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oter1.xml" ContentType="application/vnd.openxmlformats-officedocument.wordprocessingml.footer+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imes New Roman" w:eastAsiaTheme="minorEastAsia" w:hAnsi="Times New Roman"/>
          <w:b w:val="0"/>
          <w:bCs w:val="0"/>
          <w:color w:val="000000" w:themeColor="text1"/>
          <w:kern w:val="0"/>
          <w:sz w:val="28"/>
          <w:szCs w:val="24"/>
        </w:rPr>
        <w:id w:val="-719819478"/>
        <w:docPartObj>
          <w:docPartGallery w:val="Table of Contents"/>
          <w:docPartUnique/>
        </w:docPartObj>
      </w:sdtPr>
      <w:sdtContent>
        <w:p w:rsidR="00CD51D7" w:rsidRPr="003F1556" w:rsidRDefault="00CD51D7" w:rsidP="0002680A">
          <w:pPr>
            <w:pStyle w:val="af3"/>
            <w:jc w:val="center"/>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Оглавление</w:t>
          </w:r>
        </w:p>
        <w:p w:rsidR="003F1556" w:rsidRPr="003F1556" w:rsidRDefault="00CD51D7">
          <w:pPr>
            <w:pStyle w:val="11"/>
            <w:tabs>
              <w:tab w:val="right" w:leader="dot" w:pos="9345"/>
            </w:tabs>
            <w:rPr>
              <w:noProof/>
              <w:sz w:val="28"/>
            </w:rPr>
          </w:pPr>
          <w:r w:rsidRPr="003F1556">
            <w:rPr>
              <w:rFonts w:ascii="Times New Roman" w:hAnsi="Times New Roman"/>
              <w:color w:val="000000" w:themeColor="text1"/>
              <w:sz w:val="28"/>
            </w:rPr>
            <w:fldChar w:fldCharType="begin"/>
          </w:r>
          <w:r w:rsidRPr="003F1556">
            <w:rPr>
              <w:rFonts w:ascii="Times New Roman" w:hAnsi="Times New Roman"/>
              <w:color w:val="000000" w:themeColor="text1"/>
              <w:sz w:val="28"/>
            </w:rPr>
            <w:instrText xml:space="preserve"> TOC \o "1-3" \h \z \u </w:instrText>
          </w:r>
          <w:r w:rsidRPr="003F1556">
            <w:rPr>
              <w:rFonts w:ascii="Times New Roman" w:hAnsi="Times New Roman"/>
              <w:color w:val="000000" w:themeColor="text1"/>
              <w:sz w:val="28"/>
            </w:rPr>
            <w:fldChar w:fldCharType="separate"/>
          </w:r>
          <w:hyperlink w:anchor="_Toc327289708" w:history="1">
            <w:r w:rsidR="003F1556" w:rsidRPr="003F1556">
              <w:rPr>
                <w:rStyle w:val="aff7"/>
                <w:rFonts w:ascii="Times New Roman" w:hAnsi="Times New Roman"/>
                <w:noProof/>
                <w:sz w:val="28"/>
              </w:rPr>
              <w:t>1. Введение</w:t>
            </w:r>
            <w:r w:rsidR="003F1556" w:rsidRPr="003F1556">
              <w:rPr>
                <w:noProof/>
                <w:webHidden/>
                <w:sz w:val="28"/>
              </w:rPr>
              <w:tab/>
            </w:r>
            <w:r w:rsidR="003F1556" w:rsidRPr="003F1556">
              <w:rPr>
                <w:noProof/>
                <w:webHidden/>
                <w:sz w:val="28"/>
              </w:rPr>
              <w:fldChar w:fldCharType="begin"/>
            </w:r>
            <w:r w:rsidR="003F1556" w:rsidRPr="003F1556">
              <w:rPr>
                <w:noProof/>
                <w:webHidden/>
                <w:sz w:val="28"/>
              </w:rPr>
              <w:instrText xml:space="preserve"> PAGEREF _Toc327289708 \h </w:instrText>
            </w:r>
            <w:r w:rsidR="003F1556" w:rsidRPr="003F1556">
              <w:rPr>
                <w:noProof/>
                <w:webHidden/>
                <w:sz w:val="28"/>
              </w:rPr>
            </w:r>
            <w:r w:rsidR="003F1556" w:rsidRPr="003F1556">
              <w:rPr>
                <w:noProof/>
                <w:webHidden/>
                <w:sz w:val="28"/>
              </w:rPr>
              <w:fldChar w:fldCharType="separate"/>
            </w:r>
            <w:r w:rsidR="00135DAC">
              <w:rPr>
                <w:noProof/>
                <w:webHidden/>
                <w:sz w:val="28"/>
              </w:rPr>
              <w:t>8</w:t>
            </w:r>
            <w:r w:rsidR="003F1556" w:rsidRPr="003F1556">
              <w:rPr>
                <w:noProof/>
                <w:webHidden/>
                <w:sz w:val="28"/>
              </w:rPr>
              <w:fldChar w:fldCharType="end"/>
            </w:r>
          </w:hyperlink>
        </w:p>
        <w:p w:rsidR="003F1556" w:rsidRPr="003F1556" w:rsidRDefault="003F1556">
          <w:pPr>
            <w:pStyle w:val="26"/>
            <w:rPr>
              <w:noProof/>
              <w:sz w:val="28"/>
            </w:rPr>
          </w:pPr>
          <w:hyperlink w:anchor="_Toc327289709" w:history="1">
            <w:r w:rsidRPr="003F1556">
              <w:rPr>
                <w:rStyle w:val="aff7"/>
                <w:rFonts w:ascii="Times New Roman" w:hAnsi="Times New Roman"/>
                <w:noProof/>
                <w:sz w:val="28"/>
              </w:rPr>
              <w:t>1.1. Актуальность темы и проблематика исследования</w:t>
            </w:r>
            <w:r w:rsidRPr="003F1556">
              <w:rPr>
                <w:noProof/>
                <w:webHidden/>
                <w:sz w:val="28"/>
              </w:rPr>
              <w:tab/>
            </w:r>
            <w:r w:rsidRPr="003F1556">
              <w:rPr>
                <w:noProof/>
                <w:webHidden/>
                <w:sz w:val="28"/>
              </w:rPr>
              <w:fldChar w:fldCharType="begin"/>
            </w:r>
            <w:r w:rsidRPr="003F1556">
              <w:rPr>
                <w:noProof/>
                <w:webHidden/>
                <w:sz w:val="28"/>
              </w:rPr>
              <w:instrText xml:space="preserve"> PAGEREF _Toc327289709 \h </w:instrText>
            </w:r>
            <w:r w:rsidRPr="003F1556">
              <w:rPr>
                <w:noProof/>
                <w:webHidden/>
                <w:sz w:val="28"/>
              </w:rPr>
            </w:r>
            <w:r w:rsidRPr="003F1556">
              <w:rPr>
                <w:noProof/>
                <w:webHidden/>
                <w:sz w:val="28"/>
              </w:rPr>
              <w:fldChar w:fldCharType="separate"/>
            </w:r>
            <w:r w:rsidR="00135DAC">
              <w:rPr>
                <w:noProof/>
                <w:webHidden/>
                <w:sz w:val="28"/>
              </w:rPr>
              <w:t>8</w:t>
            </w:r>
            <w:r w:rsidRPr="003F1556">
              <w:rPr>
                <w:noProof/>
                <w:webHidden/>
                <w:sz w:val="28"/>
              </w:rPr>
              <w:fldChar w:fldCharType="end"/>
            </w:r>
          </w:hyperlink>
        </w:p>
        <w:p w:rsidR="003F1556" w:rsidRPr="003F1556" w:rsidRDefault="003F1556">
          <w:pPr>
            <w:pStyle w:val="26"/>
            <w:rPr>
              <w:noProof/>
              <w:sz w:val="28"/>
            </w:rPr>
          </w:pPr>
          <w:hyperlink w:anchor="_Toc327289710" w:history="1">
            <w:r w:rsidRPr="003F1556">
              <w:rPr>
                <w:rStyle w:val="aff7"/>
                <w:rFonts w:ascii="Times New Roman" w:hAnsi="Times New Roman"/>
                <w:noProof/>
                <w:sz w:val="28"/>
              </w:rPr>
              <w:t>1.2. Исходные данные</w:t>
            </w:r>
            <w:r w:rsidRPr="003F1556">
              <w:rPr>
                <w:noProof/>
                <w:webHidden/>
                <w:sz w:val="28"/>
              </w:rPr>
              <w:tab/>
            </w:r>
            <w:r w:rsidRPr="003F1556">
              <w:rPr>
                <w:noProof/>
                <w:webHidden/>
                <w:sz w:val="28"/>
              </w:rPr>
              <w:fldChar w:fldCharType="begin"/>
            </w:r>
            <w:r w:rsidRPr="003F1556">
              <w:rPr>
                <w:noProof/>
                <w:webHidden/>
                <w:sz w:val="28"/>
              </w:rPr>
              <w:instrText xml:space="preserve"> PAGEREF _Toc327289710 \h </w:instrText>
            </w:r>
            <w:r w:rsidRPr="003F1556">
              <w:rPr>
                <w:noProof/>
                <w:webHidden/>
                <w:sz w:val="28"/>
              </w:rPr>
            </w:r>
            <w:r w:rsidRPr="003F1556">
              <w:rPr>
                <w:noProof/>
                <w:webHidden/>
                <w:sz w:val="28"/>
              </w:rPr>
              <w:fldChar w:fldCharType="separate"/>
            </w:r>
            <w:r w:rsidR="00135DAC">
              <w:rPr>
                <w:noProof/>
                <w:webHidden/>
                <w:sz w:val="28"/>
              </w:rPr>
              <w:t>9</w:t>
            </w:r>
            <w:r w:rsidRPr="003F1556">
              <w:rPr>
                <w:noProof/>
                <w:webHidden/>
                <w:sz w:val="28"/>
              </w:rPr>
              <w:fldChar w:fldCharType="end"/>
            </w:r>
          </w:hyperlink>
        </w:p>
        <w:p w:rsidR="003F1556" w:rsidRPr="003F1556" w:rsidRDefault="003F1556">
          <w:pPr>
            <w:pStyle w:val="26"/>
            <w:rPr>
              <w:noProof/>
              <w:sz w:val="28"/>
            </w:rPr>
          </w:pPr>
          <w:hyperlink w:anchor="_Toc327289711" w:history="1">
            <w:r w:rsidRPr="003F1556">
              <w:rPr>
                <w:rStyle w:val="aff7"/>
                <w:rFonts w:ascii="Times New Roman" w:hAnsi="Times New Roman"/>
                <w:noProof/>
                <w:sz w:val="28"/>
              </w:rPr>
              <w:t>1.3. Постановка задачи</w:t>
            </w:r>
            <w:r w:rsidRPr="003F1556">
              <w:rPr>
                <w:noProof/>
                <w:webHidden/>
                <w:sz w:val="28"/>
              </w:rPr>
              <w:tab/>
            </w:r>
            <w:r w:rsidRPr="003F1556">
              <w:rPr>
                <w:noProof/>
                <w:webHidden/>
                <w:sz w:val="28"/>
              </w:rPr>
              <w:fldChar w:fldCharType="begin"/>
            </w:r>
            <w:r w:rsidRPr="003F1556">
              <w:rPr>
                <w:noProof/>
                <w:webHidden/>
                <w:sz w:val="28"/>
              </w:rPr>
              <w:instrText xml:space="preserve"> PAGEREF _Toc327289711 \h </w:instrText>
            </w:r>
            <w:r w:rsidRPr="003F1556">
              <w:rPr>
                <w:noProof/>
                <w:webHidden/>
                <w:sz w:val="28"/>
              </w:rPr>
            </w:r>
            <w:r w:rsidRPr="003F1556">
              <w:rPr>
                <w:noProof/>
                <w:webHidden/>
                <w:sz w:val="28"/>
              </w:rPr>
              <w:fldChar w:fldCharType="separate"/>
            </w:r>
            <w:r w:rsidR="00135DAC">
              <w:rPr>
                <w:noProof/>
                <w:webHidden/>
                <w:sz w:val="28"/>
              </w:rPr>
              <w:t>9</w:t>
            </w:r>
            <w:r w:rsidRPr="003F1556">
              <w:rPr>
                <w:noProof/>
                <w:webHidden/>
                <w:sz w:val="28"/>
              </w:rPr>
              <w:fldChar w:fldCharType="end"/>
            </w:r>
          </w:hyperlink>
        </w:p>
        <w:p w:rsidR="003F1556" w:rsidRPr="003F1556" w:rsidRDefault="003F1556">
          <w:pPr>
            <w:pStyle w:val="26"/>
            <w:rPr>
              <w:noProof/>
              <w:sz w:val="28"/>
            </w:rPr>
          </w:pPr>
          <w:hyperlink w:anchor="_Toc327289712" w:history="1">
            <w:r w:rsidRPr="003F1556">
              <w:rPr>
                <w:rStyle w:val="aff7"/>
                <w:rFonts w:ascii="Times New Roman" w:hAnsi="Times New Roman"/>
                <w:noProof/>
                <w:sz w:val="28"/>
              </w:rPr>
              <w:t>1.4. Обзор литературы</w:t>
            </w:r>
            <w:r w:rsidRPr="003F1556">
              <w:rPr>
                <w:noProof/>
                <w:webHidden/>
                <w:sz w:val="28"/>
              </w:rPr>
              <w:tab/>
            </w:r>
            <w:r w:rsidRPr="003F1556">
              <w:rPr>
                <w:noProof/>
                <w:webHidden/>
                <w:sz w:val="28"/>
              </w:rPr>
              <w:fldChar w:fldCharType="begin"/>
            </w:r>
            <w:r w:rsidRPr="003F1556">
              <w:rPr>
                <w:noProof/>
                <w:webHidden/>
                <w:sz w:val="28"/>
              </w:rPr>
              <w:instrText xml:space="preserve"> PAGEREF _Toc327289712 \h </w:instrText>
            </w:r>
            <w:r w:rsidRPr="003F1556">
              <w:rPr>
                <w:noProof/>
                <w:webHidden/>
                <w:sz w:val="28"/>
              </w:rPr>
            </w:r>
            <w:r w:rsidRPr="003F1556">
              <w:rPr>
                <w:noProof/>
                <w:webHidden/>
                <w:sz w:val="28"/>
              </w:rPr>
              <w:fldChar w:fldCharType="separate"/>
            </w:r>
            <w:r w:rsidR="00135DAC">
              <w:rPr>
                <w:noProof/>
                <w:webHidden/>
                <w:sz w:val="28"/>
              </w:rPr>
              <w:t>10</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13" w:history="1">
            <w:r w:rsidRPr="003F1556">
              <w:rPr>
                <w:rStyle w:val="aff7"/>
                <w:rFonts w:ascii="Times New Roman" w:hAnsi="Times New Roman"/>
                <w:noProof/>
                <w:sz w:val="28"/>
              </w:rPr>
              <w:t>1.4.1. Методы на основе анализа движущихся объектов</w:t>
            </w:r>
            <w:r w:rsidRPr="003F1556">
              <w:rPr>
                <w:noProof/>
                <w:webHidden/>
                <w:sz w:val="28"/>
              </w:rPr>
              <w:tab/>
            </w:r>
            <w:r w:rsidRPr="003F1556">
              <w:rPr>
                <w:noProof/>
                <w:webHidden/>
                <w:sz w:val="28"/>
              </w:rPr>
              <w:fldChar w:fldCharType="begin"/>
            </w:r>
            <w:r w:rsidRPr="003F1556">
              <w:rPr>
                <w:noProof/>
                <w:webHidden/>
                <w:sz w:val="28"/>
              </w:rPr>
              <w:instrText xml:space="preserve"> PAGEREF _Toc327289713 \h </w:instrText>
            </w:r>
            <w:r w:rsidRPr="003F1556">
              <w:rPr>
                <w:noProof/>
                <w:webHidden/>
                <w:sz w:val="28"/>
              </w:rPr>
            </w:r>
            <w:r w:rsidRPr="003F1556">
              <w:rPr>
                <w:noProof/>
                <w:webHidden/>
                <w:sz w:val="28"/>
              </w:rPr>
              <w:fldChar w:fldCharType="separate"/>
            </w:r>
            <w:r w:rsidR="00135DAC">
              <w:rPr>
                <w:noProof/>
                <w:webHidden/>
                <w:sz w:val="28"/>
              </w:rPr>
              <w:t>11</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14" w:history="1">
            <w:r w:rsidRPr="003F1556">
              <w:rPr>
                <w:rStyle w:val="aff7"/>
                <w:rFonts w:ascii="Times New Roman" w:hAnsi="Times New Roman"/>
                <w:noProof/>
                <w:sz w:val="28"/>
                <w:shd w:val="clear" w:color="auto" w:fill="FFFFFF"/>
              </w:rPr>
              <w:t>1.4.2. Комбинированные методы</w:t>
            </w:r>
            <w:r w:rsidRPr="003F1556">
              <w:rPr>
                <w:noProof/>
                <w:webHidden/>
                <w:sz w:val="28"/>
              </w:rPr>
              <w:tab/>
            </w:r>
            <w:r w:rsidRPr="003F1556">
              <w:rPr>
                <w:noProof/>
                <w:webHidden/>
                <w:sz w:val="28"/>
              </w:rPr>
              <w:fldChar w:fldCharType="begin"/>
            </w:r>
            <w:r w:rsidRPr="003F1556">
              <w:rPr>
                <w:noProof/>
                <w:webHidden/>
                <w:sz w:val="28"/>
              </w:rPr>
              <w:instrText xml:space="preserve"> PAGEREF _Toc327289714 \h </w:instrText>
            </w:r>
            <w:r w:rsidRPr="003F1556">
              <w:rPr>
                <w:noProof/>
                <w:webHidden/>
                <w:sz w:val="28"/>
              </w:rPr>
            </w:r>
            <w:r w:rsidRPr="003F1556">
              <w:rPr>
                <w:noProof/>
                <w:webHidden/>
                <w:sz w:val="28"/>
              </w:rPr>
              <w:fldChar w:fldCharType="separate"/>
            </w:r>
            <w:r w:rsidR="00135DAC">
              <w:rPr>
                <w:noProof/>
                <w:webHidden/>
                <w:sz w:val="28"/>
              </w:rPr>
              <w:t>13</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15" w:history="1">
            <w:r w:rsidRPr="003F1556">
              <w:rPr>
                <w:rStyle w:val="aff7"/>
                <w:rFonts w:ascii="Times New Roman" w:hAnsi="Times New Roman"/>
                <w:noProof/>
                <w:sz w:val="28"/>
                <w:shd w:val="clear" w:color="auto" w:fill="FFFFFF"/>
              </w:rPr>
              <w:t>1.4.3. Методы на основе аггрегации данных</w:t>
            </w:r>
            <w:r w:rsidRPr="003F1556">
              <w:rPr>
                <w:noProof/>
                <w:webHidden/>
                <w:sz w:val="28"/>
              </w:rPr>
              <w:tab/>
            </w:r>
            <w:r w:rsidRPr="003F1556">
              <w:rPr>
                <w:noProof/>
                <w:webHidden/>
                <w:sz w:val="28"/>
              </w:rPr>
              <w:fldChar w:fldCharType="begin"/>
            </w:r>
            <w:r w:rsidRPr="003F1556">
              <w:rPr>
                <w:noProof/>
                <w:webHidden/>
                <w:sz w:val="28"/>
              </w:rPr>
              <w:instrText xml:space="preserve"> PAGEREF _Toc327289715 \h </w:instrText>
            </w:r>
            <w:r w:rsidRPr="003F1556">
              <w:rPr>
                <w:noProof/>
                <w:webHidden/>
                <w:sz w:val="28"/>
              </w:rPr>
            </w:r>
            <w:r w:rsidRPr="003F1556">
              <w:rPr>
                <w:noProof/>
                <w:webHidden/>
                <w:sz w:val="28"/>
              </w:rPr>
              <w:fldChar w:fldCharType="separate"/>
            </w:r>
            <w:r w:rsidR="00135DAC">
              <w:rPr>
                <w:noProof/>
                <w:webHidden/>
                <w:sz w:val="28"/>
              </w:rPr>
              <w:t>14</w:t>
            </w:r>
            <w:r w:rsidRPr="003F1556">
              <w:rPr>
                <w:noProof/>
                <w:webHidden/>
                <w:sz w:val="28"/>
              </w:rPr>
              <w:fldChar w:fldCharType="end"/>
            </w:r>
          </w:hyperlink>
        </w:p>
        <w:p w:rsidR="003F1556" w:rsidRPr="003F1556" w:rsidRDefault="003F1556">
          <w:pPr>
            <w:pStyle w:val="11"/>
            <w:tabs>
              <w:tab w:val="right" w:leader="dot" w:pos="9345"/>
            </w:tabs>
            <w:rPr>
              <w:noProof/>
              <w:sz w:val="28"/>
            </w:rPr>
          </w:pPr>
          <w:hyperlink w:anchor="_Toc327289716" w:history="1">
            <w:r w:rsidRPr="003F1556">
              <w:rPr>
                <w:rStyle w:val="aff7"/>
                <w:rFonts w:ascii="Times New Roman" w:hAnsi="Times New Roman"/>
                <w:noProof/>
                <w:sz w:val="28"/>
              </w:rPr>
              <w:t>2. Исследовательская часть</w:t>
            </w:r>
            <w:r w:rsidRPr="003F1556">
              <w:rPr>
                <w:noProof/>
                <w:webHidden/>
                <w:sz w:val="28"/>
              </w:rPr>
              <w:tab/>
            </w:r>
            <w:r w:rsidRPr="003F1556">
              <w:rPr>
                <w:noProof/>
                <w:webHidden/>
                <w:sz w:val="28"/>
              </w:rPr>
              <w:fldChar w:fldCharType="begin"/>
            </w:r>
            <w:r w:rsidRPr="003F1556">
              <w:rPr>
                <w:noProof/>
                <w:webHidden/>
                <w:sz w:val="28"/>
              </w:rPr>
              <w:instrText xml:space="preserve"> PAGEREF _Toc327289716 \h </w:instrText>
            </w:r>
            <w:r w:rsidRPr="003F1556">
              <w:rPr>
                <w:noProof/>
                <w:webHidden/>
                <w:sz w:val="28"/>
              </w:rPr>
            </w:r>
            <w:r w:rsidRPr="003F1556">
              <w:rPr>
                <w:noProof/>
                <w:webHidden/>
                <w:sz w:val="28"/>
              </w:rPr>
              <w:fldChar w:fldCharType="separate"/>
            </w:r>
            <w:r w:rsidR="00135DAC">
              <w:rPr>
                <w:noProof/>
                <w:webHidden/>
                <w:sz w:val="28"/>
              </w:rPr>
              <w:t>20</w:t>
            </w:r>
            <w:r w:rsidRPr="003F1556">
              <w:rPr>
                <w:noProof/>
                <w:webHidden/>
                <w:sz w:val="28"/>
              </w:rPr>
              <w:fldChar w:fldCharType="end"/>
            </w:r>
          </w:hyperlink>
        </w:p>
        <w:p w:rsidR="003F1556" w:rsidRPr="003F1556" w:rsidRDefault="003F1556">
          <w:pPr>
            <w:pStyle w:val="26"/>
            <w:rPr>
              <w:noProof/>
              <w:sz w:val="28"/>
            </w:rPr>
          </w:pPr>
          <w:hyperlink w:anchor="_Toc327289717" w:history="1">
            <w:r w:rsidRPr="003F1556">
              <w:rPr>
                <w:rStyle w:val="aff7"/>
                <w:rFonts w:ascii="Times New Roman" w:hAnsi="Times New Roman"/>
                <w:noProof/>
                <w:sz w:val="28"/>
              </w:rPr>
              <w:t>2.1. Анализ исходных данных</w:t>
            </w:r>
            <w:r w:rsidRPr="003F1556">
              <w:rPr>
                <w:noProof/>
                <w:webHidden/>
                <w:sz w:val="28"/>
              </w:rPr>
              <w:tab/>
            </w:r>
            <w:r w:rsidRPr="003F1556">
              <w:rPr>
                <w:noProof/>
                <w:webHidden/>
                <w:sz w:val="28"/>
              </w:rPr>
              <w:fldChar w:fldCharType="begin"/>
            </w:r>
            <w:r w:rsidRPr="003F1556">
              <w:rPr>
                <w:noProof/>
                <w:webHidden/>
                <w:sz w:val="28"/>
              </w:rPr>
              <w:instrText xml:space="preserve"> PAGEREF _Toc327289717 \h </w:instrText>
            </w:r>
            <w:r w:rsidRPr="003F1556">
              <w:rPr>
                <w:noProof/>
                <w:webHidden/>
                <w:sz w:val="28"/>
              </w:rPr>
            </w:r>
            <w:r w:rsidRPr="003F1556">
              <w:rPr>
                <w:noProof/>
                <w:webHidden/>
                <w:sz w:val="28"/>
              </w:rPr>
              <w:fldChar w:fldCharType="separate"/>
            </w:r>
            <w:r w:rsidR="00135DAC">
              <w:rPr>
                <w:noProof/>
                <w:webHidden/>
                <w:sz w:val="28"/>
              </w:rPr>
              <w:t>20</w:t>
            </w:r>
            <w:r w:rsidRPr="003F1556">
              <w:rPr>
                <w:noProof/>
                <w:webHidden/>
                <w:sz w:val="28"/>
              </w:rPr>
              <w:fldChar w:fldCharType="end"/>
            </w:r>
          </w:hyperlink>
        </w:p>
        <w:p w:rsidR="003F1556" w:rsidRPr="003F1556" w:rsidRDefault="003F1556">
          <w:pPr>
            <w:pStyle w:val="26"/>
            <w:rPr>
              <w:noProof/>
              <w:sz w:val="28"/>
            </w:rPr>
          </w:pPr>
          <w:hyperlink w:anchor="_Toc327289718" w:history="1">
            <w:r w:rsidRPr="003F1556">
              <w:rPr>
                <w:rStyle w:val="aff7"/>
                <w:rFonts w:ascii="Times New Roman" w:hAnsi="Times New Roman"/>
                <w:noProof/>
                <w:sz w:val="28"/>
              </w:rPr>
              <w:t>2.2. Выбор верхнего порогового значения для скоростей</w:t>
            </w:r>
            <w:r w:rsidRPr="003F1556">
              <w:rPr>
                <w:noProof/>
                <w:webHidden/>
                <w:sz w:val="28"/>
              </w:rPr>
              <w:tab/>
            </w:r>
            <w:r w:rsidRPr="003F1556">
              <w:rPr>
                <w:noProof/>
                <w:webHidden/>
                <w:sz w:val="28"/>
              </w:rPr>
              <w:fldChar w:fldCharType="begin"/>
            </w:r>
            <w:r w:rsidRPr="003F1556">
              <w:rPr>
                <w:noProof/>
                <w:webHidden/>
                <w:sz w:val="28"/>
              </w:rPr>
              <w:instrText xml:space="preserve"> PAGEREF _Toc327289718 \h </w:instrText>
            </w:r>
            <w:r w:rsidRPr="003F1556">
              <w:rPr>
                <w:noProof/>
                <w:webHidden/>
                <w:sz w:val="28"/>
              </w:rPr>
            </w:r>
            <w:r w:rsidRPr="003F1556">
              <w:rPr>
                <w:noProof/>
                <w:webHidden/>
                <w:sz w:val="28"/>
              </w:rPr>
              <w:fldChar w:fldCharType="separate"/>
            </w:r>
            <w:r w:rsidR="00135DAC">
              <w:rPr>
                <w:noProof/>
                <w:webHidden/>
                <w:sz w:val="28"/>
              </w:rPr>
              <w:t>25</w:t>
            </w:r>
            <w:r w:rsidRPr="003F1556">
              <w:rPr>
                <w:noProof/>
                <w:webHidden/>
                <w:sz w:val="28"/>
              </w:rPr>
              <w:fldChar w:fldCharType="end"/>
            </w:r>
          </w:hyperlink>
        </w:p>
        <w:p w:rsidR="003F1556" w:rsidRPr="003F1556" w:rsidRDefault="003F1556">
          <w:pPr>
            <w:pStyle w:val="26"/>
            <w:rPr>
              <w:noProof/>
              <w:sz w:val="28"/>
            </w:rPr>
          </w:pPr>
          <w:hyperlink w:anchor="_Toc327289719" w:history="1">
            <w:r w:rsidRPr="003F1556">
              <w:rPr>
                <w:rStyle w:val="aff7"/>
                <w:rFonts w:ascii="Times New Roman" w:hAnsi="Times New Roman"/>
                <w:noProof/>
                <w:sz w:val="28"/>
              </w:rPr>
              <w:t>2.3. Квантование данных по времени</w:t>
            </w:r>
            <w:r w:rsidRPr="003F1556">
              <w:rPr>
                <w:noProof/>
                <w:webHidden/>
                <w:sz w:val="28"/>
              </w:rPr>
              <w:tab/>
            </w:r>
            <w:r w:rsidRPr="003F1556">
              <w:rPr>
                <w:noProof/>
                <w:webHidden/>
                <w:sz w:val="28"/>
              </w:rPr>
              <w:fldChar w:fldCharType="begin"/>
            </w:r>
            <w:r w:rsidRPr="003F1556">
              <w:rPr>
                <w:noProof/>
                <w:webHidden/>
                <w:sz w:val="28"/>
              </w:rPr>
              <w:instrText xml:space="preserve"> PAGEREF _Toc327289719 \h </w:instrText>
            </w:r>
            <w:r w:rsidRPr="003F1556">
              <w:rPr>
                <w:noProof/>
                <w:webHidden/>
                <w:sz w:val="28"/>
              </w:rPr>
            </w:r>
            <w:r w:rsidRPr="003F1556">
              <w:rPr>
                <w:noProof/>
                <w:webHidden/>
                <w:sz w:val="28"/>
              </w:rPr>
              <w:fldChar w:fldCharType="separate"/>
            </w:r>
            <w:r w:rsidR="00135DAC">
              <w:rPr>
                <w:noProof/>
                <w:webHidden/>
                <w:sz w:val="28"/>
              </w:rPr>
              <w:t>25</w:t>
            </w:r>
            <w:r w:rsidRPr="003F1556">
              <w:rPr>
                <w:noProof/>
                <w:webHidden/>
                <w:sz w:val="28"/>
              </w:rPr>
              <w:fldChar w:fldCharType="end"/>
            </w:r>
          </w:hyperlink>
        </w:p>
        <w:p w:rsidR="003F1556" w:rsidRPr="003F1556" w:rsidRDefault="003F1556">
          <w:pPr>
            <w:pStyle w:val="26"/>
            <w:rPr>
              <w:noProof/>
              <w:sz w:val="28"/>
            </w:rPr>
          </w:pPr>
          <w:hyperlink w:anchor="_Toc327289720" w:history="1">
            <w:r w:rsidRPr="003F1556">
              <w:rPr>
                <w:rStyle w:val="aff7"/>
                <w:rFonts w:ascii="Times New Roman" w:hAnsi="Times New Roman"/>
                <w:noProof/>
                <w:sz w:val="28"/>
              </w:rPr>
              <w:t>2.4. Обработка дублирующихся отсчетов</w:t>
            </w:r>
            <w:r w:rsidRPr="003F1556">
              <w:rPr>
                <w:noProof/>
                <w:webHidden/>
                <w:sz w:val="28"/>
              </w:rPr>
              <w:tab/>
            </w:r>
            <w:r w:rsidRPr="003F1556">
              <w:rPr>
                <w:noProof/>
                <w:webHidden/>
                <w:sz w:val="28"/>
              </w:rPr>
              <w:fldChar w:fldCharType="begin"/>
            </w:r>
            <w:r w:rsidRPr="003F1556">
              <w:rPr>
                <w:noProof/>
                <w:webHidden/>
                <w:sz w:val="28"/>
              </w:rPr>
              <w:instrText xml:space="preserve"> PAGEREF _Toc327289720 \h </w:instrText>
            </w:r>
            <w:r w:rsidRPr="003F1556">
              <w:rPr>
                <w:noProof/>
                <w:webHidden/>
                <w:sz w:val="28"/>
              </w:rPr>
            </w:r>
            <w:r w:rsidRPr="003F1556">
              <w:rPr>
                <w:noProof/>
                <w:webHidden/>
                <w:sz w:val="28"/>
              </w:rPr>
              <w:fldChar w:fldCharType="separate"/>
            </w:r>
            <w:r w:rsidR="00135DAC">
              <w:rPr>
                <w:noProof/>
                <w:webHidden/>
                <w:sz w:val="28"/>
              </w:rPr>
              <w:t>26</w:t>
            </w:r>
            <w:r w:rsidRPr="003F1556">
              <w:rPr>
                <w:noProof/>
                <w:webHidden/>
                <w:sz w:val="28"/>
              </w:rPr>
              <w:fldChar w:fldCharType="end"/>
            </w:r>
          </w:hyperlink>
        </w:p>
        <w:p w:rsidR="003F1556" w:rsidRPr="003F1556" w:rsidRDefault="003F1556">
          <w:pPr>
            <w:pStyle w:val="26"/>
            <w:rPr>
              <w:noProof/>
              <w:sz w:val="28"/>
            </w:rPr>
          </w:pPr>
          <w:hyperlink w:anchor="_Toc327289721" w:history="1">
            <w:r w:rsidRPr="003F1556">
              <w:rPr>
                <w:rStyle w:val="aff7"/>
                <w:rFonts w:ascii="Times New Roman" w:hAnsi="Times New Roman"/>
                <w:noProof/>
                <w:sz w:val="28"/>
              </w:rPr>
              <w:t>2.5. Сглаживание временных радов после квантования</w:t>
            </w:r>
            <w:r w:rsidRPr="003F1556">
              <w:rPr>
                <w:noProof/>
                <w:webHidden/>
                <w:sz w:val="28"/>
              </w:rPr>
              <w:tab/>
            </w:r>
            <w:r w:rsidRPr="003F1556">
              <w:rPr>
                <w:noProof/>
                <w:webHidden/>
                <w:sz w:val="28"/>
              </w:rPr>
              <w:fldChar w:fldCharType="begin"/>
            </w:r>
            <w:r w:rsidRPr="003F1556">
              <w:rPr>
                <w:noProof/>
                <w:webHidden/>
                <w:sz w:val="28"/>
              </w:rPr>
              <w:instrText xml:space="preserve"> PAGEREF _Toc327289721 \h </w:instrText>
            </w:r>
            <w:r w:rsidRPr="003F1556">
              <w:rPr>
                <w:noProof/>
                <w:webHidden/>
                <w:sz w:val="28"/>
              </w:rPr>
            </w:r>
            <w:r w:rsidRPr="003F1556">
              <w:rPr>
                <w:noProof/>
                <w:webHidden/>
                <w:sz w:val="28"/>
              </w:rPr>
              <w:fldChar w:fldCharType="separate"/>
            </w:r>
            <w:r w:rsidR="00135DAC">
              <w:rPr>
                <w:noProof/>
                <w:webHidden/>
                <w:sz w:val="28"/>
              </w:rPr>
              <w:t>28</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22" w:history="1">
            <w:r w:rsidRPr="003F1556">
              <w:rPr>
                <w:rStyle w:val="aff7"/>
                <w:rFonts w:ascii="Times New Roman" w:hAnsi="Times New Roman"/>
                <w:noProof/>
                <w:sz w:val="28"/>
              </w:rPr>
              <w:t>2.5.1. Метод скользящего среднего.</w:t>
            </w:r>
            <w:r w:rsidRPr="003F1556">
              <w:rPr>
                <w:noProof/>
                <w:webHidden/>
                <w:sz w:val="28"/>
              </w:rPr>
              <w:tab/>
            </w:r>
            <w:r w:rsidRPr="003F1556">
              <w:rPr>
                <w:noProof/>
                <w:webHidden/>
                <w:sz w:val="28"/>
              </w:rPr>
              <w:fldChar w:fldCharType="begin"/>
            </w:r>
            <w:r w:rsidRPr="003F1556">
              <w:rPr>
                <w:noProof/>
                <w:webHidden/>
                <w:sz w:val="28"/>
              </w:rPr>
              <w:instrText xml:space="preserve"> PAGEREF _Toc327289722 \h </w:instrText>
            </w:r>
            <w:r w:rsidRPr="003F1556">
              <w:rPr>
                <w:noProof/>
                <w:webHidden/>
                <w:sz w:val="28"/>
              </w:rPr>
            </w:r>
            <w:r w:rsidRPr="003F1556">
              <w:rPr>
                <w:noProof/>
                <w:webHidden/>
                <w:sz w:val="28"/>
              </w:rPr>
              <w:fldChar w:fldCharType="separate"/>
            </w:r>
            <w:r w:rsidR="00135DAC">
              <w:rPr>
                <w:noProof/>
                <w:webHidden/>
                <w:sz w:val="28"/>
              </w:rPr>
              <w:t>28</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23" w:history="1">
            <w:r w:rsidRPr="003F1556">
              <w:rPr>
                <w:rStyle w:val="aff7"/>
                <w:rFonts w:ascii="Times New Roman" w:hAnsi="Times New Roman"/>
                <w:noProof/>
                <w:sz w:val="28"/>
              </w:rPr>
              <w:t>2.5.2. Метод наименьших квадратов</w:t>
            </w:r>
            <w:r w:rsidRPr="003F1556">
              <w:rPr>
                <w:noProof/>
                <w:webHidden/>
                <w:sz w:val="28"/>
              </w:rPr>
              <w:tab/>
            </w:r>
            <w:r w:rsidRPr="003F1556">
              <w:rPr>
                <w:noProof/>
                <w:webHidden/>
                <w:sz w:val="28"/>
              </w:rPr>
              <w:fldChar w:fldCharType="begin"/>
            </w:r>
            <w:r w:rsidRPr="003F1556">
              <w:rPr>
                <w:noProof/>
                <w:webHidden/>
                <w:sz w:val="28"/>
              </w:rPr>
              <w:instrText xml:space="preserve"> PAGEREF _Toc327289723 \h </w:instrText>
            </w:r>
            <w:r w:rsidRPr="003F1556">
              <w:rPr>
                <w:noProof/>
                <w:webHidden/>
                <w:sz w:val="28"/>
              </w:rPr>
            </w:r>
            <w:r w:rsidRPr="003F1556">
              <w:rPr>
                <w:noProof/>
                <w:webHidden/>
                <w:sz w:val="28"/>
              </w:rPr>
              <w:fldChar w:fldCharType="separate"/>
            </w:r>
            <w:r w:rsidR="00135DAC">
              <w:rPr>
                <w:noProof/>
                <w:webHidden/>
                <w:sz w:val="28"/>
              </w:rPr>
              <w:t>29</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24" w:history="1">
            <w:r w:rsidRPr="003F1556">
              <w:rPr>
                <w:rStyle w:val="aff7"/>
                <w:noProof/>
                <w:sz w:val="28"/>
              </w:rPr>
              <w:t>2.5.3.Медианный фильтр</w:t>
            </w:r>
            <w:r w:rsidRPr="003F1556">
              <w:rPr>
                <w:noProof/>
                <w:webHidden/>
                <w:sz w:val="28"/>
              </w:rPr>
              <w:tab/>
            </w:r>
            <w:r w:rsidRPr="003F1556">
              <w:rPr>
                <w:noProof/>
                <w:webHidden/>
                <w:sz w:val="28"/>
              </w:rPr>
              <w:fldChar w:fldCharType="begin"/>
            </w:r>
            <w:r w:rsidRPr="003F1556">
              <w:rPr>
                <w:noProof/>
                <w:webHidden/>
                <w:sz w:val="28"/>
              </w:rPr>
              <w:instrText xml:space="preserve"> PAGEREF _Toc327289724 \h </w:instrText>
            </w:r>
            <w:r w:rsidRPr="003F1556">
              <w:rPr>
                <w:noProof/>
                <w:webHidden/>
                <w:sz w:val="28"/>
              </w:rPr>
            </w:r>
            <w:r w:rsidRPr="003F1556">
              <w:rPr>
                <w:noProof/>
                <w:webHidden/>
                <w:sz w:val="28"/>
              </w:rPr>
              <w:fldChar w:fldCharType="separate"/>
            </w:r>
            <w:r w:rsidR="00135DAC">
              <w:rPr>
                <w:noProof/>
                <w:webHidden/>
                <w:sz w:val="28"/>
              </w:rPr>
              <w:t>29</w:t>
            </w:r>
            <w:r w:rsidRPr="003F1556">
              <w:rPr>
                <w:noProof/>
                <w:webHidden/>
                <w:sz w:val="28"/>
              </w:rPr>
              <w:fldChar w:fldCharType="end"/>
            </w:r>
          </w:hyperlink>
        </w:p>
        <w:p w:rsidR="003F1556" w:rsidRPr="003F1556" w:rsidRDefault="003F1556">
          <w:pPr>
            <w:pStyle w:val="11"/>
            <w:tabs>
              <w:tab w:val="right" w:leader="dot" w:pos="9345"/>
            </w:tabs>
            <w:rPr>
              <w:noProof/>
              <w:sz w:val="28"/>
            </w:rPr>
          </w:pPr>
          <w:hyperlink w:anchor="_Toc327289725" w:history="1">
            <w:r w:rsidRPr="003F1556">
              <w:rPr>
                <w:rStyle w:val="aff7"/>
                <w:rFonts w:ascii="Times New Roman" w:hAnsi="Times New Roman"/>
                <w:noProof/>
                <w:sz w:val="28"/>
                <w:lang w:val="en-US"/>
              </w:rPr>
              <w:t xml:space="preserve">3. </w:t>
            </w:r>
            <w:r w:rsidRPr="003F1556">
              <w:rPr>
                <w:rStyle w:val="aff7"/>
                <w:rFonts w:ascii="Times New Roman" w:hAnsi="Times New Roman"/>
                <w:noProof/>
                <w:sz w:val="28"/>
              </w:rPr>
              <w:t>Конструкторская часть</w:t>
            </w:r>
            <w:r w:rsidRPr="003F1556">
              <w:rPr>
                <w:noProof/>
                <w:webHidden/>
                <w:sz w:val="28"/>
              </w:rPr>
              <w:tab/>
            </w:r>
            <w:r w:rsidRPr="003F1556">
              <w:rPr>
                <w:noProof/>
                <w:webHidden/>
                <w:sz w:val="28"/>
              </w:rPr>
              <w:fldChar w:fldCharType="begin"/>
            </w:r>
            <w:r w:rsidRPr="003F1556">
              <w:rPr>
                <w:noProof/>
                <w:webHidden/>
                <w:sz w:val="28"/>
              </w:rPr>
              <w:instrText xml:space="preserve"> PAGEREF _Toc327289725 \h </w:instrText>
            </w:r>
            <w:r w:rsidRPr="003F1556">
              <w:rPr>
                <w:noProof/>
                <w:webHidden/>
                <w:sz w:val="28"/>
              </w:rPr>
            </w:r>
            <w:r w:rsidRPr="003F1556">
              <w:rPr>
                <w:noProof/>
                <w:webHidden/>
                <w:sz w:val="28"/>
              </w:rPr>
              <w:fldChar w:fldCharType="separate"/>
            </w:r>
            <w:r w:rsidR="00135DAC">
              <w:rPr>
                <w:noProof/>
                <w:webHidden/>
                <w:sz w:val="28"/>
              </w:rPr>
              <w:t>33</w:t>
            </w:r>
            <w:r w:rsidRPr="003F1556">
              <w:rPr>
                <w:noProof/>
                <w:webHidden/>
                <w:sz w:val="28"/>
              </w:rPr>
              <w:fldChar w:fldCharType="end"/>
            </w:r>
          </w:hyperlink>
        </w:p>
        <w:p w:rsidR="003F1556" w:rsidRPr="003F1556" w:rsidRDefault="003F1556">
          <w:pPr>
            <w:pStyle w:val="26"/>
            <w:rPr>
              <w:noProof/>
              <w:sz w:val="28"/>
            </w:rPr>
          </w:pPr>
          <w:hyperlink w:anchor="_Toc327289726" w:history="1">
            <w:r w:rsidRPr="003F1556">
              <w:rPr>
                <w:rStyle w:val="aff7"/>
                <w:rFonts w:ascii="Times New Roman" w:hAnsi="Times New Roman"/>
                <w:noProof/>
                <w:sz w:val="28"/>
              </w:rPr>
              <w:t>3.1. Описание математической модели</w:t>
            </w:r>
            <w:r w:rsidRPr="003F1556">
              <w:rPr>
                <w:noProof/>
                <w:webHidden/>
                <w:sz w:val="28"/>
              </w:rPr>
              <w:tab/>
            </w:r>
            <w:r w:rsidRPr="003F1556">
              <w:rPr>
                <w:noProof/>
                <w:webHidden/>
                <w:sz w:val="28"/>
              </w:rPr>
              <w:fldChar w:fldCharType="begin"/>
            </w:r>
            <w:r w:rsidRPr="003F1556">
              <w:rPr>
                <w:noProof/>
                <w:webHidden/>
                <w:sz w:val="28"/>
              </w:rPr>
              <w:instrText xml:space="preserve"> PAGEREF _Toc327289726 \h </w:instrText>
            </w:r>
            <w:r w:rsidRPr="003F1556">
              <w:rPr>
                <w:noProof/>
                <w:webHidden/>
                <w:sz w:val="28"/>
              </w:rPr>
            </w:r>
            <w:r w:rsidRPr="003F1556">
              <w:rPr>
                <w:noProof/>
                <w:webHidden/>
                <w:sz w:val="28"/>
              </w:rPr>
              <w:fldChar w:fldCharType="separate"/>
            </w:r>
            <w:r w:rsidR="00135DAC">
              <w:rPr>
                <w:noProof/>
                <w:webHidden/>
                <w:sz w:val="28"/>
              </w:rPr>
              <w:t>33</w:t>
            </w:r>
            <w:r w:rsidRPr="003F1556">
              <w:rPr>
                <w:noProof/>
                <w:webHidden/>
                <w:sz w:val="28"/>
              </w:rPr>
              <w:fldChar w:fldCharType="end"/>
            </w:r>
          </w:hyperlink>
        </w:p>
        <w:p w:rsidR="003F1556" w:rsidRPr="003F1556" w:rsidRDefault="003F1556">
          <w:pPr>
            <w:pStyle w:val="26"/>
            <w:rPr>
              <w:noProof/>
              <w:sz w:val="28"/>
            </w:rPr>
          </w:pPr>
          <w:hyperlink w:anchor="_Toc327289727" w:history="1">
            <w:r w:rsidRPr="003F1556">
              <w:rPr>
                <w:rStyle w:val="aff7"/>
                <w:rFonts w:ascii="Times New Roman" w:hAnsi="Times New Roman"/>
                <w:noProof/>
                <w:sz w:val="28"/>
              </w:rPr>
              <w:t>3.2. Классификация дней недели</w:t>
            </w:r>
            <w:r w:rsidRPr="003F1556">
              <w:rPr>
                <w:noProof/>
                <w:webHidden/>
                <w:sz w:val="28"/>
              </w:rPr>
              <w:tab/>
            </w:r>
            <w:r w:rsidRPr="003F1556">
              <w:rPr>
                <w:noProof/>
                <w:webHidden/>
                <w:sz w:val="28"/>
              </w:rPr>
              <w:fldChar w:fldCharType="begin"/>
            </w:r>
            <w:r w:rsidRPr="003F1556">
              <w:rPr>
                <w:noProof/>
                <w:webHidden/>
                <w:sz w:val="28"/>
              </w:rPr>
              <w:instrText xml:space="preserve"> PAGEREF _Toc327289727 \h </w:instrText>
            </w:r>
            <w:r w:rsidRPr="003F1556">
              <w:rPr>
                <w:noProof/>
                <w:webHidden/>
                <w:sz w:val="28"/>
              </w:rPr>
            </w:r>
            <w:r w:rsidRPr="003F1556">
              <w:rPr>
                <w:noProof/>
                <w:webHidden/>
                <w:sz w:val="28"/>
              </w:rPr>
              <w:fldChar w:fldCharType="separate"/>
            </w:r>
            <w:r w:rsidR="00135DAC">
              <w:rPr>
                <w:noProof/>
                <w:webHidden/>
                <w:sz w:val="28"/>
              </w:rPr>
              <w:t>33</w:t>
            </w:r>
            <w:r w:rsidRPr="003F1556">
              <w:rPr>
                <w:noProof/>
                <w:webHidden/>
                <w:sz w:val="28"/>
              </w:rPr>
              <w:fldChar w:fldCharType="end"/>
            </w:r>
          </w:hyperlink>
        </w:p>
        <w:p w:rsidR="003F1556" w:rsidRPr="003F1556" w:rsidRDefault="003F1556">
          <w:pPr>
            <w:pStyle w:val="26"/>
            <w:rPr>
              <w:noProof/>
              <w:sz w:val="28"/>
            </w:rPr>
          </w:pPr>
          <w:hyperlink w:anchor="_Toc327289728" w:history="1">
            <w:r w:rsidRPr="003F1556">
              <w:rPr>
                <w:rStyle w:val="aff7"/>
                <w:rFonts w:ascii="Times New Roman" w:hAnsi="Times New Roman"/>
                <w:noProof/>
                <w:sz w:val="28"/>
              </w:rPr>
              <w:t>3.3. Расчет коэффициента влияния</w:t>
            </w:r>
            <w:r w:rsidRPr="003F1556">
              <w:rPr>
                <w:noProof/>
                <w:webHidden/>
                <w:sz w:val="28"/>
              </w:rPr>
              <w:tab/>
            </w:r>
            <w:r w:rsidRPr="003F1556">
              <w:rPr>
                <w:noProof/>
                <w:webHidden/>
                <w:sz w:val="28"/>
              </w:rPr>
              <w:fldChar w:fldCharType="begin"/>
            </w:r>
            <w:r w:rsidRPr="003F1556">
              <w:rPr>
                <w:noProof/>
                <w:webHidden/>
                <w:sz w:val="28"/>
              </w:rPr>
              <w:instrText xml:space="preserve"> PAGEREF _Toc327289728 \h </w:instrText>
            </w:r>
            <w:r w:rsidRPr="003F1556">
              <w:rPr>
                <w:noProof/>
                <w:webHidden/>
                <w:sz w:val="28"/>
              </w:rPr>
            </w:r>
            <w:r w:rsidRPr="003F1556">
              <w:rPr>
                <w:noProof/>
                <w:webHidden/>
                <w:sz w:val="28"/>
              </w:rPr>
              <w:fldChar w:fldCharType="separate"/>
            </w:r>
            <w:r w:rsidR="00135DAC">
              <w:rPr>
                <w:noProof/>
                <w:webHidden/>
                <w:sz w:val="28"/>
              </w:rPr>
              <w:t>35</w:t>
            </w:r>
            <w:r w:rsidRPr="003F1556">
              <w:rPr>
                <w:noProof/>
                <w:webHidden/>
                <w:sz w:val="28"/>
              </w:rPr>
              <w:fldChar w:fldCharType="end"/>
            </w:r>
          </w:hyperlink>
        </w:p>
        <w:p w:rsidR="003F1556" w:rsidRPr="003F1556" w:rsidRDefault="003F1556">
          <w:pPr>
            <w:pStyle w:val="26"/>
            <w:rPr>
              <w:noProof/>
              <w:sz w:val="28"/>
            </w:rPr>
          </w:pPr>
          <w:hyperlink w:anchor="_Toc327289729" w:history="1">
            <w:r w:rsidRPr="003F1556">
              <w:rPr>
                <w:rStyle w:val="aff7"/>
                <w:rFonts w:ascii="Times New Roman" w:hAnsi="Times New Roman"/>
                <w:noProof/>
                <w:sz w:val="28"/>
              </w:rPr>
              <w:t>3.4. Расстояние между днями</w:t>
            </w:r>
            <w:r w:rsidRPr="003F1556">
              <w:rPr>
                <w:noProof/>
                <w:webHidden/>
                <w:sz w:val="28"/>
              </w:rPr>
              <w:tab/>
            </w:r>
            <w:r w:rsidRPr="003F1556">
              <w:rPr>
                <w:noProof/>
                <w:webHidden/>
                <w:sz w:val="28"/>
              </w:rPr>
              <w:fldChar w:fldCharType="begin"/>
            </w:r>
            <w:r w:rsidRPr="003F1556">
              <w:rPr>
                <w:noProof/>
                <w:webHidden/>
                <w:sz w:val="28"/>
              </w:rPr>
              <w:instrText xml:space="preserve"> PAGEREF _Toc327289729 \h </w:instrText>
            </w:r>
            <w:r w:rsidRPr="003F1556">
              <w:rPr>
                <w:noProof/>
                <w:webHidden/>
                <w:sz w:val="28"/>
              </w:rPr>
            </w:r>
            <w:r w:rsidRPr="003F1556">
              <w:rPr>
                <w:noProof/>
                <w:webHidden/>
                <w:sz w:val="28"/>
              </w:rPr>
              <w:fldChar w:fldCharType="separate"/>
            </w:r>
            <w:r w:rsidR="00135DAC">
              <w:rPr>
                <w:noProof/>
                <w:webHidden/>
                <w:sz w:val="28"/>
              </w:rPr>
              <w:t>36</w:t>
            </w:r>
            <w:r w:rsidRPr="003F1556">
              <w:rPr>
                <w:noProof/>
                <w:webHidden/>
                <w:sz w:val="28"/>
              </w:rPr>
              <w:fldChar w:fldCharType="end"/>
            </w:r>
          </w:hyperlink>
        </w:p>
        <w:p w:rsidR="003F1556" w:rsidRPr="003F1556" w:rsidRDefault="003F1556">
          <w:pPr>
            <w:pStyle w:val="26"/>
            <w:rPr>
              <w:noProof/>
              <w:sz w:val="28"/>
            </w:rPr>
          </w:pPr>
          <w:hyperlink w:anchor="_Toc327289730" w:history="1">
            <w:r w:rsidRPr="003F1556">
              <w:rPr>
                <w:rStyle w:val="aff7"/>
                <w:rFonts w:ascii="Times New Roman" w:hAnsi="Times New Roman"/>
                <w:noProof/>
                <w:sz w:val="28"/>
              </w:rPr>
              <w:t>3.5. Восстановление пропущенных отсчетов</w:t>
            </w:r>
            <w:r w:rsidRPr="003F1556">
              <w:rPr>
                <w:noProof/>
                <w:webHidden/>
                <w:sz w:val="28"/>
              </w:rPr>
              <w:tab/>
            </w:r>
            <w:r w:rsidRPr="003F1556">
              <w:rPr>
                <w:noProof/>
                <w:webHidden/>
                <w:sz w:val="28"/>
              </w:rPr>
              <w:fldChar w:fldCharType="begin"/>
            </w:r>
            <w:r w:rsidRPr="003F1556">
              <w:rPr>
                <w:noProof/>
                <w:webHidden/>
                <w:sz w:val="28"/>
              </w:rPr>
              <w:instrText xml:space="preserve"> PAGEREF _Toc327289730 \h </w:instrText>
            </w:r>
            <w:r w:rsidRPr="003F1556">
              <w:rPr>
                <w:noProof/>
                <w:webHidden/>
                <w:sz w:val="28"/>
              </w:rPr>
            </w:r>
            <w:r w:rsidRPr="003F1556">
              <w:rPr>
                <w:noProof/>
                <w:webHidden/>
                <w:sz w:val="28"/>
              </w:rPr>
              <w:fldChar w:fldCharType="separate"/>
            </w:r>
            <w:r w:rsidR="00135DAC">
              <w:rPr>
                <w:noProof/>
                <w:webHidden/>
                <w:sz w:val="28"/>
              </w:rPr>
              <w:t>38</w:t>
            </w:r>
            <w:r w:rsidRPr="003F1556">
              <w:rPr>
                <w:noProof/>
                <w:webHidden/>
                <w:sz w:val="28"/>
              </w:rPr>
              <w:fldChar w:fldCharType="end"/>
            </w:r>
          </w:hyperlink>
        </w:p>
        <w:p w:rsidR="003F1556" w:rsidRPr="003F1556" w:rsidRDefault="003F1556">
          <w:pPr>
            <w:pStyle w:val="26"/>
            <w:rPr>
              <w:noProof/>
              <w:sz w:val="28"/>
            </w:rPr>
          </w:pPr>
          <w:hyperlink w:anchor="_Toc327289731" w:history="1">
            <w:r w:rsidRPr="003F1556">
              <w:rPr>
                <w:rStyle w:val="aff7"/>
                <w:rFonts w:ascii="Times New Roman" w:hAnsi="Times New Roman"/>
                <w:noProof/>
                <w:sz w:val="28"/>
              </w:rPr>
              <w:t>3.6. Реализация математической модели</w:t>
            </w:r>
            <w:r w:rsidRPr="003F1556">
              <w:rPr>
                <w:noProof/>
                <w:webHidden/>
                <w:sz w:val="28"/>
              </w:rPr>
              <w:tab/>
            </w:r>
            <w:r w:rsidRPr="003F1556">
              <w:rPr>
                <w:noProof/>
                <w:webHidden/>
                <w:sz w:val="28"/>
              </w:rPr>
              <w:fldChar w:fldCharType="begin"/>
            </w:r>
            <w:r w:rsidRPr="003F1556">
              <w:rPr>
                <w:noProof/>
                <w:webHidden/>
                <w:sz w:val="28"/>
              </w:rPr>
              <w:instrText xml:space="preserve"> PAGEREF _Toc327289731 \h </w:instrText>
            </w:r>
            <w:r w:rsidRPr="003F1556">
              <w:rPr>
                <w:noProof/>
                <w:webHidden/>
                <w:sz w:val="28"/>
              </w:rPr>
            </w:r>
            <w:r w:rsidRPr="003F1556">
              <w:rPr>
                <w:noProof/>
                <w:webHidden/>
                <w:sz w:val="28"/>
              </w:rPr>
              <w:fldChar w:fldCharType="separate"/>
            </w:r>
            <w:r w:rsidR="00135DAC">
              <w:rPr>
                <w:noProof/>
                <w:webHidden/>
                <w:sz w:val="28"/>
              </w:rPr>
              <w:t>41</w:t>
            </w:r>
            <w:r w:rsidRPr="003F1556">
              <w:rPr>
                <w:noProof/>
                <w:webHidden/>
                <w:sz w:val="28"/>
              </w:rPr>
              <w:fldChar w:fldCharType="end"/>
            </w:r>
          </w:hyperlink>
        </w:p>
        <w:p w:rsidR="003F1556" w:rsidRPr="003F1556" w:rsidRDefault="003F1556">
          <w:pPr>
            <w:pStyle w:val="26"/>
            <w:rPr>
              <w:noProof/>
              <w:sz w:val="28"/>
            </w:rPr>
          </w:pPr>
          <w:hyperlink w:anchor="_Toc327289732" w:history="1">
            <w:r w:rsidRPr="003F1556">
              <w:rPr>
                <w:rStyle w:val="aff7"/>
                <w:rFonts w:ascii="Times New Roman" w:hAnsi="Times New Roman"/>
                <w:noProof/>
                <w:sz w:val="28"/>
              </w:rPr>
              <w:t>3.7. Параметры математической модели</w:t>
            </w:r>
            <w:r w:rsidRPr="003F1556">
              <w:rPr>
                <w:noProof/>
                <w:webHidden/>
                <w:sz w:val="28"/>
              </w:rPr>
              <w:tab/>
            </w:r>
            <w:r w:rsidRPr="003F1556">
              <w:rPr>
                <w:noProof/>
                <w:webHidden/>
                <w:sz w:val="28"/>
              </w:rPr>
              <w:fldChar w:fldCharType="begin"/>
            </w:r>
            <w:r w:rsidRPr="003F1556">
              <w:rPr>
                <w:noProof/>
                <w:webHidden/>
                <w:sz w:val="28"/>
              </w:rPr>
              <w:instrText xml:space="preserve"> PAGEREF _Toc327289732 \h </w:instrText>
            </w:r>
            <w:r w:rsidRPr="003F1556">
              <w:rPr>
                <w:noProof/>
                <w:webHidden/>
                <w:sz w:val="28"/>
              </w:rPr>
            </w:r>
            <w:r w:rsidRPr="003F1556">
              <w:rPr>
                <w:noProof/>
                <w:webHidden/>
                <w:sz w:val="28"/>
              </w:rPr>
              <w:fldChar w:fldCharType="separate"/>
            </w:r>
            <w:r w:rsidR="00135DAC">
              <w:rPr>
                <w:noProof/>
                <w:webHidden/>
                <w:sz w:val="28"/>
              </w:rPr>
              <w:t>42</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33" w:history="1">
            <w:r w:rsidRPr="003F1556">
              <w:rPr>
                <w:rStyle w:val="aff7"/>
                <w:rFonts w:ascii="Times New Roman" w:hAnsi="Times New Roman"/>
                <w:noProof/>
                <w:sz w:val="28"/>
              </w:rPr>
              <w:t>3.7.1. Параметр количества похожих ситуаций – r</w:t>
            </w:r>
            <w:r w:rsidRPr="003F1556">
              <w:rPr>
                <w:noProof/>
                <w:webHidden/>
                <w:sz w:val="28"/>
              </w:rPr>
              <w:tab/>
            </w:r>
            <w:r w:rsidRPr="003F1556">
              <w:rPr>
                <w:noProof/>
                <w:webHidden/>
                <w:sz w:val="28"/>
              </w:rPr>
              <w:fldChar w:fldCharType="begin"/>
            </w:r>
            <w:r w:rsidRPr="003F1556">
              <w:rPr>
                <w:noProof/>
                <w:webHidden/>
                <w:sz w:val="28"/>
              </w:rPr>
              <w:instrText xml:space="preserve"> PAGEREF _Toc327289733 \h </w:instrText>
            </w:r>
            <w:r w:rsidRPr="003F1556">
              <w:rPr>
                <w:noProof/>
                <w:webHidden/>
                <w:sz w:val="28"/>
              </w:rPr>
            </w:r>
            <w:r w:rsidRPr="003F1556">
              <w:rPr>
                <w:noProof/>
                <w:webHidden/>
                <w:sz w:val="28"/>
              </w:rPr>
              <w:fldChar w:fldCharType="separate"/>
            </w:r>
            <w:r w:rsidR="00135DAC">
              <w:rPr>
                <w:noProof/>
                <w:webHidden/>
                <w:sz w:val="28"/>
              </w:rPr>
              <w:t>42</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34" w:history="1">
            <w:r w:rsidRPr="003F1556">
              <w:rPr>
                <w:rStyle w:val="aff7"/>
                <w:rFonts w:ascii="Times New Roman" w:hAnsi="Times New Roman"/>
                <w:noProof/>
                <w:sz w:val="28"/>
              </w:rPr>
              <w:t>3.7.2. Пороговое значение коэффициента влияния</w:t>
            </w:r>
            <w:r w:rsidRPr="003F1556">
              <w:rPr>
                <w:noProof/>
                <w:webHidden/>
                <w:sz w:val="28"/>
              </w:rPr>
              <w:tab/>
            </w:r>
            <w:r w:rsidRPr="003F1556">
              <w:rPr>
                <w:noProof/>
                <w:webHidden/>
                <w:sz w:val="28"/>
              </w:rPr>
              <w:fldChar w:fldCharType="begin"/>
            </w:r>
            <w:r w:rsidRPr="003F1556">
              <w:rPr>
                <w:noProof/>
                <w:webHidden/>
                <w:sz w:val="28"/>
              </w:rPr>
              <w:instrText xml:space="preserve"> PAGEREF _Toc327289734 \h </w:instrText>
            </w:r>
            <w:r w:rsidRPr="003F1556">
              <w:rPr>
                <w:noProof/>
                <w:webHidden/>
                <w:sz w:val="28"/>
              </w:rPr>
            </w:r>
            <w:r w:rsidRPr="003F1556">
              <w:rPr>
                <w:noProof/>
                <w:webHidden/>
                <w:sz w:val="28"/>
              </w:rPr>
              <w:fldChar w:fldCharType="separate"/>
            </w:r>
            <w:r w:rsidR="00135DAC">
              <w:rPr>
                <w:noProof/>
                <w:webHidden/>
                <w:sz w:val="28"/>
              </w:rPr>
              <w:t>42</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35" w:history="1">
            <w:r w:rsidRPr="003F1556">
              <w:rPr>
                <w:rStyle w:val="aff7"/>
                <w:rFonts w:ascii="Times New Roman" w:hAnsi="Times New Roman"/>
                <w:noProof/>
                <w:sz w:val="28"/>
              </w:rPr>
              <w:t>3.6.3. Пороговое значение отклонения скорости от среднего значения</w:t>
            </w:r>
            <w:r w:rsidRPr="003F1556">
              <w:rPr>
                <w:noProof/>
                <w:webHidden/>
                <w:sz w:val="28"/>
              </w:rPr>
              <w:tab/>
            </w:r>
            <w:r w:rsidRPr="003F1556">
              <w:rPr>
                <w:noProof/>
                <w:webHidden/>
                <w:sz w:val="28"/>
              </w:rPr>
              <w:fldChar w:fldCharType="begin"/>
            </w:r>
            <w:r w:rsidRPr="003F1556">
              <w:rPr>
                <w:noProof/>
                <w:webHidden/>
                <w:sz w:val="28"/>
              </w:rPr>
              <w:instrText xml:space="preserve"> PAGEREF _Toc327289735 \h </w:instrText>
            </w:r>
            <w:r w:rsidRPr="003F1556">
              <w:rPr>
                <w:noProof/>
                <w:webHidden/>
                <w:sz w:val="28"/>
              </w:rPr>
            </w:r>
            <w:r w:rsidRPr="003F1556">
              <w:rPr>
                <w:noProof/>
                <w:webHidden/>
                <w:sz w:val="28"/>
              </w:rPr>
              <w:fldChar w:fldCharType="separate"/>
            </w:r>
            <w:r w:rsidR="00135DAC">
              <w:rPr>
                <w:noProof/>
                <w:webHidden/>
                <w:sz w:val="28"/>
              </w:rPr>
              <w:t>43</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36" w:history="1">
            <w:r w:rsidRPr="003F1556">
              <w:rPr>
                <w:rStyle w:val="aff7"/>
                <w:rFonts w:ascii="Times New Roman" w:hAnsi="Times New Roman"/>
                <w:noProof/>
                <w:sz w:val="28"/>
              </w:rPr>
              <w:t>3.7.4. Нижнее пороговое значение для скорости</w:t>
            </w:r>
            <w:r w:rsidRPr="003F1556">
              <w:rPr>
                <w:noProof/>
                <w:webHidden/>
                <w:sz w:val="28"/>
              </w:rPr>
              <w:tab/>
            </w:r>
            <w:r w:rsidRPr="003F1556">
              <w:rPr>
                <w:noProof/>
                <w:webHidden/>
                <w:sz w:val="28"/>
              </w:rPr>
              <w:fldChar w:fldCharType="begin"/>
            </w:r>
            <w:r w:rsidRPr="003F1556">
              <w:rPr>
                <w:noProof/>
                <w:webHidden/>
                <w:sz w:val="28"/>
              </w:rPr>
              <w:instrText xml:space="preserve"> PAGEREF _Toc327289736 \h </w:instrText>
            </w:r>
            <w:r w:rsidRPr="003F1556">
              <w:rPr>
                <w:noProof/>
                <w:webHidden/>
                <w:sz w:val="28"/>
              </w:rPr>
            </w:r>
            <w:r w:rsidRPr="003F1556">
              <w:rPr>
                <w:noProof/>
                <w:webHidden/>
                <w:sz w:val="28"/>
              </w:rPr>
              <w:fldChar w:fldCharType="separate"/>
            </w:r>
            <w:r w:rsidR="00135DAC">
              <w:rPr>
                <w:noProof/>
                <w:webHidden/>
                <w:sz w:val="28"/>
              </w:rPr>
              <w:t>43</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37" w:history="1">
            <w:r w:rsidRPr="003F1556">
              <w:rPr>
                <w:rStyle w:val="aff7"/>
                <w:rFonts w:ascii="Times New Roman" w:hAnsi="Times New Roman"/>
                <w:noProof/>
                <w:sz w:val="28"/>
              </w:rPr>
              <w:t>3.7.5. Замена среднего значения</w:t>
            </w:r>
            <w:r w:rsidRPr="003F1556">
              <w:rPr>
                <w:noProof/>
                <w:webHidden/>
                <w:sz w:val="28"/>
              </w:rPr>
              <w:tab/>
            </w:r>
            <w:r w:rsidRPr="003F1556">
              <w:rPr>
                <w:noProof/>
                <w:webHidden/>
                <w:sz w:val="28"/>
              </w:rPr>
              <w:fldChar w:fldCharType="begin"/>
            </w:r>
            <w:r w:rsidRPr="003F1556">
              <w:rPr>
                <w:noProof/>
                <w:webHidden/>
                <w:sz w:val="28"/>
              </w:rPr>
              <w:instrText xml:space="preserve"> PAGEREF _Toc327289737 \h </w:instrText>
            </w:r>
            <w:r w:rsidRPr="003F1556">
              <w:rPr>
                <w:noProof/>
                <w:webHidden/>
                <w:sz w:val="28"/>
              </w:rPr>
            </w:r>
            <w:r w:rsidRPr="003F1556">
              <w:rPr>
                <w:noProof/>
                <w:webHidden/>
                <w:sz w:val="28"/>
              </w:rPr>
              <w:fldChar w:fldCharType="separate"/>
            </w:r>
            <w:r w:rsidR="00135DAC">
              <w:rPr>
                <w:noProof/>
                <w:webHidden/>
                <w:sz w:val="28"/>
              </w:rPr>
              <w:t>43</w:t>
            </w:r>
            <w:r w:rsidRPr="003F1556">
              <w:rPr>
                <w:noProof/>
                <w:webHidden/>
                <w:sz w:val="28"/>
              </w:rPr>
              <w:fldChar w:fldCharType="end"/>
            </w:r>
          </w:hyperlink>
        </w:p>
        <w:p w:rsidR="003F1556" w:rsidRPr="003F1556" w:rsidRDefault="003F1556">
          <w:pPr>
            <w:pStyle w:val="26"/>
            <w:rPr>
              <w:noProof/>
              <w:sz w:val="28"/>
            </w:rPr>
          </w:pPr>
          <w:hyperlink w:anchor="_Toc327289738" w:history="1">
            <w:r w:rsidRPr="003F1556">
              <w:rPr>
                <w:rStyle w:val="aff7"/>
                <w:noProof/>
                <w:sz w:val="28"/>
              </w:rPr>
              <w:t>3.8. Анализ полученных результатов</w:t>
            </w:r>
            <w:r w:rsidRPr="003F1556">
              <w:rPr>
                <w:noProof/>
                <w:webHidden/>
                <w:sz w:val="28"/>
              </w:rPr>
              <w:tab/>
            </w:r>
            <w:r w:rsidRPr="003F1556">
              <w:rPr>
                <w:noProof/>
                <w:webHidden/>
                <w:sz w:val="28"/>
              </w:rPr>
              <w:fldChar w:fldCharType="begin"/>
            </w:r>
            <w:r w:rsidRPr="003F1556">
              <w:rPr>
                <w:noProof/>
                <w:webHidden/>
                <w:sz w:val="28"/>
              </w:rPr>
              <w:instrText xml:space="preserve"> PAGEREF _Toc327289738 \h </w:instrText>
            </w:r>
            <w:r w:rsidRPr="003F1556">
              <w:rPr>
                <w:noProof/>
                <w:webHidden/>
                <w:sz w:val="28"/>
              </w:rPr>
            </w:r>
            <w:r w:rsidRPr="003F1556">
              <w:rPr>
                <w:noProof/>
                <w:webHidden/>
                <w:sz w:val="28"/>
              </w:rPr>
              <w:fldChar w:fldCharType="separate"/>
            </w:r>
            <w:r w:rsidR="00135DAC">
              <w:rPr>
                <w:noProof/>
                <w:webHidden/>
                <w:sz w:val="28"/>
              </w:rPr>
              <w:t>44</w:t>
            </w:r>
            <w:r w:rsidRPr="003F1556">
              <w:rPr>
                <w:noProof/>
                <w:webHidden/>
                <w:sz w:val="28"/>
              </w:rPr>
              <w:fldChar w:fldCharType="end"/>
            </w:r>
          </w:hyperlink>
        </w:p>
        <w:p w:rsidR="003F1556" w:rsidRPr="003F1556" w:rsidRDefault="003F1556">
          <w:pPr>
            <w:pStyle w:val="11"/>
            <w:tabs>
              <w:tab w:val="right" w:leader="dot" w:pos="9345"/>
            </w:tabs>
            <w:rPr>
              <w:noProof/>
              <w:sz w:val="28"/>
            </w:rPr>
          </w:pPr>
          <w:hyperlink w:anchor="_Toc327289739" w:history="1">
            <w:r w:rsidRPr="003F1556">
              <w:rPr>
                <w:rStyle w:val="aff7"/>
                <w:rFonts w:ascii="Times New Roman" w:hAnsi="Times New Roman"/>
                <w:noProof/>
                <w:sz w:val="28"/>
              </w:rPr>
              <w:t>4. Технологическая часть</w:t>
            </w:r>
            <w:r w:rsidRPr="003F1556">
              <w:rPr>
                <w:noProof/>
                <w:webHidden/>
                <w:sz w:val="28"/>
              </w:rPr>
              <w:tab/>
            </w:r>
            <w:r w:rsidRPr="003F1556">
              <w:rPr>
                <w:noProof/>
                <w:webHidden/>
                <w:sz w:val="28"/>
              </w:rPr>
              <w:fldChar w:fldCharType="begin"/>
            </w:r>
            <w:r w:rsidRPr="003F1556">
              <w:rPr>
                <w:noProof/>
                <w:webHidden/>
                <w:sz w:val="28"/>
              </w:rPr>
              <w:instrText xml:space="preserve"> PAGEREF _Toc327289739 \h </w:instrText>
            </w:r>
            <w:r w:rsidRPr="003F1556">
              <w:rPr>
                <w:noProof/>
                <w:webHidden/>
                <w:sz w:val="28"/>
              </w:rPr>
            </w:r>
            <w:r w:rsidRPr="003F1556">
              <w:rPr>
                <w:noProof/>
                <w:webHidden/>
                <w:sz w:val="28"/>
              </w:rPr>
              <w:fldChar w:fldCharType="separate"/>
            </w:r>
            <w:r w:rsidR="00135DAC">
              <w:rPr>
                <w:noProof/>
                <w:webHidden/>
                <w:sz w:val="28"/>
              </w:rPr>
              <w:t>48</w:t>
            </w:r>
            <w:r w:rsidRPr="003F1556">
              <w:rPr>
                <w:noProof/>
                <w:webHidden/>
                <w:sz w:val="28"/>
              </w:rPr>
              <w:fldChar w:fldCharType="end"/>
            </w:r>
          </w:hyperlink>
        </w:p>
        <w:p w:rsidR="003F1556" w:rsidRPr="003F1556" w:rsidRDefault="003F1556">
          <w:pPr>
            <w:pStyle w:val="26"/>
            <w:rPr>
              <w:noProof/>
              <w:sz w:val="28"/>
            </w:rPr>
          </w:pPr>
          <w:hyperlink w:anchor="_Toc327289740" w:history="1">
            <w:r w:rsidRPr="003F1556">
              <w:rPr>
                <w:rStyle w:val="aff7"/>
                <w:rFonts w:ascii="Times New Roman" w:hAnsi="Times New Roman"/>
                <w:noProof/>
                <w:sz w:val="28"/>
              </w:rPr>
              <w:t>4.1. Определение набора ключевых критериев качества разрабатываемой системы</w:t>
            </w:r>
            <w:r w:rsidRPr="003F1556">
              <w:rPr>
                <w:noProof/>
                <w:webHidden/>
                <w:sz w:val="28"/>
              </w:rPr>
              <w:tab/>
            </w:r>
            <w:r w:rsidRPr="003F1556">
              <w:rPr>
                <w:noProof/>
                <w:webHidden/>
                <w:sz w:val="28"/>
              </w:rPr>
              <w:fldChar w:fldCharType="begin"/>
            </w:r>
            <w:r w:rsidRPr="003F1556">
              <w:rPr>
                <w:noProof/>
                <w:webHidden/>
                <w:sz w:val="28"/>
              </w:rPr>
              <w:instrText xml:space="preserve"> PAGEREF _Toc327289740 \h </w:instrText>
            </w:r>
            <w:r w:rsidRPr="003F1556">
              <w:rPr>
                <w:noProof/>
                <w:webHidden/>
                <w:sz w:val="28"/>
              </w:rPr>
            </w:r>
            <w:r w:rsidRPr="003F1556">
              <w:rPr>
                <w:noProof/>
                <w:webHidden/>
                <w:sz w:val="28"/>
              </w:rPr>
              <w:fldChar w:fldCharType="separate"/>
            </w:r>
            <w:r w:rsidR="00135DAC">
              <w:rPr>
                <w:noProof/>
                <w:webHidden/>
                <w:sz w:val="28"/>
              </w:rPr>
              <w:t>48</w:t>
            </w:r>
            <w:r w:rsidRPr="003F1556">
              <w:rPr>
                <w:noProof/>
                <w:webHidden/>
                <w:sz w:val="28"/>
              </w:rPr>
              <w:fldChar w:fldCharType="end"/>
            </w:r>
          </w:hyperlink>
        </w:p>
        <w:p w:rsidR="003F1556" w:rsidRPr="003F1556" w:rsidRDefault="003F1556">
          <w:pPr>
            <w:pStyle w:val="26"/>
            <w:rPr>
              <w:noProof/>
              <w:sz w:val="28"/>
            </w:rPr>
          </w:pPr>
          <w:hyperlink w:anchor="_Toc327289741" w:history="1">
            <w:r w:rsidRPr="003F1556">
              <w:rPr>
                <w:rStyle w:val="aff7"/>
                <w:rFonts w:ascii="Times New Roman" w:hAnsi="Times New Roman"/>
                <w:noProof/>
                <w:sz w:val="28"/>
              </w:rPr>
              <w:t>4.2. Функциональное тестирование модулей</w:t>
            </w:r>
            <w:r w:rsidRPr="003F1556">
              <w:rPr>
                <w:noProof/>
                <w:webHidden/>
                <w:sz w:val="28"/>
              </w:rPr>
              <w:tab/>
            </w:r>
            <w:r w:rsidRPr="003F1556">
              <w:rPr>
                <w:noProof/>
                <w:webHidden/>
                <w:sz w:val="28"/>
              </w:rPr>
              <w:fldChar w:fldCharType="begin"/>
            </w:r>
            <w:r w:rsidRPr="003F1556">
              <w:rPr>
                <w:noProof/>
                <w:webHidden/>
                <w:sz w:val="28"/>
              </w:rPr>
              <w:instrText xml:space="preserve"> PAGEREF _Toc327289741 \h </w:instrText>
            </w:r>
            <w:r w:rsidRPr="003F1556">
              <w:rPr>
                <w:noProof/>
                <w:webHidden/>
                <w:sz w:val="28"/>
              </w:rPr>
            </w:r>
            <w:r w:rsidRPr="003F1556">
              <w:rPr>
                <w:noProof/>
                <w:webHidden/>
                <w:sz w:val="28"/>
              </w:rPr>
              <w:fldChar w:fldCharType="separate"/>
            </w:r>
            <w:r w:rsidR="00135DAC">
              <w:rPr>
                <w:noProof/>
                <w:webHidden/>
                <w:sz w:val="28"/>
              </w:rPr>
              <w:t>49</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42" w:history="1">
            <w:r w:rsidRPr="003F1556">
              <w:rPr>
                <w:rStyle w:val="aff7"/>
                <w:rFonts w:ascii="Times New Roman" w:hAnsi="Times New Roman"/>
                <w:noProof/>
                <w:sz w:val="28"/>
              </w:rPr>
              <w:t>4.2.1. Тестирование алгоритма расчета коэффициента влияния</w:t>
            </w:r>
            <w:r w:rsidRPr="003F1556">
              <w:rPr>
                <w:noProof/>
                <w:webHidden/>
                <w:sz w:val="28"/>
              </w:rPr>
              <w:tab/>
            </w:r>
            <w:r w:rsidRPr="003F1556">
              <w:rPr>
                <w:noProof/>
                <w:webHidden/>
                <w:sz w:val="28"/>
              </w:rPr>
              <w:fldChar w:fldCharType="begin"/>
            </w:r>
            <w:r w:rsidRPr="003F1556">
              <w:rPr>
                <w:noProof/>
                <w:webHidden/>
                <w:sz w:val="28"/>
              </w:rPr>
              <w:instrText xml:space="preserve"> PAGEREF _Toc327289742 \h </w:instrText>
            </w:r>
            <w:r w:rsidRPr="003F1556">
              <w:rPr>
                <w:noProof/>
                <w:webHidden/>
                <w:sz w:val="28"/>
              </w:rPr>
            </w:r>
            <w:r w:rsidRPr="003F1556">
              <w:rPr>
                <w:noProof/>
                <w:webHidden/>
                <w:sz w:val="28"/>
              </w:rPr>
              <w:fldChar w:fldCharType="separate"/>
            </w:r>
            <w:r w:rsidR="00135DAC">
              <w:rPr>
                <w:noProof/>
                <w:webHidden/>
                <w:sz w:val="28"/>
              </w:rPr>
              <w:t>49</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43" w:history="1">
            <w:r w:rsidRPr="003F1556">
              <w:rPr>
                <w:rStyle w:val="aff7"/>
                <w:rFonts w:ascii="Times New Roman" w:hAnsi="Times New Roman"/>
                <w:noProof/>
                <w:sz w:val="28"/>
              </w:rPr>
              <w:t>4.2.2. Тестирование алгоритма восстановления данных.</w:t>
            </w:r>
            <w:r w:rsidRPr="003F1556">
              <w:rPr>
                <w:noProof/>
                <w:webHidden/>
                <w:sz w:val="28"/>
              </w:rPr>
              <w:tab/>
            </w:r>
            <w:r w:rsidRPr="003F1556">
              <w:rPr>
                <w:noProof/>
                <w:webHidden/>
                <w:sz w:val="28"/>
              </w:rPr>
              <w:fldChar w:fldCharType="begin"/>
            </w:r>
            <w:r w:rsidRPr="003F1556">
              <w:rPr>
                <w:noProof/>
                <w:webHidden/>
                <w:sz w:val="28"/>
              </w:rPr>
              <w:instrText xml:space="preserve"> PAGEREF _Toc327289743 \h </w:instrText>
            </w:r>
            <w:r w:rsidRPr="003F1556">
              <w:rPr>
                <w:noProof/>
                <w:webHidden/>
                <w:sz w:val="28"/>
              </w:rPr>
            </w:r>
            <w:r w:rsidRPr="003F1556">
              <w:rPr>
                <w:noProof/>
                <w:webHidden/>
                <w:sz w:val="28"/>
              </w:rPr>
              <w:fldChar w:fldCharType="separate"/>
            </w:r>
            <w:r w:rsidR="00135DAC">
              <w:rPr>
                <w:noProof/>
                <w:webHidden/>
                <w:sz w:val="28"/>
              </w:rPr>
              <w:t>53</w:t>
            </w:r>
            <w:r w:rsidRPr="003F1556">
              <w:rPr>
                <w:noProof/>
                <w:webHidden/>
                <w:sz w:val="28"/>
              </w:rPr>
              <w:fldChar w:fldCharType="end"/>
            </w:r>
          </w:hyperlink>
        </w:p>
        <w:p w:rsidR="003F1556" w:rsidRPr="003F1556" w:rsidRDefault="003F1556">
          <w:pPr>
            <w:pStyle w:val="26"/>
            <w:rPr>
              <w:noProof/>
              <w:sz w:val="28"/>
            </w:rPr>
          </w:pPr>
          <w:hyperlink w:anchor="_Toc327289744" w:history="1">
            <w:r w:rsidRPr="003F1556">
              <w:rPr>
                <w:rStyle w:val="aff7"/>
                <w:noProof/>
                <w:sz w:val="28"/>
              </w:rPr>
              <w:t>4.3. Эффективность и модифицируемость системы</w:t>
            </w:r>
            <w:r w:rsidRPr="003F1556">
              <w:rPr>
                <w:noProof/>
                <w:webHidden/>
                <w:sz w:val="28"/>
              </w:rPr>
              <w:tab/>
            </w:r>
            <w:r w:rsidRPr="003F1556">
              <w:rPr>
                <w:noProof/>
                <w:webHidden/>
                <w:sz w:val="28"/>
              </w:rPr>
              <w:fldChar w:fldCharType="begin"/>
            </w:r>
            <w:r w:rsidRPr="003F1556">
              <w:rPr>
                <w:noProof/>
                <w:webHidden/>
                <w:sz w:val="28"/>
              </w:rPr>
              <w:instrText xml:space="preserve"> PAGEREF _Toc327289744 \h </w:instrText>
            </w:r>
            <w:r w:rsidRPr="003F1556">
              <w:rPr>
                <w:noProof/>
                <w:webHidden/>
                <w:sz w:val="28"/>
              </w:rPr>
            </w:r>
            <w:r w:rsidRPr="003F1556">
              <w:rPr>
                <w:noProof/>
                <w:webHidden/>
                <w:sz w:val="28"/>
              </w:rPr>
              <w:fldChar w:fldCharType="separate"/>
            </w:r>
            <w:r w:rsidR="00135DAC">
              <w:rPr>
                <w:noProof/>
                <w:webHidden/>
                <w:sz w:val="28"/>
              </w:rPr>
              <w:t>56</w:t>
            </w:r>
            <w:r w:rsidRPr="003F1556">
              <w:rPr>
                <w:noProof/>
                <w:webHidden/>
                <w:sz w:val="28"/>
              </w:rPr>
              <w:fldChar w:fldCharType="end"/>
            </w:r>
          </w:hyperlink>
        </w:p>
        <w:p w:rsidR="003F1556" w:rsidRPr="003F1556" w:rsidRDefault="003F1556">
          <w:pPr>
            <w:pStyle w:val="26"/>
            <w:rPr>
              <w:noProof/>
              <w:sz w:val="28"/>
            </w:rPr>
          </w:pPr>
          <w:hyperlink w:anchor="_Toc327289745" w:history="1">
            <w:r w:rsidRPr="003F1556">
              <w:rPr>
                <w:rStyle w:val="aff7"/>
                <w:noProof/>
                <w:sz w:val="28"/>
              </w:rPr>
              <w:t>4.4. Требования к переносимости системы</w:t>
            </w:r>
            <w:r w:rsidRPr="003F1556">
              <w:rPr>
                <w:noProof/>
                <w:webHidden/>
                <w:sz w:val="28"/>
              </w:rPr>
              <w:tab/>
            </w:r>
            <w:r w:rsidRPr="003F1556">
              <w:rPr>
                <w:noProof/>
                <w:webHidden/>
                <w:sz w:val="28"/>
              </w:rPr>
              <w:fldChar w:fldCharType="begin"/>
            </w:r>
            <w:r w:rsidRPr="003F1556">
              <w:rPr>
                <w:noProof/>
                <w:webHidden/>
                <w:sz w:val="28"/>
              </w:rPr>
              <w:instrText xml:space="preserve"> PAGEREF _Toc327289745 \h </w:instrText>
            </w:r>
            <w:r w:rsidRPr="003F1556">
              <w:rPr>
                <w:noProof/>
                <w:webHidden/>
                <w:sz w:val="28"/>
              </w:rPr>
            </w:r>
            <w:r w:rsidRPr="003F1556">
              <w:rPr>
                <w:noProof/>
                <w:webHidden/>
                <w:sz w:val="28"/>
              </w:rPr>
              <w:fldChar w:fldCharType="separate"/>
            </w:r>
            <w:r w:rsidR="00135DAC">
              <w:rPr>
                <w:noProof/>
                <w:webHidden/>
                <w:sz w:val="28"/>
              </w:rPr>
              <w:t>59</w:t>
            </w:r>
            <w:r w:rsidRPr="003F1556">
              <w:rPr>
                <w:noProof/>
                <w:webHidden/>
                <w:sz w:val="28"/>
              </w:rPr>
              <w:fldChar w:fldCharType="end"/>
            </w:r>
          </w:hyperlink>
        </w:p>
        <w:p w:rsidR="003F1556" w:rsidRPr="003F1556" w:rsidRDefault="003F1556">
          <w:pPr>
            <w:pStyle w:val="26"/>
            <w:rPr>
              <w:noProof/>
              <w:sz w:val="28"/>
            </w:rPr>
          </w:pPr>
          <w:hyperlink w:anchor="_Toc327289746" w:history="1">
            <w:r w:rsidRPr="003F1556">
              <w:rPr>
                <w:rStyle w:val="aff7"/>
                <w:rFonts w:eastAsia="Times New Roman"/>
                <w:noProof/>
                <w:sz w:val="28"/>
              </w:rPr>
              <w:t>4.5. Выводы</w:t>
            </w:r>
            <w:r w:rsidRPr="003F1556">
              <w:rPr>
                <w:noProof/>
                <w:webHidden/>
                <w:sz w:val="28"/>
              </w:rPr>
              <w:tab/>
            </w:r>
            <w:r w:rsidRPr="003F1556">
              <w:rPr>
                <w:noProof/>
                <w:webHidden/>
                <w:sz w:val="28"/>
              </w:rPr>
              <w:fldChar w:fldCharType="begin"/>
            </w:r>
            <w:r w:rsidRPr="003F1556">
              <w:rPr>
                <w:noProof/>
                <w:webHidden/>
                <w:sz w:val="28"/>
              </w:rPr>
              <w:instrText xml:space="preserve"> PAGEREF _Toc327289746 \h </w:instrText>
            </w:r>
            <w:r w:rsidRPr="003F1556">
              <w:rPr>
                <w:noProof/>
                <w:webHidden/>
                <w:sz w:val="28"/>
              </w:rPr>
            </w:r>
            <w:r w:rsidRPr="003F1556">
              <w:rPr>
                <w:noProof/>
                <w:webHidden/>
                <w:sz w:val="28"/>
              </w:rPr>
              <w:fldChar w:fldCharType="separate"/>
            </w:r>
            <w:r w:rsidR="00135DAC">
              <w:rPr>
                <w:noProof/>
                <w:webHidden/>
                <w:sz w:val="28"/>
              </w:rPr>
              <w:t>60</w:t>
            </w:r>
            <w:r w:rsidRPr="003F1556">
              <w:rPr>
                <w:noProof/>
                <w:webHidden/>
                <w:sz w:val="28"/>
              </w:rPr>
              <w:fldChar w:fldCharType="end"/>
            </w:r>
          </w:hyperlink>
        </w:p>
        <w:p w:rsidR="003F1556" w:rsidRPr="003F1556" w:rsidRDefault="003F1556">
          <w:pPr>
            <w:pStyle w:val="11"/>
            <w:tabs>
              <w:tab w:val="right" w:leader="dot" w:pos="9345"/>
            </w:tabs>
            <w:rPr>
              <w:noProof/>
              <w:sz w:val="28"/>
            </w:rPr>
          </w:pPr>
          <w:hyperlink w:anchor="_Toc327289747" w:history="1">
            <w:r w:rsidRPr="003F1556">
              <w:rPr>
                <w:rStyle w:val="aff7"/>
                <w:rFonts w:ascii="Times New Roman" w:hAnsi="Times New Roman"/>
                <w:noProof/>
                <w:sz w:val="28"/>
              </w:rPr>
              <w:t>5. Организационно-экономическая часть</w:t>
            </w:r>
            <w:r w:rsidRPr="003F1556">
              <w:rPr>
                <w:noProof/>
                <w:webHidden/>
                <w:sz w:val="28"/>
              </w:rPr>
              <w:tab/>
            </w:r>
            <w:r w:rsidRPr="003F1556">
              <w:rPr>
                <w:noProof/>
                <w:webHidden/>
                <w:sz w:val="28"/>
              </w:rPr>
              <w:fldChar w:fldCharType="begin"/>
            </w:r>
            <w:r w:rsidRPr="003F1556">
              <w:rPr>
                <w:noProof/>
                <w:webHidden/>
                <w:sz w:val="28"/>
              </w:rPr>
              <w:instrText xml:space="preserve"> PAGEREF _Toc327289747 \h </w:instrText>
            </w:r>
            <w:r w:rsidRPr="003F1556">
              <w:rPr>
                <w:noProof/>
                <w:webHidden/>
                <w:sz w:val="28"/>
              </w:rPr>
            </w:r>
            <w:r w:rsidRPr="003F1556">
              <w:rPr>
                <w:noProof/>
                <w:webHidden/>
                <w:sz w:val="28"/>
              </w:rPr>
              <w:fldChar w:fldCharType="separate"/>
            </w:r>
            <w:r w:rsidR="00135DAC">
              <w:rPr>
                <w:noProof/>
                <w:webHidden/>
                <w:sz w:val="28"/>
              </w:rPr>
              <w:t>62</w:t>
            </w:r>
            <w:r w:rsidRPr="003F1556">
              <w:rPr>
                <w:noProof/>
                <w:webHidden/>
                <w:sz w:val="28"/>
              </w:rPr>
              <w:fldChar w:fldCharType="end"/>
            </w:r>
          </w:hyperlink>
        </w:p>
        <w:p w:rsidR="003F1556" w:rsidRPr="003F1556" w:rsidRDefault="003F1556">
          <w:pPr>
            <w:pStyle w:val="26"/>
            <w:rPr>
              <w:noProof/>
              <w:sz w:val="28"/>
            </w:rPr>
          </w:pPr>
          <w:hyperlink w:anchor="_Toc327289748" w:history="1">
            <w:r w:rsidRPr="003F1556">
              <w:rPr>
                <w:rStyle w:val="aff7"/>
                <w:rFonts w:ascii="Times New Roman" w:hAnsi="Times New Roman"/>
                <w:noProof/>
                <w:sz w:val="28"/>
              </w:rPr>
              <w:t>5.1 Задание к организационно-экономической части дипломного проекта</w:t>
            </w:r>
            <w:r w:rsidRPr="003F1556">
              <w:rPr>
                <w:noProof/>
                <w:webHidden/>
                <w:sz w:val="28"/>
              </w:rPr>
              <w:tab/>
            </w:r>
            <w:r w:rsidRPr="003F1556">
              <w:rPr>
                <w:noProof/>
                <w:webHidden/>
                <w:sz w:val="28"/>
              </w:rPr>
              <w:fldChar w:fldCharType="begin"/>
            </w:r>
            <w:r w:rsidRPr="003F1556">
              <w:rPr>
                <w:noProof/>
                <w:webHidden/>
                <w:sz w:val="28"/>
              </w:rPr>
              <w:instrText xml:space="preserve"> PAGEREF _Toc327289748 \h </w:instrText>
            </w:r>
            <w:r w:rsidRPr="003F1556">
              <w:rPr>
                <w:noProof/>
                <w:webHidden/>
                <w:sz w:val="28"/>
              </w:rPr>
            </w:r>
            <w:r w:rsidRPr="003F1556">
              <w:rPr>
                <w:noProof/>
                <w:webHidden/>
                <w:sz w:val="28"/>
              </w:rPr>
              <w:fldChar w:fldCharType="separate"/>
            </w:r>
            <w:r w:rsidR="00135DAC">
              <w:rPr>
                <w:noProof/>
                <w:webHidden/>
                <w:sz w:val="28"/>
              </w:rPr>
              <w:t>62</w:t>
            </w:r>
            <w:r w:rsidRPr="003F1556">
              <w:rPr>
                <w:noProof/>
                <w:webHidden/>
                <w:sz w:val="28"/>
              </w:rPr>
              <w:fldChar w:fldCharType="end"/>
            </w:r>
          </w:hyperlink>
        </w:p>
        <w:p w:rsidR="003F1556" w:rsidRPr="003F1556" w:rsidRDefault="003F1556">
          <w:pPr>
            <w:pStyle w:val="26"/>
            <w:rPr>
              <w:noProof/>
              <w:sz w:val="28"/>
            </w:rPr>
          </w:pPr>
          <w:hyperlink w:anchor="_Toc327289749" w:history="1">
            <w:r w:rsidRPr="003F1556">
              <w:rPr>
                <w:rStyle w:val="aff7"/>
                <w:rFonts w:ascii="Times New Roman" w:hAnsi="Times New Roman"/>
                <w:noProof/>
                <w:sz w:val="28"/>
              </w:rPr>
              <w:t>5.2 Планирование работ по теме. Анализ процесса и трудоемкости</w:t>
            </w:r>
            <w:r w:rsidRPr="003F1556">
              <w:rPr>
                <w:noProof/>
                <w:webHidden/>
                <w:sz w:val="28"/>
              </w:rPr>
              <w:tab/>
            </w:r>
            <w:r w:rsidRPr="003F1556">
              <w:rPr>
                <w:noProof/>
                <w:webHidden/>
                <w:sz w:val="28"/>
              </w:rPr>
              <w:fldChar w:fldCharType="begin"/>
            </w:r>
            <w:r w:rsidRPr="003F1556">
              <w:rPr>
                <w:noProof/>
                <w:webHidden/>
                <w:sz w:val="28"/>
              </w:rPr>
              <w:instrText xml:space="preserve"> PAGEREF _Toc327289749 \h </w:instrText>
            </w:r>
            <w:r w:rsidRPr="003F1556">
              <w:rPr>
                <w:noProof/>
                <w:webHidden/>
                <w:sz w:val="28"/>
              </w:rPr>
            </w:r>
            <w:r w:rsidRPr="003F1556">
              <w:rPr>
                <w:noProof/>
                <w:webHidden/>
                <w:sz w:val="28"/>
              </w:rPr>
              <w:fldChar w:fldCharType="separate"/>
            </w:r>
            <w:r w:rsidR="00135DAC">
              <w:rPr>
                <w:noProof/>
                <w:webHidden/>
                <w:sz w:val="28"/>
              </w:rPr>
              <w:t>62</w:t>
            </w:r>
            <w:r w:rsidRPr="003F1556">
              <w:rPr>
                <w:noProof/>
                <w:webHidden/>
                <w:sz w:val="28"/>
              </w:rPr>
              <w:fldChar w:fldCharType="end"/>
            </w:r>
          </w:hyperlink>
        </w:p>
        <w:p w:rsidR="003F1556" w:rsidRPr="003F1556" w:rsidRDefault="003F1556">
          <w:pPr>
            <w:pStyle w:val="26"/>
            <w:rPr>
              <w:noProof/>
              <w:sz w:val="28"/>
            </w:rPr>
          </w:pPr>
          <w:hyperlink w:anchor="_Toc327289750" w:history="1">
            <w:r w:rsidRPr="003F1556">
              <w:rPr>
                <w:rStyle w:val="aff7"/>
                <w:rFonts w:ascii="Times New Roman" w:hAnsi="Times New Roman"/>
                <w:noProof/>
                <w:sz w:val="28"/>
              </w:rPr>
              <w:t>5.3 Сетевая модель проекта</w:t>
            </w:r>
            <w:r w:rsidRPr="003F1556">
              <w:rPr>
                <w:noProof/>
                <w:webHidden/>
                <w:sz w:val="28"/>
              </w:rPr>
              <w:tab/>
            </w:r>
            <w:r w:rsidRPr="003F1556">
              <w:rPr>
                <w:noProof/>
                <w:webHidden/>
                <w:sz w:val="28"/>
              </w:rPr>
              <w:fldChar w:fldCharType="begin"/>
            </w:r>
            <w:r w:rsidRPr="003F1556">
              <w:rPr>
                <w:noProof/>
                <w:webHidden/>
                <w:sz w:val="28"/>
              </w:rPr>
              <w:instrText xml:space="preserve"> PAGEREF _Toc327289750 \h </w:instrText>
            </w:r>
            <w:r w:rsidRPr="003F1556">
              <w:rPr>
                <w:noProof/>
                <w:webHidden/>
                <w:sz w:val="28"/>
              </w:rPr>
            </w:r>
            <w:r w:rsidRPr="003F1556">
              <w:rPr>
                <w:noProof/>
                <w:webHidden/>
                <w:sz w:val="28"/>
              </w:rPr>
              <w:fldChar w:fldCharType="separate"/>
            </w:r>
            <w:r w:rsidR="00135DAC">
              <w:rPr>
                <w:noProof/>
                <w:webHidden/>
                <w:sz w:val="28"/>
              </w:rPr>
              <w:t>64</w:t>
            </w:r>
            <w:r w:rsidRPr="003F1556">
              <w:rPr>
                <w:noProof/>
                <w:webHidden/>
                <w:sz w:val="28"/>
              </w:rPr>
              <w:fldChar w:fldCharType="end"/>
            </w:r>
          </w:hyperlink>
        </w:p>
        <w:p w:rsidR="003F1556" w:rsidRPr="003F1556" w:rsidRDefault="003F1556">
          <w:pPr>
            <w:pStyle w:val="26"/>
            <w:rPr>
              <w:noProof/>
              <w:sz w:val="28"/>
            </w:rPr>
          </w:pPr>
          <w:hyperlink w:anchor="_Toc327289751" w:history="1">
            <w:r w:rsidRPr="003F1556">
              <w:rPr>
                <w:rStyle w:val="aff7"/>
                <w:rFonts w:ascii="Times New Roman" w:hAnsi="Times New Roman"/>
                <w:noProof/>
                <w:sz w:val="28"/>
              </w:rPr>
              <w:t>5.4 Сетевой график проекта</w:t>
            </w:r>
            <w:r w:rsidRPr="003F1556">
              <w:rPr>
                <w:noProof/>
                <w:webHidden/>
                <w:sz w:val="28"/>
              </w:rPr>
              <w:tab/>
            </w:r>
            <w:r w:rsidRPr="003F1556">
              <w:rPr>
                <w:noProof/>
                <w:webHidden/>
                <w:sz w:val="28"/>
              </w:rPr>
              <w:fldChar w:fldCharType="begin"/>
            </w:r>
            <w:r w:rsidRPr="003F1556">
              <w:rPr>
                <w:noProof/>
                <w:webHidden/>
                <w:sz w:val="28"/>
              </w:rPr>
              <w:instrText xml:space="preserve"> PAGEREF _Toc327289751 \h </w:instrText>
            </w:r>
            <w:r w:rsidRPr="003F1556">
              <w:rPr>
                <w:noProof/>
                <w:webHidden/>
                <w:sz w:val="28"/>
              </w:rPr>
            </w:r>
            <w:r w:rsidRPr="003F1556">
              <w:rPr>
                <w:noProof/>
                <w:webHidden/>
                <w:sz w:val="28"/>
              </w:rPr>
              <w:fldChar w:fldCharType="separate"/>
            </w:r>
            <w:r w:rsidR="00135DAC">
              <w:rPr>
                <w:noProof/>
                <w:webHidden/>
                <w:sz w:val="28"/>
              </w:rPr>
              <w:t>68</w:t>
            </w:r>
            <w:r w:rsidRPr="003F1556">
              <w:rPr>
                <w:noProof/>
                <w:webHidden/>
                <w:sz w:val="28"/>
              </w:rPr>
              <w:fldChar w:fldCharType="end"/>
            </w:r>
          </w:hyperlink>
        </w:p>
        <w:p w:rsidR="003F1556" w:rsidRPr="003F1556" w:rsidRDefault="003F1556">
          <w:pPr>
            <w:pStyle w:val="26"/>
            <w:rPr>
              <w:noProof/>
              <w:sz w:val="28"/>
            </w:rPr>
          </w:pPr>
          <w:hyperlink w:anchor="_Toc327289752" w:history="1">
            <w:r w:rsidRPr="003F1556">
              <w:rPr>
                <w:rStyle w:val="aff7"/>
                <w:rFonts w:ascii="Times New Roman" w:hAnsi="Times New Roman"/>
                <w:noProof/>
                <w:sz w:val="28"/>
              </w:rPr>
              <w:t>5.5 Календарный график выполнения проекта</w:t>
            </w:r>
            <w:r w:rsidRPr="003F1556">
              <w:rPr>
                <w:noProof/>
                <w:webHidden/>
                <w:sz w:val="28"/>
              </w:rPr>
              <w:tab/>
            </w:r>
            <w:r w:rsidRPr="003F1556">
              <w:rPr>
                <w:noProof/>
                <w:webHidden/>
                <w:sz w:val="28"/>
              </w:rPr>
              <w:fldChar w:fldCharType="begin"/>
            </w:r>
            <w:r w:rsidRPr="003F1556">
              <w:rPr>
                <w:noProof/>
                <w:webHidden/>
                <w:sz w:val="28"/>
              </w:rPr>
              <w:instrText xml:space="preserve"> PAGEREF _Toc327289752 \h </w:instrText>
            </w:r>
            <w:r w:rsidRPr="003F1556">
              <w:rPr>
                <w:noProof/>
                <w:webHidden/>
                <w:sz w:val="28"/>
              </w:rPr>
            </w:r>
            <w:r w:rsidRPr="003F1556">
              <w:rPr>
                <w:noProof/>
                <w:webHidden/>
                <w:sz w:val="28"/>
              </w:rPr>
              <w:fldChar w:fldCharType="separate"/>
            </w:r>
            <w:r w:rsidR="00135DAC">
              <w:rPr>
                <w:noProof/>
                <w:webHidden/>
                <w:sz w:val="28"/>
              </w:rPr>
              <w:t>69</w:t>
            </w:r>
            <w:r w:rsidRPr="003F1556">
              <w:rPr>
                <w:noProof/>
                <w:webHidden/>
                <w:sz w:val="28"/>
              </w:rPr>
              <w:fldChar w:fldCharType="end"/>
            </w:r>
          </w:hyperlink>
        </w:p>
        <w:p w:rsidR="003F1556" w:rsidRPr="003F1556" w:rsidRDefault="003F1556">
          <w:pPr>
            <w:pStyle w:val="26"/>
            <w:rPr>
              <w:noProof/>
              <w:sz w:val="28"/>
            </w:rPr>
          </w:pPr>
          <w:hyperlink w:anchor="_Toc327289753" w:history="1">
            <w:r w:rsidRPr="003F1556">
              <w:rPr>
                <w:rStyle w:val="aff7"/>
                <w:rFonts w:ascii="Times New Roman" w:hAnsi="Times New Roman"/>
                <w:noProof/>
                <w:sz w:val="28"/>
              </w:rPr>
              <w:t>5.6 Анализ структуры затрат проекта</w:t>
            </w:r>
            <w:r w:rsidRPr="003F1556">
              <w:rPr>
                <w:noProof/>
                <w:webHidden/>
                <w:sz w:val="28"/>
              </w:rPr>
              <w:tab/>
            </w:r>
            <w:r w:rsidRPr="003F1556">
              <w:rPr>
                <w:noProof/>
                <w:webHidden/>
                <w:sz w:val="28"/>
              </w:rPr>
              <w:fldChar w:fldCharType="begin"/>
            </w:r>
            <w:r w:rsidRPr="003F1556">
              <w:rPr>
                <w:noProof/>
                <w:webHidden/>
                <w:sz w:val="28"/>
              </w:rPr>
              <w:instrText xml:space="preserve"> PAGEREF _Toc327289753 \h </w:instrText>
            </w:r>
            <w:r w:rsidRPr="003F1556">
              <w:rPr>
                <w:noProof/>
                <w:webHidden/>
                <w:sz w:val="28"/>
              </w:rPr>
            </w:r>
            <w:r w:rsidRPr="003F1556">
              <w:rPr>
                <w:noProof/>
                <w:webHidden/>
                <w:sz w:val="28"/>
              </w:rPr>
              <w:fldChar w:fldCharType="separate"/>
            </w:r>
            <w:r w:rsidR="00135DAC">
              <w:rPr>
                <w:noProof/>
                <w:webHidden/>
                <w:sz w:val="28"/>
              </w:rPr>
              <w:t>71</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54" w:history="1">
            <w:r w:rsidRPr="003F1556">
              <w:rPr>
                <w:rStyle w:val="aff7"/>
                <w:rFonts w:ascii="Times New Roman" w:hAnsi="Times New Roman"/>
                <w:noProof/>
                <w:sz w:val="28"/>
              </w:rPr>
              <w:t>5.6.1. Затраты на выплату исполнителям заработной платы</w:t>
            </w:r>
            <w:r w:rsidRPr="003F1556">
              <w:rPr>
                <w:noProof/>
                <w:webHidden/>
                <w:sz w:val="28"/>
              </w:rPr>
              <w:tab/>
            </w:r>
            <w:r w:rsidRPr="003F1556">
              <w:rPr>
                <w:noProof/>
                <w:webHidden/>
                <w:sz w:val="28"/>
              </w:rPr>
              <w:fldChar w:fldCharType="begin"/>
            </w:r>
            <w:r w:rsidRPr="003F1556">
              <w:rPr>
                <w:noProof/>
                <w:webHidden/>
                <w:sz w:val="28"/>
              </w:rPr>
              <w:instrText xml:space="preserve"> PAGEREF _Toc327289754 \h </w:instrText>
            </w:r>
            <w:r w:rsidRPr="003F1556">
              <w:rPr>
                <w:noProof/>
                <w:webHidden/>
                <w:sz w:val="28"/>
              </w:rPr>
            </w:r>
            <w:r w:rsidRPr="003F1556">
              <w:rPr>
                <w:noProof/>
                <w:webHidden/>
                <w:sz w:val="28"/>
              </w:rPr>
              <w:fldChar w:fldCharType="separate"/>
            </w:r>
            <w:r w:rsidR="00135DAC">
              <w:rPr>
                <w:noProof/>
                <w:webHidden/>
                <w:sz w:val="28"/>
              </w:rPr>
              <w:t>71</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55" w:history="1">
            <w:r w:rsidRPr="003F1556">
              <w:rPr>
                <w:rStyle w:val="aff7"/>
                <w:rFonts w:ascii="Times New Roman" w:hAnsi="Times New Roman"/>
                <w:noProof/>
                <w:sz w:val="28"/>
              </w:rPr>
              <w:t>5.6.2. Расходы на дополнительную заработную плату</w:t>
            </w:r>
            <w:r w:rsidRPr="003F1556">
              <w:rPr>
                <w:noProof/>
                <w:webHidden/>
                <w:sz w:val="28"/>
              </w:rPr>
              <w:tab/>
            </w:r>
            <w:r w:rsidRPr="003F1556">
              <w:rPr>
                <w:noProof/>
                <w:webHidden/>
                <w:sz w:val="28"/>
              </w:rPr>
              <w:fldChar w:fldCharType="begin"/>
            </w:r>
            <w:r w:rsidRPr="003F1556">
              <w:rPr>
                <w:noProof/>
                <w:webHidden/>
                <w:sz w:val="28"/>
              </w:rPr>
              <w:instrText xml:space="preserve"> PAGEREF _Toc327289755 \h </w:instrText>
            </w:r>
            <w:r w:rsidRPr="003F1556">
              <w:rPr>
                <w:noProof/>
                <w:webHidden/>
                <w:sz w:val="28"/>
              </w:rPr>
            </w:r>
            <w:r w:rsidRPr="003F1556">
              <w:rPr>
                <w:noProof/>
                <w:webHidden/>
                <w:sz w:val="28"/>
              </w:rPr>
              <w:fldChar w:fldCharType="separate"/>
            </w:r>
            <w:r w:rsidR="00135DAC">
              <w:rPr>
                <w:noProof/>
                <w:webHidden/>
                <w:sz w:val="28"/>
              </w:rPr>
              <w:t>72</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56" w:history="1">
            <w:r w:rsidRPr="003F1556">
              <w:rPr>
                <w:rStyle w:val="aff7"/>
                <w:rFonts w:ascii="Times New Roman" w:hAnsi="Times New Roman"/>
                <w:noProof/>
                <w:sz w:val="28"/>
              </w:rPr>
              <w:t>5.6.3. Отчисления с заработной платы</w:t>
            </w:r>
            <w:r w:rsidRPr="003F1556">
              <w:rPr>
                <w:noProof/>
                <w:webHidden/>
                <w:sz w:val="28"/>
              </w:rPr>
              <w:tab/>
            </w:r>
            <w:r w:rsidRPr="003F1556">
              <w:rPr>
                <w:noProof/>
                <w:webHidden/>
                <w:sz w:val="28"/>
              </w:rPr>
              <w:fldChar w:fldCharType="begin"/>
            </w:r>
            <w:r w:rsidRPr="003F1556">
              <w:rPr>
                <w:noProof/>
                <w:webHidden/>
                <w:sz w:val="28"/>
              </w:rPr>
              <w:instrText xml:space="preserve"> PAGEREF _Toc327289756 \h </w:instrText>
            </w:r>
            <w:r w:rsidRPr="003F1556">
              <w:rPr>
                <w:noProof/>
                <w:webHidden/>
                <w:sz w:val="28"/>
              </w:rPr>
            </w:r>
            <w:r w:rsidRPr="003F1556">
              <w:rPr>
                <w:noProof/>
                <w:webHidden/>
                <w:sz w:val="28"/>
              </w:rPr>
              <w:fldChar w:fldCharType="separate"/>
            </w:r>
            <w:r w:rsidR="00135DAC">
              <w:rPr>
                <w:noProof/>
                <w:webHidden/>
                <w:sz w:val="28"/>
              </w:rPr>
              <w:t>73</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57" w:history="1">
            <w:r w:rsidRPr="003F1556">
              <w:rPr>
                <w:rStyle w:val="aff7"/>
                <w:rFonts w:ascii="Times New Roman" w:hAnsi="Times New Roman"/>
                <w:noProof/>
                <w:sz w:val="28"/>
              </w:rPr>
              <w:t>5.6.4. Затраты на расходные материалы</w:t>
            </w:r>
            <w:r w:rsidRPr="003F1556">
              <w:rPr>
                <w:noProof/>
                <w:webHidden/>
                <w:sz w:val="28"/>
              </w:rPr>
              <w:tab/>
            </w:r>
            <w:r w:rsidRPr="003F1556">
              <w:rPr>
                <w:noProof/>
                <w:webHidden/>
                <w:sz w:val="28"/>
              </w:rPr>
              <w:fldChar w:fldCharType="begin"/>
            </w:r>
            <w:r w:rsidRPr="003F1556">
              <w:rPr>
                <w:noProof/>
                <w:webHidden/>
                <w:sz w:val="28"/>
              </w:rPr>
              <w:instrText xml:space="preserve"> PAGEREF _Toc327289757 \h </w:instrText>
            </w:r>
            <w:r w:rsidRPr="003F1556">
              <w:rPr>
                <w:noProof/>
                <w:webHidden/>
                <w:sz w:val="28"/>
              </w:rPr>
            </w:r>
            <w:r w:rsidRPr="003F1556">
              <w:rPr>
                <w:noProof/>
                <w:webHidden/>
                <w:sz w:val="28"/>
              </w:rPr>
              <w:fldChar w:fldCharType="separate"/>
            </w:r>
            <w:r w:rsidR="00135DAC">
              <w:rPr>
                <w:noProof/>
                <w:webHidden/>
                <w:sz w:val="28"/>
              </w:rPr>
              <w:t>73</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58" w:history="1">
            <w:r w:rsidRPr="003F1556">
              <w:rPr>
                <w:rStyle w:val="aff7"/>
                <w:rFonts w:ascii="Times New Roman" w:hAnsi="Times New Roman"/>
                <w:noProof/>
                <w:sz w:val="28"/>
              </w:rPr>
              <w:t>5.6.6. Затраты, связанные с амортизацией оборудования</w:t>
            </w:r>
            <w:r w:rsidRPr="003F1556">
              <w:rPr>
                <w:noProof/>
                <w:webHidden/>
                <w:sz w:val="28"/>
              </w:rPr>
              <w:tab/>
            </w:r>
            <w:r w:rsidRPr="003F1556">
              <w:rPr>
                <w:noProof/>
                <w:webHidden/>
                <w:sz w:val="28"/>
              </w:rPr>
              <w:fldChar w:fldCharType="begin"/>
            </w:r>
            <w:r w:rsidRPr="003F1556">
              <w:rPr>
                <w:noProof/>
                <w:webHidden/>
                <w:sz w:val="28"/>
              </w:rPr>
              <w:instrText xml:space="preserve"> PAGEREF _Toc327289758 \h </w:instrText>
            </w:r>
            <w:r w:rsidRPr="003F1556">
              <w:rPr>
                <w:noProof/>
                <w:webHidden/>
                <w:sz w:val="28"/>
              </w:rPr>
            </w:r>
            <w:r w:rsidRPr="003F1556">
              <w:rPr>
                <w:noProof/>
                <w:webHidden/>
                <w:sz w:val="28"/>
              </w:rPr>
              <w:fldChar w:fldCharType="separate"/>
            </w:r>
            <w:r w:rsidR="00135DAC">
              <w:rPr>
                <w:noProof/>
                <w:webHidden/>
                <w:sz w:val="28"/>
              </w:rPr>
              <w:t>75</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59" w:history="1">
            <w:r w:rsidRPr="003F1556">
              <w:rPr>
                <w:rStyle w:val="aff7"/>
                <w:rFonts w:ascii="Times New Roman" w:hAnsi="Times New Roman"/>
                <w:noProof/>
                <w:sz w:val="28"/>
              </w:rPr>
              <w:t>5.6.7. Накладные расходы</w:t>
            </w:r>
            <w:r w:rsidRPr="003F1556">
              <w:rPr>
                <w:noProof/>
                <w:webHidden/>
                <w:sz w:val="28"/>
              </w:rPr>
              <w:tab/>
            </w:r>
            <w:r w:rsidRPr="003F1556">
              <w:rPr>
                <w:noProof/>
                <w:webHidden/>
                <w:sz w:val="28"/>
              </w:rPr>
              <w:fldChar w:fldCharType="begin"/>
            </w:r>
            <w:r w:rsidRPr="003F1556">
              <w:rPr>
                <w:noProof/>
                <w:webHidden/>
                <w:sz w:val="28"/>
              </w:rPr>
              <w:instrText xml:space="preserve"> PAGEREF _Toc327289759 \h </w:instrText>
            </w:r>
            <w:r w:rsidRPr="003F1556">
              <w:rPr>
                <w:noProof/>
                <w:webHidden/>
                <w:sz w:val="28"/>
              </w:rPr>
            </w:r>
            <w:r w:rsidRPr="003F1556">
              <w:rPr>
                <w:noProof/>
                <w:webHidden/>
                <w:sz w:val="28"/>
              </w:rPr>
              <w:fldChar w:fldCharType="separate"/>
            </w:r>
            <w:r w:rsidR="00135DAC">
              <w:rPr>
                <w:noProof/>
                <w:webHidden/>
                <w:sz w:val="28"/>
              </w:rPr>
              <w:t>76</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60" w:history="1">
            <w:r w:rsidRPr="003F1556">
              <w:rPr>
                <w:rStyle w:val="aff7"/>
                <w:rFonts w:ascii="Times New Roman" w:hAnsi="Times New Roman"/>
                <w:noProof/>
                <w:sz w:val="28"/>
              </w:rPr>
              <w:t>5.6.8. Смета затрат на реализацию алгоритма</w:t>
            </w:r>
            <w:r w:rsidRPr="003F1556">
              <w:rPr>
                <w:noProof/>
                <w:webHidden/>
                <w:sz w:val="28"/>
              </w:rPr>
              <w:tab/>
            </w:r>
            <w:r w:rsidRPr="003F1556">
              <w:rPr>
                <w:noProof/>
                <w:webHidden/>
                <w:sz w:val="28"/>
              </w:rPr>
              <w:fldChar w:fldCharType="begin"/>
            </w:r>
            <w:r w:rsidRPr="003F1556">
              <w:rPr>
                <w:noProof/>
                <w:webHidden/>
                <w:sz w:val="28"/>
              </w:rPr>
              <w:instrText xml:space="preserve"> PAGEREF _Toc327289760 \h </w:instrText>
            </w:r>
            <w:r w:rsidRPr="003F1556">
              <w:rPr>
                <w:noProof/>
                <w:webHidden/>
                <w:sz w:val="28"/>
              </w:rPr>
            </w:r>
            <w:r w:rsidRPr="003F1556">
              <w:rPr>
                <w:noProof/>
                <w:webHidden/>
                <w:sz w:val="28"/>
              </w:rPr>
              <w:fldChar w:fldCharType="separate"/>
            </w:r>
            <w:r w:rsidR="00135DAC">
              <w:rPr>
                <w:noProof/>
                <w:webHidden/>
                <w:sz w:val="28"/>
              </w:rPr>
              <w:t>76</w:t>
            </w:r>
            <w:r w:rsidRPr="003F1556">
              <w:rPr>
                <w:noProof/>
                <w:webHidden/>
                <w:sz w:val="28"/>
              </w:rPr>
              <w:fldChar w:fldCharType="end"/>
            </w:r>
          </w:hyperlink>
        </w:p>
        <w:p w:rsidR="003F1556" w:rsidRPr="003F1556" w:rsidRDefault="003F1556">
          <w:pPr>
            <w:pStyle w:val="26"/>
            <w:rPr>
              <w:noProof/>
              <w:sz w:val="28"/>
            </w:rPr>
          </w:pPr>
          <w:hyperlink w:anchor="_Toc327289761" w:history="1">
            <w:r w:rsidRPr="003F1556">
              <w:rPr>
                <w:rStyle w:val="aff7"/>
                <w:rFonts w:ascii="Times New Roman" w:hAnsi="Times New Roman"/>
                <w:noProof/>
                <w:sz w:val="28"/>
              </w:rPr>
              <w:t>5.7. Затраты на внедрение программного продукта (результата дипломного проекта).</w:t>
            </w:r>
            <w:r w:rsidRPr="003F1556">
              <w:rPr>
                <w:noProof/>
                <w:webHidden/>
                <w:sz w:val="28"/>
              </w:rPr>
              <w:tab/>
            </w:r>
            <w:r w:rsidRPr="003F1556">
              <w:rPr>
                <w:noProof/>
                <w:webHidden/>
                <w:sz w:val="28"/>
              </w:rPr>
              <w:fldChar w:fldCharType="begin"/>
            </w:r>
            <w:r w:rsidRPr="003F1556">
              <w:rPr>
                <w:noProof/>
                <w:webHidden/>
                <w:sz w:val="28"/>
              </w:rPr>
              <w:instrText xml:space="preserve"> PAGEREF _Toc327289761 \h </w:instrText>
            </w:r>
            <w:r w:rsidRPr="003F1556">
              <w:rPr>
                <w:noProof/>
                <w:webHidden/>
                <w:sz w:val="28"/>
              </w:rPr>
            </w:r>
            <w:r w:rsidRPr="003F1556">
              <w:rPr>
                <w:noProof/>
                <w:webHidden/>
                <w:sz w:val="28"/>
              </w:rPr>
              <w:fldChar w:fldCharType="separate"/>
            </w:r>
            <w:r w:rsidR="00135DAC">
              <w:rPr>
                <w:noProof/>
                <w:webHidden/>
                <w:sz w:val="28"/>
              </w:rPr>
              <w:t>77</w:t>
            </w:r>
            <w:r w:rsidRPr="003F1556">
              <w:rPr>
                <w:noProof/>
                <w:webHidden/>
                <w:sz w:val="28"/>
              </w:rPr>
              <w:fldChar w:fldCharType="end"/>
            </w:r>
          </w:hyperlink>
        </w:p>
        <w:p w:rsidR="003F1556" w:rsidRPr="003F1556" w:rsidRDefault="003F1556">
          <w:pPr>
            <w:pStyle w:val="26"/>
            <w:rPr>
              <w:noProof/>
              <w:sz w:val="28"/>
            </w:rPr>
          </w:pPr>
          <w:hyperlink w:anchor="_Toc327289762" w:history="1">
            <w:r w:rsidRPr="003F1556">
              <w:rPr>
                <w:rStyle w:val="aff7"/>
                <w:rFonts w:ascii="Times New Roman" w:hAnsi="Times New Roman"/>
                <w:noProof/>
                <w:sz w:val="28"/>
              </w:rPr>
              <w:t>5.8. Планирование цены и прогнозирование прибыли.</w:t>
            </w:r>
            <w:r w:rsidRPr="003F1556">
              <w:rPr>
                <w:noProof/>
                <w:webHidden/>
                <w:sz w:val="28"/>
              </w:rPr>
              <w:tab/>
            </w:r>
            <w:r w:rsidRPr="003F1556">
              <w:rPr>
                <w:noProof/>
                <w:webHidden/>
                <w:sz w:val="28"/>
              </w:rPr>
              <w:fldChar w:fldCharType="begin"/>
            </w:r>
            <w:r w:rsidRPr="003F1556">
              <w:rPr>
                <w:noProof/>
                <w:webHidden/>
                <w:sz w:val="28"/>
              </w:rPr>
              <w:instrText xml:space="preserve"> PAGEREF _Toc327289762 \h </w:instrText>
            </w:r>
            <w:r w:rsidRPr="003F1556">
              <w:rPr>
                <w:noProof/>
                <w:webHidden/>
                <w:sz w:val="28"/>
              </w:rPr>
            </w:r>
            <w:r w:rsidRPr="003F1556">
              <w:rPr>
                <w:noProof/>
                <w:webHidden/>
                <w:sz w:val="28"/>
              </w:rPr>
              <w:fldChar w:fldCharType="separate"/>
            </w:r>
            <w:r w:rsidR="00135DAC">
              <w:rPr>
                <w:noProof/>
                <w:webHidden/>
                <w:sz w:val="28"/>
              </w:rPr>
              <w:t>78</w:t>
            </w:r>
            <w:r w:rsidRPr="003F1556">
              <w:rPr>
                <w:noProof/>
                <w:webHidden/>
                <w:sz w:val="28"/>
              </w:rPr>
              <w:fldChar w:fldCharType="end"/>
            </w:r>
          </w:hyperlink>
        </w:p>
        <w:p w:rsidR="003F1556" w:rsidRPr="003F1556" w:rsidRDefault="003F1556">
          <w:pPr>
            <w:pStyle w:val="26"/>
            <w:rPr>
              <w:noProof/>
              <w:sz w:val="28"/>
            </w:rPr>
          </w:pPr>
          <w:hyperlink w:anchor="_Toc327289763" w:history="1">
            <w:r w:rsidRPr="003F1556">
              <w:rPr>
                <w:rStyle w:val="aff7"/>
                <w:rFonts w:ascii="Times New Roman" w:hAnsi="Times New Roman"/>
                <w:noProof/>
                <w:sz w:val="28"/>
              </w:rPr>
              <w:t>5.9. Расчет окупаемости проекта.</w:t>
            </w:r>
            <w:r w:rsidRPr="003F1556">
              <w:rPr>
                <w:noProof/>
                <w:webHidden/>
                <w:sz w:val="28"/>
              </w:rPr>
              <w:tab/>
            </w:r>
            <w:r w:rsidRPr="003F1556">
              <w:rPr>
                <w:noProof/>
                <w:webHidden/>
                <w:sz w:val="28"/>
              </w:rPr>
              <w:fldChar w:fldCharType="begin"/>
            </w:r>
            <w:r w:rsidRPr="003F1556">
              <w:rPr>
                <w:noProof/>
                <w:webHidden/>
                <w:sz w:val="28"/>
              </w:rPr>
              <w:instrText xml:space="preserve"> PAGEREF _Toc327289763 \h </w:instrText>
            </w:r>
            <w:r w:rsidRPr="003F1556">
              <w:rPr>
                <w:noProof/>
                <w:webHidden/>
                <w:sz w:val="28"/>
              </w:rPr>
            </w:r>
            <w:r w:rsidRPr="003F1556">
              <w:rPr>
                <w:noProof/>
                <w:webHidden/>
                <w:sz w:val="28"/>
              </w:rPr>
              <w:fldChar w:fldCharType="separate"/>
            </w:r>
            <w:r w:rsidR="00135DAC">
              <w:rPr>
                <w:noProof/>
                <w:webHidden/>
                <w:sz w:val="28"/>
              </w:rPr>
              <w:t>80</w:t>
            </w:r>
            <w:r w:rsidRPr="003F1556">
              <w:rPr>
                <w:noProof/>
                <w:webHidden/>
                <w:sz w:val="28"/>
              </w:rPr>
              <w:fldChar w:fldCharType="end"/>
            </w:r>
          </w:hyperlink>
        </w:p>
        <w:p w:rsidR="003F1556" w:rsidRPr="003F1556" w:rsidRDefault="003F1556">
          <w:pPr>
            <w:pStyle w:val="26"/>
            <w:rPr>
              <w:noProof/>
              <w:sz w:val="28"/>
            </w:rPr>
          </w:pPr>
          <w:hyperlink w:anchor="_Toc327289764" w:history="1">
            <w:r w:rsidRPr="003F1556">
              <w:rPr>
                <w:rStyle w:val="aff7"/>
                <w:rFonts w:ascii="Times New Roman" w:hAnsi="Times New Roman"/>
                <w:noProof/>
                <w:sz w:val="28"/>
              </w:rPr>
              <w:t>5.10. Выводы</w:t>
            </w:r>
            <w:r w:rsidRPr="003F1556">
              <w:rPr>
                <w:noProof/>
                <w:webHidden/>
                <w:sz w:val="28"/>
              </w:rPr>
              <w:tab/>
            </w:r>
            <w:r w:rsidRPr="003F1556">
              <w:rPr>
                <w:noProof/>
                <w:webHidden/>
                <w:sz w:val="28"/>
              </w:rPr>
              <w:fldChar w:fldCharType="begin"/>
            </w:r>
            <w:r w:rsidRPr="003F1556">
              <w:rPr>
                <w:noProof/>
                <w:webHidden/>
                <w:sz w:val="28"/>
              </w:rPr>
              <w:instrText xml:space="preserve"> PAGEREF _Toc327289764 \h </w:instrText>
            </w:r>
            <w:r w:rsidRPr="003F1556">
              <w:rPr>
                <w:noProof/>
                <w:webHidden/>
                <w:sz w:val="28"/>
              </w:rPr>
            </w:r>
            <w:r w:rsidRPr="003F1556">
              <w:rPr>
                <w:noProof/>
                <w:webHidden/>
                <w:sz w:val="28"/>
              </w:rPr>
              <w:fldChar w:fldCharType="separate"/>
            </w:r>
            <w:r w:rsidR="00135DAC">
              <w:rPr>
                <w:noProof/>
                <w:webHidden/>
                <w:sz w:val="28"/>
              </w:rPr>
              <w:t>81</w:t>
            </w:r>
            <w:r w:rsidRPr="003F1556">
              <w:rPr>
                <w:noProof/>
                <w:webHidden/>
                <w:sz w:val="28"/>
              </w:rPr>
              <w:fldChar w:fldCharType="end"/>
            </w:r>
          </w:hyperlink>
        </w:p>
        <w:p w:rsidR="003F1556" w:rsidRPr="003F1556" w:rsidRDefault="003F1556">
          <w:pPr>
            <w:pStyle w:val="11"/>
            <w:tabs>
              <w:tab w:val="right" w:leader="dot" w:pos="9345"/>
            </w:tabs>
            <w:rPr>
              <w:noProof/>
              <w:sz w:val="28"/>
            </w:rPr>
          </w:pPr>
          <w:hyperlink w:anchor="_Toc327289765" w:history="1">
            <w:r w:rsidRPr="003F1556">
              <w:rPr>
                <w:rStyle w:val="aff7"/>
                <w:rFonts w:ascii="Times New Roman" w:hAnsi="Times New Roman"/>
                <w:noProof/>
                <w:sz w:val="28"/>
              </w:rPr>
              <w:t>6. Промышленная экология и безопасность</w:t>
            </w:r>
            <w:r w:rsidRPr="003F1556">
              <w:rPr>
                <w:noProof/>
                <w:webHidden/>
                <w:sz w:val="28"/>
              </w:rPr>
              <w:tab/>
            </w:r>
            <w:r w:rsidRPr="003F1556">
              <w:rPr>
                <w:noProof/>
                <w:webHidden/>
                <w:sz w:val="28"/>
              </w:rPr>
              <w:fldChar w:fldCharType="begin"/>
            </w:r>
            <w:r w:rsidRPr="003F1556">
              <w:rPr>
                <w:noProof/>
                <w:webHidden/>
                <w:sz w:val="28"/>
              </w:rPr>
              <w:instrText xml:space="preserve"> PAGEREF _Toc327289765 \h </w:instrText>
            </w:r>
            <w:r w:rsidRPr="003F1556">
              <w:rPr>
                <w:noProof/>
                <w:webHidden/>
                <w:sz w:val="28"/>
              </w:rPr>
            </w:r>
            <w:r w:rsidRPr="003F1556">
              <w:rPr>
                <w:noProof/>
                <w:webHidden/>
                <w:sz w:val="28"/>
              </w:rPr>
              <w:fldChar w:fldCharType="separate"/>
            </w:r>
            <w:r w:rsidR="00135DAC">
              <w:rPr>
                <w:noProof/>
                <w:webHidden/>
                <w:sz w:val="28"/>
              </w:rPr>
              <w:t>83</w:t>
            </w:r>
            <w:r w:rsidRPr="003F1556">
              <w:rPr>
                <w:noProof/>
                <w:webHidden/>
                <w:sz w:val="28"/>
              </w:rPr>
              <w:fldChar w:fldCharType="end"/>
            </w:r>
          </w:hyperlink>
        </w:p>
        <w:p w:rsidR="003F1556" w:rsidRPr="003F1556" w:rsidRDefault="003F1556">
          <w:pPr>
            <w:pStyle w:val="26"/>
            <w:rPr>
              <w:noProof/>
              <w:sz w:val="28"/>
            </w:rPr>
          </w:pPr>
          <w:hyperlink w:anchor="_Toc327289766" w:history="1">
            <w:r w:rsidRPr="003F1556">
              <w:rPr>
                <w:rStyle w:val="aff7"/>
                <w:rFonts w:ascii="Times New Roman" w:hAnsi="Times New Roman"/>
                <w:noProof/>
                <w:sz w:val="28"/>
              </w:rPr>
              <w:t>6.1. Анализ вредных и опасных факторов при работе с ПЭВМ</w:t>
            </w:r>
            <w:r w:rsidRPr="003F1556">
              <w:rPr>
                <w:noProof/>
                <w:webHidden/>
                <w:sz w:val="28"/>
              </w:rPr>
              <w:tab/>
            </w:r>
            <w:r w:rsidRPr="003F1556">
              <w:rPr>
                <w:noProof/>
                <w:webHidden/>
                <w:sz w:val="28"/>
              </w:rPr>
              <w:fldChar w:fldCharType="begin"/>
            </w:r>
            <w:r w:rsidRPr="003F1556">
              <w:rPr>
                <w:noProof/>
                <w:webHidden/>
                <w:sz w:val="28"/>
              </w:rPr>
              <w:instrText xml:space="preserve"> PAGEREF _Toc327289766 \h </w:instrText>
            </w:r>
            <w:r w:rsidRPr="003F1556">
              <w:rPr>
                <w:noProof/>
                <w:webHidden/>
                <w:sz w:val="28"/>
              </w:rPr>
            </w:r>
            <w:r w:rsidRPr="003F1556">
              <w:rPr>
                <w:noProof/>
                <w:webHidden/>
                <w:sz w:val="28"/>
              </w:rPr>
              <w:fldChar w:fldCharType="separate"/>
            </w:r>
            <w:r w:rsidR="00135DAC">
              <w:rPr>
                <w:noProof/>
                <w:webHidden/>
                <w:sz w:val="28"/>
              </w:rPr>
              <w:t>83</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67" w:history="1">
            <w:r w:rsidRPr="003F1556">
              <w:rPr>
                <w:rStyle w:val="aff7"/>
                <w:rFonts w:ascii="Times New Roman" w:hAnsi="Times New Roman"/>
                <w:noProof/>
                <w:sz w:val="28"/>
              </w:rPr>
              <w:t>6.1.2. Требования к микроклимату, содержанию аэроинов и вредных химических веществ в воздухе на рабочих местах, оборудованных ПЭВМ</w:t>
            </w:r>
            <w:r w:rsidRPr="003F1556">
              <w:rPr>
                <w:noProof/>
                <w:webHidden/>
                <w:sz w:val="28"/>
              </w:rPr>
              <w:tab/>
            </w:r>
            <w:r w:rsidRPr="003F1556">
              <w:rPr>
                <w:noProof/>
                <w:webHidden/>
                <w:sz w:val="28"/>
              </w:rPr>
              <w:fldChar w:fldCharType="begin"/>
            </w:r>
            <w:r w:rsidRPr="003F1556">
              <w:rPr>
                <w:noProof/>
                <w:webHidden/>
                <w:sz w:val="28"/>
              </w:rPr>
              <w:instrText xml:space="preserve"> PAGEREF _Toc327289767 \h </w:instrText>
            </w:r>
            <w:r w:rsidRPr="003F1556">
              <w:rPr>
                <w:noProof/>
                <w:webHidden/>
                <w:sz w:val="28"/>
              </w:rPr>
            </w:r>
            <w:r w:rsidRPr="003F1556">
              <w:rPr>
                <w:noProof/>
                <w:webHidden/>
                <w:sz w:val="28"/>
              </w:rPr>
              <w:fldChar w:fldCharType="separate"/>
            </w:r>
            <w:r w:rsidR="00135DAC">
              <w:rPr>
                <w:noProof/>
                <w:webHidden/>
                <w:sz w:val="28"/>
              </w:rPr>
              <w:t>86</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68" w:history="1">
            <w:r w:rsidRPr="003F1556">
              <w:rPr>
                <w:rStyle w:val="aff7"/>
                <w:rFonts w:ascii="Times New Roman" w:hAnsi="Times New Roman"/>
                <w:noProof/>
                <w:sz w:val="28"/>
              </w:rPr>
              <w:t>6.2. Расчет освещенности на рабочем месте</w:t>
            </w:r>
            <w:r w:rsidRPr="003F1556">
              <w:rPr>
                <w:noProof/>
                <w:webHidden/>
                <w:sz w:val="28"/>
              </w:rPr>
              <w:tab/>
            </w:r>
            <w:r w:rsidRPr="003F1556">
              <w:rPr>
                <w:noProof/>
                <w:webHidden/>
                <w:sz w:val="28"/>
              </w:rPr>
              <w:fldChar w:fldCharType="begin"/>
            </w:r>
            <w:r w:rsidRPr="003F1556">
              <w:rPr>
                <w:noProof/>
                <w:webHidden/>
                <w:sz w:val="28"/>
              </w:rPr>
              <w:instrText xml:space="preserve"> PAGEREF _Toc327289768 \h </w:instrText>
            </w:r>
            <w:r w:rsidRPr="003F1556">
              <w:rPr>
                <w:noProof/>
                <w:webHidden/>
                <w:sz w:val="28"/>
              </w:rPr>
            </w:r>
            <w:r w:rsidRPr="003F1556">
              <w:rPr>
                <w:noProof/>
                <w:webHidden/>
                <w:sz w:val="28"/>
              </w:rPr>
              <w:fldChar w:fldCharType="separate"/>
            </w:r>
            <w:r w:rsidR="00135DAC">
              <w:rPr>
                <w:noProof/>
                <w:webHidden/>
                <w:sz w:val="28"/>
              </w:rPr>
              <w:t>93</w:t>
            </w:r>
            <w:r w:rsidRPr="003F1556">
              <w:rPr>
                <w:noProof/>
                <w:webHidden/>
                <w:sz w:val="28"/>
              </w:rPr>
              <w:fldChar w:fldCharType="end"/>
            </w:r>
          </w:hyperlink>
        </w:p>
        <w:p w:rsidR="003F1556" w:rsidRPr="003F1556" w:rsidRDefault="003F1556">
          <w:pPr>
            <w:pStyle w:val="31"/>
            <w:tabs>
              <w:tab w:val="right" w:leader="dot" w:pos="9345"/>
            </w:tabs>
            <w:rPr>
              <w:noProof/>
              <w:sz w:val="28"/>
            </w:rPr>
          </w:pPr>
          <w:hyperlink w:anchor="_Toc327289769" w:history="1">
            <w:r w:rsidRPr="003F1556">
              <w:rPr>
                <w:rStyle w:val="aff7"/>
                <w:rFonts w:ascii="Times New Roman" w:hAnsi="Times New Roman"/>
                <w:noProof/>
                <w:sz w:val="28"/>
              </w:rPr>
              <w:t>6.3. Расчет снижения количества выхлопных газов автомобиля</w:t>
            </w:r>
            <w:r w:rsidRPr="003F1556">
              <w:rPr>
                <w:noProof/>
                <w:webHidden/>
                <w:sz w:val="28"/>
              </w:rPr>
              <w:tab/>
            </w:r>
            <w:r w:rsidRPr="003F1556">
              <w:rPr>
                <w:noProof/>
                <w:webHidden/>
                <w:sz w:val="28"/>
              </w:rPr>
              <w:fldChar w:fldCharType="begin"/>
            </w:r>
            <w:r w:rsidRPr="003F1556">
              <w:rPr>
                <w:noProof/>
                <w:webHidden/>
                <w:sz w:val="28"/>
              </w:rPr>
              <w:instrText xml:space="preserve"> PAGEREF _Toc327289769 \h </w:instrText>
            </w:r>
            <w:r w:rsidRPr="003F1556">
              <w:rPr>
                <w:noProof/>
                <w:webHidden/>
                <w:sz w:val="28"/>
              </w:rPr>
            </w:r>
            <w:r w:rsidRPr="003F1556">
              <w:rPr>
                <w:noProof/>
                <w:webHidden/>
                <w:sz w:val="28"/>
              </w:rPr>
              <w:fldChar w:fldCharType="separate"/>
            </w:r>
            <w:r w:rsidR="00135DAC">
              <w:rPr>
                <w:noProof/>
                <w:webHidden/>
                <w:sz w:val="28"/>
              </w:rPr>
              <w:t>96</w:t>
            </w:r>
            <w:r w:rsidRPr="003F1556">
              <w:rPr>
                <w:noProof/>
                <w:webHidden/>
                <w:sz w:val="28"/>
              </w:rPr>
              <w:fldChar w:fldCharType="end"/>
            </w:r>
          </w:hyperlink>
        </w:p>
        <w:p w:rsidR="003F1556" w:rsidRPr="003F1556" w:rsidRDefault="003F1556">
          <w:pPr>
            <w:pStyle w:val="11"/>
            <w:tabs>
              <w:tab w:val="right" w:leader="dot" w:pos="9345"/>
            </w:tabs>
            <w:rPr>
              <w:noProof/>
              <w:sz w:val="28"/>
            </w:rPr>
          </w:pPr>
          <w:hyperlink w:anchor="_Toc327289770" w:history="1">
            <w:r w:rsidRPr="003F1556">
              <w:rPr>
                <w:rStyle w:val="aff7"/>
                <w:rFonts w:ascii="Times New Roman" w:hAnsi="Times New Roman"/>
                <w:noProof/>
                <w:sz w:val="28"/>
              </w:rPr>
              <w:t>Заключение</w:t>
            </w:r>
            <w:r w:rsidRPr="003F1556">
              <w:rPr>
                <w:noProof/>
                <w:webHidden/>
                <w:sz w:val="28"/>
              </w:rPr>
              <w:tab/>
            </w:r>
            <w:r w:rsidRPr="003F1556">
              <w:rPr>
                <w:noProof/>
                <w:webHidden/>
                <w:sz w:val="28"/>
              </w:rPr>
              <w:fldChar w:fldCharType="begin"/>
            </w:r>
            <w:r w:rsidRPr="003F1556">
              <w:rPr>
                <w:noProof/>
                <w:webHidden/>
                <w:sz w:val="28"/>
              </w:rPr>
              <w:instrText xml:space="preserve"> PAGEREF _Toc327289770 \h </w:instrText>
            </w:r>
            <w:r w:rsidRPr="003F1556">
              <w:rPr>
                <w:noProof/>
                <w:webHidden/>
                <w:sz w:val="28"/>
              </w:rPr>
            </w:r>
            <w:r w:rsidRPr="003F1556">
              <w:rPr>
                <w:noProof/>
                <w:webHidden/>
                <w:sz w:val="28"/>
              </w:rPr>
              <w:fldChar w:fldCharType="separate"/>
            </w:r>
            <w:r w:rsidR="00135DAC">
              <w:rPr>
                <w:noProof/>
                <w:webHidden/>
                <w:sz w:val="28"/>
              </w:rPr>
              <w:t>100</w:t>
            </w:r>
            <w:r w:rsidRPr="003F1556">
              <w:rPr>
                <w:noProof/>
                <w:webHidden/>
                <w:sz w:val="28"/>
              </w:rPr>
              <w:fldChar w:fldCharType="end"/>
            </w:r>
          </w:hyperlink>
        </w:p>
        <w:p w:rsidR="003F1556" w:rsidRDefault="003F1556">
          <w:pPr>
            <w:pStyle w:val="11"/>
            <w:tabs>
              <w:tab w:val="right" w:leader="dot" w:pos="9345"/>
            </w:tabs>
            <w:rPr>
              <w:noProof/>
            </w:rPr>
          </w:pPr>
          <w:hyperlink w:anchor="_Toc327289771" w:history="1">
            <w:r w:rsidRPr="003F1556">
              <w:rPr>
                <w:rStyle w:val="aff7"/>
                <w:rFonts w:ascii="Times New Roman" w:hAnsi="Times New Roman"/>
                <w:noProof/>
                <w:sz w:val="28"/>
              </w:rPr>
              <w:t>Литература</w:t>
            </w:r>
            <w:r w:rsidRPr="003F1556">
              <w:rPr>
                <w:noProof/>
                <w:webHidden/>
                <w:sz w:val="28"/>
              </w:rPr>
              <w:tab/>
            </w:r>
            <w:r w:rsidRPr="003F1556">
              <w:rPr>
                <w:noProof/>
                <w:webHidden/>
                <w:sz w:val="28"/>
              </w:rPr>
              <w:fldChar w:fldCharType="begin"/>
            </w:r>
            <w:r w:rsidRPr="003F1556">
              <w:rPr>
                <w:noProof/>
                <w:webHidden/>
                <w:sz w:val="28"/>
              </w:rPr>
              <w:instrText xml:space="preserve"> PAGEREF _Toc327289771 \h </w:instrText>
            </w:r>
            <w:r w:rsidRPr="003F1556">
              <w:rPr>
                <w:noProof/>
                <w:webHidden/>
                <w:sz w:val="28"/>
              </w:rPr>
            </w:r>
            <w:r w:rsidRPr="003F1556">
              <w:rPr>
                <w:noProof/>
                <w:webHidden/>
                <w:sz w:val="28"/>
              </w:rPr>
              <w:fldChar w:fldCharType="separate"/>
            </w:r>
            <w:r w:rsidR="00135DAC">
              <w:rPr>
                <w:noProof/>
                <w:webHidden/>
                <w:sz w:val="28"/>
              </w:rPr>
              <w:t>101</w:t>
            </w:r>
            <w:r w:rsidRPr="003F1556">
              <w:rPr>
                <w:noProof/>
                <w:webHidden/>
                <w:sz w:val="28"/>
              </w:rPr>
              <w:fldChar w:fldCharType="end"/>
            </w:r>
          </w:hyperlink>
        </w:p>
        <w:p w:rsidR="00CD51D7" w:rsidRPr="003F1556" w:rsidRDefault="00CD51D7">
          <w:pPr>
            <w:rPr>
              <w:rFonts w:ascii="Times New Roman" w:hAnsi="Times New Roman"/>
              <w:color w:val="000000" w:themeColor="text1"/>
              <w:sz w:val="28"/>
            </w:rPr>
          </w:pPr>
          <w:r w:rsidRPr="003F1556">
            <w:rPr>
              <w:rFonts w:ascii="Times New Roman" w:hAnsi="Times New Roman"/>
              <w:b/>
              <w:bCs/>
              <w:color w:val="000000" w:themeColor="text1"/>
              <w:sz w:val="28"/>
            </w:rPr>
            <w:fldChar w:fldCharType="end"/>
          </w:r>
        </w:p>
      </w:sdtContent>
    </w:sdt>
    <w:p w:rsidR="00883E50" w:rsidRPr="003F1556" w:rsidRDefault="00883E50" w:rsidP="00883E50">
      <w:pPr>
        <w:rPr>
          <w:rFonts w:ascii="Times New Roman" w:hAnsi="Times New Roman"/>
          <w:color w:val="000000" w:themeColor="text1"/>
          <w:sz w:val="28"/>
        </w:rPr>
      </w:pPr>
    </w:p>
    <w:p w:rsidR="00883E50" w:rsidRPr="003F1556" w:rsidRDefault="00883E50">
      <w:pPr>
        <w:rPr>
          <w:rFonts w:ascii="Times New Roman" w:hAnsi="Times New Roman"/>
          <w:b/>
          <w:bCs/>
          <w:color w:val="000000" w:themeColor="text1"/>
          <w:sz w:val="28"/>
          <w:szCs w:val="28"/>
        </w:rPr>
      </w:pPr>
    </w:p>
    <w:p w:rsidR="00883E50" w:rsidRPr="003F1556" w:rsidRDefault="00883E50" w:rsidP="00D41015">
      <w:pPr>
        <w:pStyle w:val="2"/>
        <w:rPr>
          <w:color w:val="000000" w:themeColor="text1"/>
        </w:rPr>
      </w:pPr>
      <w:r w:rsidRPr="003F1556">
        <w:rPr>
          <w:color w:val="000000" w:themeColor="text1"/>
        </w:rPr>
        <w:br w:type="page"/>
      </w:r>
    </w:p>
    <w:p w:rsidR="003954FF" w:rsidRPr="003F1556" w:rsidRDefault="00CD51D7" w:rsidP="00CD51D7">
      <w:pPr>
        <w:pStyle w:val="1"/>
        <w:rPr>
          <w:rFonts w:ascii="Times New Roman" w:hAnsi="Times New Roman"/>
          <w:color w:val="000000" w:themeColor="text1"/>
          <w:sz w:val="28"/>
        </w:rPr>
      </w:pPr>
      <w:bookmarkStart w:id="1" w:name="_Toc327289708"/>
      <w:r w:rsidRPr="003F1556">
        <w:rPr>
          <w:rFonts w:ascii="Times New Roman" w:hAnsi="Times New Roman"/>
          <w:color w:val="000000" w:themeColor="text1"/>
          <w:sz w:val="28"/>
        </w:rPr>
        <w:lastRenderedPageBreak/>
        <w:t xml:space="preserve">1. </w:t>
      </w:r>
      <w:r w:rsidR="006C3B3C" w:rsidRPr="003F1556">
        <w:rPr>
          <w:rFonts w:ascii="Times New Roman" w:hAnsi="Times New Roman"/>
          <w:color w:val="000000" w:themeColor="text1"/>
          <w:sz w:val="28"/>
        </w:rPr>
        <w:t>Введение</w:t>
      </w:r>
      <w:bookmarkEnd w:id="1"/>
    </w:p>
    <w:p w:rsidR="003954FF" w:rsidRPr="003F1556" w:rsidRDefault="003954FF" w:rsidP="00CD51D7">
      <w:pPr>
        <w:pStyle w:val="2"/>
        <w:rPr>
          <w:rFonts w:ascii="Times New Roman" w:hAnsi="Times New Roman"/>
          <w:color w:val="000000" w:themeColor="text1"/>
        </w:rPr>
      </w:pPr>
      <w:bookmarkStart w:id="2" w:name="_Toc327289709"/>
      <w:r w:rsidRPr="003F1556">
        <w:rPr>
          <w:rFonts w:ascii="Times New Roman" w:hAnsi="Times New Roman"/>
          <w:color w:val="000000" w:themeColor="text1"/>
        </w:rPr>
        <w:t>1.1. Актуальность темы и проблематика исследования</w:t>
      </w:r>
      <w:bookmarkEnd w:id="2"/>
    </w:p>
    <w:p w:rsidR="003954FF" w:rsidRPr="003F1556" w:rsidRDefault="007F1155" w:rsidP="0015545A">
      <w:pPr>
        <w:spacing w:line="360" w:lineRule="auto"/>
        <w:ind w:firstLine="567"/>
        <w:rPr>
          <w:rFonts w:ascii="Times New Roman" w:hAnsi="Times New Roman"/>
          <w:color w:val="000000" w:themeColor="text1"/>
          <w:sz w:val="28"/>
        </w:rPr>
      </w:pPr>
      <w:r>
        <w:rPr>
          <w:rFonts w:ascii="Times New Roman" w:hAnsi="Times New Roman"/>
          <w:color w:val="000000" w:themeColor="text1"/>
          <w:sz w:val="28"/>
        </w:rPr>
        <w:t>Проблема</w:t>
      </w:r>
      <w:r w:rsidR="003954FF" w:rsidRPr="003F1556">
        <w:rPr>
          <w:rFonts w:ascii="Times New Roman" w:hAnsi="Times New Roman"/>
          <w:color w:val="000000" w:themeColor="text1"/>
          <w:sz w:val="28"/>
        </w:rPr>
        <w:t xml:space="preserve"> прогн</w:t>
      </w:r>
      <w:r w:rsidR="00E54E08">
        <w:rPr>
          <w:rFonts w:ascii="Times New Roman" w:hAnsi="Times New Roman"/>
          <w:color w:val="000000" w:themeColor="text1"/>
          <w:sz w:val="28"/>
        </w:rPr>
        <w:t xml:space="preserve">озирования автомобильных пробок </w:t>
      </w:r>
      <w:r w:rsidR="003954FF" w:rsidRPr="003F1556">
        <w:rPr>
          <w:rFonts w:ascii="Times New Roman" w:hAnsi="Times New Roman"/>
          <w:color w:val="000000" w:themeColor="text1"/>
          <w:sz w:val="28"/>
        </w:rPr>
        <w:t>сейчас довольно часто поднимается в средствах массовой информации и является одной из ключевых для любого обладателя личного автомобиля.</w:t>
      </w:r>
    </w:p>
    <w:p w:rsidR="003954FF" w:rsidRPr="003F1556" w:rsidRDefault="003954FF"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Ряд организаций уже успешно реализовали алгоритмы по прогнозированию пробок. В России количество их мало, и нельзя однозначно выделить лидера в этой сфере. Ряд реализованных моделей показали себя не очень хорошо, в остальных случаях компании ограничились предсказанием средним или отображением статистики за некоторых период в прошлом.</w:t>
      </w:r>
    </w:p>
    <w:p w:rsidR="003954FF" w:rsidRPr="003F1556" w:rsidRDefault="003954FF"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 xml:space="preserve">Зарубежные компании разработали ряд математических моделей, которые позволяют предсказывать дорожные затруднения и хорошо себя показали при внедрении в устройства автомобильной навигации. </w:t>
      </w:r>
      <w:r w:rsidR="00050BD7" w:rsidRPr="003F1556">
        <w:rPr>
          <w:rFonts w:ascii="Times New Roman" w:hAnsi="Times New Roman"/>
          <w:color w:val="000000" w:themeColor="text1"/>
          <w:sz w:val="28"/>
        </w:rPr>
        <w:t>Все зарубежные системы прогнозирования тесно связаны с системами сбора данных. Как правило, данные о состоянии транспортного потока снимаются с датчиков, которые размещены на дорогах, а также поступают с устройств автомобильной навигации.</w:t>
      </w:r>
    </w:p>
    <w:p w:rsidR="00050BD7" w:rsidRPr="003F1556" w:rsidRDefault="00050BD7"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В России не существует систем, которые обеспечивают регулярные измерения скорос</w:t>
      </w:r>
      <w:r w:rsidR="007D45B1">
        <w:rPr>
          <w:rFonts w:ascii="Times New Roman" w:hAnsi="Times New Roman"/>
          <w:color w:val="000000" w:themeColor="text1"/>
          <w:sz w:val="28"/>
        </w:rPr>
        <w:t>ти на дорогах. Поэтому на данный</w:t>
      </w:r>
      <w:r w:rsidRPr="003F1556">
        <w:rPr>
          <w:rFonts w:ascii="Times New Roman" w:hAnsi="Times New Roman"/>
          <w:color w:val="000000" w:themeColor="text1"/>
          <w:sz w:val="28"/>
        </w:rPr>
        <w:t xml:space="preserve"> момент невозможно перенести опыт зарубежных исследователей для предсказания скорости дорог в российских городах. Системы прогнозирования, которые опираются на данные, собранные лишь с устройств автомобильной навигации, должны решать как проблему предсказания скорости, так и проблему неполноты данных.</w:t>
      </w:r>
    </w:p>
    <w:p w:rsidR="00DD327C" w:rsidRPr="003F1556" w:rsidRDefault="00DD327C"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Задача прогнозирования скорости в условиях неполноты данных, таким образом, является открытой и представляет большой интерес для исследования.</w:t>
      </w:r>
    </w:p>
    <w:p w:rsidR="00A223E0" w:rsidRPr="003F1556" w:rsidRDefault="00A223E0" w:rsidP="00CD51D7">
      <w:pPr>
        <w:pStyle w:val="2"/>
        <w:rPr>
          <w:rFonts w:ascii="Times New Roman" w:hAnsi="Times New Roman"/>
          <w:color w:val="000000" w:themeColor="text1"/>
        </w:rPr>
      </w:pPr>
      <w:bookmarkStart w:id="3" w:name="_Toc327289710"/>
      <w:r w:rsidRPr="003F1556">
        <w:rPr>
          <w:rFonts w:ascii="Times New Roman" w:hAnsi="Times New Roman"/>
          <w:color w:val="000000" w:themeColor="text1"/>
        </w:rPr>
        <w:lastRenderedPageBreak/>
        <w:t xml:space="preserve">1.2. </w:t>
      </w:r>
      <w:r w:rsidR="005A1605" w:rsidRPr="003F1556">
        <w:rPr>
          <w:rFonts w:ascii="Times New Roman" w:hAnsi="Times New Roman"/>
          <w:color w:val="000000" w:themeColor="text1"/>
        </w:rPr>
        <w:t>Исходные данные</w:t>
      </w:r>
      <w:bookmarkEnd w:id="3"/>
    </w:p>
    <w:p w:rsidR="005A1605" w:rsidRPr="003F1556" w:rsidRDefault="005A1605"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Исходными данными являются данные о структуре дорожного графа Санкт-Петербурга, а также данные о скорости на ребрах графа в различные моменты времени, полученные с устройств автомобильной навигации.</w:t>
      </w:r>
    </w:p>
    <w:p w:rsidR="005A1605" w:rsidRPr="003F1556" w:rsidRDefault="005A1605"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Ребра графа – это участки дороги, на которых нет </w:t>
      </w:r>
      <w:r w:rsidR="0024714A" w:rsidRPr="003F1556">
        <w:rPr>
          <w:rFonts w:ascii="Times New Roman" w:hAnsi="Times New Roman"/>
          <w:color w:val="000000" w:themeColor="text1"/>
          <w:sz w:val="28"/>
          <w:szCs w:val="28"/>
        </w:rPr>
        <w:t>пересечений с другими дорогами</w:t>
      </w:r>
      <w:r w:rsidRPr="003F1556">
        <w:rPr>
          <w:rFonts w:ascii="Times New Roman" w:hAnsi="Times New Roman"/>
          <w:color w:val="000000" w:themeColor="text1"/>
          <w:sz w:val="28"/>
          <w:szCs w:val="28"/>
        </w:rPr>
        <w:t xml:space="preserve">. Вершины графа – это перекрестки дорог. Смежными ребрами называются ребра графа, у которых есть общая вершина. То есть смежное ребро – это ребро, на которое можно попасть </w:t>
      </w:r>
      <w:proofErr w:type="gramStart"/>
      <w:r w:rsidRPr="003F1556">
        <w:rPr>
          <w:rFonts w:ascii="Times New Roman" w:hAnsi="Times New Roman"/>
          <w:color w:val="000000" w:themeColor="text1"/>
          <w:sz w:val="28"/>
          <w:szCs w:val="28"/>
        </w:rPr>
        <w:t>из</w:t>
      </w:r>
      <w:proofErr w:type="gramEnd"/>
      <w:r w:rsidRPr="003F1556">
        <w:rPr>
          <w:rFonts w:ascii="Times New Roman" w:hAnsi="Times New Roman"/>
          <w:color w:val="000000" w:themeColor="text1"/>
          <w:sz w:val="28"/>
          <w:szCs w:val="28"/>
        </w:rPr>
        <w:t xml:space="preserve"> текущего или с которого можно попасть на текущее ребро.</w:t>
      </w:r>
    </w:p>
    <w:p w:rsidR="005A1605" w:rsidRPr="003F1556" w:rsidRDefault="005A1605"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Дорога с двусторонним движением представлена как два различных ребра графа. Данные по ним независимы и собираются отдельно.</w:t>
      </w:r>
    </w:p>
    <w:p w:rsidR="005A1605" w:rsidRPr="003F1556" w:rsidRDefault="005A1605"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Для каждого ребра графа дан его уникальный номер и длина. Мы не имеем информации о физическом местоположении ребра графа.</w:t>
      </w:r>
    </w:p>
    <w:p w:rsidR="005A1605" w:rsidRPr="003F1556" w:rsidRDefault="005A1605" w:rsidP="0015545A">
      <w:pPr>
        <w:spacing w:line="360" w:lineRule="auto"/>
        <w:ind w:firstLine="567"/>
        <w:rPr>
          <w:rFonts w:ascii="Times New Roman" w:hAnsi="Times New Roman"/>
          <w:color w:val="000000" w:themeColor="text1"/>
          <w:sz w:val="28"/>
        </w:rPr>
      </w:pPr>
    </w:p>
    <w:p w:rsidR="001E4CB6" w:rsidRPr="003F1556" w:rsidRDefault="005A1605"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Данные по скоростям на ребрах графа представлены в следующем формате. Каждая запись содержит 2 </w:t>
      </w:r>
      <w:r w:rsidR="00966FF9" w:rsidRPr="003F1556">
        <w:rPr>
          <w:rFonts w:ascii="Times New Roman" w:hAnsi="Times New Roman"/>
          <w:color w:val="000000" w:themeColor="text1"/>
          <w:sz w:val="28"/>
          <w:szCs w:val="28"/>
        </w:rPr>
        <w:t>временных отсчета</w:t>
      </w:r>
      <w:r w:rsidRPr="003F1556">
        <w:rPr>
          <w:rFonts w:ascii="Times New Roman" w:hAnsi="Times New Roman"/>
          <w:color w:val="000000" w:themeColor="text1"/>
          <w:sz w:val="28"/>
          <w:szCs w:val="28"/>
        </w:rPr>
        <w:t xml:space="preserve"> – время въезда на ребро и время выезда с этого ребра на одно их смежных. То есть если разницу во времени поделить на длину ребра, мы сможем получить данные о скорости на этом ребре с некоторой погрешностью. </w:t>
      </w:r>
      <w:r w:rsidR="001E4CB6" w:rsidRPr="003F1556">
        <w:rPr>
          <w:rFonts w:ascii="Times New Roman" w:hAnsi="Times New Roman"/>
          <w:color w:val="000000" w:themeColor="text1"/>
          <w:sz w:val="28"/>
          <w:szCs w:val="28"/>
        </w:rPr>
        <w:t xml:space="preserve">Погрешность обусловлена неточностью измерения времени въезда и выезда с ребра, а также погрешностью при определении местоположения автомобиля. </w:t>
      </w:r>
    </w:p>
    <w:p w:rsidR="001E4CB6" w:rsidRPr="003F1556" w:rsidRDefault="005A1605"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Данные представлены за полтора месяца – с 01.09.2010 по 15.10.2010.</w:t>
      </w:r>
    </w:p>
    <w:p w:rsidR="001E4CB6" w:rsidRPr="003F1556" w:rsidRDefault="001E4CB6" w:rsidP="004F6A1D">
      <w:pPr>
        <w:spacing w:line="360" w:lineRule="auto"/>
        <w:rPr>
          <w:rFonts w:ascii="Times New Roman" w:hAnsi="Times New Roman"/>
          <w:color w:val="000000" w:themeColor="text1"/>
          <w:sz w:val="28"/>
          <w:szCs w:val="28"/>
        </w:rPr>
      </w:pPr>
    </w:p>
    <w:p w:rsidR="00404C99" w:rsidRPr="003F1556" w:rsidRDefault="00404C99" w:rsidP="00CD51D7">
      <w:pPr>
        <w:pStyle w:val="2"/>
        <w:rPr>
          <w:rFonts w:ascii="Times New Roman" w:hAnsi="Times New Roman"/>
          <w:color w:val="000000" w:themeColor="text1"/>
        </w:rPr>
      </w:pPr>
      <w:bookmarkStart w:id="4" w:name="_Toc327289711"/>
      <w:r w:rsidRPr="003F1556">
        <w:rPr>
          <w:rFonts w:ascii="Times New Roman" w:hAnsi="Times New Roman"/>
          <w:color w:val="000000" w:themeColor="text1"/>
        </w:rPr>
        <w:t>1</w:t>
      </w:r>
      <w:r w:rsidR="00687549" w:rsidRPr="003F1556">
        <w:rPr>
          <w:rFonts w:ascii="Times New Roman" w:hAnsi="Times New Roman"/>
          <w:color w:val="000000" w:themeColor="text1"/>
        </w:rPr>
        <w:t>.3. Постановка задачи</w:t>
      </w:r>
      <w:bookmarkEnd w:id="4"/>
    </w:p>
    <w:p w:rsidR="005A1605" w:rsidRPr="003F1556" w:rsidRDefault="005A1605"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rPr>
        <w:t xml:space="preserve"> </w:t>
      </w:r>
      <w:r w:rsidRPr="003F1556">
        <w:rPr>
          <w:rFonts w:ascii="Times New Roman" w:hAnsi="Times New Roman"/>
          <w:color w:val="000000" w:themeColor="text1"/>
          <w:sz w:val="28"/>
          <w:szCs w:val="28"/>
        </w:rPr>
        <w:t xml:space="preserve">Необходимо разработать и реализовать математическую модель для краткосрочного прогнозирования скоростей на дорогах. Под краткосрочным прогнозированием понимается предсказание скорости на ребре графа на </w:t>
      </w:r>
      <w:r w:rsidR="00404C99" w:rsidRPr="003F1556">
        <w:rPr>
          <w:rFonts w:ascii="Times New Roman" w:hAnsi="Times New Roman"/>
          <w:color w:val="000000" w:themeColor="text1"/>
          <w:sz w:val="28"/>
          <w:szCs w:val="28"/>
        </w:rPr>
        <w:t>1 час вперед</w:t>
      </w:r>
      <w:r w:rsidRPr="003F1556">
        <w:rPr>
          <w:rFonts w:ascii="Times New Roman" w:hAnsi="Times New Roman"/>
          <w:color w:val="000000" w:themeColor="text1"/>
          <w:sz w:val="28"/>
          <w:szCs w:val="28"/>
        </w:rPr>
        <w:t xml:space="preserve"> при известных скоростях на данный момент. Схожая задача может стоять перед разработчиками автомобильных навигаторов, которые </w:t>
      </w:r>
      <w:r w:rsidRPr="003F1556">
        <w:rPr>
          <w:rFonts w:ascii="Times New Roman" w:hAnsi="Times New Roman"/>
          <w:color w:val="000000" w:themeColor="text1"/>
          <w:sz w:val="28"/>
          <w:szCs w:val="28"/>
        </w:rPr>
        <w:lastRenderedPageBreak/>
        <w:t>должны проложить оптимальный по времени маршрут с учетом информации о п</w:t>
      </w:r>
      <w:r w:rsidR="00404C99" w:rsidRPr="003F1556">
        <w:rPr>
          <w:rFonts w:ascii="Times New Roman" w:hAnsi="Times New Roman"/>
          <w:color w:val="000000" w:themeColor="text1"/>
          <w:sz w:val="28"/>
          <w:szCs w:val="28"/>
        </w:rPr>
        <w:t>робках в данный момент времени.</w:t>
      </w:r>
    </w:p>
    <w:p w:rsidR="000F140D" w:rsidRPr="003F1556" w:rsidRDefault="000F140D" w:rsidP="00395873">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Основными задачи работы являются:</w:t>
      </w:r>
    </w:p>
    <w:p w:rsidR="000F140D" w:rsidRPr="003F1556" w:rsidRDefault="000F140D" w:rsidP="004F6A1D">
      <w:pPr>
        <w:pStyle w:val="ab"/>
        <w:numPr>
          <w:ilvl w:val="0"/>
          <w:numId w:val="43"/>
        </w:num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Исследование и корректировка исходных данных</w:t>
      </w:r>
      <w:r w:rsidR="00513979" w:rsidRPr="003F1556">
        <w:rPr>
          <w:rFonts w:ascii="Times New Roman" w:hAnsi="Times New Roman"/>
          <w:color w:val="000000" w:themeColor="text1"/>
          <w:sz w:val="28"/>
          <w:szCs w:val="28"/>
        </w:rPr>
        <w:t>;</w:t>
      </w:r>
    </w:p>
    <w:p w:rsidR="000F140D" w:rsidRPr="003F1556" w:rsidRDefault="000F140D" w:rsidP="004F6A1D">
      <w:pPr>
        <w:pStyle w:val="ab"/>
        <w:numPr>
          <w:ilvl w:val="0"/>
          <w:numId w:val="43"/>
        </w:num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Решение проблемы неполноты данных</w:t>
      </w:r>
      <w:r w:rsidR="00513979" w:rsidRPr="003F1556">
        <w:rPr>
          <w:rFonts w:ascii="Times New Roman" w:hAnsi="Times New Roman"/>
          <w:color w:val="000000" w:themeColor="text1"/>
          <w:sz w:val="28"/>
          <w:szCs w:val="28"/>
          <w:lang w:val="en-US"/>
        </w:rPr>
        <w:t>;</w:t>
      </w:r>
    </w:p>
    <w:p w:rsidR="000F140D" w:rsidRPr="003F1556" w:rsidRDefault="000F140D" w:rsidP="004F6A1D">
      <w:pPr>
        <w:pStyle w:val="ab"/>
        <w:numPr>
          <w:ilvl w:val="0"/>
          <w:numId w:val="43"/>
        </w:num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Разработка математической модели прогнозирования скорости</w:t>
      </w:r>
      <w:r w:rsidR="00513979" w:rsidRPr="003F1556">
        <w:rPr>
          <w:rFonts w:ascii="Times New Roman" w:hAnsi="Times New Roman"/>
          <w:color w:val="000000" w:themeColor="text1"/>
          <w:sz w:val="28"/>
          <w:szCs w:val="28"/>
        </w:rPr>
        <w:t>;</w:t>
      </w:r>
    </w:p>
    <w:p w:rsidR="000F140D" w:rsidRPr="003F1556" w:rsidRDefault="000F140D" w:rsidP="004F6A1D">
      <w:pPr>
        <w:pStyle w:val="ab"/>
        <w:numPr>
          <w:ilvl w:val="0"/>
          <w:numId w:val="43"/>
        </w:num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Анализ полученных результатов и оценка эффективности системы</w:t>
      </w:r>
      <w:r w:rsidR="00513979" w:rsidRPr="003F1556">
        <w:rPr>
          <w:rFonts w:ascii="Times New Roman" w:hAnsi="Times New Roman"/>
          <w:color w:val="000000" w:themeColor="text1"/>
          <w:sz w:val="28"/>
          <w:szCs w:val="28"/>
        </w:rPr>
        <w:t>.</w:t>
      </w:r>
    </w:p>
    <w:p w:rsidR="00431333" w:rsidRPr="003F1556" w:rsidRDefault="00431333"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На данный момент существующие  системы прогнозирования пробок, внедренные российскими компаниями, опираются на </w:t>
      </w:r>
      <w:r w:rsidR="00064888" w:rsidRPr="003F1556">
        <w:rPr>
          <w:rFonts w:ascii="Times New Roman" w:hAnsi="Times New Roman"/>
          <w:color w:val="000000" w:themeColor="text1"/>
          <w:sz w:val="28"/>
          <w:szCs w:val="28"/>
        </w:rPr>
        <w:t>метод экстраполяции среднего</w:t>
      </w:r>
      <w:r w:rsidRPr="003F1556">
        <w:rPr>
          <w:rFonts w:ascii="Times New Roman" w:hAnsi="Times New Roman"/>
          <w:color w:val="000000" w:themeColor="text1"/>
          <w:sz w:val="28"/>
          <w:szCs w:val="28"/>
        </w:rPr>
        <w:t>. Поэтому критерием эффективности системы прогнозирования будет являться увеличение точности прогноза скорости относительно прогнозирования средним значением.</w:t>
      </w:r>
    </w:p>
    <w:p w:rsidR="00C84A20" w:rsidRPr="003F1556" w:rsidRDefault="00C84A20" w:rsidP="004F6A1D">
      <w:pPr>
        <w:spacing w:line="360" w:lineRule="auto"/>
        <w:rPr>
          <w:rFonts w:ascii="Times New Roman" w:hAnsi="Times New Roman"/>
          <w:color w:val="000000" w:themeColor="text1"/>
          <w:sz w:val="28"/>
          <w:szCs w:val="28"/>
        </w:rPr>
      </w:pPr>
    </w:p>
    <w:p w:rsidR="00C84A20" w:rsidRPr="003F1556" w:rsidRDefault="00C84A20" w:rsidP="00CD51D7">
      <w:pPr>
        <w:pStyle w:val="2"/>
        <w:rPr>
          <w:rFonts w:ascii="Times New Roman" w:hAnsi="Times New Roman"/>
          <w:color w:val="000000" w:themeColor="text1"/>
        </w:rPr>
      </w:pPr>
      <w:bookmarkStart w:id="5" w:name="_Toc327289712"/>
      <w:r w:rsidRPr="003F1556">
        <w:rPr>
          <w:rFonts w:ascii="Times New Roman" w:hAnsi="Times New Roman"/>
          <w:color w:val="000000" w:themeColor="text1"/>
        </w:rPr>
        <w:t>1.4. Обзор литературы</w:t>
      </w:r>
      <w:bookmarkEnd w:id="5"/>
    </w:p>
    <w:p w:rsidR="002C5555" w:rsidRPr="003F1556" w:rsidRDefault="002C5555"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На данный момент существует множество работ, посвященных анализу транспортного потока. Существует несколько принципиальных подходов к анализу дорожной ситуации.</w:t>
      </w:r>
      <w:r w:rsidR="00CF5EC9" w:rsidRPr="003F1556">
        <w:rPr>
          <w:rFonts w:ascii="Times New Roman" w:hAnsi="Times New Roman"/>
          <w:color w:val="000000" w:themeColor="text1"/>
          <w:sz w:val="28"/>
          <w:szCs w:val="28"/>
        </w:rPr>
        <w:t xml:space="preserve"> Классификация методов приведена на рисунке 1.1.</w:t>
      </w:r>
    </w:p>
    <w:p w:rsidR="000C2FDA" w:rsidRPr="003F1556" w:rsidRDefault="000C2FDA"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Все методы можно разделить на три группы:</w:t>
      </w:r>
    </w:p>
    <w:p w:rsidR="000C2FDA" w:rsidRPr="003F1556" w:rsidRDefault="000C2FDA" w:rsidP="000C2FDA">
      <w:pPr>
        <w:pStyle w:val="ab"/>
        <w:numPr>
          <w:ilvl w:val="0"/>
          <w:numId w:val="44"/>
        </w:num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Методы на основе анализа индивидуальных объектов потока – в качестве исходных данных используется информация о траектории движения отдельных автомобилей. Внешние факторы, такие как время, погодные условия и прочие, не учитываются.</w:t>
      </w:r>
    </w:p>
    <w:p w:rsidR="000C2FDA" w:rsidRPr="003F1556" w:rsidRDefault="000C2FDA" w:rsidP="000C2FDA">
      <w:pPr>
        <w:pStyle w:val="ab"/>
        <w:numPr>
          <w:ilvl w:val="0"/>
          <w:numId w:val="44"/>
        </w:num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Методы на основе </w:t>
      </w:r>
      <w:proofErr w:type="spellStart"/>
      <w:r w:rsidRPr="003F1556">
        <w:rPr>
          <w:rFonts w:ascii="Times New Roman" w:hAnsi="Times New Roman"/>
          <w:color w:val="000000" w:themeColor="text1"/>
          <w:sz w:val="28"/>
          <w:szCs w:val="28"/>
        </w:rPr>
        <w:t>аггрегированных</w:t>
      </w:r>
      <w:proofErr w:type="spellEnd"/>
      <w:r w:rsidRPr="003F1556">
        <w:rPr>
          <w:rFonts w:ascii="Times New Roman" w:hAnsi="Times New Roman"/>
          <w:color w:val="000000" w:themeColor="text1"/>
          <w:sz w:val="28"/>
          <w:szCs w:val="28"/>
        </w:rPr>
        <w:t xml:space="preserve"> данных – в качестве исходных данных используются данные о скоростях движения автомобилей на конкретных участках дорожного графа в различные отсчеты времени. В данном классе методов не уделяется внимание анализу поведения конкретных объектов потока, анализируется лишь его общее состояние.</w:t>
      </w:r>
    </w:p>
    <w:p w:rsidR="00327029" w:rsidRPr="003F1556" w:rsidRDefault="000C2FDA" w:rsidP="00327029">
      <w:pPr>
        <w:pStyle w:val="ab"/>
        <w:numPr>
          <w:ilvl w:val="0"/>
          <w:numId w:val="44"/>
        </w:numPr>
        <w:spacing w:line="360" w:lineRule="auto"/>
        <w:ind w:left="567" w:hanging="567"/>
        <w:rPr>
          <w:rFonts w:ascii="Times New Roman" w:hAnsi="Times New Roman"/>
          <w:color w:val="000000" w:themeColor="text1"/>
          <w:sz w:val="28"/>
          <w:szCs w:val="28"/>
        </w:rPr>
      </w:pPr>
      <w:r w:rsidRPr="003F1556">
        <w:rPr>
          <w:rFonts w:ascii="Times New Roman" w:hAnsi="Times New Roman"/>
          <w:color w:val="000000" w:themeColor="text1"/>
          <w:sz w:val="28"/>
          <w:szCs w:val="28"/>
        </w:rPr>
        <w:lastRenderedPageBreak/>
        <w:t xml:space="preserve">Методы, использующие сочетание индивидуального анализа и </w:t>
      </w:r>
      <w:proofErr w:type="spellStart"/>
      <w:r w:rsidRPr="003F1556">
        <w:rPr>
          <w:rFonts w:ascii="Times New Roman" w:hAnsi="Times New Roman"/>
          <w:color w:val="000000" w:themeColor="text1"/>
          <w:sz w:val="28"/>
          <w:szCs w:val="28"/>
        </w:rPr>
        <w:t>аггрегации</w:t>
      </w:r>
      <w:proofErr w:type="spellEnd"/>
      <w:r w:rsidRPr="003F1556">
        <w:rPr>
          <w:rFonts w:ascii="Times New Roman" w:hAnsi="Times New Roman"/>
          <w:color w:val="000000" w:themeColor="text1"/>
          <w:sz w:val="28"/>
          <w:szCs w:val="28"/>
        </w:rPr>
        <w:t xml:space="preserve"> данных.</w:t>
      </w:r>
    </w:p>
    <w:p w:rsidR="00327029" w:rsidRPr="003F1556" w:rsidRDefault="00327029" w:rsidP="00327029">
      <w:pPr>
        <w:spacing w:line="360" w:lineRule="auto"/>
        <w:rPr>
          <w:rFonts w:ascii="Times New Roman" w:hAnsi="Times New Roman"/>
          <w:color w:val="000000" w:themeColor="text1"/>
          <w:sz w:val="28"/>
          <w:szCs w:val="28"/>
        </w:rPr>
      </w:pPr>
    </w:p>
    <w:p w:rsidR="002C5555" w:rsidRPr="003F1556" w:rsidRDefault="00CF5EC9" w:rsidP="00327029">
      <w:pPr>
        <w:spacing w:line="360" w:lineRule="auto"/>
        <w:rPr>
          <w:rFonts w:ascii="Times New Roman" w:hAnsi="Times New Roman"/>
          <w:color w:val="000000" w:themeColor="text1"/>
          <w:sz w:val="28"/>
          <w:szCs w:val="28"/>
        </w:rPr>
      </w:pPr>
      <w:r w:rsidRPr="003F1556">
        <w:rPr>
          <w:rFonts w:ascii="Times New Roman" w:hAnsi="Times New Roman"/>
          <w:noProof/>
          <w:color w:val="000000" w:themeColor="text1"/>
          <w:sz w:val="28"/>
          <w:lang w:eastAsia="ru-RU"/>
        </w:rPr>
        <w:drawing>
          <wp:inline distT="0" distB="0" distL="0" distR="0" wp14:anchorId="09B6E86A" wp14:editId="48FED5D1">
            <wp:extent cx="5940425" cy="4333463"/>
            <wp:effectExtent l="76200" t="57150" r="98425" b="0"/>
            <wp:docPr id="309" name="Схема 30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CF5EC9" w:rsidRPr="003F1556" w:rsidRDefault="00CF5EC9" w:rsidP="00CF5EC9">
      <w:pPr>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Рис. 1.1. Классификация методов анализа транспортных потоков</w:t>
      </w:r>
    </w:p>
    <w:p w:rsidR="003905D9" w:rsidRPr="003F1556" w:rsidRDefault="003905D9" w:rsidP="0002680A">
      <w:pPr>
        <w:pStyle w:val="3"/>
        <w:rPr>
          <w:rFonts w:ascii="Times New Roman" w:hAnsi="Times New Roman"/>
          <w:color w:val="000000" w:themeColor="text1"/>
          <w:sz w:val="28"/>
        </w:rPr>
      </w:pPr>
      <w:bookmarkStart w:id="6" w:name="_Toc327289713"/>
      <w:r w:rsidRPr="003F1556">
        <w:rPr>
          <w:rFonts w:ascii="Times New Roman" w:hAnsi="Times New Roman"/>
          <w:color w:val="000000" w:themeColor="text1"/>
          <w:sz w:val="28"/>
        </w:rPr>
        <w:t>1.4.1. Методы на основе анализа движущихся объектов</w:t>
      </w:r>
      <w:bookmarkEnd w:id="6"/>
    </w:p>
    <w:p w:rsidR="003905D9" w:rsidRPr="003F1556" w:rsidRDefault="003905D9" w:rsidP="003905D9">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Основой метода служит анализ траектории движущихся объектов. Данных класс методов не является адаптивным. Предполагается, что траектории объектов известны заранее и не изменятся в течение поездки.</w:t>
      </w:r>
    </w:p>
    <w:p w:rsidR="003905D9" w:rsidRPr="003F1556" w:rsidRDefault="003905D9" w:rsidP="003905D9">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римером алгоритмов данной категории являются алгоритмы обнаружения движущихся кластеров [1</w:t>
      </w:r>
      <w:r w:rsidR="009860BE" w:rsidRPr="003F1556">
        <w:rPr>
          <w:rFonts w:ascii="Times New Roman" w:hAnsi="Times New Roman"/>
          <w:color w:val="000000" w:themeColor="text1"/>
          <w:sz w:val="28"/>
          <w:szCs w:val="28"/>
        </w:rPr>
        <w:t>3, 16</w:t>
      </w:r>
      <w:r w:rsidRPr="003F1556">
        <w:rPr>
          <w:rFonts w:ascii="Times New Roman" w:hAnsi="Times New Roman"/>
          <w:color w:val="000000" w:themeColor="text1"/>
          <w:sz w:val="28"/>
          <w:szCs w:val="28"/>
        </w:rPr>
        <w:t>].</w:t>
      </w:r>
    </w:p>
    <w:p w:rsidR="003905D9" w:rsidRPr="003F1556" w:rsidRDefault="003905D9" w:rsidP="003905D9">
      <w:pPr>
        <w:spacing w:line="360" w:lineRule="auto"/>
        <w:ind w:firstLine="567"/>
        <w:rPr>
          <w:rFonts w:ascii="Times New Roman" w:hAnsi="Times New Roman"/>
          <w:color w:val="000000" w:themeColor="text1"/>
          <w:sz w:val="28"/>
          <w:szCs w:val="28"/>
          <w:shd w:val="clear" w:color="auto" w:fill="FFFFFF"/>
        </w:rPr>
      </w:pPr>
      <w:r w:rsidRPr="003F1556">
        <w:rPr>
          <w:rFonts w:ascii="Times New Roman" w:hAnsi="Times New Roman"/>
          <w:color w:val="000000" w:themeColor="text1"/>
          <w:sz w:val="28"/>
          <w:szCs w:val="28"/>
          <w:shd w:val="clear" w:color="auto" w:fill="FFFFFF"/>
        </w:rPr>
        <w:t xml:space="preserve">Общий принцип основан на нахождении кластеров, состоящих из наборов краткосрочных траекторий различных автомобилей. Кластеры </w:t>
      </w:r>
      <w:proofErr w:type="gramStart"/>
      <w:r w:rsidRPr="003F1556">
        <w:rPr>
          <w:rFonts w:ascii="Times New Roman" w:hAnsi="Times New Roman"/>
          <w:color w:val="000000" w:themeColor="text1"/>
          <w:sz w:val="28"/>
          <w:szCs w:val="28"/>
          <w:shd w:val="clear" w:color="auto" w:fill="FFFFFF"/>
        </w:rPr>
        <w:t>являются</w:t>
      </w:r>
      <w:proofErr w:type="gramEnd"/>
      <w:r w:rsidRPr="003F1556">
        <w:rPr>
          <w:rFonts w:ascii="Times New Roman" w:hAnsi="Times New Roman"/>
          <w:color w:val="000000" w:themeColor="text1"/>
          <w:sz w:val="28"/>
          <w:szCs w:val="28"/>
          <w:shd w:val="clear" w:color="auto" w:fill="FFFFFF"/>
        </w:rPr>
        <w:t xml:space="preserve"> по сути наборами данных объектов, которые потенциально двигаются по одной и той же траектории – то есть потенциально являются источниками дорожных затруднений.</w:t>
      </w:r>
    </w:p>
    <w:p w:rsidR="003905D9" w:rsidRPr="003F1556" w:rsidRDefault="003905D9" w:rsidP="003905D9">
      <w:pPr>
        <w:spacing w:line="360" w:lineRule="auto"/>
        <w:ind w:firstLine="567"/>
        <w:rPr>
          <w:rFonts w:ascii="Times New Roman" w:hAnsi="Times New Roman"/>
          <w:color w:val="000000" w:themeColor="text1"/>
          <w:sz w:val="28"/>
          <w:szCs w:val="28"/>
          <w:shd w:val="clear" w:color="auto" w:fill="FFFFFF"/>
        </w:rPr>
      </w:pPr>
      <w:r w:rsidRPr="003F1556">
        <w:rPr>
          <w:rFonts w:ascii="Times New Roman" w:hAnsi="Times New Roman"/>
          <w:color w:val="000000" w:themeColor="text1"/>
          <w:sz w:val="28"/>
          <w:szCs w:val="28"/>
          <w:shd w:val="clear" w:color="auto" w:fill="FFFFFF"/>
        </w:rPr>
        <w:lastRenderedPageBreak/>
        <w:t>Существую модели, основанные на кластеризации траектории объектов целиком [1</w:t>
      </w:r>
      <w:r w:rsidR="000B1233" w:rsidRPr="003F1556">
        <w:rPr>
          <w:rFonts w:ascii="Times New Roman" w:hAnsi="Times New Roman"/>
          <w:color w:val="000000" w:themeColor="text1"/>
          <w:sz w:val="28"/>
          <w:szCs w:val="28"/>
          <w:shd w:val="clear" w:color="auto" w:fill="FFFFFF"/>
        </w:rPr>
        <w:t>3</w:t>
      </w:r>
      <w:r w:rsidRPr="003F1556">
        <w:rPr>
          <w:rFonts w:ascii="Times New Roman" w:hAnsi="Times New Roman"/>
          <w:color w:val="000000" w:themeColor="text1"/>
          <w:sz w:val="28"/>
          <w:szCs w:val="28"/>
          <w:shd w:val="clear" w:color="auto" w:fill="FFFFFF"/>
        </w:rPr>
        <w:t xml:space="preserve">], и модели, в которых траектории движения объектов разбиваются на </w:t>
      </w:r>
      <w:proofErr w:type="gramStart"/>
      <w:r w:rsidRPr="003F1556">
        <w:rPr>
          <w:rFonts w:ascii="Times New Roman" w:hAnsi="Times New Roman"/>
          <w:color w:val="000000" w:themeColor="text1"/>
          <w:sz w:val="28"/>
          <w:szCs w:val="28"/>
          <w:shd w:val="clear" w:color="auto" w:fill="FFFFFF"/>
        </w:rPr>
        <w:t>отрезки</w:t>
      </w:r>
      <w:proofErr w:type="gramEnd"/>
      <w:r w:rsidRPr="003F1556">
        <w:rPr>
          <w:rFonts w:ascii="Times New Roman" w:hAnsi="Times New Roman"/>
          <w:color w:val="000000" w:themeColor="text1"/>
          <w:sz w:val="28"/>
          <w:szCs w:val="28"/>
          <w:shd w:val="clear" w:color="auto" w:fill="FFFFFF"/>
        </w:rPr>
        <w:t xml:space="preserve"> и производится кластеризация </w:t>
      </w:r>
      <w:r w:rsidR="000B1233" w:rsidRPr="003F1556">
        <w:rPr>
          <w:rFonts w:ascii="Times New Roman" w:hAnsi="Times New Roman"/>
          <w:color w:val="000000" w:themeColor="text1"/>
          <w:sz w:val="28"/>
          <w:szCs w:val="28"/>
          <w:shd w:val="clear" w:color="auto" w:fill="FFFFFF"/>
        </w:rPr>
        <w:t>отрезков [16</w:t>
      </w:r>
      <w:r w:rsidRPr="003F1556">
        <w:rPr>
          <w:rFonts w:ascii="Times New Roman" w:hAnsi="Times New Roman"/>
          <w:color w:val="000000" w:themeColor="text1"/>
          <w:sz w:val="28"/>
          <w:szCs w:val="28"/>
          <w:shd w:val="clear" w:color="auto" w:fill="FFFFFF"/>
        </w:rPr>
        <w:t>]. В результате обнаруживаются схожие «</w:t>
      </w:r>
      <w:proofErr w:type="spellStart"/>
      <w:r w:rsidRPr="003F1556">
        <w:rPr>
          <w:rFonts w:ascii="Times New Roman" w:hAnsi="Times New Roman"/>
          <w:color w:val="000000" w:themeColor="text1"/>
          <w:sz w:val="28"/>
          <w:szCs w:val="28"/>
          <w:shd w:val="clear" w:color="auto" w:fill="FFFFFF"/>
        </w:rPr>
        <w:t>субтраектории</w:t>
      </w:r>
      <w:proofErr w:type="spellEnd"/>
      <w:r w:rsidRPr="003F1556">
        <w:rPr>
          <w:rFonts w:ascii="Times New Roman" w:hAnsi="Times New Roman"/>
          <w:color w:val="000000" w:themeColor="text1"/>
          <w:sz w:val="28"/>
          <w:szCs w:val="28"/>
          <w:shd w:val="clear" w:color="auto" w:fill="FFFFFF"/>
        </w:rPr>
        <w:t>» автомобилей. Второй метод имеет преимущество перед первым, так как позволяет обнаруживать высокую концентрацию автомобилей, даже когда их траектории совпадают лишь частично. Как правило, траектории автомобилей намного длиннее, чем отрезки пути, на которых возможно появление пробки. Поэтому разумнее искать сходства на коротких участках пути, нежели искать совпадения траекторий в целом.</w:t>
      </w:r>
    </w:p>
    <w:p w:rsidR="005860D6" w:rsidRPr="003F1556" w:rsidRDefault="005860D6" w:rsidP="005860D6">
      <w:pPr>
        <w:spacing w:line="360" w:lineRule="auto"/>
        <w:ind w:firstLine="567"/>
        <w:rPr>
          <w:rFonts w:ascii="Times New Roman" w:hAnsi="Times New Roman"/>
          <w:color w:val="000000" w:themeColor="text1"/>
          <w:sz w:val="28"/>
          <w:szCs w:val="28"/>
          <w:shd w:val="clear" w:color="auto" w:fill="FFFFFF"/>
        </w:rPr>
      </w:pPr>
      <w:r w:rsidRPr="003F1556">
        <w:rPr>
          <w:rFonts w:ascii="Times New Roman" w:hAnsi="Times New Roman"/>
          <w:color w:val="000000" w:themeColor="text1"/>
          <w:sz w:val="28"/>
          <w:szCs w:val="28"/>
          <w:shd w:val="clear" w:color="auto" w:fill="FFFFFF"/>
        </w:rPr>
        <w:t>Другие методы обнаружения автомобильных пробок основаны на выявлении областей плотного движения объектов. Один из таких методов позволяет обнаружить перемещающиеся кластеры движ</w:t>
      </w:r>
      <w:r w:rsidR="00777E6D" w:rsidRPr="003F1556">
        <w:rPr>
          <w:rFonts w:ascii="Times New Roman" w:hAnsi="Times New Roman"/>
          <w:color w:val="000000" w:themeColor="text1"/>
          <w:sz w:val="28"/>
          <w:szCs w:val="28"/>
          <w:shd w:val="clear" w:color="auto" w:fill="FFFFFF"/>
        </w:rPr>
        <w:t>ущихся объектов из базы данных[18</w:t>
      </w:r>
      <w:r w:rsidRPr="003F1556">
        <w:rPr>
          <w:rFonts w:ascii="Times New Roman" w:hAnsi="Times New Roman"/>
          <w:color w:val="000000" w:themeColor="text1"/>
          <w:sz w:val="28"/>
          <w:szCs w:val="28"/>
          <w:shd w:val="clear" w:color="auto" w:fill="FFFFFF"/>
        </w:rPr>
        <w:t xml:space="preserve">]. Отличие данного подхода </w:t>
      </w:r>
      <w:proofErr w:type="gramStart"/>
      <w:r w:rsidRPr="003F1556">
        <w:rPr>
          <w:rFonts w:ascii="Times New Roman" w:hAnsi="Times New Roman"/>
          <w:color w:val="000000" w:themeColor="text1"/>
          <w:sz w:val="28"/>
          <w:szCs w:val="28"/>
          <w:shd w:val="clear" w:color="auto" w:fill="FFFFFF"/>
        </w:rPr>
        <w:t>от</w:t>
      </w:r>
      <w:proofErr w:type="gramEnd"/>
      <w:r w:rsidRPr="003F1556">
        <w:rPr>
          <w:rFonts w:ascii="Times New Roman" w:hAnsi="Times New Roman"/>
          <w:color w:val="000000" w:themeColor="text1"/>
          <w:sz w:val="28"/>
          <w:szCs w:val="28"/>
          <w:shd w:val="clear" w:color="auto" w:fill="FFFFFF"/>
        </w:rPr>
        <w:t xml:space="preserve"> вышеописанных состоит в том, что кластеры остаются одни и те же, но может меняться их положение или состав.</w:t>
      </w:r>
    </w:p>
    <w:p w:rsidR="005860D6" w:rsidRPr="003F1556" w:rsidRDefault="005860D6" w:rsidP="005860D6">
      <w:pPr>
        <w:spacing w:line="360" w:lineRule="auto"/>
        <w:ind w:firstLine="567"/>
        <w:rPr>
          <w:rFonts w:ascii="Times New Roman" w:hAnsi="Times New Roman"/>
          <w:color w:val="000000" w:themeColor="text1"/>
          <w:sz w:val="28"/>
          <w:szCs w:val="28"/>
          <w:shd w:val="clear" w:color="auto" w:fill="FFFFFF"/>
        </w:rPr>
      </w:pPr>
      <w:r w:rsidRPr="003F1556">
        <w:rPr>
          <w:rFonts w:ascii="Times New Roman" w:hAnsi="Times New Roman"/>
          <w:color w:val="000000" w:themeColor="text1"/>
          <w:sz w:val="28"/>
          <w:szCs w:val="28"/>
          <w:shd w:val="clear" w:color="auto" w:fill="FFFFFF"/>
        </w:rPr>
        <w:t xml:space="preserve">Обычно такие кластеры имеют место в пробках, которые образованы в результате появления препятствия на дороге, замедляющего общую скорость потока. Некоторые участники движения попадают в пробку сразу после появления препятствия, и быстро покидают ее, некоторые же попадают в пробку спустя некоторое время после появления затруднения, и остаются там на некоторое время. Таким образом, состав кластера, который описывает пробку, изменяется, в то время как сам кластер остается одним и тем же. </w:t>
      </w:r>
    </w:p>
    <w:p w:rsidR="00A65D7C" w:rsidRPr="003F1556" w:rsidRDefault="005860D6" w:rsidP="00A65D7C">
      <w:pPr>
        <w:spacing w:line="360" w:lineRule="auto"/>
        <w:ind w:firstLine="567"/>
        <w:rPr>
          <w:rFonts w:ascii="Times New Roman" w:hAnsi="Times New Roman"/>
          <w:color w:val="000000" w:themeColor="text1"/>
          <w:sz w:val="28"/>
          <w:szCs w:val="28"/>
          <w:shd w:val="clear" w:color="auto" w:fill="FFFFFF"/>
        </w:rPr>
      </w:pPr>
      <w:r w:rsidRPr="003F1556">
        <w:rPr>
          <w:rFonts w:ascii="Times New Roman" w:hAnsi="Times New Roman"/>
          <w:color w:val="000000" w:themeColor="text1"/>
          <w:sz w:val="28"/>
          <w:szCs w:val="28"/>
          <w:shd w:val="clear" w:color="auto" w:fill="FFFFFF"/>
        </w:rPr>
        <w:t xml:space="preserve">Аналогичный алгоритм решает задачу обнаружения областей движущихся объектов, в которых сохраняется высокий уровень плотности транспортного потока </w:t>
      </w:r>
      <w:r w:rsidR="00793866" w:rsidRPr="003F1556">
        <w:rPr>
          <w:rFonts w:ascii="Times New Roman" w:hAnsi="Times New Roman"/>
          <w:color w:val="000000" w:themeColor="text1"/>
          <w:sz w:val="28"/>
          <w:szCs w:val="28"/>
          <w:shd w:val="clear" w:color="auto" w:fill="FFFFFF"/>
        </w:rPr>
        <w:t>в течение длительного времени [15</w:t>
      </w:r>
      <w:r w:rsidRPr="003F1556">
        <w:rPr>
          <w:rFonts w:ascii="Times New Roman" w:hAnsi="Times New Roman"/>
          <w:color w:val="000000" w:themeColor="text1"/>
          <w:sz w:val="28"/>
          <w:szCs w:val="28"/>
          <w:shd w:val="clear" w:color="auto" w:fill="FFFFFF"/>
        </w:rPr>
        <w:t>]. Алгоритм также позволяет осуществлять краткосрочный прогноз состояния транспортного потока на основе текущего состояния.</w:t>
      </w:r>
    </w:p>
    <w:p w:rsidR="005860D6" w:rsidRPr="003F1556" w:rsidRDefault="005860D6" w:rsidP="003905D9">
      <w:pPr>
        <w:spacing w:line="360" w:lineRule="auto"/>
        <w:ind w:firstLine="567"/>
        <w:rPr>
          <w:rFonts w:ascii="Times New Roman" w:hAnsi="Times New Roman"/>
          <w:color w:val="000000" w:themeColor="text1"/>
          <w:sz w:val="28"/>
          <w:szCs w:val="28"/>
          <w:shd w:val="clear" w:color="auto" w:fill="FFFFFF"/>
        </w:rPr>
      </w:pPr>
    </w:p>
    <w:p w:rsidR="00D86E77" w:rsidRPr="003F1556" w:rsidRDefault="00D86E77" w:rsidP="0002680A">
      <w:pPr>
        <w:pStyle w:val="3"/>
        <w:rPr>
          <w:rFonts w:ascii="Times New Roman" w:hAnsi="Times New Roman"/>
          <w:color w:val="000000" w:themeColor="text1"/>
          <w:sz w:val="28"/>
          <w:shd w:val="clear" w:color="auto" w:fill="FFFFFF"/>
        </w:rPr>
      </w:pPr>
      <w:bookmarkStart w:id="7" w:name="_Toc327289714"/>
      <w:r w:rsidRPr="003F1556">
        <w:rPr>
          <w:rFonts w:ascii="Times New Roman" w:hAnsi="Times New Roman"/>
          <w:color w:val="000000" w:themeColor="text1"/>
          <w:sz w:val="28"/>
          <w:shd w:val="clear" w:color="auto" w:fill="FFFFFF"/>
        </w:rPr>
        <w:lastRenderedPageBreak/>
        <w:t>1.4.2. Комбинированные методы</w:t>
      </w:r>
      <w:bookmarkEnd w:id="7"/>
    </w:p>
    <w:p w:rsidR="00D86E77" w:rsidRPr="003F1556" w:rsidRDefault="00D86E77"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Комбинированные методы анализа дорожных ситуаций сочетают в себе черты методов на основе индивидуального анализа движущихся объектов и м</w:t>
      </w:r>
      <w:r w:rsidR="009C5CAA" w:rsidRPr="003F1556">
        <w:rPr>
          <w:rFonts w:ascii="Times New Roman" w:hAnsi="Times New Roman"/>
          <w:color w:val="000000" w:themeColor="text1"/>
          <w:sz w:val="28"/>
          <w:szCs w:val="28"/>
        </w:rPr>
        <w:t xml:space="preserve">етодов на основе </w:t>
      </w:r>
      <w:proofErr w:type="spellStart"/>
      <w:r w:rsidR="009C5CAA" w:rsidRPr="003F1556">
        <w:rPr>
          <w:rFonts w:ascii="Times New Roman" w:hAnsi="Times New Roman"/>
          <w:color w:val="000000" w:themeColor="text1"/>
          <w:sz w:val="28"/>
          <w:szCs w:val="28"/>
        </w:rPr>
        <w:t>аггрегированния</w:t>
      </w:r>
      <w:proofErr w:type="spellEnd"/>
      <w:r w:rsidRPr="003F1556">
        <w:rPr>
          <w:rFonts w:ascii="Times New Roman" w:hAnsi="Times New Roman"/>
          <w:color w:val="000000" w:themeColor="text1"/>
          <w:sz w:val="28"/>
          <w:szCs w:val="28"/>
        </w:rPr>
        <w:t xml:space="preserve"> данных. Примером комбинированного метода является алгоритм, позволяющий обнаружить </w:t>
      </w:r>
      <w:proofErr w:type="spellStart"/>
      <w:r w:rsidRPr="003F1556">
        <w:rPr>
          <w:rFonts w:ascii="Times New Roman" w:hAnsi="Times New Roman"/>
          <w:i/>
          <w:color w:val="000000" w:themeColor="text1"/>
          <w:sz w:val="28"/>
          <w:szCs w:val="28"/>
        </w:rPr>
        <w:t>хотспоты</w:t>
      </w:r>
      <w:proofErr w:type="spellEnd"/>
      <w:r w:rsidRPr="003F1556">
        <w:rPr>
          <w:rFonts w:ascii="Times New Roman" w:hAnsi="Times New Roman"/>
          <w:color w:val="000000" w:themeColor="text1"/>
          <w:sz w:val="28"/>
          <w:szCs w:val="28"/>
        </w:rPr>
        <w:t xml:space="preserve"> - дорожные участки, на которых часто возникают дорожные затруднения, и которые оказывают сильное влияние на состояние смежных участков дорог</w:t>
      </w:r>
      <w:r w:rsidR="00C178ED" w:rsidRPr="003F1556">
        <w:rPr>
          <w:rFonts w:ascii="Times New Roman" w:hAnsi="Times New Roman"/>
          <w:color w:val="000000" w:themeColor="text1"/>
          <w:sz w:val="28"/>
          <w:szCs w:val="28"/>
        </w:rPr>
        <w:t xml:space="preserve"> [17</w:t>
      </w:r>
      <w:r w:rsidR="00D349B2" w:rsidRPr="003F1556">
        <w:rPr>
          <w:rFonts w:ascii="Times New Roman" w:hAnsi="Times New Roman"/>
          <w:color w:val="000000" w:themeColor="text1"/>
          <w:sz w:val="28"/>
          <w:szCs w:val="28"/>
        </w:rPr>
        <w:t>]</w:t>
      </w:r>
      <w:r w:rsidRPr="003F1556">
        <w:rPr>
          <w:rFonts w:ascii="Times New Roman" w:hAnsi="Times New Roman"/>
          <w:color w:val="000000" w:themeColor="text1"/>
          <w:sz w:val="28"/>
          <w:szCs w:val="28"/>
        </w:rPr>
        <w:t>.</w:t>
      </w:r>
    </w:p>
    <w:p w:rsidR="00D86E77" w:rsidRPr="003F1556" w:rsidRDefault="00D86E77" w:rsidP="0015545A">
      <w:pPr>
        <w:spacing w:line="360" w:lineRule="auto"/>
        <w:ind w:firstLine="567"/>
        <w:rPr>
          <w:rFonts w:ascii="Times New Roman" w:hAnsi="Times New Roman"/>
          <w:color w:val="000000" w:themeColor="text1"/>
          <w:sz w:val="28"/>
          <w:szCs w:val="28"/>
          <w:shd w:val="clear" w:color="auto" w:fill="FFFFFF"/>
        </w:rPr>
      </w:pPr>
      <w:r w:rsidRPr="003F1556">
        <w:rPr>
          <w:rFonts w:ascii="Times New Roman" w:hAnsi="Times New Roman"/>
          <w:color w:val="000000" w:themeColor="text1"/>
          <w:sz w:val="28"/>
          <w:szCs w:val="28"/>
        </w:rPr>
        <w:t xml:space="preserve">Обнаружение </w:t>
      </w:r>
      <w:proofErr w:type="spellStart"/>
      <w:r w:rsidRPr="003F1556">
        <w:rPr>
          <w:rFonts w:ascii="Times New Roman" w:hAnsi="Times New Roman"/>
          <w:color w:val="000000" w:themeColor="text1"/>
          <w:sz w:val="28"/>
          <w:szCs w:val="28"/>
        </w:rPr>
        <w:t>хотспотов</w:t>
      </w:r>
      <w:proofErr w:type="spellEnd"/>
      <w:r w:rsidRPr="003F1556">
        <w:rPr>
          <w:rFonts w:ascii="Times New Roman" w:hAnsi="Times New Roman"/>
          <w:color w:val="000000" w:themeColor="text1"/>
          <w:sz w:val="28"/>
          <w:szCs w:val="28"/>
        </w:rPr>
        <w:t xml:space="preserve"> является важной задачей, так как подобные участки дороги встречаются практически в каждом большом городе. Они регулярно блокируют дорожное движение в </w:t>
      </w:r>
      <w:proofErr w:type="gramStart"/>
      <w:r w:rsidRPr="003F1556">
        <w:rPr>
          <w:rFonts w:ascii="Times New Roman" w:hAnsi="Times New Roman"/>
          <w:color w:val="000000" w:themeColor="text1"/>
          <w:sz w:val="28"/>
          <w:szCs w:val="28"/>
        </w:rPr>
        <w:t>часы-пик</w:t>
      </w:r>
      <w:proofErr w:type="gramEnd"/>
      <w:r w:rsidRPr="003F1556">
        <w:rPr>
          <w:rFonts w:ascii="Times New Roman" w:hAnsi="Times New Roman"/>
          <w:color w:val="000000" w:themeColor="text1"/>
          <w:sz w:val="28"/>
          <w:szCs w:val="28"/>
        </w:rPr>
        <w:t>, и участники дорожного движения вынуждены много времени</w:t>
      </w:r>
      <w:r w:rsidR="00395873">
        <w:rPr>
          <w:rFonts w:ascii="Times New Roman" w:hAnsi="Times New Roman"/>
          <w:color w:val="000000" w:themeColor="text1"/>
          <w:sz w:val="28"/>
          <w:szCs w:val="28"/>
        </w:rPr>
        <w:t xml:space="preserve"> тратить на ожидание в пробках. </w:t>
      </w:r>
      <w:r w:rsidRPr="003F1556">
        <w:rPr>
          <w:rFonts w:ascii="Times New Roman" w:hAnsi="Times New Roman"/>
          <w:color w:val="000000" w:themeColor="text1"/>
          <w:sz w:val="28"/>
          <w:szCs w:val="28"/>
          <w:shd w:val="clear" w:color="auto" w:fill="FFFFFF"/>
        </w:rPr>
        <w:t xml:space="preserve">Обнаружение </w:t>
      </w:r>
      <w:proofErr w:type="spellStart"/>
      <w:r w:rsidRPr="003F1556">
        <w:rPr>
          <w:rFonts w:ascii="Times New Roman" w:hAnsi="Times New Roman"/>
          <w:color w:val="000000" w:themeColor="text1"/>
          <w:sz w:val="28"/>
          <w:szCs w:val="28"/>
          <w:shd w:val="clear" w:color="auto" w:fill="FFFFFF"/>
        </w:rPr>
        <w:t>хотспотов</w:t>
      </w:r>
      <w:proofErr w:type="spellEnd"/>
      <w:r w:rsidRPr="003F1556">
        <w:rPr>
          <w:rFonts w:ascii="Times New Roman" w:hAnsi="Times New Roman"/>
          <w:color w:val="000000" w:themeColor="text1"/>
          <w:sz w:val="28"/>
          <w:szCs w:val="28"/>
          <w:shd w:val="clear" w:color="auto" w:fill="FFFFFF"/>
        </w:rPr>
        <w:t xml:space="preserve"> также осуществляется через анализы траекторий движения отдельных автомобилей.</w:t>
      </w:r>
    </w:p>
    <w:p w:rsidR="00A65D7C" w:rsidRPr="003F1556" w:rsidRDefault="00A65D7C" w:rsidP="0015545A">
      <w:pPr>
        <w:spacing w:line="360" w:lineRule="auto"/>
        <w:ind w:firstLine="567"/>
        <w:rPr>
          <w:rFonts w:ascii="Times New Roman" w:hAnsi="Times New Roman"/>
          <w:color w:val="000000" w:themeColor="text1"/>
          <w:sz w:val="28"/>
          <w:szCs w:val="28"/>
          <w:shd w:val="clear" w:color="auto" w:fill="FFFFFF"/>
        </w:rPr>
      </w:pPr>
      <w:r w:rsidRPr="003F1556">
        <w:rPr>
          <w:rFonts w:ascii="Times New Roman" w:hAnsi="Times New Roman"/>
          <w:color w:val="000000" w:themeColor="text1"/>
          <w:sz w:val="28"/>
          <w:szCs w:val="28"/>
          <w:shd w:val="clear" w:color="auto" w:fill="FFFFFF"/>
        </w:rPr>
        <w:t xml:space="preserve">Еще один метод, относящийся к категории комбинированных методов, посвящен изучению поведения </w:t>
      </w:r>
      <w:r w:rsidR="00D33662" w:rsidRPr="003F1556">
        <w:rPr>
          <w:rFonts w:ascii="Times New Roman" w:hAnsi="Times New Roman"/>
          <w:color w:val="000000" w:themeColor="text1"/>
          <w:sz w:val="28"/>
          <w:szCs w:val="28"/>
          <w:shd w:val="clear" w:color="auto" w:fill="FFFFFF"/>
        </w:rPr>
        <w:t>объектов транспортного потока [19</w:t>
      </w:r>
      <w:r w:rsidRPr="003F1556">
        <w:rPr>
          <w:rFonts w:ascii="Times New Roman" w:hAnsi="Times New Roman"/>
          <w:color w:val="000000" w:themeColor="text1"/>
          <w:sz w:val="28"/>
          <w:szCs w:val="28"/>
          <w:shd w:val="clear" w:color="auto" w:fill="FFFFFF"/>
        </w:rPr>
        <w:t xml:space="preserve">]. С помощью регрессионного анализа на основе исторических данных о движении объектов строится математическая модель, описывающая поведение автомобиля в транспортном потоке. Она позволяет обнаружить «шаблонные» поведения автомобилей в транспортном потоке. Далее при прогнозировании поведения конкретного объекта вычисляется, к какому типу принадлежит поведения данного автомобиля, и строится прогноз траектории и скорости его движения. Данные метод является адаптивным и позволяет строить краткосрочный прогноз скорости на участках дорог. Данный метод эффективен в ситуациях, когда поведения автомобиля соответствует математической модели, на которую опирается алгоритм. Модель не подстраивается под изменение </w:t>
      </w:r>
      <w:r w:rsidR="00DC5108" w:rsidRPr="003F1556">
        <w:rPr>
          <w:rFonts w:ascii="Times New Roman" w:hAnsi="Times New Roman"/>
          <w:color w:val="000000" w:themeColor="text1"/>
          <w:sz w:val="28"/>
          <w:szCs w:val="28"/>
          <w:shd w:val="clear" w:color="auto" w:fill="FFFFFF"/>
        </w:rPr>
        <w:t xml:space="preserve">факторов, не описанных в модели, </w:t>
      </w:r>
      <w:r w:rsidRPr="003F1556">
        <w:rPr>
          <w:rFonts w:ascii="Times New Roman" w:hAnsi="Times New Roman"/>
          <w:color w:val="000000" w:themeColor="text1"/>
          <w:sz w:val="28"/>
          <w:szCs w:val="28"/>
          <w:shd w:val="clear" w:color="auto" w:fill="FFFFFF"/>
        </w:rPr>
        <w:t xml:space="preserve">и не строит достоверного прогноза для автомобилей с нетипичным поведением.  </w:t>
      </w:r>
    </w:p>
    <w:p w:rsidR="00D86E77" w:rsidRPr="003F1556" w:rsidRDefault="005A15D2" w:rsidP="0002680A">
      <w:pPr>
        <w:pStyle w:val="3"/>
        <w:rPr>
          <w:rFonts w:ascii="Times New Roman" w:hAnsi="Times New Roman"/>
          <w:color w:val="000000" w:themeColor="text1"/>
          <w:sz w:val="28"/>
          <w:shd w:val="clear" w:color="auto" w:fill="FFFFFF"/>
        </w:rPr>
      </w:pPr>
      <w:bookmarkStart w:id="8" w:name="_Toc327289715"/>
      <w:r w:rsidRPr="003F1556">
        <w:rPr>
          <w:rFonts w:ascii="Times New Roman" w:hAnsi="Times New Roman"/>
          <w:color w:val="000000" w:themeColor="text1"/>
          <w:sz w:val="28"/>
          <w:shd w:val="clear" w:color="auto" w:fill="FFFFFF"/>
        </w:rPr>
        <w:lastRenderedPageBreak/>
        <w:t xml:space="preserve">1.4.3. Методы на основе </w:t>
      </w:r>
      <w:proofErr w:type="spellStart"/>
      <w:r w:rsidRPr="003F1556">
        <w:rPr>
          <w:rFonts w:ascii="Times New Roman" w:hAnsi="Times New Roman"/>
          <w:color w:val="000000" w:themeColor="text1"/>
          <w:sz w:val="28"/>
          <w:shd w:val="clear" w:color="auto" w:fill="FFFFFF"/>
        </w:rPr>
        <w:t>аггрегации</w:t>
      </w:r>
      <w:proofErr w:type="spellEnd"/>
      <w:r w:rsidRPr="003F1556">
        <w:rPr>
          <w:rFonts w:ascii="Times New Roman" w:hAnsi="Times New Roman"/>
          <w:color w:val="000000" w:themeColor="text1"/>
          <w:sz w:val="28"/>
          <w:shd w:val="clear" w:color="auto" w:fill="FFFFFF"/>
        </w:rPr>
        <w:t xml:space="preserve"> данных</w:t>
      </w:r>
      <w:bookmarkEnd w:id="8"/>
    </w:p>
    <w:p w:rsidR="005A15D2" w:rsidRPr="003F1556" w:rsidRDefault="005A15D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Существует большое количество методов данного класса. Их общая черта – тесное взаимодействие с системами сбора данных. Один из методов, к примеру, получал данные от 900 датчиков, размещенных на</w:t>
      </w:r>
      <w:r w:rsidR="001E3681" w:rsidRPr="003F1556">
        <w:rPr>
          <w:rFonts w:ascii="Times New Roman" w:hAnsi="Times New Roman"/>
          <w:color w:val="000000" w:themeColor="text1"/>
          <w:sz w:val="28"/>
          <w:szCs w:val="28"/>
        </w:rPr>
        <w:t xml:space="preserve"> различных участках дорог [20</w:t>
      </w:r>
      <w:r w:rsidRPr="003F1556">
        <w:rPr>
          <w:rFonts w:ascii="Times New Roman" w:hAnsi="Times New Roman"/>
          <w:color w:val="000000" w:themeColor="text1"/>
          <w:sz w:val="28"/>
          <w:szCs w:val="28"/>
        </w:rPr>
        <w:t>].</w:t>
      </w:r>
    </w:p>
    <w:p w:rsidR="005A15D2" w:rsidRPr="003F1556" w:rsidRDefault="005A15D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В рамках данной работы используются данные, формат которых не позволяет строить модель на основе индивидуального анализа объектов движения. Именно поэтому модели на основе </w:t>
      </w:r>
      <w:proofErr w:type="spellStart"/>
      <w:r w:rsidRPr="003F1556">
        <w:rPr>
          <w:rFonts w:ascii="Times New Roman" w:hAnsi="Times New Roman"/>
          <w:color w:val="000000" w:themeColor="text1"/>
          <w:sz w:val="28"/>
          <w:szCs w:val="28"/>
        </w:rPr>
        <w:t>аггрегации</w:t>
      </w:r>
      <w:proofErr w:type="spellEnd"/>
      <w:r w:rsidRPr="003F1556">
        <w:rPr>
          <w:rFonts w:ascii="Times New Roman" w:hAnsi="Times New Roman"/>
          <w:color w:val="000000" w:themeColor="text1"/>
          <w:sz w:val="28"/>
          <w:szCs w:val="28"/>
        </w:rPr>
        <w:t xml:space="preserve"> данных представляют особый интерес в качестве прототипов для построения математической модели прогнозирования скорости.</w:t>
      </w:r>
    </w:p>
    <w:p w:rsidR="005A15D2" w:rsidRPr="003F1556" w:rsidRDefault="005A15D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Примером успешной реализации и внедрения системы по предсказанию автомобильных затруднений является система, разработанная фирмой </w:t>
      </w:r>
      <w:r w:rsidRPr="003F1556">
        <w:rPr>
          <w:rFonts w:ascii="Times New Roman" w:hAnsi="Times New Roman"/>
          <w:color w:val="000000" w:themeColor="text1"/>
          <w:sz w:val="28"/>
          <w:szCs w:val="28"/>
          <w:lang w:val="en-US"/>
        </w:rPr>
        <w:t>Microsoft</w:t>
      </w:r>
      <w:r w:rsidR="001E3681" w:rsidRPr="003F1556">
        <w:rPr>
          <w:rFonts w:ascii="Times New Roman" w:hAnsi="Times New Roman"/>
          <w:color w:val="000000" w:themeColor="text1"/>
          <w:sz w:val="28"/>
          <w:szCs w:val="28"/>
        </w:rPr>
        <w:t xml:space="preserve"> [14</w:t>
      </w:r>
      <w:r w:rsidRPr="003F1556">
        <w:rPr>
          <w:rFonts w:ascii="Times New Roman" w:hAnsi="Times New Roman"/>
          <w:color w:val="000000" w:themeColor="text1"/>
          <w:sz w:val="28"/>
          <w:szCs w:val="28"/>
        </w:rPr>
        <w:t>].</w:t>
      </w:r>
    </w:p>
    <w:p w:rsidR="005A15D2" w:rsidRPr="003F1556" w:rsidRDefault="005A15D2" w:rsidP="005A15D2">
      <w:pPr>
        <w:spacing w:line="360" w:lineRule="auto"/>
        <w:ind w:firstLine="567"/>
        <w:rPr>
          <w:rFonts w:ascii="Times New Roman" w:hAnsi="Times New Roman"/>
          <w:color w:val="000000" w:themeColor="text1"/>
          <w:sz w:val="28"/>
          <w:szCs w:val="28"/>
          <w:shd w:val="clear" w:color="auto" w:fill="FFFFFF"/>
        </w:rPr>
      </w:pPr>
      <w:r w:rsidRPr="003F1556">
        <w:rPr>
          <w:rFonts w:ascii="Times New Roman" w:hAnsi="Times New Roman"/>
          <w:color w:val="000000" w:themeColor="text1"/>
          <w:sz w:val="28"/>
          <w:szCs w:val="28"/>
          <w:shd w:val="clear" w:color="auto" w:fill="FFFFFF"/>
        </w:rPr>
        <w:t xml:space="preserve">Система использует алгоритм, основанный на анализе ключевых участков дорожного графа - </w:t>
      </w:r>
      <w:proofErr w:type="spellStart"/>
      <w:r w:rsidRPr="003F1556">
        <w:rPr>
          <w:rFonts w:ascii="Times New Roman" w:hAnsi="Times New Roman"/>
          <w:color w:val="000000" w:themeColor="text1"/>
          <w:sz w:val="28"/>
          <w:szCs w:val="28"/>
          <w:shd w:val="clear" w:color="auto" w:fill="FFFFFF"/>
        </w:rPr>
        <w:t>хотспотов</w:t>
      </w:r>
      <w:proofErr w:type="spellEnd"/>
      <w:r w:rsidRPr="003F1556">
        <w:rPr>
          <w:rFonts w:ascii="Times New Roman" w:hAnsi="Times New Roman"/>
          <w:color w:val="000000" w:themeColor="text1"/>
          <w:sz w:val="28"/>
          <w:szCs w:val="28"/>
          <w:shd w:val="clear" w:color="auto" w:fill="FFFFFF"/>
        </w:rPr>
        <w:t xml:space="preserve">. Термин </w:t>
      </w:r>
      <w:proofErr w:type="spellStart"/>
      <w:r w:rsidRPr="003F1556">
        <w:rPr>
          <w:rFonts w:ascii="Times New Roman" w:hAnsi="Times New Roman"/>
          <w:i/>
          <w:color w:val="000000" w:themeColor="text1"/>
          <w:sz w:val="28"/>
          <w:szCs w:val="28"/>
          <w:shd w:val="clear" w:color="auto" w:fill="FFFFFF"/>
        </w:rPr>
        <w:t>хотспот</w:t>
      </w:r>
      <w:proofErr w:type="spellEnd"/>
      <w:r w:rsidRPr="003F1556">
        <w:rPr>
          <w:rFonts w:ascii="Times New Roman" w:hAnsi="Times New Roman"/>
          <w:i/>
          <w:color w:val="000000" w:themeColor="text1"/>
          <w:sz w:val="28"/>
          <w:szCs w:val="28"/>
          <w:shd w:val="clear" w:color="auto" w:fill="FFFFFF"/>
        </w:rPr>
        <w:t xml:space="preserve"> </w:t>
      </w:r>
      <w:r w:rsidRPr="003F1556">
        <w:rPr>
          <w:rFonts w:ascii="Times New Roman" w:hAnsi="Times New Roman"/>
          <w:color w:val="000000" w:themeColor="text1"/>
          <w:sz w:val="28"/>
          <w:szCs w:val="28"/>
          <w:shd w:val="clear" w:color="auto" w:fill="FFFFFF"/>
        </w:rPr>
        <w:t>в рамках этого метода имеет тот же смысл, что и в методе, описанном ранее.</w:t>
      </w:r>
    </w:p>
    <w:p w:rsidR="005A15D2" w:rsidRPr="003F1556" w:rsidRDefault="005A15D2" w:rsidP="005A15D2">
      <w:pPr>
        <w:spacing w:line="360" w:lineRule="auto"/>
        <w:ind w:firstLine="567"/>
        <w:rPr>
          <w:rFonts w:ascii="Times New Roman" w:hAnsi="Times New Roman"/>
          <w:color w:val="000000" w:themeColor="text1"/>
          <w:sz w:val="28"/>
          <w:szCs w:val="28"/>
          <w:shd w:val="clear" w:color="auto" w:fill="FFFFFF"/>
        </w:rPr>
      </w:pPr>
      <w:r w:rsidRPr="003F1556">
        <w:rPr>
          <w:rFonts w:ascii="Times New Roman" w:hAnsi="Times New Roman"/>
          <w:color w:val="000000" w:themeColor="text1"/>
          <w:sz w:val="28"/>
          <w:szCs w:val="28"/>
          <w:shd w:val="clear" w:color="auto" w:fill="FFFFFF"/>
        </w:rPr>
        <w:t>Метод требует более подробного рассмотрения, так как не просто позволил статистически предсказывать дорожные затруднения, но и получил хорошую оценку при реальном использовании в устройствах автомобильной навигации.</w:t>
      </w:r>
    </w:p>
    <w:p w:rsidR="005A15D2" w:rsidRPr="003F1556" w:rsidRDefault="005A15D2" w:rsidP="005A15D2">
      <w:pPr>
        <w:spacing w:line="360" w:lineRule="auto"/>
        <w:ind w:firstLine="567"/>
        <w:rPr>
          <w:rFonts w:ascii="Times New Roman" w:hAnsi="Times New Roman"/>
          <w:color w:val="000000" w:themeColor="text1"/>
          <w:sz w:val="28"/>
          <w:szCs w:val="28"/>
          <w:shd w:val="clear" w:color="auto" w:fill="FFFFFF"/>
        </w:rPr>
      </w:pPr>
      <w:r w:rsidRPr="003F1556">
        <w:rPr>
          <w:rFonts w:ascii="Times New Roman" w:hAnsi="Times New Roman"/>
          <w:color w:val="000000" w:themeColor="text1"/>
          <w:sz w:val="28"/>
          <w:szCs w:val="28"/>
          <w:shd w:val="clear" w:color="auto" w:fill="FFFFFF"/>
        </w:rPr>
        <w:t xml:space="preserve">Обычно для проверки эффективности алгоритма разрабатывается некоторая метрика, которая служит показателем качества. Алгоритм может показать высокую точность предсказания при использовании определенной метрики, но это далеко не означает, что он применим на практике. Метрика может не учитывать множество параметров, которые оказываются решающими в реальности. Примером может служить случай, когда алгоритм дает точные предсказания для выходного дня и плохо предсказывает будни. Или предсказания точны для коротких ребер дорожного графа, а для длинных ребер оказываются не столь эффективными. Также возможны </w:t>
      </w:r>
      <w:r w:rsidRPr="003F1556">
        <w:rPr>
          <w:rFonts w:ascii="Times New Roman" w:hAnsi="Times New Roman"/>
          <w:color w:val="000000" w:themeColor="text1"/>
          <w:sz w:val="28"/>
          <w:szCs w:val="28"/>
          <w:shd w:val="clear" w:color="auto" w:fill="FFFFFF"/>
        </w:rPr>
        <w:lastRenderedPageBreak/>
        <w:t>ситуации, когда алгоритм, хорошо зарекомендовавший себя на графе дорог одного города, дает неточный прогноз для другого дорожного графа.</w:t>
      </w:r>
    </w:p>
    <w:p w:rsidR="005A15D2" w:rsidRPr="003F1556" w:rsidRDefault="005A15D2" w:rsidP="005A15D2">
      <w:pPr>
        <w:spacing w:line="360" w:lineRule="auto"/>
        <w:ind w:firstLine="567"/>
        <w:rPr>
          <w:rFonts w:ascii="Times New Roman" w:hAnsi="Times New Roman"/>
          <w:color w:val="000000" w:themeColor="text1"/>
          <w:sz w:val="28"/>
          <w:szCs w:val="28"/>
          <w:shd w:val="clear" w:color="auto" w:fill="FFFFFF"/>
        </w:rPr>
      </w:pPr>
      <w:r w:rsidRPr="003F1556">
        <w:rPr>
          <w:rFonts w:ascii="Times New Roman" w:hAnsi="Times New Roman"/>
          <w:color w:val="000000" w:themeColor="text1"/>
          <w:sz w:val="28"/>
          <w:szCs w:val="28"/>
          <w:shd w:val="clear" w:color="auto" w:fill="FFFFFF"/>
        </w:rPr>
        <w:t>Именно поэтому метод предсказания дорожной ситуации невозможно гарантированно отнести к разряду эффективных, пока не будет разработана качественная метрика для оценки предсказаний, либо пока алгоритм не повысит эффективность прокладки автомобильных маршрутов с учетом пробок.</w:t>
      </w:r>
    </w:p>
    <w:p w:rsidR="005A15D2" w:rsidRPr="003F1556" w:rsidRDefault="005A15D2" w:rsidP="005A15D2">
      <w:pPr>
        <w:spacing w:line="360" w:lineRule="auto"/>
        <w:ind w:firstLine="567"/>
        <w:rPr>
          <w:rFonts w:ascii="Times New Roman" w:hAnsi="Times New Roman"/>
          <w:color w:val="000000" w:themeColor="text1"/>
          <w:sz w:val="28"/>
          <w:szCs w:val="28"/>
          <w:shd w:val="clear" w:color="auto" w:fill="FFFFFF"/>
        </w:rPr>
      </w:pPr>
      <w:r w:rsidRPr="003F1556">
        <w:rPr>
          <w:rFonts w:ascii="Times New Roman" w:hAnsi="Times New Roman"/>
          <w:color w:val="000000" w:themeColor="text1"/>
          <w:sz w:val="28"/>
          <w:szCs w:val="28"/>
          <w:shd w:val="clear" w:color="auto" w:fill="FFFFFF"/>
        </w:rPr>
        <w:t xml:space="preserve">Именно поэтому рассматриваемая система прогнозирования, прошедшая </w:t>
      </w:r>
      <w:r w:rsidR="008779EC" w:rsidRPr="003F1556">
        <w:rPr>
          <w:rFonts w:ascii="Times New Roman" w:hAnsi="Times New Roman"/>
          <w:color w:val="000000" w:themeColor="text1"/>
          <w:sz w:val="28"/>
          <w:szCs w:val="28"/>
          <w:shd w:val="clear" w:color="auto" w:fill="FFFFFF"/>
        </w:rPr>
        <w:t>испытания</w:t>
      </w:r>
      <w:r w:rsidRPr="003F1556">
        <w:rPr>
          <w:rFonts w:ascii="Times New Roman" w:hAnsi="Times New Roman"/>
          <w:color w:val="000000" w:themeColor="text1"/>
          <w:sz w:val="28"/>
          <w:szCs w:val="28"/>
          <w:shd w:val="clear" w:color="auto" w:fill="FFFFFF"/>
        </w:rPr>
        <w:t xml:space="preserve"> </w:t>
      </w:r>
      <w:r w:rsidR="00395EE1" w:rsidRPr="003F1556">
        <w:rPr>
          <w:rFonts w:ascii="Times New Roman" w:hAnsi="Times New Roman"/>
          <w:color w:val="000000" w:themeColor="text1"/>
          <w:sz w:val="28"/>
          <w:szCs w:val="28"/>
          <w:shd w:val="clear" w:color="auto" w:fill="FFFFFF"/>
        </w:rPr>
        <w:t xml:space="preserve">в реальных условиях, </w:t>
      </w:r>
      <w:r w:rsidRPr="003F1556">
        <w:rPr>
          <w:rFonts w:ascii="Times New Roman" w:hAnsi="Times New Roman"/>
          <w:color w:val="000000" w:themeColor="text1"/>
          <w:sz w:val="28"/>
          <w:szCs w:val="28"/>
          <w:shd w:val="clear" w:color="auto" w:fill="FFFFFF"/>
        </w:rPr>
        <w:t>может считаться успешной и требует особого внимания.</w:t>
      </w:r>
    </w:p>
    <w:p w:rsidR="005A15D2" w:rsidRPr="003F1556" w:rsidRDefault="005A15D2" w:rsidP="005A15D2">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ервым этапом данного алгоритма является обнаружение областей-</w:t>
      </w:r>
      <w:proofErr w:type="spellStart"/>
      <w:r w:rsidRPr="003F1556">
        <w:rPr>
          <w:rFonts w:ascii="Times New Roman" w:hAnsi="Times New Roman"/>
          <w:color w:val="000000" w:themeColor="text1"/>
          <w:sz w:val="28"/>
          <w:szCs w:val="28"/>
        </w:rPr>
        <w:t>хотспотов</w:t>
      </w:r>
      <w:proofErr w:type="spellEnd"/>
      <w:r w:rsidRPr="003F1556">
        <w:rPr>
          <w:rFonts w:ascii="Times New Roman" w:hAnsi="Times New Roman"/>
          <w:color w:val="000000" w:themeColor="text1"/>
          <w:sz w:val="28"/>
          <w:szCs w:val="28"/>
        </w:rPr>
        <w:t xml:space="preserve">. Для сбора данных использовались мобильные устройства автомобилистов, которые отсылали на сервер данные о скорости движения в различные моменты времени. Также в качестве </w:t>
      </w:r>
      <w:proofErr w:type="spellStart"/>
      <w:r w:rsidRPr="003F1556">
        <w:rPr>
          <w:rFonts w:ascii="Times New Roman" w:hAnsi="Times New Roman"/>
          <w:color w:val="000000" w:themeColor="text1"/>
          <w:sz w:val="28"/>
          <w:szCs w:val="28"/>
        </w:rPr>
        <w:t>хотспотов</w:t>
      </w:r>
      <w:proofErr w:type="spellEnd"/>
      <w:r w:rsidRPr="003F1556">
        <w:rPr>
          <w:rFonts w:ascii="Times New Roman" w:hAnsi="Times New Roman"/>
          <w:color w:val="000000" w:themeColor="text1"/>
          <w:sz w:val="28"/>
          <w:szCs w:val="28"/>
        </w:rPr>
        <w:t xml:space="preserve"> были приняты общеизвестные «узкие места» дорожного графа Сиэтла, где проводились испытания.</w:t>
      </w:r>
    </w:p>
    <w:p w:rsidR="005A15D2" w:rsidRPr="003F1556" w:rsidRDefault="005A15D2" w:rsidP="005A15D2">
      <w:pPr>
        <w:spacing w:line="360" w:lineRule="auto"/>
        <w:ind w:firstLine="567"/>
        <w:jc w:val="center"/>
        <w:rPr>
          <w:rFonts w:ascii="Times New Roman" w:hAnsi="Times New Roman"/>
          <w:color w:val="000000" w:themeColor="text1"/>
          <w:sz w:val="28"/>
          <w:szCs w:val="28"/>
        </w:rPr>
      </w:pPr>
      <w:r w:rsidRPr="003F1556">
        <w:rPr>
          <w:rFonts w:ascii="Times New Roman" w:hAnsi="Times New Roman"/>
          <w:noProof/>
          <w:color w:val="000000" w:themeColor="text1"/>
          <w:sz w:val="28"/>
          <w:szCs w:val="28"/>
          <w:lang w:eastAsia="ru-RU"/>
        </w:rPr>
        <w:drawing>
          <wp:inline distT="0" distB="0" distL="0" distR="0" wp14:anchorId="735D8C50" wp14:editId="66DCCDA6">
            <wp:extent cx="3705225" cy="2949583"/>
            <wp:effectExtent l="0" t="0" r="0" b="3175"/>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09234" cy="2952774"/>
                    </a:xfrm>
                    <a:prstGeom prst="rect">
                      <a:avLst/>
                    </a:prstGeom>
                    <a:noFill/>
                    <a:ln>
                      <a:noFill/>
                    </a:ln>
                  </pic:spPr>
                </pic:pic>
              </a:graphicData>
            </a:graphic>
          </wp:inline>
        </w:drawing>
      </w:r>
    </w:p>
    <w:p w:rsidR="005A15D2" w:rsidRPr="003F1556" w:rsidRDefault="005A15D2" w:rsidP="005A15D2">
      <w:pPr>
        <w:spacing w:line="360" w:lineRule="auto"/>
        <w:ind w:firstLine="567"/>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Рис. 1.</w:t>
      </w:r>
      <w:r w:rsidR="002B6362" w:rsidRPr="003F1556">
        <w:rPr>
          <w:rFonts w:ascii="Times New Roman" w:hAnsi="Times New Roman"/>
          <w:color w:val="000000" w:themeColor="text1"/>
          <w:sz w:val="28"/>
          <w:szCs w:val="28"/>
        </w:rPr>
        <w:t>2.</w:t>
      </w:r>
      <w:r w:rsidRPr="003F1556">
        <w:rPr>
          <w:rFonts w:ascii="Times New Roman" w:hAnsi="Times New Roman"/>
          <w:color w:val="000000" w:themeColor="text1"/>
          <w:sz w:val="28"/>
          <w:szCs w:val="28"/>
        </w:rPr>
        <w:t xml:space="preserve"> Визуализация ключевых проблемных мест на дорожном графе Сиэтла.</w:t>
      </w:r>
    </w:p>
    <w:p w:rsidR="005A15D2" w:rsidRPr="003F1556" w:rsidRDefault="005A15D2" w:rsidP="005A15D2">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В основу алгоритма легла гипотеза о том, что прогнозируя состояния </w:t>
      </w:r>
      <w:proofErr w:type="spellStart"/>
      <w:r w:rsidRPr="003F1556">
        <w:rPr>
          <w:rFonts w:ascii="Times New Roman" w:hAnsi="Times New Roman"/>
          <w:color w:val="000000" w:themeColor="text1"/>
          <w:sz w:val="28"/>
          <w:szCs w:val="28"/>
        </w:rPr>
        <w:t>хотспотов</w:t>
      </w:r>
      <w:proofErr w:type="spellEnd"/>
      <w:r w:rsidRPr="003F1556">
        <w:rPr>
          <w:rFonts w:ascii="Times New Roman" w:hAnsi="Times New Roman"/>
          <w:color w:val="000000" w:themeColor="text1"/>
          <w:sz w:val="28"/>
          <w:szCs w:val="28"/>
        </w:rPr>
        <w:t>, можно эффективно предсказывать состояние всего графа в целом.</w:t>
      </w:r>
    </w:p>
    <w:p w:rsidR="005A15D2" w:rsidRPr="003F1556" w:rsidRDefault="005A15D2" w:rsidP="005A15D2">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lastRenderedPageBreak/>
        <w:t>Для прогнозирования загруженности ключевых мест проводился анализ множества факторов, таких как погодные условия, начало школьных каникул, праздники и спортивные мероприятия. Также использовались данные о дорожных происшествиях, которые собирались с помощью обратной связи от пользователей навигационных устройств.</w:t>
      </w:r>
    </w:p>
    <w:p w:rsidR="005A15D2" w:rsidRPr="003F1556" w:rsidRDefault="005A15D2" w:rsidP="005A15D2">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В зависимости от состояния каждого из факторов выбиралось наиболее вероятное состояние </w:t>
      </w:r>
      <w:proofErr w:type="spellStart"/>
      <w:r w:rsidRPr="003F1556">
        <w:rPr>
          <w:rFonts w:ascii="Times New Roman" w:hAnsi="Times New Roman"/>
          <w:color w:val="000000" w:themeColor="text1"/>
          <w:sz w:val="28"/>
          <w:szCs w:val="28"/>
        </w:rPr>
        <w:t>хотспотного</w:t>
      </w:r>
      <w:proofErr w:type="spellEnd"/>
      <w:r w:rsidRPr="003F1556">
        <w:rPr>
          <w:rFonts w:ascii="Times New Roman" w:hAnsi="Times New Roman"/>
          <w:color w:val="000000" w:themeColor="text1"/>
          <w:sz w:val="28"/>
          <w:szCs w:val="28"/>
        </w:rPr>
        <w:t xml:space="preserve"> участка.</w:t>
      </w:r>
    </w:p>
    <w:p w:rsidR="005A15D2" w:rsidRPr="003F1556" w:rsidRDefault="00237889" w:rsidP="00237889">
      <w:pPr>
        <w:spacing w:line="360" w:lineRule="auto"/>
        <w:jc w:val="center"/>
        <w:rPr>
          <w:rFonts w:ascii="Times New Roman" w:hAnsi="Times New Roman"/>
          <w:color w:val="000000" w:themeColor="text1"/>
          <w:sz w:val="28"/>
          <w:szCs w:val="28"/>
        </w:rPr>
      </w:pPr>
      <w:r w:rsidRPr="003F1556">
        <w:rPr>
          <w:rFonts w:ascii="Times New Roman" w:hAnsi="Times New Roman"/>
          <w:noProof/>
          <w:color w:val="000000" w:themeColor="text1"/>
          <w:sz w:val="28"/>
          <w:lang w:eastAsia="ru-RU"/>
        </w:rPr>
        <w:drawing>
          <wp:inline distT="0" distB="0" distL="0" distR="0" wp14:anchorId="3FCA4B6C" wp14:editId="4EBC3A36">
            <wp:extent cx="5148486" cy="3220263"/>
            <wp:effectExtent l="0" t="0" r="0" b="0"/>
            <wp:docPr id="314" name="Рисунок 314" descr="JamBayes Pro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JamBayes Projec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49668" cy="3221002"/>
                    </a:xfrm>
                    <a:prstGeom prst="rect">
                      <a:avLst/>
                    </a:prstGeom>
                    <a:noFill/>
                    <a:ln>
                      <a:noFill/>
                    </a:ln>
                  </pic:spPr>
                </pic:pic>
              </a:graphicData>
            </a:graphic>
          </wp:inline>
        </w:drawing>
      </w:r>
    </w:p>
    <w:p w:rsidR="005A15D2" w:rsidRPr="003F1556" w:rsidRDefault="005A15D2" w:rsidP="005A15D2">
      <w:pPr>
        <w:spacing w:line="360" w:lineRule="auto"/>
        <w:ind w:firstLine="567"/>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Рис.</w:t>
      </w:r>
      <w:r w:rsidR="002B6362" w:rsidRPr="003F1556">
        <w:rPr>
          <w:rFonts w:ascii="Times New Roman" w:hAnsi="Times New Roman"/>
          <w:color w:val="000000" w:themeColor="text1"/>
          <w:sz w:val="28"/>
          <w:szCs w:val="28"/>
        </w:rPr>
        <w:t xml:space="preserve"> 1.3</w:t>
      </w:r>
      <w:r w:rsidRPr="003F1556">
        <w:rPr>
          <w:rFonts w:ascii="Times New Roman" w:hAnsi="Times New Roman"/>
          <w:color w:val="000000" w:themeColor="text1"/>
          <w:sz w:val="28"/>
          <w:szCs w:val="28"/>
        </w:rPr>
        <w:t xml:space="preserve">. </w:t>
      </w:r>
      <w:r w:rsidR="00237889" w:rsidRPr="003F1556">
        <w:rPr>
          <w:rFonts w:ascii="Times New Roman" w:hAnsi="Times New Roman"/>
          <w:color w:val="000000" w:themeColor="text1"/>
          <w:sz w:val="28"/>
          <w:szCs w:val="28"/>
        </w:rPr>
        <w:t>Учет различных факторов при построении прогноза</w:t>
      </w:r>
      <w:r w:rsidRPr="003F1556">
        <w:rPr>
          <w:rFonts w:ascii="Times New Roman" w:hAnsi="Times New Roman"/>
          <w:color w:val="000000" w:themeColor="text1"/>
          <w:sz w:val="28"/>
          <w:szCs w:val="28"/>
        </w:rPr>
        <w:t>.</w:t>
      </w:r>
    </w:p>
    <w:p w:rsidR="005A15D2" w:rsidRPr="003F1556" w:rsidRDefault="005A15D2" w:rsidP="005A15D2">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После того, как удалось получить прогноз состояния узких мест графа, необходимо было получить прогноз для остальных участков. Для этого каждое ребро, не являющееся </w:t>
      </w:r>
      <w:proofErr w:type="spellStart"/>
      <w:r w:rsidRPr="003F1556">
        <w:rPr>
          <w:rFonts w:ascii="Times New Roman" w:hAnsi="Times New Roman"/>
          <w:color w:val="000000" w:themeColor="text1"/>
          <w:sz w:val="28"/>
          <w:szCs w:val="28"/>
        </w:rPr>
        <w:t>хотспотом</w:t>
      </w:r>
      <w:proofErr w:type="spellEnd"/>
      <w:r w:rsidRPr="003F1556">
        <w:rPr>
          <w:rFonts w:ascii="Times New Roman" w:hAnsi="Times New Roman"/>
          <w:color w:val="000000" w:themeColor="text1"/>
          <w:sz w:val="28"/>
          <w:szCs w:val="28"/>
        </w:rPr>
        <w:t>, было соотнесено с некоторым ключевым участком. На основе состояния ключевого участка делался вывод о состоянии в соответствующих ему ребрах графа.</w:t>
      </w:r>
    </w:p>
    <w:p w:rsidR="005A15D2" w:rsidRPr="003F1556" w:rsidRDefault="005A15D2" w:rsidP="005A15D2">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омимо сопоставления участкам дорожного графа ключевых мест было проведено исследование, которое находило взаимосвязи между ключевыми местами. Часто затруднение движения на одном из ключевых участков вызывало затруднения на другом.</w:t>
      </w:r>
    </w:p>
    <w:p w:rsidR="005A15D2" w:rsidRPr="003F1556" w:rsidRDefault="005A15D2" w:rsidP="005A15D2">
      <w:pPr>
        <w:spacing w:line="360" w:lineRule="auto"/>
        <w:ind w:firstLine="567"/>
        <w:jc w:val="center"/>
        <w:rPr>
          <w:rFonts w:ascii="Times New Roman" w:hAnsi="Times New Roman"/>
          <w:color w:val="000000" w:themeColor="text1"/>
          <w:sz w:val="28"/>
          <w:szCs w:val="28"/>
        </w:rPr>
      </w:pPr>
      <w:r w:rsidRPr="003F1556">
        <w:rPr>
          <w:rFonts w:ascii="Times New Roman" w:hAnsi="Times New Roman"/>
          <w:noProof/>
          <w:color w:val="000000" w:themeColor="text1"/>
          <w:sz w:val="28"/>
          <w:szCs w:val="28"/>
          <w:lang w:eastAsia="ru-RU"/>
        </w:rPr>
        <w:lastRenderedPageBreak/>
        <w:drawing>
          <wp:inline distT="0" distB="0" distL="0" distR="0" wp14:anchorId="26120A80" wp14:editId="1D29A506">
            <wp:extent cx="3531469" cy="2714625"/>
            <wp:effectExtent l="0" t="0" r="0" b="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31469" cy="2714625"/>
                    </a:xfrm>
                    <a:prstGeom prst="rect">
                      <a:avLst/>
                    </a:prstGeom>
                    <a:noFill/>
                    <a:ln>
                      <a:noFill/>
                    </a:ln>
                  </pic:spPr>
                </pic:pic>
              </a:graphicData>
            </a:graphic>
          </wp:inline>
        </w:drawing>
      </w:r>
    </w:p>
    <w:p w:rsidR="005A15D2" w:rsidRPr="003F1556" w:rsidRDefault="002B6362" w:rsidP="005A15D2">
      <w:pPr>
        <w:spacing w:line="360" w:lineRule="auto"/>
        <w:ind w:firstLine="567"/>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Рис. 1</w:t>
      </w:r>
      <w:r w:rsidR="005A15D2" w:rsidRPr="003F1556">
        <w:rPr>
          <w:rFonts w:ascii="Times New Roman" w:hAnsi="Times New Roman"/>
          <w:color w:val="000000" w:themeColor="text1"/>
          <w:sz w:val="28"/>
          <w:szCs w:val="28"/>
        </w:rPr>
        <w:t>.</w:t>
      </w:r>
      <w:r w:rsidRPr="003F1556">
        <w:rPr>
          <w:rFonts w:ascii="Times New Roman" w:hAnsi="Times New Roman"/>
          <w:color w:val="000000" w:themeColor="text1"/>
          <w:sz w:val="28"/>
          <w:szCs w:val="28"/>
        </w:rPr>
        <w:t>4.</w:t>
      </w:r>
      <w:r w:rsidR="005A15D2" w:rsidRPr="003F1556">
        <w:rPr>
          <w:rFonts w:ascii="Times New Roman" w:hAnsi="Times New Roman"/>
          <w:color w:val="000000" w:themeColor="text1"/>
          <w:sz w:val="28"/>
          <w:szCs w:val="28"/>
        </w:rPr>
        <w:t xml:space="preserve"> Ключевое место 15 (отмечено звездочкой) оказывало влияние на ключевые участки с номерами 17, 11 и 4.</w:t>
      </w:r>
    </w:p>
    <w:p w:rsidR="005A15D2" w:rsidRPr="003F1556" w:rsidRDefault="005A15D2" w:rsidP="005A15D2">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Таким образом, была получена система, которая на основе состояния набора ключевых факторов прогнозировала состояние дорог. Причем для каждого ребра учитывалось состояние абсолютно всех </w:t>
      </w:r>
      <w:proofErr w:type="gramStart"/>
      <w:r w:rsidRPr="003F1556">
        <w:rPr>
          <w:rFonts w:ascii="Times New Roman" w:hAnsi="Times New Roman"/>
          <w:color w:val="000000" w:themeColor="text1"/>
          <w:sz w:val="28"/>
          <w:szCs w:val="28"/>
        </w:rPr>
        <w:t>факторов</w:t>
      </w:r>
      <w:proofErr w:type="gramEnd"/>
      <w:r w:rsidRPr="003F1556">
        <w:rPr>
          <w:rFonts w:ascii="Times New Roman" w:hAnsi="Times New Roman"/>
          <w:color w:val="000000" w:themeColor="text1"/>
          <w:sz w:val="28"/>
          <w:szCs w:val="28"/>
        </w:rPr>
        <w:t xml:space="preserve"> и прогнозирование проводилось по одному и тому же алгоритму для каждого ребра.</w:t>
      </w:r>
    </w:p>
    <w:p w:rsidR="005A15D2" w:rsidRPr="003F1556" w:rsidRDefault="005A15D2" w:rsidP="005A15D2">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Для каждого ребра, помимо основного алгоритма прогнозирования, был рассчитан индивидуальный метод. Были выявлены факторы, которые сильно влияют на конкретный </w:t>
      </w:r>
      <w:proofErr w:type="spellStart"/>
      <w:r w:rsidRPr="003F1556">
        <w:rPr>
          <w:rFonts w:ascii="Times New Roman" w:hAnsi="Times New Roman"/>
          <w:color w:val="000000" w:themeColor="text1"/>
          <w:sz w:val="28"/>
          <w:szCs w:val="28"/>
        </w:rPr>
        <w:t>хотспотный</w:t>
      </w:r>
      <w:proofErr w:type="spellEnd"/>
      <w:r w:rsidRPr="003F1556">
        <w:rPr>
          <w:rFonts w:ascii="Times New Roman" w:hAnsi="Times New Roman"/>
          <w:color w:val="000000" w:themeColor="text1"/>
          <w:sz w:val="28"/>
          <w:szCs w:val="28"/>
        </w:rPr>
        <w:t xml:space="preserve"> участок, остальные факторы для этого участка просто не учитывались. Выяснилось, что для большинства ключевых мест достаточно учитывать только несколько факторов, причем для каждого </w:t>
      </w:r>
      <w:proofErr w:type="spellStart"/>
      <w:r w:rsidRPr="003F1556">
        <w:rPr>
          <w:rFonts w:ascii="Times New Roman" w:hAnsi="Times New Roman"/>
          <w:color w:val="000000" w:themeColor="text1"/>
          <w:sz w:val="28"/>
          <w:szCs w:val="28"/>
        </w:rPr>
        <w:t>хотспота</w:t>
      </w:r>
      <w:proofErr w:type="spellEnd"/>
      <w:r w:rsidRPr="003F1556">
        <w:rPr>
          <w:rFonts w:ascii="Times New Roman" w:hAnsi="Times New Roman"/>
          <w:color w:val="000000" w:themeColor="text1"/>
          <w:sz w:val="28"/>
          <w:szCs w:val="28"/>
        </w:rPr>
        <w:t xml:space="preserve"> количество основных факторов было небольшим (3-5) по сравнению с общим количеством факторов (несколько десятков).</w:t>
      </w:r>
    </w:p>
    <w:p w:rsidR="005A15D2" w:rsidRPr="003F1556" w:rsidRDefault="005A15D2" w:rsidP="005A15D2">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Индивидуальный прогноз использовался для указания, насколько правдиво предсказание, полученное с помощью общего алгоритма.</w:t>
      </w:r>
    </w:p>
    <w:p w:rsidR="005A15D2" w:rsidRPr="003F1556" w:rsidRDefault="00407A63" w:rsidP="00792D0B">
      <w:pPr>
        <w:spacing w:line="360" w:lineRule="auto"/>
        <w:jc w:val="center"/>
        <w:rPr>
          <w:rFonts w:ascii="Times New Roman" w:hAnsi="Times New Roman"/>
          <w:color w:val="000000" w:themeColor="text1"/>
          <w:sz w:val="28"/>
          <w:szCs w:val="28"/>
        </w:rPr>
      </w:pPr>
      <w:r w:rsidRPr="003F1556">
        <w:rPr>
          <w:rFonts w:ascii="Times New Roman" w:hAnsi="Times New Roman"/>
          <w:noProof/>
          <w:color w:val="000000" w:themeColor="text1"/>
          <w:sz w:val="28"/>
          <w:lang w:eastAsia="ru-RU"/>
        </w:rPr>
        <w:lastRenderedPageBreak/>
        <w:drawing>
          <wp:inline distT="0" distB="0" distL="0" distR="0" wp14:anchorId="61AC8675" wp14:editId="32AF27F2">
            <wp:extent cx="4835525" cy="3728085"/>
            <wp:effectExtent l="0" t="0" r="3175" b="5715"/>
            <wp:docPr id="315" name="Рисунок 315" descr="http://research.microsoft.com/en-us/projects/clearflow/clearflow_im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research.microsoft.com/en-us/projects/clearflow/clearflow_image3.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35525" cy="3728085"/>
                    </a:xfrm>
                    <a:prstGeom prst="rect">
                      <a:avLst/>
                    </a:prstGeom>
                    <a:noFill/>
                    <a:ln>
                      <a:noFill/>
                    </a:ln>
                  </pic:spPr>
                </pic:pic>
              </a:graphicData>
            </a:graphic>
          </wp:inline>
        </w:drawing>
      </w:r>
    </w:p>
    <w:p w:rsidR="005A15D2" w:rsidRPr="003F1556" w:rsidRDefault="005A15D2" w:rsidP="00792D0B">
      <w:pPr>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Рис. </w:t>
      </w:r>
      <w:r w:rsidR="002B6362" w:rsidRPr="003F1556">
        <w:rPr>
          <w:rFonts w:ascii="Times New Roman" w:hAnsi="Times New Roman"/>
          <w:color w:val="000000" w:themeColor="text1"/>
          <w:sz w:val="28"/>
          <w:szCs w:val="28"/>
        </w:rPr>
        <w:t>1.5</w:t>
      </w:r>
      <w:r w:rsidRPr="003F1556">
        <w:rPr>
          <w:rFonts w:ascii="Times New Roman" w:hAnsi="Times New Roman"/>
          <w:color w:val="000000" w:themeColor="text1"/>
          <w:sz w:val="28"/>
          <w:szCs w:val="28"/>
        </w:rPr>
        <w:t>. Использование условного знака для обозначения достоверности прогноза.</w:t>
      </w:r>
    </w:p>
    <w:p w:rsidR="002B6362" w:rsidRPr="003F1556" w:rsidRDefault="002B6362" w:rsidP="002B6362">
      <w:pPr>
        <w:spacing w:line="360" w:lineRule="auto"/>
        <w:ind w:firstLine="567"/>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Таблица 1.1.</w:t>
      </w:r>
    </w:p>
    <w:p w:rsidR="002B6362" w:rsidRPr="003F1556" w:rsidRDefault="002B6362" w:rsidP="002B6362">
      <w:pPr>
        <w:spacing w:line="360" w:lineRule="auto"/>
        <w:ind w:firstLine="567"/>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Точность предсказания состояния ключевых участков дорожного графа.</w:t>
      </w:r>
    </w:p>
    <w:tbl>
      <w:tblPr>
        <w:tblStyle w:val="afc"/>
        <w:tblW w:w="0" w:type="auto"/>
        <w:tblLayout w:type="fixed"/>
        <w:tblLook w:val="04A0" w:firstRow="1" w:lastRow="0" w:firstColumn="1" w:lastColumn="0" w:noHBand="0" w:noVBand="1"/>
      </w:tblPr>
      <w:tblGrid>
        <w:gridCol w:w="1526"/>
        <w:gridCol w:w="2977"/>
        <w:gridCol w:w="1559"/>
        <w:gridCol w:w="3104"/>
      </w:tblGrid>
      <w:tr w:rsidR="00684494" w:rsidRPr="003F1556" w:rsidTr="005A15D2">
        <w:tc>
          <w:tcPr>
            <w:tcW w:w="1526" w:type="dxa"/>
          </w:tcPr>
          <w:p w:rsidR="005A15D2" w:rsidRPr="003F1556" w:rsidRDefault="005A15D2" w:rsidP="002B6362">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Номер ключевого места</w:t>
            </w:r>
          </w:p>
        </w:tc>
        <w:tc>
          <w:tcPr>
            <w:tcW w:w="2977" w:type="dxa"/>
          </w:tcPr>
          <w:p w:rsidR="005A15D2" w:rsidRPr="003F1556" w:rsidRDefault="005A15D2" w:rsidP="002B6362">
            <w:pPr>
              <w:spacing w:line="360" w:lineRule="auto"/>
              <w:ind w:firstLine="34"/>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Точность</w:t>
            </w:r>
          </w:p>
          <w:p w:rsidR="005A15D2" w:rsidRPr="003F1556" w:rsidRDefault="005A15D2" w:rsidP="002B6362">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Свободно, загружено)</w:t>
            </w:r>
          </w:p>
        </w:tc>
        <w:tc>
          <w:tcPr>
            <w:tcW w:w="1559" w:type="dxa"/>
          </w:tcPr>
          <w:p w:rsidR="005A15D2" w:rsidRPr="003F1556" w:rsidRDefault="005A15D2" w:rsidP="002B6362">
            <w:pPr>
              <w:spacing w:line="360" w:lineRule="auto"/>
              <w:ind w:firstLine="33"/>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Номер ключевого места</w:t>
            </w:r>
          </w:p>
        </w:tc>
        <w:tc>
          <w:tcPr>
            <w:tcW w:w="3104" w:type="dxa"/>
          </w:tcPr>
          <w:p w:rsidR="005A15D2" w:rsidRPr="003F1556" w:rsidRDefault="005A15D2" w:rsidP="002B6362">
            <w:pPr>
              <w:spacing w:line="360" w:lineRule="auto"/>
              <w:ind w:firstLine="34"/>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Точность</w:t>
            </w:r>
          </w:p>
          <w:p w:rsidR="005A15D2" w:rsidRPr="003F1556" w:rsidRDefault="005A15D2" w:rsidP="002B6362">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Свободно, загружено)</w:t>
            </w:r>
          </w:p>
        </w:tc>
      </w:tr>
      <w:tr w:rsidR="00684494" w:rsidRPr="003F1556" w:rsidTr="005A15D2">
        <w:tc>
          <w:tcPr>
            <w:tcW w:w="1526"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w:t>
            </w:r>
          </w:p>
        </w:tc>
        <w:tc>
          <w:tcPr>
            <w:tcW w:w="2977"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83, 0.92</w:t>
            </w:r>
          </w:p>
        </w:tc>
        <w:tc>
          <w:tcPr>
            <w:tcW w:w="1559"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1</w:t>
            </w:r>
          </w:p>
        </w:tc>
        <w:tc>
          <w:tcPr>
            <w:tcW w:w="3104"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76, 0.93</w:t>
            </w:r>
          </w:p>
        </w:tc>
      </w:tr>
      <w:tr w:rsidR="00684494" w:rsidRPr="003F1556" w:rsidTr="005A15D2">
        <w:tc>
          <w:tcPr>
            <w:tcW w:w="1526"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w:t>
            </w:r>
          </w:p>
        </w:tc>
        <w:tc>
          <w:tcPr>
            <w:tcW w:w="2977"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75, 0.93</w:t>
            </w:r>
          </w:p>
        </w:tc>
        <w:tc>
          <w:tcPr>
            <w:tcW w:w="1559"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2</w:t>
            </w:r>
          </w:p>
        </w:tc>
        <w:tc>
          <w:tcPr>
            <w:tcW w:w="3104"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65, 0.98</w:t>
            </w:r>
          </w:p>
        </w:tc>
      </w:tr>
      <w:tr w:rsidR="00684494" w:rsidRPr="003F1556" w:rsidTr="005A15D2">
        <w:tc>
          <w:tcPr>
            <w:tcW w:w="1526"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w:t>
            </w:r>
          </w:p>
        </w:tc>
        <w:tc>
          <w:tcPr>
            <w:tcW w:w="2977"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78, 0.91</w:t>
            </w:r>
          </w:p>
        </w:tc>
        <w:tc>
          <w:tcPr>
            <w:tcW w:w="1559"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3</w:t>
            </w:r>
          </w:p>
        </w:tc>
        <w:tc>
          <w:tcPr>
            <w:tcW w:w="3104"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70, 0.95</w:t>
            </w:r>
          </w:p>
        </w:tc>
      </w:tr>
      <w:tr w:rsidR="00684494" w:rsidRPr="003F1556" w:rsidTr="005A15D2">
        <w:tc>
          <w:tcPr>
            <w:tcW w:w="1526"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w:t>
            </w:r>
          </w:p>
        </w:tc>
        <w:tc>
          <w:tcPr>
            <w:tcW w:w="2977"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83, 0.90</w:t>
            </w:r>
          </w:p>
        </w:tc>
        <w:tc>
          <w:tcPr>
            <w:tcW w:w="1559"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4</w:t>
            </w:r>
          </w:p>
        </w:tc>
        <w:tc>
          <w:tcPr>
            <w:tcW w:w="3104"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83, 0.95</w:t>
            </w:r>
          </w:p>
        </w:tc>
      </w:tr>
      <w:tr w:rsidR="00684494" w:rsidRPr="003F1556" w:rsidTr="005A15D2">
        <w:tc>
          <w:tcPr>
            <w:tcW w:w="1526"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4</w:t>
            </w:r>
          </w:p>
        </w:tc>
        <w:tc>
          <w:tcPr>
            <w:tcW w:w="2977"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87, 0.96</w:t>
            </w:r>
          </w:p>
        </w:tc>
        <w:tc>
          <w:tcPr>
            <w:tcW w:w="1559"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5</w:t>
            </w:r>
          </w:p>
        </w:tc>
        <w:tc>
          <w:tcPr>
            <w:tcW w:w="3104"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80, 0.84</w:t>
            </w:r>
          </w:p>
        </w:tc>
      </w:tr>
      <w:tr w:rsidR="00684494" w:rsidRPr="003F1556" w:rsidTr="005A15D2">
        <w:tc>
          <w:tcPr>
            <w:tcW w:w="1526"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w:t>
            </w:r>
          </w:p>
        </w:tc>
        <w:tc>
          <w:tcPr>
            <w:tcW w:w="2977"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73, 0.94</w:t>
            </w:r>
          </w:p>
        </w:tc>
        <w:tc>
          <w:tcPr>
            <w:tcW w:w="1559"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6</w:t>
            </w:r>
          </w:p>
        </w:tc>
        <w:tc>
          <w:tcPr>
            <w:tcW w:w="3104"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73, 0.86</w:t>
            </w:r>
          </w:p>
        </w:tc>
      </w:tr>
      <w:tr w:rsidR="00684494" w:rsidRPr="003F1556" w:rsidTr="005A15D2">
        <w:tc>
          <w:tcPr>
            <w:tcW w:w="1526"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6</w:t>
            </w:r>
          </w:p>
        </w:tc>
        <w:tc>
          <w:tcPr>
            <w:tcW w:w="2977"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65, 0.95</w:t>
            </w:r>
          </w:p>
        </w:tc>
        <w:tc>
          <w:tcPr>
            <w:tcW w:w="1559"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7</w:t>
            </w:r>
          </w:p>
        </w:tc>
        <w:tc>
          <w:tcPr>
            <w:tcW w:w="3104"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78, 0.92</w:t>
            </w:r>
          </w:p>
        </w:tc>
      </w:tr>
      <w:tr w:rsidR="00684494" w:rsidRPr="003F1556" w:rsidTr="005A15D2">
        <w:tc>
          <w:tcPr>
            <w:tcW w:w="1526"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7</w:t>
            </w:r>
          </w:p>
        </w:tc>
        <w:tc>
          <w:tcPr>
            <w:tcW w:w="2977"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84, 0.97</w:t>
            </w:r>
          </w:p>
        </w:tc>
        <w:tc>
          <w:tcPr>
            <w:tcW w:w="1559"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8</w:t>
            </w:r>
          </w:p>
        </w:tc>
        <w:tc>
          <w:tcPr>
            <w:tcW w:w="3104"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76, 0.86</w:t>
            </w:r>
          </w:p>
        </w:tc>
      </w:tr>
      <w:tr w:rsidR="00684494" w:rsidRPr="003F1556" w:rsidTr="005A15D2">
        <w:tc>
          <w:tcPr>
            <w:tcW w:w="1526"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8</w:t>
            </w:r>
          </w:p>
        </w:tc>
        <w:tc>
          <w:tcPr>
            <w:tcW w:w="2977"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85, 0.92</w:t>
            </w:r>
          </w:p>
        </w:tc>
        <w:tc>
          <w:tcPr>
            <w:tcW w:w="1559"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9</w:t>
            </w:r>
          </w:p>
        </w:tc>
        <w:tc>
          <w:tcPr>
            <w:tcW w:w="3104"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68. 0.94</w:t>
            </w:r>
          </w:p>
        </w:tc>
      </w:tr>
      <w:tr w:rsidR="00684494" w:rsidRPr="003F1556" w:rsidTr="005A15D2">
        <w:tc>
          <w:tcPr>
            <w:tcW w:w="1526"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9</w:t>
            </w:r>
          </w:p>
        </w:tc>
        <w:tc>
          <w:tcPr>
            <w:tcW w:w="2977"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81, 0.96</w:t>
            </w:r>
          </w:p>
        </w:tc>
        <w:tc>
          <w:tcPr>
            <w:tcW w:w="1559"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0</w:t>
            </w:r>
          </w:p>
        </w:tc>
        <w:tc>
          <w:tcPr>
            <w:tcW w:w="3104"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82, 0.96</w:t>
            </w:r>
          </w:p>
        </w:tc>
      </w:tr>
      <w:tr w:rsidR="005A15D2" w:rsidRPr="003F1556" w:rsidTr="005A15D2">
        <w:tc>
          <w:tcPr>
            <w:tcW w:w="1526"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lastRenderedPageBreak/>
              <w:t>10</w:t>
            </w:r>
          </w:p>
        </w:tc>
        <w:tc>
          <w:tcPr>
            <w:tcW w:w="2977"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71, 0.91</w:t>
            </w:r>
          </w:p>
        </w:tc>
        <w:tc>
          <w:tcPr>
            <w:tcW w:w="1559"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1</w:t>
            </w:r>
          </w:p>
        </w:tc>
        <w:tc>
          <w:tcPr>
            <w:tcW w:w="3104" w:type="dxa"/>
          </w:tcPr>
          <w:p w:rsidR="005A15D2" w:rsidRPr="003F1556" w:rsidRDefault="005A15D2" w:rsidP="005A15D2">
            <w:pPr>
              <w:spacing w:line="360" w:lineRule="auto"/>
              <w:ind w:firstLine="567"/>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86, 0.94</w:t>
            </w:r>
          </w:p>
        </w:tc>
      </w:tr>
    </w:tbl>
    <w:p w:rsidR="005A15D2" w:rsidRPr="003F1556" w:rsidRDefault="005A15D2" w:rsidP="005A15D2">
      <w:pPr>
        <w:rPr>
          <w:rFonts w:ascii="Times New Roman" w:hAnsi="Times New Roman"/>
          <w:color w:val="000000" w:themeColor="text1"/>
          <w:sz w:val="28"/>
          <w:lang w:val="en-US"/>
        </w:rPr>
      </w:pPr>
    </w:p>
    <w:p w:rsidR="009B4704" w:rsidRPr="003F1556" w:rsidRDefault="009B4704" w:rsidP="009B4704">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Существуют также ряд исследований по прогнозированию дорожной ситуации, которые были проведены в рамках конкурса </w:t>
      </w:r>
      <w:proofErr w:type="spellStart"/>
      <w:r w:rsidRPr="003F1556">
        <w:rPr>
          <w:rFonts w:ascii="Times New Roman" w:hAnsi="Times New Roman"/>
          <w:color w:val="000000" w:themeColor="text1"/>
          <w:sz w:val="28"/>
          <w:szCs w:val="28"/>
        </w:rPr>
        <w:t>Яндекс</w:t>
      </w:r>
      <w:proofErr w:type="gramStart"/>
      <w:r w:rsidRPr="003F1556">
        <w:rPr>
          <w:rFonts w:ascii="Times New Roman" w:hAnsi="Times New Roman"/>
          <w:color w:val="000000" w:themeColor="text1"/>
          <w:sz w:val="28"/>
          <w:szCs w:val="28"/>
        </w:rPr>
        <w:t>.М</w:t>
      </w:r>
      <w:proofErr w:type="gramEnd"/>
      <w:r w:rsidRPr="003F1556">
        <w:rPr>
          <w:rFonts w:ascii="Times New Roman" w:hAnsi="Times New Roman"/>
          <w:color w:val="000000" w:themeColor="text1"/>
          <w:sz w:val="28"/>
          <w:szCs w:val="28"/>
        </w:rPr>
        <w:t>атематика</w:t>
      </w:r>
      <w:proofErr w:type="spellEnd"/>
      <w:r w:rsidRPr="003F1556">
        <w:rPr>
          <w:rFonts w:ascii="Times New Roman" w:hAnsi="Times New Roman"/>
          <w:color w:val="000000" w:themeColor="text1"/>
          <w:sz w:val="28"/>
          <w:szCs w:val="28"/>
        </w:rPr>
        <w:t xml:space="preserve"> 2010. В статьях победителей  были изложены основные подходы к прогнозированию пробок и обзор результатов применения различных методик прогнозирования</w:t>
      </w:r>
      <w:r w:rsidR="00176F57" w:rsidRPr="003F1556">
        <w:rPr>
          <w:rFonts w:ascii="Times New Roman" w:hAnsi="Times New Roman"/>
          <w:color w:val="000000" w:themeColor="text1"/>
          <w:sz w:val="28"/>
          <w:szCs w:val="28"/>
        </w:rPr>
        <w:t xml:space="preserve"> [2], [7]</w:t>
      </w:r>
      <w:r w:rsidRPr="003F1556">
        <w:rPr>
          <w:rFonts w:ascii="Times New Roman" w:hAnsi="Times New Roman"/>
          <w:color w:val="000000" w:themeColor="text1"/>
          <w:sz w:val="28"/>
          <w:szCs w:val="28"/>
        </w:rPr>
        <w:t>. Несмотря на то, что алгоритмы, представленные в работах, не были опробованы при прогнозировании пробок в реальных условиях, статьи содержат несколько интересных выводов и их можно рассматривать как первое приближение в разработке алгоритма предсказания дорожной ситуации.</w:t>
      </w:r>
    </w:p>
    <w:p w:rsidR="009B4704" w:rsidRPr="003F1556" w:rsidRDefault="009B4704" w:rsidP="005A15D2">
      <w:pPr>
        <w:rPr>
          <w:rFonts w:ascii="Times New Roman" w:hAnsi="Times New Roman"/>
          <w:color w:val="000000" w:themeColor="text1"/>
          <w:sz w:val="28"/>
        </w:rPr>
      </w:pPr>
    </w:p>
    <w:p w:rsidR="005A15D2" w:rsidRPr="003F1556" w:rsidRDefault="005A15D2" w:rsidP="005A15D2">
      <w:pPr>
        <w:rPr>
          <w:rFonts w:ascii="Times New Roman" w:hAnsi="Times New Roman"/>
          <w:color w:val="000000" w:themeColor="text1"/>
          <w:sz w:val="28"/>
        </w:rPr>
      </w:pPr>
    </w:p>
    <w:p w:rsidR="003905D9" w:rsidRPr="003F1556" w:rsidRDefault="003905D9" w:rsidP="003905D9">
      <w:pPr>
        <w:rPr>
          <w:rFonts w:ascii="Times New Roman" w:hAnsi="Times New Roman"/>
          <w:color w:val="000000" w:themeColor="text1"/>
          <w:sz w:val="28"/>
        </w:rPr>
      </w:pPr>
    </w:p>
    <w:p w:rsidR="006C3B3C" w:rsidRPr="003F1556" w:rsidRDefault="006C3B3C" w:rsidP="004F6A1D">
      <w:pPr>
        <w:pStyle w:val="4"/>
        <w:spacing w:line="360" w:lineRule="auto"/>
        <w:rPr>
          <w:rFonts w:ascii="Times New Roman" w:hAnsi="Times New Roman"/>
          <w:color w:val="000000" w:themeColor="text1"/>
        </w:rPr>
      </w:pPr>
      <w:r w:rsidRPr="003F1556">
        <w:rPr>
          <w:rFonts w:ascii="Times New Roman" w:hAnsi="Times New Roman"/>
          <w:color w:val="000000" w:themeColor="text1"/>
        </w:rPr>
        <w:br w:type="page"/>
      </w:r>
    </w:p>
    <w:p w:rsidR="006C3B3C" w:rsidRPr="003F1556" w:rsidRDefault="00CD51D7" w:rsidP="00CD51D7">
      <w:pPr>
        <w:pStyle w:val="1"/>
        <w:rPr>
          <w:rFonts w:ascii="Times New Roman" w:hAnsi="Times New Roman"/>
          <w:color w:val="000000" w:themeColor="text1"/>
          <w:sz w:val="28"/>
        </w:rPr>
      </w:pPr>
      <w:bookmarkStart w:id="9" w:name="_Toc327289716"/>
      <w:r w:rsidRPr="003F1556">
        <w:rPr>
          <w:rFonts w:ascii="Times New Roman" w:hAnsi="Times New Roman"/>
          <w:color w:val="000000" w:themeColor="text1"/>
          <w:sz w:val="28"/>
        </w:rPr>
        <w:lastRenderedPageBreak/>
        <w:t xml:space="preserve">2. </w:t>
      </w:r>
      <w:r w:rsidR="006C3B3C" w:rsidRPr="003F1556">
        <w:rPr>
          <w:rFonts w:ascii="Times New Roman" w:hAnsi="Times New Roman"/>
          <w:color w:val="000000" w:themeColor="text1"/>
          <w:sz w:val="28"/>
        </w:rPr>
        <w:t>Исследовательская часть</w:t>
      </w:r>
      <w:bookmarkEnd w:id="9"/>
    </w:p>
    <w:p w:rsidR="002E3922" w:rsidRPr="003F1556" w:rsidRDefault="00687549" w:rsidP="00CD51D7">
      <w:pPr>
        <w:pStyle w:val="2"/>
        <w:rPr>
          <w:rFonts w:ascii="Times New Roman" w:hAnsi="Times New Roman"/>
          <w:color w:val="000000" w:themeColor="text1"/>
        </w:rPr>
      </w:pPr>
      <w:bookmarkStart w:id="10" w:name="_Toc327289717"/>
      <w:r w:rsidRPr="003F1556">
        <w:rPr>
          <w:rFonts w:ascii="Times New Roman" w:hAnsi="Times New Roman"/>
          <w:color w:val="000000" w:themeColor="text1"/>
        </w:rPr>
        <w:t>2.1. Анализ исходных данных</w:t>
      </w:r>
      <w:bookmarkEnd w:id="10"/>
    </w:p>
    <w:p w:rsidR="002E3922" w:rsidRPr="003F1556" w:rsidRDefault="002E392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В качестве исходных данных мы имеем набор отсчетов – значения скорости в различные моменты времени для ребер графа.</w:t>
      </w:r>
    </w:p>
    <w:p w:rsidR="002E3922" w:rsidRPr="003F1556" w:rsidRDefault="002E392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Временные ряды, образованные этими отсчетами, </w:t>
      </w:r>
      <w:proofErr w:type="spellStart"/>
      <w:r w:rsidRPr="003F1556">
        <w:rPr>
          <w:rFonts w:ascii="Times New Roman" w:hAnsi="Times New Roman"/>
          <w:color w:val="000000" w:themeColor="text1"/>
          <w:sz w:val="28"/>
          <w:szCs w:val="28"/>
        </w:rPr>
        <w:t>неэквидистантны</w:t>
      </w:r>
      <w:proofErr w:type="spellEnd"/>
      <w:r w:rsidRPr="003F1556">
        <w:rPr>
          <w:rFonts w:ascii="Times New Roman" w:hAnsi="Times New Roman"/>
          <w:color w:val="000000" w:themeColor="text1"/>
          <w:sz w:val="28"/>
          <w:szCs w:val="28"/>
        </w:rPr>
        <w:t xml:space="preserve">. Также во многих исследованиях, посвященных прогнозированию дорожной ситуации, отмечается наличие ощутимого тренда в изменении скоростей – со временем общая скорость на дорогах падает. Это значит, что </w:t>
      </w:r>
      <w:r w:rsidR="00395873">
        <w:rPr>
          <w:rFonts w:ascii="Times New Roman" w:hAnsi="Times New Roman"/>
          <w:color w:val="000000" w:themeColor="text1"/>
          <w:sz w:val="28"/>
          <w:szCs w:val="28"/>
        </w:rPr>
        <w:t>дорожная ситуация с каждым годом ухудшается и средняя скорость движения в часы пик изменяется в меньшую сторону</w:t>
      </w:r>
      <w:r w:rsidRPr="003F1556">
        <w:rPr>
          <w:rFonts w:ascii="Times New Roman" w:hAnsi="Times New Roman"/>
          <w:color w:val="000000" w:themeColor="text1"/>
          <w:sz w:val="28"/>
          <w:szCs w:val="28"/>
        </w:rPr>
        <w:t xml:space="preserve">. Следовательно, не имеет смысла говорить о стационарности имеющихся временных рядов – предметная область такова, что они по сути </w:t>
      </w:r>
      <w:proofErr w:type="spellStart"/>
      <w:r w:rsidRPr="003F1556">
        <w:rPr>
          <w:rFonts w:ascii="Times New Roman" w:hAnsi="Times New Roman"/>
          <w:color w:val="000000" w:themeColor="text1"/>
          <w:sz w:val="28"/>
          <w:szCs w:val="28"/>
        </w:rPr>
        <w:t>нестационарны</w:t>
      </w:r>
      <w:proofErr w:type="spellEnd"/>
      <w:r w:rsidRPr="003F1556">
        <w:rPr>
          <w:rFonts w:ascii="Times New Roman" w:hAnsi="Times New Roman"/>
          <w:color w:val="000000" w:themeColor="text1"/>
          <w:sz w:val="28"/>
          <w:szCs w:val="28"/>
        </w:rPr>
        <w:t xml:space="preserve">. Также мы не можем говорить о независимости значений временного ряда от реализации - она принципиально одна – следовательно, процесс также будем считать </w:t>
      </w:r>
      <w:proofErr w:type="spellStart"/>
      <w:r w:rsidRPr="003F1556">
        <w:rPr>
          <w:rFonts w:ascii="Times New Roman" w:hAnsi="Times New Roman"/>
          <w:color w:val="000000" w:themeColor="text1"/>
          <w:sz w:val="28"/>
          <w:szCs w:val="28"/>
        </w:rPr>
        <w:t>неэргодичным</w:t>
      </w:r>
      <w:proofErr w:type="spellEnd"/>
      <w:r w:rsidRPr="003F1556">
        <w:rPr>
          <w:rFonts w:ascii="Times New Roman" w:hAnsi="Times New Roman"/>
          <w:color w:val="000000" w:themeColor="text1"/>
          <w:sz w:val="28"/>
          <w:szCs w:val="28"/>
        </w:rPr>
        <w:t>.</w:t>
      </w:r>
    </w:p>
    <w:p w:rsidR="002E3922" w:rsidRPr="003F1556" w:rsidRDefault="002E3922" w:rsidP="0015545A">
      <w:pPr>
        <w:spacing w:line="360" w:lineRule="auto"/>
        <w:ind w:firstLine="567"/>
        <w:rPr>
          <w:rFonts w:ascii="Times New Roman" w:hAnsi="Times New Roman"/>
          <w:color w:val="000000" w:themeColor="text1"/>
          <w:sz w:val="28"/>
        </w:rPr>
      </w:pPr>
    </w:p>
    <w:p w:rsidR="002E3922" w:rsidRPr="003F1556" w:rsidRDefault="002E392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ервым этапом анализа является разделение ребер на группы по их длине. Большая часть ребер (около 70%) имеет длину меньше 250м. Следовательно, время движения по этим ребрам может составлять несколько секунд. Поскольку нам неизвестна погрешность измерения данных, можно было предположить, что временные ряды для коротких ребер содержат слишком сильную составляющую случайной погрешности и их невозможно использовать для дальнейших исследований.</w:t>
      </w:r>
    </w:p>
    <w:p w:rsidR="002E3922" w:rsidRPr="003F1556" w:rsidRDefault="002E3922" w:rsidP="004F6A1D">
      <w:pPr>
        <w:spacing w:line="360" w:lineRule="auto"/>
        <w:rPr>
          <w:rFonts w:ascii="Times New Roman" w:hAnsi="Times New Roman"/>
          <w:color w:val="000000" w:themeColor="text1"/>
          <w:sz w:val="28"/>
        </w:rPr>
      </w:pPr>
      <w:r w:rsidRPr="003F1556">
        <w:rPr>
          <w:rFonts w:ascii="Times New Roman" w:hAnsi="Times New Roman"/>
          <w:noProof/>
          <w:color w:val="000000" w:themeColor="text1"/>
          <w:sz w:val="28"/>
          <w:lang w:eastAsia="ru-RU"/>
        </w:rPr>
        <w:lastRenderedPageBreak/>
        <w:drawing>
          <wp:inline distT="0" distB="0" distL="0" distR="0" wp14:anchorId="049C48E8" wp14:editId="7AA5A586">
            <wp:extent cx="5940425" cy="4518822"/>
            <wp:effectExtent l="0" t="0" r="22225" b="1524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2E3922" w:rsidRPr="003F1556" w:rsidRDefault="002E3922" w:rsidP="004F6A1D">
      <w:pPr>
        <w:spacing w:line="360" w:lineRule="auto"/>
        <w:jc w:val="center"/>
        <w:rPr>
          <w:rFonts w:ascii="Times New Roman" w:hAnsi="Times New Roman"/>
          <w:color w:val="000000" w:themeColor="text1"/>
          <w:sz w:val="28"/>
        </w:rPr>
      </w:pPr>
      <w:r w:rsidRPr="003F1556">
        <w:rPr>
          <w:rFonts w:ascii="Times New Roman" w:hAnsi="Times New Roman"/>
          <w:color w:val="000000" w:themeColor="text1"/>
          <w:sz w:val="28"/>
        </w:rPr>
        <w:t>Рис. 2.1. Распределение ребер графа по длине</w:t>
      </w:r>
    </w:p>
    <w:p w:rsidR="002E3922" w:rsidRPr="003F1556" w:rsidRDefault="002E3922" w:rsidP="004F6A1D">
      <w:pPr>
        <w:spacing w:line="360" w:lineRule="auto"/>
        <w:jc w:val="center"/>
        <w:rPr>
          <w:rFonts w:ascii="Times New Roman" w:hAnsi="Times New Roman"/>
          <w:color w:val="000000" w:themeColor="text1"/>
          <w:sz w:val="28"/>
        </w:rPr>
      </w:pPr>
    </w:p>
    <w:p w:rsidR="002E3922" w:rsidRPr="003F1556" w:rsidRDefault="002E3922" w:rsidP="0015545A">
      <w:pPr>
        <w:spacing w:line="360" w:lineRule="auto"/>
        <w:ind w:firstLine="567"/>
        <w:jc w:val="both"/>
        <w:rPr>
          <w:rFonts w:ascii="Times New Roman" w:hAnsi="Times New Roman"/>
          <w:color w:val="000000" w:themeColor="text1"/>
          <w:sz w:val="28"/>
        </w:rPr>
      </w:pPr>
      <w:r w:rsidRPr="003F1556">
        <w:rPr>
          <w:rFonts w:ascii="Times New Roman" w:hAnsi="Times New Roman"/>
          <w:color w:val="000000" w:themeColor="text1"/>
          <w:sz w:val="28"/>
        </w:rPr>
        <w:t>В каждой группе ребер были посчитаны средние значения скоростей для разного времени суток.</w:t>
      </w:r>
    </w:p>
    <w:p w:rsidR="002E3922" w:rsidRPr="003F1556" w:rsidRDefault="002E3922" w:rsidP="004F6A1D">
      <w:pPr>
        <w:spacing w:line="360" w:lineRule="auto"/>
        <w:jc w:val="both"/>
        <w:rPr>
          <w:rFonts w:ascii="Times New Roman" w:hAnsi="Times New Roman"/>
          <w:color w:val="000000" w:themeColor="text1"/>
          <w:sz w:val="28"/>
        </w:rPr>
      </w:pPr>
      <w:r w:rsidRPr="003F1556">
        <w:rPr>
          <w:rFonts w:ascii="Times New Roman" w:hAnsi="Times New Roman"/>
          <w:noProof/>
          <w:color w:val="000000" w:themeColor="text1"/>
          <w:sz w:val="28"/>
          <w:lang w:eastAsia="ru-RU"/>
        </w:rPr>
        <w:drawing>
          <wp:inline distT="0" distB="0" distL="0" distR="0" wp14:anchorId="3FCBFD31" wp14:editId="0FBD0FDA">
            <wp:extent cx="5940425" cy="2827664"/>
            <wp:effectExtent l="0" t="0" r="22225" b="10795"/>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2E3922" w:rsidRPr="003F1556" w:rsidRDefault="002E3922" w:rsidP="004F6A1D">
      <w:pPr>
        <w:spacing w:line="360" w:lineRule="auto"/>
        <w:jc w:val="center"/>
        <w:rPr>
          <w:rFonts w:ascii="Times New Roman" w:hAnsi="Times New Roman"/>
          <w:color w:val="000000" w:themeColor="text1"/>
          <w:sz w:val="28"/>
        </w:rPr>
      </w:pPr>
      <w:r w:rsidRPr="003F1556">
        <w:rPr>
          <w:rFonts w:ascii="Times New Roman" w:hAnsi="Times New Roman"/>
          <w:color w:val="000000" w:themeColor="text1"/>
          <w:sz w:val="28"/>
        </w:rPr>
        <w:t>Рис. 2.2. Средняя скорость в течение суток для ребер длиной 0 – 250м.</w:t>
      </w:r>
    </w:p>
    <w:p w:rsidR="002E3922" w:rsidRPr="003F1556" w:rsidRDefault="002E3922" w:rsidP="004F6A1D">
      <w:pPr>
        <w:spacing w:line="360" w:lineRule="auto"/>
        <w:rPr>
          <w:rFonts w:ascii="Times New Roman" w:hAnsi="Times New Roman"/>
          <w:color w:val="000000" w:themeColor="text1"/>
          <w:sz w:val="28"/>
        </w:rPr>
      </w:pPr>
      <w:r w:rsidRPr="003F1556">
        <w:rPr>
          <w:rFonts w:ascii="Times New Roman" w:hAnsi="Times New Roman"/>
          <w:noProof/>
          <w:color w:val="000000" w:themeColor="text1"/>
          <w:sz w:val="28"/>
          <w:lang w:eastAsia="ru-RU"/>
        </w:rPr>
        <w:lastRenderedPageBreak/>
        <w:drawing>
          <wp:inline distT="0" distB="0" distL="0" distR="0" wp14:anchorId="6315E9DF" wp14:editId="5AB9FB62">
            <wp:extent cx="5940425" cy="3215150"/>
            <wp:effectExtent l="0" t="0" r="22225" b="2349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2E3922" w:rsidRPr="003F1556" w:rsidRDefault="002E3922" w:rsidP="004F6A1D">
      <w:pPr>
        <w:spacing w:line="360" w:lineRule="auto"/>
        <w:jc w:val="center"/>
        <w:rPr>
          <w:rFonts w:ascii="Times New Roman" w:hAnsi="Times New Roman"/>
          <w:color w:val="000000" w:themeColor="text1"/>
          <w:sz w:val="28"/>
        </w:rPr>
      </w:pPr>
      <w:r w:rsidRPr="003F1556">
        <w:rPr>
          <w:rFonts w:ascii="Times New Roman" w:hAnsi="Times New Roman"/>
          <w:color w:val="000000" w:themeColor="text1"/>
          <w:sz w:val="28"/>
        </w:rPr>
        <w:t>Рис. 2.3. Средняя скорость для ребер длиной 250 - 500м за сутки.</w:t>
      </w:r>
    </w:p>
    <w:p w:rsidR="002E3922" w:rsidRPr="003F1556" w:rsidRDefault="002E3922" w:rsidP="004F6A1D">
      <w:pPr>
        <w:spacing w:line="360" w:lineRule="auto"/>
        <w:jc w:val="center"/>
        <w:rPr>
          <w:rFonts w:ascii="Times New Roman" w:hAnsi="Times New Roman"/>
          <w:color w:val="000000" w:themeColor="text1"/>
          <w:sz w:val="28"/>
        </w:rPr>
      </w:pPr>
    </w:p>
    <w:p w:rsidR="002E3922" w:rsidRPr="003F1556" w:rsidRDefault="002E3922" w:rsidP="004F6A1D">
      <w:pPr>
        <w:spacing w:line="360" w:lineRule="auto"/>
        <w:jc w:val="center"/>
        <w:rPr>
          <w:rFonts w:ascii="Times New Roman" w:hAnsi="Times New Roman"/>
          <w:color w:val="000000" w:themeColor="text1"/>
          <w:sz w:val="28"/>
        </w:rPr>
      </w:pPr>
      <w:r w:rsidRPr="003F1556">
        <w:rPr>
          <w:rFonts w:ascii="Times New Roman" w:hAnsi="Times New Roman"/>
          <w:noProof/>
          <w:color w:val="000000" w:themeColor="text1"/>
          <w:sz w:val="28"/>
          <w:lang w:eastAsia="ru-RU"/>
        </w:rPr>
        <w:drawing>
          <wp:inline distT="0" distB="0" distL="0" distR="0" wp14:anchorId="2BEDC39B" wp14:editId="5B75E574">
            <wp:extent cx="5940425" cy="2721596"/>
            <wp:effectExtent l="0" t="0" r="22225" b="22225"/>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2E3922" w:rsidRPr="003F1556" w:rsidRDefault="002E3922" w:rsidP="004F6A1D">
      <w:pPr>
        <w:spacing w:line="360" w:lineRule="auto"/>
        <w:jc w:val="center"/>
        <w:rPr>
          <w:rFonts w:ascii="Times New Roman" w:hAnsi="Times New Roman"/>
          <w:color w:val="000000" w:themeColor="text1"/>
          <w:sz w:val="28"/>
        </w:rPr>
      </w:pPr>
      <w:r w:rsidRPr="003F1556">
        <w:rPr>
          <w:rFonts w:ascii="Times New Roman" w:hAnsi="Times New Roman"/>
          <w:color w:val="000000" w:themeColor="text1"/>
          <w:sz w:val="28"/>
        </w:rPr>
        <w:t>Рис. 2.4. Средняя скорость для ребер длиной 500м – 1км в течение суток.</w:t>
      </w:r>
    </w:p>
    <w:p w:rsidR="002E3922" w:rsidRPr="003F1556" w:rsidRDefault="002E3922" w:rsidP="004F6A1D">
      <w:pPr>
        <w:spacing w:line="360" w:lineRule="auto"/>
        <w:jc w:val="center"/>
        <w:rPr>
          <w:rFonts w:ascii="Times New Roman" w:hAnsi="Times New Roman"/>
          <w:color w:val="000000" w:themeColor="text1"/>
          <w:sz w:val="28"/>
        </w:rPr>
      </w:pPr>
      <w:r w:rsidRPr="003F1556">
        <w:rPr>
          <w:rFonts w:ascii="Times New Roman" w:hAnsi="Times New Roman"/>
          <w:noProof/>
          <w:color w:val="000000" w:themeColor="text1"/>
          <w:sz w:val="28"/>
          <w:lang w:eastAsia="ru-RU"/>
        </w:rPr>
        <w:lastRenderedPageBreak/>
        <w:drawing>
          <wp:inline distT="0" distB="0" distL="0" distR="0" wp14:anchorId="54F06C4E" wp14:editId="2677CC05">
            <wp:extent cx="5943600" cy="2668137"/>
            <wp:effectExtent l="0" t="0" r="19050" b="18415"/>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2E3922" w:rsidRPr="003F1556" w:rsidRDefault="002E3922" w:rsidP="004F6A1D">
      <w:pPr>
        <w:spacing w:line="360" w:lineRule="auto"/>
        <w:jc w:val="center"/>
        <w:rPr>
          <w:rFonts w:ascii="Times New Roman" w:hAnsi="Times New Roman"/>
          <w:color w:val="000000" w:themeColor="text1"/>
          <w:sz w:val="28"/>
        </w:rPr>
      </w:pPr>
      <w:r w:rsidRPr="003F1556">
        <w:rPr>
          <w:rFonts w:ascii="Times New Roman" w:hAnsi="Times New Roman"/>
          <w:color w:val="000000" w:themeColor="text1"/>
          <w:sz w:val="28"/>
        </w:rPr>
        <w:t>Рис. 2.5. Средняя скорость для ребер длиной 1 – 2км в течение суток.</w:t>
      </w:r>
    </w:p>
    <w:p w:rsidR="002E3922" w:rsidRPr="003F1556" w:rsidRDefault="002E3922" w:rsidP="004F6A1D">
      <w:pPr>
        <w:spacing w:line="360" w:lineRule="auto"/>
        <w:jc w:val="center"/>
        <w:rPr>
          <w:rFonts w:ascii="Times New Roman" w:hAnsi="Times New Roman"/>
          <w:color w:val="000000" w:themeColor="text1"/>
          <w:sz w:val="28"/>
        </w:rPr>
      </w:pPr>
    </w:p>
    <w:p w:rsidR="002E3922" w:rsidRPr="003F1556" w:rsidRDefault="002E3922" w:rsidP="004F6A1D">
      <w:pPr>
        <w:spacing w:line="360" w:lineRule="auto"/>
        <w:jc w:val="center"/>
        <w:rPr>
          <w:rFonts w:ascii="Times New Roman" w:hAnsi="Times New Roman"/>
          <w:color w:val="000000" w:themeColor="text1"/>
          <w:sz w:val="28"/>
        </w:rPr>
      </w:pPr>
      <w:r w:rsidRPr="003F1556">
        <w:rPr>
          <w:rFonts w:ascii="Times New Roman" w:hAnsi="Times New Roman"/>
          <w:noProof/>
          <w:color w:val="000000" w:themeColor="text1"/>
          <w:sz w:val="28"/>
          <w:lang w:eastAsia="ru-RU"/>
        </w:rPr>
        <w:drawing>
          <wp:inline distT="0" distB="0" distL="0" distR="0" wp14:anchorId="5CDAB3EE" wp14:editId="4D35A2AD">
            <wp:extent cx="5940425" cy="2768193"/>
            <wp:effectExtent l="0" t="0" r="22225" b="13335"/>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E3922" w:rsidRPr="003F1556" w:rsidRDefault="002E3922" w:rsidP="004F6A1D">
      <w:pPr>
        <w:spacing w:line="360" w:lineRule="auto"/>
        <w:jc w:val="center"/>
        <w:rPr>
          <w:rFonts w:ascii="Times New Roman" w:hAnsi="Times New Roman"/>
          <w:color w:val="000000" w:themeColor="text1"/>
          <w:sz w:val="28"/>
        </w:rPr>
      </w:pPr>
      <w:r w:rsidRPr="003F1556">
        <w:rPr>
          <w:rFonts w:ascii="Times New Roman" w:hAnsi="Times New Roman"/>
          <w:color w:val="000000" w:themeColor="text1"/>
          <w:sz w:val="28"/>
        </w:rPr>
        <w:t>Рис. 2.6. Средняя скорость для ребер длиной 2 – 4км в течение суток.</w:t>
      </w:r>
    </w:p>
    <w:p w:rsidR="002E3922" w:rsidRPr="003F1556" w:rsidRDefault="002E3922" w:rsidP="004F6A1D">
      <w:pPr>
        <w:spacing w:line="360" w:lineRule="auto"/>
        <w:jc w:val="center"/>
        <w:rPr>
          <w:rFonts w:ascii="Times New Roman" w:hAnsi="Times New Roman"/>
          <w:color w:val="000000" w:themeColor="text1"/>
          <w:sz w:val="28"/>
        </w:rPr>
      </w:pPr>
    </w:p>
    <w:p w:rsidR="002E3922" w:rsidRPr="003F1556" w:rsidRDefault="002E3922" w:rsidP="004F6A1D">
      <w:pPr>
        <w:spacing w:line="360" w:lineRule="auto"/>
        <w:jc w:val="center"/>
        <w:rPr>
          <w:rFonts w:ascii="Times New Roman" w:hAnsi="Times New Roman"/>
          <w:color w:val="000000" w:themeColor="text1"/>
          <w:sz w:val="28"/>
        </w:rPr>
      </w:pPr>
      <w:r w:rsidRPr="003F1556">
        <w:rPr>
          <w:rFonts w:ascii="Times New Roman" w:hAnsi="Times New Roman"/>
          <w:noProof/>
          <w:color w:val="000000" w:themeColor="text1"/>
          <w:sz w:val="28"/>
          <w:lang w:eastAsia="ru-RU"/>
        </w:rPr>
        <w:lastRenderedPageBreak/>
        <w:drawing>
          <wp:inline distT="0" distB="0" distL="0" distR="0" wp14:anchorId="1DAEB24C" wp14:editId="51FAD338">
            <wp:extent cx="5934075" cy="2952750"/>
            <wp:effectExtent l="0" t="0" r="9525" b="19050"/>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2E3922" w:rsidRPr="003F1556" w:rsidRDefault="002E3922" w:rsidP="004F6A1D">
      <w:pPr>
        <w:spacing w:line="360" w:lineRule="auto"/>
        <w:jc w:val="center"/>
        <w:rPr>
          <w:rFonts w:ascii="Times New Roman" w:hAnsi="Times New Roman"/>
          <w:color w:val="000000" w:themeColor="text1"/>
          <w:sz w:val="28"/>
        </w:rPr>
      </w:pPr>
      <w:r w:rsidRPr="003F1556">
        <w:rPr>
          <w:rFonts w:ascii="Times New Roman" w:hAnsi="Times New Roman"/>
          <w:color w:val="000000" w:themeColor="text1"/>
          <w:sz w:val="28"/>
        </w:rPr>
        <w:t>Рис. 2.7. Средние значения скоростей для ребер длиной более 4км в течение суток.</w:t>
      </w:r>
    </w:p>
    <w:p w:rsidR="002E3922" w:rsidRPr="003F1556" w:rsidRDefault="002E3922" w:rsidP="004F6A1D">
      <w:pPr>
        <w:spacing w:line="360" w:lineRule="auto"/>
        <w:jc w:val="center"/>
        <w:rPr>
          <w:rFonts w:ascii="Times New Roman" w:hAnsi="Times New Roman"/>
          <w:color w:val="000000" w:themeColor="text1"/>
          <w:sz w:val="28"/>
        </w:rPr>
      </w:pPr>
    </w:p>
    <w:p w:rsidR="002E3922" w:rsidRPr="003F1556" w:rsidRDefault="002E3922" w:rsidP="004F6A1D">
      <w:pPr>
        <w:spacing w:line="360" w:lineRule="auto"/>
        <w:rPr>
          <w:rFonts w:ascii="Times New Roman" w:hAnsi="Times New Roman"/>
          <w:color w:val="000000" w:themeColor="text1"/>
          <w:sz w:val="28"/>
        </w:rPr>
      </w:pPr>
      <w:r w:rsidRPr="003F1556">
        <w:rPr>
          <w:rFonts w:ascii="Times New Roman" w:hAnsi="Times New Roman"/>
          <w:color w:val="000000" w:themeColor="text1"/>
          <w:sz w:val="28"/>
        </w:rPr>
        <w:t>Сделаем выводы о некоторых особенностях входных данных на основе полученных графиков.</w:t>
      </w:r>
    </w:p>
    <w:p w:rsidR="002E3922" w:rsidRPr="003F1556" w:rsidRDefault="006C4FCA" w:rsidP="004F6A1D">
      <w:pPr>
        <w:pStyle w:val="ab"/>
        <w:numPr>
          <w:ilvl w:val="0"/>
          <w:numId w:val="32"/>
        </w:numPr>
        <w:spacing w:after="200" w:line="360" w:lineRule="auto"/>
        <w:rPr>
          <w:rFonts w:ascii="Times New Roman" w:hAnsi="Times New Roman"/>
          <w:color w:val="000000" w:themeColor="text1"/>
          <w:sz w:val="28"/>
        </w:rPr>
      </w:pPr>
      <w:r>
        <w:rPr>
          <w:rFonts w:ascii="Times New Roman" w:hAnsi="Times New Roman"/>
          <w:color w:val="000000" w:themeColor="text1"/>
          <w:sz w:val="28"/>
        </w:rPr>
        <w:t>Погрешность содержат как короткие, так и длинные ребра, о чем свидетельствуют выброс</w:t>
      </w:r>
      <w:r w:rsidR="00883F50">
        <w:rPr>
          <w:rFonts w:ascii="Times New Roman" w:hAnsi="Times New Roman"/>
          <w:color w:val="000000" w:themeColor="text1"/>
          <w:sz w:val="28"/>
        </w:rPr>
        <w:t>ы амплитуды на рисунках 2.6 и 2.7. Тем не менее, для коротких ребер н</w:t>
      </w:r>
      <w:r w:rsidR="002E3922" w:rsidRPr="003F1556">
        <w:rPr>
          <w:rFonts w:ascii="Times New Roman" w:hAnsi="Times New Roman"/>
          <w:color w:val="000000" w:themeColor="text1"/>
          <w:sz w:val="28"/>
        </w:rPr>
        <w:t>аблюдаются минимумы скорости</w:t>
      </w:r>
      <w:r w:rsidR="00883F50">
        <w:rPr>
          <w:rFonts w:ascii="Times New Roman" w:hAnsi="Times New Roman"/>
          <w:color w:val="000000" w:themeColor="text1"/>
          <w:sz w:val="28"/>
        </w:rPr>
        <w:t xml:space="preserve"> в утренние и вечерние часы пик – в результате усреднения была получена типичная картина изменения скорости.</w:t>
      </w:r>
    </w:p>
    <w:p w:rsidR="002E3922" w:rsidRPr="003F1556" w:rsidRDefault="002E3922" w:rsidP="004F6A1D">
      <w:pPr>
        <w:pStyle w:val="ab"/>
        <w:numPr>
          <w:ilvl w:val="0"/>
          <w:numId w:val="32"/>
        </w:numPr>
        <w:spacing w:after="200" w:line="360" w:lineRule="auto"/>
        <w:rPr>
          <w:rFonts w:ascii="Times New Roman" w:hAnsi="Times New Roman"/>
          <w:color w:val="000000" w:themeColor="text1"/>
          <w:sz w:val="28"/>
        </w:rPr>
      </w:pPr>
      <w:r w:rsidRPr="003F1556">
        <w:rPr>
          <w:rFonts w:ascii="Times New Roman" w:hAnsi="Times New Roman"/>
          <w:color w:val="000000" w:themeColor="text1"/>
          <w:sz w:val="28"/>
        </w:rPr>
        <w:t xml:space="preserve">Скорости для коротких ребер в среднем меньше, чем скорости для длинных ребер. Видимо, длинные ребра соответствуют большим трассам – аналог </w:t>
      </w:r>
      <w:proofErr w:type="spellStart"/>
      <w:r w:rsidRPr="003F1556">
        <w:rPr>
          <w:rFonts w:ascii="Times New Roman" w:hAnsi="Times New Roman"/>
          <w:color w:val="000000" w:themeColor="text1"/>
          <w:sz w:val="28"/>
        </w:rPr>
        <w:t>МКАДа</w:t>
      </w:r>
      <w:proofErr w:type="spellEnd"/>
      <w:r w:rsidRPr="003F1556">
        <w:rPr>
          <w:rFonts w:ascii="Times New Roman" w:hAnsi="Times New Roman"/>
          <w:color w:val="000000" w:themeColor="text1"/>
          <w:sz w:val="28"/>
        </w:rPr>
        <w:t xml:space="preserve"> в Москве.</w:t>
      </w:r>
    </w:p>
    <w:p w:rsidR="002E3922" w:rsidRPr="003F1556" w:rsidRDefault="002E3922" w:rsidP="004F6A1D">
      <w:pPr>
        <w:pStyle w:val="ab"/>
        <w:numPr>
          <w:ilvl w:val="0"/>
          <w:numId w:val="32"/>
        </w:numPr>
        <w:spacing w:after="200" w:line="360" w:lineRule="auto"/>
        <w:rPr>
          <w:rFonts w:ascii="Times New Roman" w:hAnsi="Times New Roman"/>
          <w:color w:val="000000" w:themeColor="text1"/>
          <w:sz w:val="28"/>
        </w:rPr>
      </w:pPr>
      <w:r w:rsidRPr="003F1556">
        <w:rPr>
          <w:rFonts w:ascii="Times New Roman" w:hAnsi="Times New Roman"/>
          <w:color w:val="000000" w:themeColor="text1"/>
          <w:sz w:val="28"/>
        </w:rPr>
        <w:t>Временной ряд содержит скорости более 1000км/ч. Следовательно, существует значительная погрешность измерения скорости. К сожалению, невозможно полностью исключить отклонения скоростей в меньшую сторону – низкие значения скоростей могут быть связаны как с ошибкой измерения, так и с затором на дороге в данный момент времени. Отклонения в большую сторону можно частично отсеять.</w:t>
      </w:r>
    </w:p>
    <w:p w:rsidR="002E3922" w:rsidRPr="003F1556" w:rsidRDefault="002E3922" w:rsidP="00CD51D7">
      <w:pPr>
        <w:pStyle w:val="2"/>
        <w:rPr>
          <w:rFonts w:ascii="Times New Roman" w:hAnsi="Times New Roman"/>
          <w:color w:val="000000" w:themeColor="text1"/>
        </w:rPr>
      </w:pPr>
      <w:bookmarkStart w:id="11" w:name="_Toc327289718"/>
      <w:r w:rsidRPr="003F1556">
        <w:rPr>
          <w:rFonts w:ascii="Times New Roman" w:hAnsi="Times New Roman"/>
          <w:color w:val="000000" w:themeColor="text1"/>
        </w:rPr>
        <w:lastRenderedPageBreak/>
        <w:t>2.2. Выбор верхнего порогового значения для скоростей</w:t>
      </w:r>
      <w:bookmarkEnd w:id="11"/>
    </w:p>
    <w:p w:rsidR="002E3922" w:rsidRPr="003F1556" w:rsidRDefault="002E3922" w:rsidP="004F6A1D">
      <w:pPr>
        <w:spacing w:line="360" w:lineRule="auto"/>
        <w:rPr>
          <w:rFonts w:ascii="Times New Roman" w:hAnsi="Times New Roman"/>
          <w:color w:val="000000" w:themeColor="text1"/>
          <w:sz w:val="28"/>
        </w:rPr>
      </w:pPr>
    </w:p>
    <w:p w:rsidR="002E3922" w:rsidRPr="003F1556" w:rsidRDefault="002E3922"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Назначим верхнюю границу показания скорости в 150км/ч. Все записи со значениями скорости больше 150км/ч будут отбрасываться.</w:t>
      </w:r>
    </w:p>
    <w:p w:rsidR="002E3922" w:rsidRPr="003F1556" w:rsidRDefault="002E3922"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 xml:space="preserve">Дополнительно скорректируем записи с высокой скоростью. Если на дороге отсутствует затор, то выбор скорости движения зависит только от предпочтений водителя. Скорость на свободной дороге теоретически может иметь абсолютно любое значение. На практике комфортная скорость движения составляет от 60км/ч и выше. На больших трассах максимальная разрешенная скорость может быть выше 60км/ч. В такой ситуации водители предпочитают двигаться со средней скоростью потока, которая будет близка </w:t>
      </w:r>
      <w:proofErr w:type="gramStart"/>
      <w:r w:rsidRPr="003F1556">
        <w:rPr>
          <w:rFonts w:ascii="Times New Roman" w:hAnsi="Times New Roman"/>
          <w:color w:val="000000" w:themeColor="text1"/>
          <w:sz w:val="28"/>
        </w:rPr>
        <w:t>к</w:t>
      </w:r>
      <w:proofErr w:type="gramEnd"/>
      <w:r w:rsidRPr="003F1556">
        <w:rPr>
          <w:rFonts w:ascii="Times New Roman" w:hAnsi="Times New Roman"/>
          <w:color w:val="000000" w:themeColor="text1"/>
          <w:sz w:val="28"/>
        </w:rPr>
        <w:t xml:space="preserve"> максимально допустимой.</w:t>
      </w:r>
    </w:p>
    <w:p w:rsidR="002E3922" w:rsidRPr="003F1556" w:rsidRDefault="002E3922"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Исходя из данных соображений, проведем корректировку высоких скоростей по формуле</w:t>
      </w:r>
    </w:p>
    <w:p w:rsidR="002E3922" w:rsidRPr="003F1556" w:rsidRDefault="002E3922" w:rsidP="0015545A">
      <w:pPr>
        <w:spacing w:line="360" w:lineRule="auto"/>
        <w:ind w:firstLine="567"/>
        <w:jc w:val="center"/>
        <w:rPr>
          <w:rFonts w:ascii="Times New Roman" w:hAnsi="Times New Roman"/>
          <w:color w:val="000000" w:themeColor="text1"/>
          <w:sz w:val="28"/>
        </w:rPr>
      </w:pPr>
      <w:r w:rsidRPr="003F1556">
        <w:rPr>
          <w:rFonts w:ascii="Times New Roman" w:hAnsi="Times New Roman"/>
          <w:color w:val="000000" w:themeColor="text1"/>
          <w:sz w:val="28"/>
          <w:lang w:val="en-US"/>
        </w:rPr>
        <w:t>V</w:t>
      </w:r>
      <w:r w:rsidRPr="003F1556">
        <w:rPr>
          <w:rFonts w:ascii="Times New Roman" w:hAnsi="Times New Roman"/>
          <w:color w:val="000000" w:themeColor="text1"/>
          <w:sz w:val="28"/>
          <w:vertAlign w:val="subscript"/>
        </w:rPr>
        <w:t xml:space="preserve">корр. </w:t>
      </w:r>
      <w:r w:rsidRPr="003F1556">
        <w:rPr>
          <w:rFonts w:ascii="Times New Roman" w:hAnsi="Times New Roman"/>
          <w:color w:val="000000" w:themeColor="text1"/>
          <w:sz w:val="28"/>
        </w:rPr>
        <w:t xml:space="preserve">= </w:t>
      </w:r>
      <w:proofErr w:type="gramStart"/>
      <w:r w:rsidRPr="003F1556">
        <w:rPr>
          <w:rFonts w:ascii="Times New Roman" w:hAnsi="Times New Roman"/>
          <w:color w:val="000000" w:themeColor="text1"/>
          <w:sz w:val="28"/>
          <w:lang w:val="en-US"/>
        </w:rPr>
        <w:t>min</w:t>
      </w:r>
      <w:r w:rsidRPr="003F1556">
        <w:rPr>
          <w:rFonts w:ascii="Times New Roman" w:hAnsi="Times New Roman"/>
          <w:color w:val="000000" w:themeColor="text1"/>
          <w:sz w:val="28"/>
        </w:rPr>
        <w:t>{</w:t>
      </w:r>
      <w:proofErr w:type="gramEnd"/>
      <w:r w:rsidRPr="003F1556">
        <w:rPr>
          <w:rFonts w:ascii="Times New Roman" w:hAnsi="Times New Roman"/>
          <w:color w:val="000000" w:themeColor="text1"/>
          <w:sz w:val="28"/>
          <w:lang w:val="en-US"/>
        </w:rPr>
        <w:t>V</w:t>
      </w:r>
      <w:r w:rsidRPr="003F1556">
        <w:rPr>
          <w:rFonts w:ascii="Times New Roman" w:hAnsi="Times New Roman"/>
          <w:color w:val="000000" w:themeColor="text1"/>
          <w:sz w:val="28"/>
          <w:vertAlign w:val="subscript"/>
        </w:rPr>
        <w:t>исх.</w:t>
      </w:r>
      <w:r w:rsidRPr="003F1556">
        <w:rPr>
          <w:rFonts w:ascii="Times New Roman" w:hAnsi="Times New Roman"/>
          <w:color w:val="000000" w:themeColor="text1"/>
          <w:sz w:val="28"/>
        </w:rPr>
        <w:t xml:space="preserve">, </w:t>
      </w:r>
      <w:r w:rsidRPr="003F1556">
        <w:rPr>
          <w:rFonts w:ascii="Times New Roman" w:hAnsi="Times New Roman"/>
          <w:color w:val="000000" w:themeColor="text1"/>
          <w:sz w:val="28"/>
          <w:lang w:val="en-US"/>
        </w:rPr>
        <w:t>max</w:t>
      </w:r>
      <w:r w:rsidRPr="003F1556">
        <w:rPr>
          <w:rFonts w:ascii="Times New Roman" w:hAnsi="Times New Roman"/>
          <w:color w:val="000000" w:themeColor="text1"/>
          <w:sz w:val="28"/>
        </w:rPr>
        <w:t xml:space="preserve">{ 60км/ч, </w:t>
      </w:r>
      <w:r w:rsidRPr="003F1556">
        <w:rPr>
          <w:rFonts w:ascii="Times New Roman" w:hAnsi="Times New Roman"/>
          <w:color w:val="000000" w:themeColor="text1"/>
          <w:sz w:val="28"/>
          <w:lang w:val="en-US"/>
        </w:rPr>
        <w:t>V</w:t>
      </w:r>
      <w:proofErr w:type="spellStart"/>
      <w:r w:rsidRPr="003F1556">
        <w:rPr>
          <w:rFonts w:ascii="Times New Roman" w:hAnsi="Times New Roman"/>
          <w:color w:val="000000" w:themeColor="text1"/>
          <w:sz w:val="28"/>
          <w:vertAlign w:val="subscript"/>
        </w:rPr>
        <w:t>разр</w:t>
      </w:r>
      <w:proofErr w:type="spellEnd"/>
      <w:r w:rsidRPr="003F1556">
        <w:rPr>
          <w:rFonts w:ascii="Times New Roman" w:hAnsi="Times New Roman"/>
          <w:color w:val="000000" w:themeColor="text1"/>
          <w:sz w:val="28"/>
          <w:vertAlign w:val="subscript"/>
        </w:rPr>
        <w:t>.</w:t>
      </w:r>
      <w:r w:rsidRPr="003F1556">
        <w:rPr>
          <w:rFonts w:ascii="Times New Roman" w:hAnsi="Times New Roman"/>
          <w:color w:val="000000" w:themeColor="text1"/>
          <w:sz w:val="28"/>
        </w:rPr>
        <w:t xml:space="preserve"> }}, где</w:t>
      </w:r>
    </w:p>
    <w:p w:rsidR="002E3922" w:rsidRPr="003F1556" w:rsidRDefault="002E3922"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lang w:val="en-US"/>
        </w:rPr>
        <w:t>V</w:t>
      </w:r>
      <w:r w:rsidRPr="003F1556">
        <w:rPr>
          <w:rFonts w:ascii="Times New Roman" w:hAnsi="Times New Roman"/>
          <w:color w:val="000000" w:themeColor="text1"/>
          <w:sz w:val="28"/>
          <w:vertAlign w:val="subscript"/>
        </w:rPr>
        <w:t xml:space="preserve">исх. </w:t>
      </w:r>
      <w:r w:rsidRPr="003F1556">
        <w:rPr>
          <w:rFonts w:ascii="Times New Roman" w:hAnsi="Times New Roman"/>
          <w:color w:val="000000" w:themeColor="text1"/>
          <w:sz w:val="28"/>
        </w:rPr>
        <w:t>– исходная скорость в записи,</w:t>
      </w:r>
    </w:p>
    <w:p w:rsidR="002E3922" w:rsidRPr="003F1556" w:rsidRDefault="002E3922"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lang w:val="en-US"/>
        </w:rPr>
        <w:t>V</w:t>
      </w:r>
      <w:proofErr w:type="spellStart"/>
      <w:r w:rsidRPr="003F1556">
        <w:rPr>
          <w:rFonts w:ascii="Times New Roman" w:hAnsi="Times New Roman"/>
          <w:color w:val="000000" w:themeColor="text1"/>
          <w:sz w:val="28"/>
          <w:vertAlign w:val="subscript"/>
        </w:rPr>
        <w:t>разр</w:t>
      </w:r>
      <w:proofErr w:type="spellEnd"/>
      <w:r w:rsidRPr="003F1556">
        <w:rPr>
          <w:rFonts w:ascii="Times New Roman" w:hAnsi="Times New Roman"/>
          <w:color w:val="000000" w:themeColor="text1"/>
          <w:sz w:val="28"/>
          <w:vertAlign w:val="subscript"/>
        </w:rPr>
        <w:t>.</w:t>
      </w:r>
      <w:r w:rsidRPr="003F1556">
        <w:rPr>
          <w:rFonts w:ascii="Times New Roman" w:hAnsi="Times New Roman"/>
          <w:color w:val="000000" w:themeColor="text1"/>
          <w:sz w:val="28"/>
        </w:rPr>
        <w:t xml:space="preserve"> – максимальная разрешенная скорость на ребре</w:t>
      </w:r>
    </w:p>
    <w:p w:rsidR="002E3922" w:rsidRPr="003F1556" w:rsidRDefault="002E3922" w:rsidP="0015545A">
      <w:pPr>
        <w:spacing w:line="360" w:lineRule="auto"/>
        <w:ind w:firstLine="567"/>
        <w:rPr>
          <w:rFonts w:ascii="Times New Roman" w:hAnsi="Times New Roman"/>
          <w:color w:val="000000" w:themeColor="text1"/>
          <w:sz w:val="28"/>
        </w:rPr>
      </w:pPr>
      <w:proofErr w:type="gramStart"/>
      <w:r w:rsidRPr="003F1556">
        <w:rPr>
          <w:rFonts w:ascii="Times New Roman" w:hAnsi="Times New Roman"/>
          <w:color w:val="000000" w:themeColor="text1"/>
          <w:sz w:val="28"/>
          <w:lang w:val="en-US"/>
        </w:rPr>
        <w:t>V</w:t>
      </w:r>
      <w:r w:rsidRPr="003F1556">
        <w:rPr>
          <w:rFonts w:ascii="Times New Roman" w:hAnsi="Times New Roman"/>
          <w:color w:val="000000" w:themeColor="text1"/>
          <w:sz w:val="28"/>
          <w:vertAlign w:val="subscript"/>
        </w:rPr>
        <w:t>корр.</w:t>
      </w:r>
      <w:r w:rsidRPr="003F1556">
        <w:rPr>
          <w:rFonts w:ascii="Times New Roman" w:hAnsi="Times New Roman"/>
          <w:color w:val="000000" w:themeColor="text1"/>
          <w:sz w:val="28"/>
        </w:rPr>
        <w:t xml:space="preserve"> – полученная скорректированная скорость.</w:t>
      </w:r>
      <w:proofErr w:type="gramEnd"/>
    </w:p>
    <w:p w:rsidR="002E3922" w:rsidRPr="003F1556" w:rsidRDefault="002E3922"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Верхний предел скорости совпадает с максимально разрешенной скоростью на ребре. Исключения составляют ребра с низкой разрешенной скоростью. Чаще всего водители нарушают правила и превышают допустимую скорость. Если на ребре с допустимой скоростью 40км/ч все автомобили движутся со скоростью 40км/ч и меньше – это может говорить о пробке на данном участке. Если же скорость составляет 60км/ч – то движение свободно. Поскольку эти показания характеризуют принципиально различные дорожные ситуации, мы будем их различать (вместо приведения обоих записей к максимально допустимой скорости в 40км/ч).</w:t>
      </w:r>
    </w:p>
    <w:p w:rsidR="00F34ADA" w:rsidRPr="003F1556" w:rsidRDefault="00F34ADA" w:rsidP="00CD51D7">
      <w:pPr>
        <w:pStyle w:val="2"/>
        <w:rPr>
          <w:rFonts w:ascii="Times New Roman" w:hAnsi="Times New Roman"/>
          <w:color w:val="000000" w:themeColor="text1"/>
        </w:rPr>
      </w:pPr>
      <w:bookmarkStart w:id="12" w:name="_Toc327289719"/>
      <w:r w:rsidRPr="003F1556">
        <w:rPr>
          <w:rFonts w:ascii="Times New Roman" w:hAnsi="Times New Roman"/>
          <w:color w:val="000000" w:themeColor="text1"/>
        </w:rPr>
        <w:t xml:space="preserve">2.3. </w:t>
      </w:r>
      <w:r w:rsidR="00687549" w:rsidRPr="003F1556">
        <w:rPr>
          <w:rFonts w:ascii="Times New Roman" w:hAnsi="Times New Roman"/>
          <w:color w:val="000000" w:themeColor="text1"/>
        </w:rPr>
        <w:t>Квантование данных по времени</w:t>
      </w:r>
      <w:bookmarkEnd w:id="12"/>
    </w:p>
    <w:p w:rsidR="002E3922" w:rsidRPr="003F1556" w:rsidRDefault="002E392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Разница во времени между появлениями соседних отсчетов временного ряда обусловлена методикой измерения. Данные о скорости на дороге </w:t>
      </w:r>
      <w:r w:rsidRPr="003F1556">
        <w:rPr>
          <w:rFonts w:ascii="Times New Roman" w:hAnsi="Times New Roman"/>
          <w:color w:val="000000" w:themeColor="text1"/>
          <w:sz w:val="28"/>
          <w:szCs w:val="28"/>
        </w:rPr>
        <w:lastRenderedPageBreak/>
        <w:t>поступают с устройств, установленных на автомобилях. С одной стороны это приводит к значительным потерям отсчетов временного ряда – если в данный момент на дороге нет ни одного автомобиля со специальным устройством, данных по этому ребру нет. С другой стороны, мы можем получить сразу несколько значений скорости для одного и того же значения времени (либо разница во времени настолько мала, что ей можно пренебречь).</w:t>
      </w:r>
    </w:p>
    <w:p w:rsidR="002E3922" w:rsidRPr="003F1556" w:rsidRDefault="002E392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Нужно определить, что считается отсчетом. Существующие системы, занимающиеся анализом и прогнозированием скоростей на дорогах, проводят дискретизацию данных по времени с некоторым шагом. К примеру, сервис </w:t>
      </w:r>
      <w:proofErr w:type="spellStart"/>
      <w:r w:rsidRPr="003F1556">
        <w:rPr>
          <w:rFonts w:ascii="Times New Roman" w:hAnsi="Times New Roman"/>
          <w:color w:val="000000" w:themeColor="text1"/>
          <w:sz w:val="28"/>
          <w:szCs w:val="28"/>
        </w:rPr>
        <w:t>Яндекс</w:t>
      </w:r>
      <w:proofErr w:type="gramStart"/>
      <w:r w:rsidRPr="003F1556">
        <w:rPr>
          <w:rFonts w:ascii="Times New Roman" w:hAnsi="Times New Roman"/>
          <w:color w:val="000000" w:themeColor="text1"/>
          <w:sz w:val="28"/>
          <w:szCs w:val="28"/>
        </w:rPr>
        <w:t>.П</w:t>
      </w:r>
      <w:proofErr w:type="gramEnd"/>
      <w:r w:rsidRPr="003F1556">
        <w:rPr>
          <w:rFonts w:ascii="Times New Roman" w:hAnsi="Times New Roman"/>
          <w:color w:val="000000" w:themeColor="text1"/>
          <w:sz w:val="28"/>
          <w:szCs w:val="28"/>
        </w:rPr>
        <w:t>робки</w:t>
      </w:r>
      <w:proofErr w:type="spellEnd"/>
      <w:r w:rsidRPr="003F1556">
        <w:rPr>
          <w:rFonts w:ascii="Times New Roman" w:hAnsi="Times New Roman"/>
          <w:color w:val="000000" w:themeColor="text1"/>
          <w:sz w:val="28"/>
          <w:szCs w:val="28"/>
        </w:rPr>
        <w:t xml:space="preserve"> предоставляют данные о пробках с интервалом в 4 минуты, а с ростом эффективности системы измерения, сократили интервал до 2х минут.</w:t>
      </w:r>
    </w:p>
    <w:p w:rsidR="002E3922" w:rsidRPr="003F1556" w:rsidRDefault="002E392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Чем лучше устроена система сбора информации, тем меньший шаг дискретизации можно выбрать. Верхний предел шага дискретизации определяется здравым смыслом. Например, при шаге  в 30 минут нет смысла пользоваться прогнозом дорожной ситуации, если время в пути составит меньше часа.</w:t>
      </w:r>
    </w:p>
    <w:p w:rsidR="002E3922" w:rsidRPr="003F1556" w:rsidRDefault="002E392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С учетом </w:t>
      </w:r>
      <w:proofErr w:type="gramStart"/>
      <w:r w:rsidRPr="003F1556">
        <w:rPr>
          <w:rFonts w:ascii="Times New Roman" w:hAnsi="Times New Roman"/>
          <w:color w:val="000000" w:themeColor="text1"/>
          <w:sz w:val="28"/>
          <w:szCs w:val="28"/>
        </w:rPr>
        <w:t>вышеизложенного</w:t>
      </w:r>
      <w:proofErr w:type="gramEnd"/>
      <w:r w:rsidRPr="003F1556">
        <w:rPr>
          <w:rFonts w:ascii="Times New Roman" w:hAnsi="Times New Roman"/>
          <w:color w:val="000000" w:themeColor="text1"/>
          <w:sz w:val="28"/>
          <w:szCs w:val="28"/>
        </w:rPr>
        <w:t xml:space="preserve"> был выбран интервал в 15 минут. В дальнейшем, при наличии большего количества исходных данных, ожидается сокращение шага дискретизации по времени.</w:t>
      </w:r>
    </w:p>
    <w:p w:rsidR="002E3922" w:rsidRPr="003F1556" w:rsidRDefault="002E392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Все отсчеты округляются  вниз до ближайшего 15-минутного значения. Например, отсчет в 18-39 будет рассматриваться как отсчет в 18-30.</w:t>
      </w:r>
    </w:p>
    <w:p w:rsidR="00EA4D23" w:rsidRPr="003F1556" w:rsidRDefault="00EA4D23" w:rsidP="00CD51D7">
      <w:pPr>
        <w:pStyle w:val="2"/>
        <w:rPr>
          <w:rFonts w:ascii="Times New Roman" w:hAnsi="Times New Roman"/>
          <w:color w:val="000000" w:themeColor="text1"/>
        </w:rPr>
      </w:pPr>
      <w:bookmarkStart w:id="13" w:name="_Toc327289720"/>
      <w:r w:rsidRPr="003F1556">
        <w:rPr>
          <w:rFonts w:ascii="Times New Roman" w:hAnsi="Times New Roman"/>
          <w:color w:val="000000" w:themeColor="text1"/>
        </w:rPr>
        <w:t xml:space="preserve">2.4. </w:t>
      </w:r>
      <w:r w:rsidR="002E3922" w:rsidRPr="003F1556">
        <w:rPr>
          <w:rFonts w:ascii="Times New Roman" w:hAnsi="Times New Roman"/>
          <w:color w:val="000000" w:themeColor="text1"/>
        </w:rPr>
        <w:t xml:space="preserve">Обработка </w:t>
      </w:r>
      <w:proofErr w:type="spellStart"/>
      <w:r w:rsidR="002E3922" w:rsidRPr="003F1556">
        <w:rPr>
          <w:rFonts w:ascii="Times New Roman" w:hAnsi="Times New Roman"/>
          <w:color w:val="000000" w:themeColor="text1"/>
        </w:rPr>
        <w:t>дубли</w:t>
      </w:r>
      <w:r w:rsidR="00687549" w:rsidRPr="003F1556">
        <w:rPr>
          <w:rFonts w:ascii="Times New Roman" w:hAnsi="Times New Roman"/>
          <w:color w:val="000000" w:themeColor="text1"/>
        </w:rPr>
        <w:t>рующихся</w:t>
      </w:r>
      <w:proofErr w:type="spellEnd"/>
      <w:r w:rsidR="00687549" w:rsidRPr="003F1556">
        <w:rPr>
          <w:rFonts w:ascii="Times New Roman" w:hAnsi="Times New Roman"/>
          <w:color w:val="000000" w:themeColor="text1"/>
        </w:rPr>
        <w:t xml:space="preserve"> отсчетов</w:t>
      </w:r>
      <w:bookmarkEnd w:id="13"/>
    </w:p>
    <w:p w:rsidR="002E3922" w:rsidRPr="003F1556" w:rsidRDefault="002E3922"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При дискретизации данных по времени несколько записей о скорости приходятся на один и тот же отсчет. Рассматривались два варианта решения:</w:t>
      </w:r>
    </w:p>
    <w:p w:rsidR="002E3922" w:rsidRPr="003F1556" w:rsidRDefault="002E3922" w:rsidP="004F6A1D">
      <w:pPr>
        <w:pStyle w:val="ab"/>
        <w:numPr>
          <w:ilvl w:val="0"/>
          <w:numId w:val="33"/>
        </w:numPr>
        <w:spacing w:after="200" w:line="360" w:lineRule="auto"/>
        <w:rPr>
          <w:rFonts w:ascii="Times New Roman" w:hAnsi="Times New Roman"/>
          <w:color w:val="000000" w:themeColor="text1"/>
          <w:sz w:val="28"/>
        </w:rPr>
      </w:pPr>
      <w:r w:rsidRPr="003F1556">
        <w:rPr>
          <w:rFonts w:ascii="Times New Roman" w:hAnsi="Times New Roman"/>
          <w:color w:val="000000" w:themeColor="text1"/>
          <w:sz w:val="28"/>
        </w:rPr>
        <w:t>Результирующая скорость – среднее значение скоростей для данного интервала.</w:t>
      </w:r>
    </w:p>
    <w:p w:rsidR="002E3922" w:rsidRPr="003F1556" w:rsidRDefault="002E3922" w:rsidP="004F6A1D">
      <w:pPr>
        <w:pStyle w:val="ab"/>
        <w:numPr>
          <w:ilvl w:val="0"/>
          <w:numId w:val="33"/>
        </w:numPr>
        <w:spacing w:after="200" w:line="360" w:lineRule="auto"/>
        <w:rPr>
          <w:rFonts w:ascii="Times New Roman" w:hAnsi="Times New Roman"/>
          <w:color w:val="000000" w:themeColor="text1"/>
          <w:sz w:val="28"/>
        </w:rPr>
      </w:pPr>
      <w:r w:rsidRPr="003F1556">
        <w:rPr>
          <w:rFonts w:ascii="Times New Roman" w:hAnsi="Times New Roman"/>
          <w:color w:val="000000" w:themeColor="text1"/>
          <w:sz w:val="28"/>
        </w:rPr>
        <w:t>Результирующая скорость – медианное значение скоростей.</w:t>
      </w:r>
    </w:p>
    <w:p w:rsidR="002E3922" w:rsidRPr="003F1556" w:rsidRDefault="002E3922"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lastRenderedPageBreak/>
        <w:t>Был принят второй вариант обработки данных. Он позволяет при достаточном количестве исходных данных отбрасывать нехарактерные поведения автомобилей. На дороге могут одновременно ехать водители со скоростью 60км/ч (средний водитель в потоке), 20км/ч (неисправный автомобиль) и 120км/ч (водитель - «лихач»). Понятно, что оценку дорожной ситуации стоит оценивать по значению в 60км/ч – в данном случае средней скорости потока.</w:t>
      </w:r>
    </w:p>
    <w:p w:rsidR="002E3922" w:rsidRPr="003F1556" w:rsidRDefault="002E3922" w:rsidP="004F6A1D">
      <w:pPr>
        <w:spacing w:line="360" w:lineRule="auto"/>
        <w:rPr>
          <w:rFonts w:ascii="Times New Roman" w:hAnsi="Times New Roman"/>
          <w:color w:val="000000" w:themeColor="text1"/>
          <w:sz w:val="28"/>
        </w:rPr>
      </w:pPr>
      <w:r w:rsidRPr="003F1556">
        <w:rPr>
          <w:rFonts w:ascii="Times New Roman" w:hAnsi="Times New Roman"/>
          <w:noProof/>
          <w:color w:val="000000" w:themeColor="text1"/>
          <w:sz w:val="28"/>
          <w:lang w:eastAsia="ru-RU"/>
        </w:rPr>
        <w:drawing>
          <wp:inline distT="0" distB="0" distL="0" distR="0" wp14:anchorId="1E85DB5F" wp14:editId="103D7EB1">
            <wp:extent cx="5943600" cy="2818263"/>
            <wp:effectExtent l="0" t="0" r="19050" b="20320"/>
            <wp:docPr id="21" name="Диаграмма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2E3922" w:rsidRPr="003F1556" w:rsidRDefault="002E3922" w:rsidP="004F6A1D">
      <w:pPr>
        <w:spacing w:line="360" w:lineRule="auto"/>
        <w:jc w:val="center"/>
        <w:rPr>
          <w:rFonts w:ascii="Times New Roman" w:hAnsi="Times New Roman"/>
          <w:color w:val="000000" w:themeColor="text1"/>
          <w:sz w:val="28"/>
        </w:rPr>
      </w:pPr>
      <w:r w:rsidRPr="003F1556">
        <w:rPr>
          <w:rFonts w:ascii="Times New Roman" w:hAnsi="Times New Roman"/>
          <w:color w:val="000000" w:themeColor="text1"/>
          <w:sz w:val="28"/>
        </w:rPr>
        <w:t xml:space="preserve">Рис. </w:t>
      </w:r>
      <w:r w:rsidR="00EA4D23" w:rsidRPr="003F1556">
        <w:rPr>
          <w:rFonts w:ascii="Times New Roman" w:hAnsi="Times New Roman"/>
          <w:color w:val="000000" w:themeColor="text1"/>
          <w:sz w:val="28"/>
        </w:rPr>
        <w:t>2</w:t>
      </w:r>
      <w:r w:rsidRPr="003F1556">
        <w:rPr>
          <w:rFonts w:ascii="Times New Roman" w:hAnsi="Times New Roman"/>
          <w:color w:val="000000" w:themeColor="text1"/>
          <w:sz w:val="28"/>
        </w:rPr>
        <w:t>.</w:t>
      </w:r>
      <w:r w:rsidR="00EA4D23" w:rsidRPr="003F1556">
        <w:rPr>
          <w:rFonts w:ascii="Times New Roman" w:hAnsi="Times New Roman"/>
          <w:color w:val="000000" w:themeColor="text1"/>
          <w:sz w:val="28"/>
        </w:rPr>
        <w:t>8.</w:t>
      </w:r>
      <w:r w:rsidRPr="003F1556">
        <w:rPr>
          <w:rFonts w:ascii="Times New Roman" w:hAnsi="Times New Roman"/>
          <w:color w:val="000000" w:themeColor="text1"/>
          <w:sz w:val="28"/>
        </w:rPr>
        <w:t xml:space="preserve"> Скорость в течение суток для ребра №15219 за 14.09.10 – вторник.</w:t>
      </w:r>
    </w:p>
    <w:p w:rsidR="002E3922" w:rsidRPr="003F1556" w:rsidRDefault="002E3922" w:rsidP="00883E50">
      <w:pPr>
        <w:rPr>
          <w:rFonts w:ascii="Times New Roman" w:hAnsi="Times New Roman"/>
          <w:color w:val="000000" w:themeColor="text1"/>
          <w:sz w:val="28"/>
        </w:rPr>
      </w:pPr>
      <w:r w:rsidRPr="003F1556">
        <w:rPr>
          <w:rFonts w:ascii="Times New Roman" w:hAnsi="Times New Roman"/>
          <w:noProof/>
          <w:color w:val="000000" w:themeColor="text1"/>
          <w:sz w:val="28"/>
          <w:lang w:eastAsia="ru-RU"/>
        </w:rPr>
        <w:drawing>
          <wp:inline distT="0" distB="0" distL="0" distR="0" wp14:anchorId="2232021A" wp14:editId="738762F4">
            <wp:extent cx="5943600" cy="3063923"/>
            <wp:effectExtent l="0" t="0" r="19050" b="22225"/>
            <wp:docPr id="22" name="Диаграмма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2E3922" w:rsidRPr="003F1556" w:rsidRDefault="002E3922" w:rsidP="004F6A1D">
      <w:pPr>
        <w:spacing w:line="360" w:lineRule="auto"/>
        <w:jc w:val="center"/>
        <w:rPr>
          <w:rFonts w:ascii="Times New Roman" w:hAnsi="Times New Roman"/>
          <w:color w:val="000000" w:themeColor="text1"/>
          <w:sz w:val="28"/>
        </w:rPr>
      </w:pPr>
      <w:r w:rsidRPr="003F1556">
        <w:rPr>
          <w:rFonts w:ascii="Times New Roman" w:hAnsi="Times New Roman"/>
          <w:color w:val="000000" w:themeColor="text1"/>
          <w:sz w:val="28"/>
        </w:rPr>
        <w:t xml:space="preserve">Рис. </w:t>
      </w:r>
      <w:r w:rsidR="00EA4D23" w:rsidRPr="003F1556">
        <w:rPr>
          <w:rFonts w:ascii="Times New Roman" w:hAnsi="Times New Roman"/>
          <w:color w:val="000000" w:themeColor="text1"/>
          <w:sz w:val="28"/>
        </w:rPr>
        <w:t>2</w:t>
      </w:r>
      <w:r w:rsidRPr="003F1556">
        <w:rPr>
          <w:rFonts w:ascii="Times New Roman" w:hAnsi="Times New Roman"/>
          <w:color w:val="000000" w:themeColor="text1"/>
          <w:sz w:val="28"/>
        </w:rPr>
        <w:t>.</w:t>
      </w:r>
      <w:r w:rsidR="00EA4D23" w:rsidRPr="003F1556">
        <w:rPr>
          <w:rFonts w:ascii="Times New Roman" w:hAnsi="Times New Roman"/>
          <w:color w:val="000000" w:themeColor="text1"/>
          <w:sz w:val="28"/>
        </w:rPr>
        <w:t>9.</w:t>
      </w:r>
      <w:r w:rsidRPr="003F1556">
        <w:rPr>
          <w:rFonts w:ascii="Times New Roman" w:hAnsi="Times New Roman"/>
          <w:color w:val="000000" w:themeColor="text1"/>
          <w:sz w:val="28"/>
        </w:rPr>
        <w:t xml:space="preserve"> График изменения скоростей для ребра №12625 за 14.09.2010 – вторник.</w:t>
      </w:r>
    </w:p>
    <w:p w:rsidR="00EA4D23" w:rsidRPr="003F1556" w:rsidRDefault="00EA4D23" w:rsidP="004F6A1D">
      <w:pPr>
        <w:spacing w:line="360" w:lineRule="auto"/>
        <w:jc w:val="center"/>
        <w:rPr>
          <w:rFonts w:ascii="Times New Roman" w:hAnsi="Times New Roman"/>
          <w:color w:val="000000" w:themeColor="text1"/>
          <w:sz w:val="28"/>
        </w:rPr>
      </w:pPr>
    </w:p>
    <w:p w:rsidR="002E3922" w:rsidRPr="003F1556" w:rsidRDefault="002E392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осле квантования мы получили графики изменения скоростей на различных ребрах в течение суток. Наблюдаются высокие скорости движения ранним утром и ночью. В утренние и вечерние часы (около 9:00 и 19:00) скорость движения падает. На сильно загруженных ребрах днем (12:00 – 19:00) может не наблюдаться повышение скорости. На дорогах с относительно невысокой транспортной загруженностью днем скорость немного выше, чем в утренние и вечерние часы пик.</w:t>
      </w:r>
    </w:p>
    <w:p w:rsidR="002E3922" w:rsidRPr="003F1556" w:rsidRDefault="002E392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На графиках заметны выбросы значений скорости – резкое повышение скорости днем или пилообразное изменение графика скорости ночью. Пики такого рода на графиках вероятнее всего обусловлены поведением отдельных автомобилей в потоке и не характеризуют общую картину загруженности ребра.</w:t>
      </w:r>
    </w:p>
    <w:p w:rsidR="00EA4D23" w:rsidRPr="003F1556" w:rsidRDefault="00CD51D7" w:rsidP="00CD51D7">
      <w:pPr>
        <w:pStyle w:val="2"/>
        <w:rPr>
          <w:rFonts w:ascii="Times New Roman" w:hAnsi="Times New Roman"/>
          <w:color w:val="000000" w:themeColor="text1"/>
        </w:rPr>
      </w:pPr>
      <w:bookmarkStart w:id="14" w:name="_Toc327289721"/>
      <w:r w:rsidRPr="003F1556">
        <w:rPr>
          <w:rFonts w:ascii="Times New Roman" w:hAnsi="Times New Roman"/>
          <w:color w:val="000000" w:themeColor="text1"/>
        </w:rPr>
        <w:t>2.5.</w:t>
      </w:r>
      <w:r w:rsidR="00687549" w:rsidRPr="003F1556">
        <w:rPr>
          <w:rFonts w:ascii="Times New Roman" w:hAnsi="Times New Roman"/>
          <w:color w:val="000000" w:themeColor="text1"/>
        </w:rPr>
        <w:t xml:space="preserve"> </w:t>
      </w:r>
      <w:r w:rsidR="002E3922" w:rsidRPr="003F1556">
        <w:rPr>
          <w:rFonts w:ascii="Times New Roman" w:hAnsi="Times New Roman"/>
          <w:color w:val="000000" w:themeColor="text1"/>
        </w:rPr>
        <w:t>Сглаживание временных радов после квантования</w:t>
      </w:r>
      <w:bookmarkEnd w:id="14"/>
    </w:p>
    <w:p w:rsidR="002E3922" w:rsidRPr="003F1556" w:rsidRDefault="002E3922"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Для устранения выбросов скорости, которые не характеризуют ситуацию на ребре в целом, проведем процедуру сглаживания временных рядов.</w:t>
      </w:r>
    </w:p>
    <w:p w:rsidR="002E3922" w:rsidRPr="003F1556" w:rsidRDefault="002E3922"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 xml:space="preserve">Рассмотрим несколько распространенных алгоритмов и выберем наиболее </w:t>
      </w:r>
      <w:proofErr w:type="gramStart"/>
      <w:r w:rsidRPr="003F1556">
        <w:rPr>
          <w:rFonts w:ascii="Times New Roman" w:hAnsi="Times New Roman" w:cstheme="minorHAnsi"/>
          <w:color w:val="000000" w:themeColor="text1"/>
          <w:sz w:val="28"/>
          <w:szCs w:val="28"/>
        </w:rPr>
        <w:t>подходящий</w:t>
      </w:r>
      <w:proofErr w:type="gramEnd"/>
      <w:r w:rsidRPr="003F1556">
        <w:rPr>
          <w:rFonts w:ascii="Times New Roman" w:hAnsi="Times New Roman" w:cstheme="minorHAnsi"/>
          <w:color w:val="000000" w:themeColor="text1"/>
          <w:sz w:val="28"/>
          <w:szCs w:val="28"/>
        </w:rPr>
        <w:t xml:space="preserve"> для нашей задачи.</w:t>
      </w:r>
    </w:p>
    <w:p w:rsidR="00EA4D23" w:rsidRPr="003F1556" w:rsidRDefault="0002680A" w:rsidP="0002680A">
      <w:pPr>
        <w:pStyle w:val="3"/>
        <w:rPr>
          <w:rFonts w:ascii="Times New Roman" w:hAnsi="Times New Roman"/>
          <w:color w:val="000000" w:themeColor="text1"/>
          <w:sz w:val="28"/>
        </w:rPr>
      </w:pPr>
      <w:bookmarkStart w:id="15" w:name="_Toc327289722"/>
      <w:r w:rsidRPr="003F1556">
        <w:rPr>
          <w:rStyle w:val="a8"/>
          <w:rFonts w:ascii="Times New Roman" w:hAnsi="Times New Roman"/>
          <w:b/>
          <w:i w:val="0"/>
          <w:iCs w:val="0"/>
          <w:color w:val="000000" w:themeColor="text1"/>
          <w:sz w:val="28"/>
        </w:rPr>
        <w:t xml:space="preserve">2.5.1. </w:t>
      </w:r>
      <w:r w:rsidR="002E3922" w:rsidRPr="003F1556">
        <w:rPr>
          <w:rStyle w:val="a8"/>
          <w:rFonts w:ascii="Times New Roman" w:hAnsi="Times New Roman"/>
          <w:b/>
          <w:i w:val="0"/>
          <w:iCs w:val="0"/>
          <w:color w:val="000000" w:themeColor="text1"/>
          <w:sz w:val="28"/>
        </w:rPr>
        <w:t>Метод скользящего среднего.</w:t>
      </w:r>
      <w:bookmarkEnd w:id="15"/>
    </w:p>
    <w:p w:rsidR="002E3922" w:rsidRPr="003F1556" w:rsidRDefault="002E3922" w:rsidP="0015545A">
      <w:pPr>
        <w:spacing w:line="360" w:lineRule="auto"/>
        <w:ind w:firstLine="567"/>
        <w:rPr>
          <w:rStyle w:val="apple-style-span"/>
          <w:rFonts w:ascii="Times New Roman" w:hAnsi="Times New Roman" w:cstheme="minorHAnsi"/>
          <w:color w:val="000000" w:themeColor="text1"/>
          <w:sz w:val="28"/>
          <w:szCs w:val="28"/>
        </w:rPr>
      </w:pPr>
      <w:r w:rsidRPr="003F1556">
        <w:rPr>
          <w:rStyle w:val="apple-style-span"/>
          <w:rFonts w:ascii="Times New Roman" w:hAnsi="Times New Roman" w:cstheme="minorHAnsi"/>
          <w:color w:val="000000" w:themeColor="text1"/>
          <w:sz w:val="28"/>
          <w:szCs w:val="28"/>
        </w:rPr>
        <w:t xml:space="preserve">Заключается в замене фактических значений членов ряда средним арифметическим значений нескольких ближайших к нему членов. Набор усредняемых значений образует так называемое окно скольжения. Член, значение которого </w:t>
      </w:r>
      <w:proofErr w:type="gramStart"/>
      <w:r w:rsidRPr="003F1556">
        <w:rPr>
          <w:rStyle w:val="apple-style-span"/>
          <w:rFonts w:ascii="Times New Roman" w:hAnsi="Times New Roman" w:cstheme="minorHAnsi"/>
          <w:color w:val="000000" w:themeColor="text1"/>
          <w:sz w:val="28"/>
          <w:szCs w:val="28"/>
        </w:rPr>
        <w:t>заменяется на среднее</w:t>
      </w:r>
      <w:proofErr w:type="gramEnd"/>
      <w:r w:rsidRPr="003F1556">
        <w:rPr>
          <w:rStyle w:val="apple-style-span"/>
          <w:rFonts w:ascii="Times New Roman" w:hAnsi="Times New Roman" w:cstheme="minorHAnsi"/>
          <w:color w:val="000000" w:themeColor="text1"/>
          <w:sz w:val="28"/>
          <w:szCs w:val="28"/>
        </w:rPr>
        <w:t xml:space="preserve"> по окну, занимает в окне срединное положение.</w:t>
      </w:r>
    </w:p>
    <w:p w:rsidR="002E3922" w:rsidRPr="003F1556" w:rsidRDefault="002E3922" w:rsidP="0015545A">
      <w:pPr>
        <w:spacing w:line="360" w:lineRule="auto"/>
        <w:ind w:firstLine="567"/>
        <w:rPr>
          <w:rStyle w:val="apple-style-span"/>
          <w:rFonts w:ascii="Times New Roman" w:hAnsi="Times New Roman" w:cstheme="minorHAnsi"/>
          <w:color w:val="000000" w:themeColor="text1"/>
          <w:sz w:val="28"/>
          <w:szCs w:val="28"/>
        </w:rPr>
      </w:pPr>
      <w:r w:rsidRPr="003F1556">
        <w:rPr>
          <w:rStyle w:val="apple-style-span"/>
          <w:rFonts w:ascii="Times New Roman" w:hAnsi="Times New Roman" w:cstheme="minorHAnsi"/>
          <w:color w:val="000000" w:themeColor="text1"/>
          <w:sz w:val="28"/>
          <w:szCs w:val="28"/>
        </w:rPr>
        <w:t xml:space="preserve">Метод хорошо подходит для рядов с частыми, но незначительными по амплитуде выбросами значений. На графиках показано, что исходные данные содержат большие выбросы скорости. Как только выброс будет попадать в </w:t>
      </w:r>
      <w:r w:rsidRPr="003F1556">
        <w:rPr>
          <w:rStyle w:val="apple-style-span"/>
          <w:rFonts w:ascii="Times New Roman" w:hAnsi="Times New Roman" w:cstheme="minorHAnsi"/>
          <w:color w:val="000000" w:themeColor="text1"/>
          <w:sz w:val="28"/>
          <w:szCs w:val="28"/>
        </w:rPr>
        <w:lastRenderedPageBreak/>
        <w:t>окно скольжения, среднее значение будет сильно искажаться и сглаженная функция будет сильно отличаться от исходных данных.</w:t>
      </w:r>
    </w:p>
    <w:p w:rsidR="00EA4D23" w:rsidRPr="003F1556" w:rsidRDefault="001D04C9" w:rsidP="0002680A">
      <w:pPr>
        <w:pStyle w:val="3"/>
        <w:rPr>
          <w:rFonts w:ascii="Times New Roman" w:hAnsi="Times New Roman"/>
          <w:color w:val="000000" w:themeColor="text1"/>
          <w:sz w:val="28"/>
        </w:rPr>
      </w:pPr>
      <w:bookmarkStart w:id="16" w:name="_Toc327289723"/>
      <w:r w:rsidRPr="003F1556">
        <w:rPr>
          <w:rStyle w:val="a8"/>
          <w:rFonts w:ascii="Times New Roman" w:hAnsi="Times New Roman"/>
          <w:b/>
          <w:i w:val="0"/>
          <w:iCs w:val="0"/>
          <w:color w:val="000000" w:themeColor="text1"/>
          <w:sz w:val="28"/>
        </w:rPr>
        <w:t>2.5.2</w:t>
      </w:r>
      <w:r w:rsidR="0002680A" w:rsidRPr="003F1556">
        <w:rPr>
          <w:rStyle w:val="a8"/>
          <w:rFonts w:ascii="Times New Roman" w:hAnsi="Times New Roman"/>
          <w:b/>
          <w:i w:val="0"/>
          <w:iCs w:val="0"/>
          <w:color w:val="000000" w:themeColor="text1"/>
          <w:sz w:val="28"/>
        </w:rPr>
        <w:t xml:space="preserve">. </w:t>
      </w:r>
      <w:r w:rsidR="002E3922" w:rsidRPr="003F1556">
        <w:rPr>
          <w:rStyle w:val="a8"/>
          <w:rFonts w:ascii="Times New Roman" w:hAnsi="Times New Roman"/>
          <w:b/>
          <w:i w:val="0"/>
          <w:iCs w:val="0"/>
          <w:color w:val="000000" w:themeColor="text1"/>
          <w:sz w:val="28"/>
        </w:rPr>
        <w:t>Метод наименьших квадратов</w:t>
      </w:r>
      <w:bookmarkEnd w:id="16"/>
    </w:p>
    <w:p w:rsidR="002E3922" w:rsidRPr="003F1556" w:rsidRDefault="002E3922" w:rsidP="0015545A">
      <w:pPr>
        <w:spacing w:line="360" w:lineRule="auto"/>
        <w:ind w:firstLine="567"/>
        <w:rPr>
          <w:rFonts w:ascii="Times New Roman" w:hAnsi="Times New Roman" w:cstheme="minorHAnsi"/>
          <w:color w:val="000000" w:themeColor="text1"/>
          <w:sz w:val="28"/>
          <w:szCs w:val="28"/>
          <w:lang w:eastAsia="ru-RU"/>
        </w:rPr>
      </w:pPr>
      <w:r w:rsidRPr="003F1556">
        <w:rPr>
          <w:rFonts w:ascii="Times New Roman" w:hAnsi="Times New Roman" w:cstheme="minorHAnsi"/>
          <w:color w:val="000000" w:themeColor="text1"/>
          <w:sz w:val="28"/>
          <w:szCs w:val="28"/>
          <w:lang w:eastAsia="ru-RU"/>
        </w:rPr>
        <w:t>Используется в том случае, когда требуется функцию, заданную в </w:t>
      </w:r>
      <w:r w:rsidRPr="003F1556">
        <w:rPr>
          <w:rFonts w:ascii="Times New Roman" w:hAnsi="Times New Roman" w:cstheme="minorHAnsi"/>
          <w:i/>
          <w:iCs/>
          <w:color w:val="000000" w:themeColor="text1"/>
          <w:sz w:val="28"/>
          <w:szCs w:val="28"/>
          <w:lang w:eastAsia="ru-RU"/>
        </w:rPr>
        <w:t>m</w:t>
      </w:r>
      <w:r w:rsidRPr="003F1556">
        <w:rPr>
          <w:rFonts w:ascii="Times New Roman" w:hAnsi="Times New Roman" w:cstheme="minorHAnsi"/>
          <w:color w:val="000000" w:themeColor="text1"/>
          <w:sz w:val="28"/>
          <w:szCs w:val="28"/>
          <w:lang w:eastAsia="ru-RU"/>
        </w:rPr>
        <w:t> точках (</w:t>
      </w:r>
      <w:proofErr w:type="spellStart"/>
      <w:r w:rsidRPr="003F1556">
        <w:rPr>
          <w:rFonts w:ascii="Times New Roman" w:hAnsi="Times New Roman" w:cstheme="minorHAnsi"/>
          <w:i/>
          <w:iCs/>
          <w:color w:val="000000" w:themeColor="text1"/>
          <w:sz w:val="28"/>
          <w:szCs w:val="28"/>
          <w:lang w:eastAsia="ru-RU"/>
        </w:rPr>
        <w:t>x</w:t>
      </w:r>
      <w:r w:rsidRPr="003F1556">
        <w:rPr>
          <w:rFonts w:ascii="Times New Roman" w:hAnsi="Times New Roman" w:cstheme="minorHAnsi"/>
          <w:i/>
          <w:iCs/>
          <w:color w:val="000000" w:themeColor="text1"/>
          <w:sz w:val="28"/>
          <w:szCs w:val="28"/>
          <w:vertAlign w:val="subscript"/>
          <w:lang w:eastAsia="ru-RU"/>
        </w:rPr>
        <w:t>j</w:t>
      </w:r>
      <w:proofErr w:type="spellEnd"/>
      <w:r w:rsidRPr="003F1556">
        <w:rPr>
          <w:rFonts w:ascii="Times New Roman" w:hAnsi="Times New Roman" w:cstheme="minorHAnsi"/>
          <w:color w:val="000000" w:themeColor="text1"/>
          <w:sz w:val="28"/>
          <w:szCs w:val="28"/>
          <w:lang w:eastAsia="ru-RU"/>
        </w:rPr>
        <w:t>, </w:t>
      </w:r>
      <w:proofErr w:type="spellStart"/>
      <w:r w:rsidRPr="003F1556">
        <w:rPr>
          <w:rFonts w:ascii="Times New Roman" w:hAnsi="Times New Roman" w:cstheme="minorHAnsi"/>
          <w:i/>
          <w:iCs/>
          <w:color w:val="000000" w:themeColor="text1"/>
          <w:sz w:val="28"/>
          <w:szCs w:val="28"/>
          <w:lang w:eastAsia="ru-RU"/>
        </w:rPr>
        <w:t>y</w:t>
      </w:r>
      <w:r w:rsidRPr="003F1556">
        <w:rPr>
          <w:rFonts w:ascii="Times New Roman" w:hAnsi="Times New Roman" w:cstheme="minorHAnsi"/>
          <w:i/>
          <w:iCs/>
          <w:color w:val="000000" w:themeColor="text1"/>
          <w:sz w:val="28"/>
          <w:szCs w:val="28"/>
          <w:vertAlign w:val="subscript"/>
          <w:lang w:eastAsia="ru-RU"/>
        </w:rPr>
        <w:t>j</w:t>
      </w:r>
      <w:proofErr w:type="spellEnd"/>
      <w:r w:rsidRPr="003F1556">
        <w:rPr>
          <w:rFonts w:ascii="Times New Roman" w:hAnsi="Times New Roman" w:cstheme="minorHAnsi"/>
          <w:color w:val="000000" w:themeColor="text1"/>
          <w:sz w:val="28"/>
          <w:szCs w:val="28"/>
          <w:lang w:eastAsia="ru-RU"/>
        </w:rPr>
        <w:t>), </w:t>
      </w:r>
      <w:r w:rsidRPr="003F1556">
        <w:rPr>
          <w:rFonts w:ascii="Times New Roman" w:hAnsi="Times New Roman" w:cstheme="minorHAnsi"/>
          <w:i/>
          <w:iCs/>
          <w:color w:val="000000" w:themeColor="text1"/>
          <w:sz w:val="28"/>
          <w:szCs w:val="28"/>
          <w:lang w:eastAsia="ru-RU"/>
        </w:rPr>
        <w:t>j</w:t>
      </w:r>
      <w:r w:rsidRPr="003F1556">
        <w:rPr>
          <w:rFonts w:ascii="Times New Roman" w:hAnsi="Times New Roman" w:cstheme="minorHAnsi"/>
          <w:color w:val="000000" w:themeColor="text1"/>
          <w:sz w:val="28"/>
          <w:szCs w:val="28"/>
          <w:lang w:eastAsia="ru-RU"/>
        </w:rPr>
        <w:t> = 1, 2,…, </w:t>
      </w:r>
      <w:r w:rsidRPr="003F1556">
        <w:rPr>
          <w:rFonts w:ascii="Times New Roman" w:hAnsi="Times New Roman" w:cstheme="minorHAnsi"/>
          <w:i/>
          <w:iCs/>
          <w:color w:val="000000" w:themeColor="text1"/>
          <w:sz w:val="28"/>
          <w:szCs w:val="28"/>
          <w:lang w:eastAsia="ru-RU"/>
        </w:rPr>
        <w:t>m</w:t>
      </w:r>
      <w:r w:rsidRPr="003F1556">
        <w:rPr>
          <w:rFonts w:ascii="Times New Roman" w:hAnsi="Times New Roman" w:cstheme="minorHAnsi"/>
          <w:color w:val="000000" w:themeColor="text1"/>
          <w:sz w:val="28"/>
          <w:szCs w:val="28"/>
          <w:lang w:eastAsia="ru-RU"/>
        </w:rPr>
        <w:t>, приблизить многочленом степени </w:t>
      </w:r>
      <w:r w:rsidRPr="003F1556">
        <w:rPr>
          <w:rFonts w:ascii="Times New Roman" w:hAnsi="Times New Roman" w:cstheme="minorHAnsi"/>
          <w:i/>
          <w:iCs/>
          <w:color w:val="000000" w:themeColor="text1"/>
          <w:sz w:val="28"/>
          <w:szCs w:val="28"/>
          <w:lang w:eastAsia="ru-RU"/>
        </w:rPr>
        <w:t>n</w:t>
      </w:r>
      <w:r w:rsidRPr="003F1556">
        <w:rPr>
          <w:rFonts w:ascii="Times New Roman" w:hAnsi="Times New Roman" w:cstheme="minorHAnsi"/>
          <w:color w:val="000000" w:themeColor="text1"/>
          <w:sz w:val="28"/>
          <w:szCs w:val="28"/>
          <w:lang w:eastAsia="ru-RU"/>
        </w:rPr>
        <w:t> &lt; </w:t>
      </w:r>
      <w:r w:rsidRPr="003F1556">
        <w:rPr>
          <w:rFonts w:ascii="Times New Roman" w:hAnsi="Times New Roman" w:cstheme="minorHAnsi"/>
          <w:i/>
          <w:iCs/>
          <w:color w:val="000000" w:themeColor="text1"/>
          <w:sz w:val="28"/>
          <w:szCs w:val="28"/>
          <w:lang w:eastAsia="ru-RU"/>
        </w:rPr>
        <w:t>m</w:t>
      </w:r>
      <w:r w:rsidRPr="003F1556">
        <w:rPr>
          <w:rFonts w:ascii="Times New Roman" w:hAnsi="Times New Roman" w:cstheme="minorHAnsi"/>
          <w:color w:val="000000" w:themeColor="text1"/>
          <w:sz w:val="28"/>
          <w:szCs w:val="28"/>
          <w:lang w:eastAsia="ru-RU"/>
        </w:rPr>
        <w:t>:</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445"/>
      </w:tblGrid>
      <w:tr w:rsidR="00684494" w:rsidRPr="003F1556" w:rsidTr="00EB1089">
        <w:trPr>
          <w:tblCellSpacing w:w="15" w:type="dxa"/>
        </w:trPr>
        <w:tc>
          <w:tcPr>
            <w:tcW w:w="0" w:type="auto"/>
            <w:vAlign w:val="center"/>
            <w:hideMark/>
          </w:tcPr>
          <w:p w:rsidR="002E3922" w:rsidRPr="003F1556" w:rsidRDefault="002E3922" w:rsidP="0015545A">
            <w:pPr>
              <w:spacing w:line="360" w:lineRule="auto"/>
              <w:ind w:firstLine="567"/>
              <w:jc w:val="center"/>
              <w:rPr>
                <w:rFonts w:ascii="Times New Roman" w:eastAsia="Times New Roman" w:hAnsi="Times New Roman" w:cstheme="minorHAnsi"/>
                <w:color w:val="000000" w:themeColor="text1"/>
                <w:sz w:val="28"/>
                <w:szCs w:val="28"/>
                <w:lang w:eastAsia="ru-RU"/>
              </w:rPr>
            </w:pPr>
            <w:bookmarkStart w:id="17" w:name="equat0503"/>
            <w:bookmarkEnd w:id="17"/>
            <w:r w:rsidRPr="003F1556">
              <w:rPr>
                <w:rFonts w:ascii="Times New Roman" w:eastAsia="Times New Roman" w:hAnsi="Times New Roman" w:cstheme="minorHAnsi"/>
                <w:noProof/>
                <w:color w:val="000000" w:themeColor="text1"/>
                <w:sz w:val="28"/>
                <w:szCs w:val="28"/>
                <w:lang w:eastAsia="ru-RU"/>
              </w:rPr>
              <w:drawing>
                <wp:inline distT="0" distB="0" distL="0" distR="0" wp14:anchorId="12750BB8" wp14:editId="2F4F3EBA">
                  <wp:extent cx="887095" cy="429895"/>
                  <wp:effectExtent l="0" t="0" r="0" b="8255"/>
                  <wp:docPr id="24" name="Рисунок 24" descr="http://www.graphicon.ru/oldgr/grafor/gr_help/chapter_5.files/equat0504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raphicon.ru/oldgr/grafor/gr_help/chapter_5.files/equat050401.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87095" cy="429895"/>
                          </a:xfrm>
                          <a:prstGeom prst="rect">
                            <a:avLst/>
                          </a:prstGeom>
                          <a:noFill/>
                          <a:ln>
                            <a:noFill/>
                          </a:ln>
                        </pic:spPr>
                      </pic:pic>
                    </a:graphicData>
                  </a:graphic>
                </wp:inline>
              </w:drawing>
            </w:r>
            <w:r w:rsidRPr="003F1556">
              <w:rPr>
                <w:rFonts w:ascii="Times New Roman" w:eastAsia="Times New Roman" w:hAnsi="Times New Roman" w:cstheme="minorHAnsi"/>
                <w:color w:val="000000" w:themeColor="text1"/>
                <w:sz w:val="28"/>
                <w:szCs w:val="28"/>
                <w:lang w:eastAsia="ru-RU"/>
              </w:rPr>
              <w:t>.</w:t>
            </w:r>
          </w:p>
          <w:p w:rsidR="002E3922" w:rsidRPr="003F1556" w:rsidRDefault="002E3922" w:rsidP="0015545A">
            <w:pPr>
              <w:spacing w:line="360" w:lineRule="auto"/>
              <w:ind w:firstLine="567"/>
              <w:jc w:val="center"/>
              <w:rPr>
                <w:rFonts w:ascii="Times New Roman" w:eastAsia="Times New Roman" w:hAnsi="Times New Roman" w:cstheme="minorHAnsi"/>
                <w:color w:val="000000" w:themeColor="text1"/>
                <w:sz w:val="28"/>
                <w:szCs w:val="28"/>
                <w:lang w:eastAsia="ru-RU"/>
              </w:rPr>
            </w:pPr>
          </w:p>
        </w:tc>
      </w:tr>
    </w:tbl>
    <w:p w:rsidR="002E3922" w:rsidRPr="003F1556" w:rsidRDefault="002E3922" w:rsidP="0015545A">
      <w:pPr>
        <w:spacing w:line="360" w:lineRule="auto"/>
        <w:ind w:firstLine="567"/>
        <w:rPr>
          <w:rStyle w:val="a8"/>
          <w:rFonts w:ascii="Times New Roman" w:hAnsi="Times New Roman" w:cstheme="minorHAnsi"/>
          <w:b w:val="0"/>
          <w:i w:val="0"/>
          <w:color w:val="000000" w:themeColor="text1"/>
          <w:sz w:val="28"/>
          <w:szCs w:val="28"/>
        </w:rPr>
      </w:pPr>
      <w:r w:rsidRPr="003F1556">
        <w:rPr>
          <w:rStyle w:val="a8"/>
          <w:rFonts w:ascii="Times New Roman" w:hAnsi="Times New Roman" w:cstheme="minorHAnsi"/>
          <w:b w:val="0"/>
          <w:i w:val="0"/>
          <w:color w:val="000000" w:themeColor="text1"/>
          <w:sz w:val="28"/>
          <w:szCs w:val="28"/>
        </w:rPr>
        <w:t>Нахождение многочлена, который опишет зависимость скорости на ребре от времени, само по себе является довольно сложной задачей. Поэтому этот метод также не является наилучшим решением.</w:t>
      </w:r>
    </w:p>
    <w:p w:rsidR="00EA4D23" w:rsidRPr="003F1556" w:rsidRDefault="00EA4D23" w:rsidP="004F6A1D">
      <w:pPr>
        <w:spacing w:line="360" w:lineRule="auto"/>
        <w:rPr>
          <w:rStyle w:val="a8"/>
          <w:rFonts w:ascii="Times New Roman" w:hAnsi="Times New Roman" w:cstheme="minorHAnsi"/>
          <w:b w:val="0"/>
          <w:i w:val="0"/>
          <w:color w:val="000000" w:themeColor="text1"/>
          <w:sz w:val="28"/>
          <w:szCs w:val="28"/>
        </w:rPr>
      </w:pPr>
    </w:p>
    <w:p w:rsidR="00EA4D23" w:rsidRPr="003F1556" w:rsidRDefault="001D04C9" w:rsidP="001D04C9">
      <w:pPr>
        <w:pStyle w:val="3"/>
        <w:rPr>
          <w:rStyle w:val="a8"/>
          <w:rFonts w:asciiTheme="majorHAnsi" w:hAnsiTheme="majorHAnsi"/>
          <w:b/>
          <w:i w:val="0"/>
          <w:iCs w:val="0"/>
          <w:color w:val="000000" w:themeColor="text1"/>
          <w:sz w:val="28"/>
        </w:rPr>
      </w:pPr>
      <w:bookmarkStart w:id="18" w:name="_Toc327289724"/>
      <w:r w:rsidRPr="003F1556">
        <w:rPr>
          <w:rStyle w:val="a8"/>
          <w:rFonts w:asciiTheme="majorHAnsi" w:hAnsiTheme="majorHAnsi"/>
          <w:b/>
          <w:i w:val="0"/>
          <w:iCs w:val="0"/>
          <w:color w:val="000000" w:themeColor="text1"/>
          <w:sz w:val="28"/>
        </w:rPr>
        <w:t>2.5.3.</w:t>
      </w:r>
      <w:r w:rsidR="002E3922" w:rsidRPr="003F1556">
        <w:rPr>
          <w:rStyle w:val="a8"/>
          <w:rFonts w:asciiTheme="majorHAnsi" w:hAnsiTheme="majorHAnsi"/>
          <w:b/>
          <w:i w:val="0"/>
          <w:iCs w:val="0"/>
          <w:color w:val="000000" w:themeColor="text1"/>
          <w:sz w:val="28"/>
        </w:rPr>
        <w:t>Медианный фильтр</w:t>
      </w:r>
      <w:bookmarkEnd w:id="18"/>
    </w:p>
    <w:p w:rsidR="002E3922" w:rsidRPr="003F1556" w:rsidRDefault="002E3922" w:rsidP="0015545A">
      <w:pPr>
        <w:spacing w:line="360" w:lineRule="auto"/>
        <w:ind w:firstLine="567"/>
        <w:rPr>
          <w:rStyle w:val="a8"/>
          <w:rFonts w:ascii="Times New Roman" w:hAnsi="Times New Roman" w:cstheme="minorHAnsi"/>
          <w:b w:val="0"/>
          <w:i w:val="0"/>
          <w:color w:val="000000" w:themeColor="text1"/>
          <w:sz w:val="28"/>
          <w:szCs w:val="28"/>
        </w:rPr>
      </w:pPr>
      <w:r w:rsidRPr="003F1556">
        <w:rPr>
          <w:rStyle w:val="a8"/>
          <w:rFonts w:ascii="Times New Roman" w:hAnsi="Times New Roman" w:cstheme="minorHAnsi"/>
          <w:b w:val="0"/>
          <w:i w:val="0"/>
          <w:color w:val="000000" w:themeColor="text1"/>
          <w:sz w:val="28"/>
          <w:szCs w:val="28"/>
        </w:rPr>
        <w:t>Медианный фильтр является наиболее устойчивым к влиянию помех большой амплитуды. Поэтому мы будет применять именно его для решения поставленной задачи.</w:t>
      </w:r>
    </w:p>
    <w:p w:rsidR="002E3922" w:rsidRPr="003F1556" w:rsidRDefault="002E3922" w:rsidP="0015545A">
      <w:pPr>
        <w:spacing w:line="360" w:lineRule="auto"/>
        <w:ind w:firstLine="567"/>
        <w:rPr>
          <w:rStyle w:val="a8"/>
          <w:rFonts w:ascii="Times New Roman" w:hAnsi="Times New Roman" w:cstheme="minorHAnsi"/>
          <w:b w:val="0"/>
          <w:i w:val="0"/>
          <w:color w:val="000000" w:themeColor="text1"/>
          <w:sz w:val="28"/>
          <w:szCs w:val="28"/>
        </w:rPr>
      </w:pPr>
      <w:r w:rsidRPr="003F1556">
        <w:rPr>
          <w:rStyle w:val="a8"/>
          <w:rFonts w:ascii="Times New Roman" w:hAnsi="Times New Roman" w:cstheme="minorHAnsi"/>
          <w:b w:val="0"/>
          <w:i w:val="0"/>
          <w:color w:val="000000" w:themeColor="text1"/>
          <w:sz w:val="28"/>
          <w:szCs w:val="28"/>
        </w:rPr>
        <w:t xml:space="preserve">Используем модифицированный алгоритм медианного фильтра (аналогичный алгоритм применяется в функции </w:t>
      </w:r>
      <w:proofErr w:type="spellStart"/>
      <w:r w:rsidRPr="003F1556">
        <w:rPr>
          <w:rStyle w:val="a8"/>
          <w:rFonts w:ascii="Times New Roman" w:hAnsi="Times New Roman" w:cstheme="minorHAnsi"/>
          <w:b w:val="0"/>
          <w:i w:val="0"/>
          <w:color w:val="000000" w:themeColor="text1"/>
          <w:sz w:val="28"/>
          <w:szCs w:val="28"/>
          <w:lang w:val="en-US"/>
        </w:rPr>
        <w:t>medsmooth</w:t>
      </w:r>
      <w:proofErr w:type="spellEnd"/>
      <w:r w:rsidRPr="003F1556">
        <w:rPr>
          <w:rStyle w:val="a8"/>
          <w:rFonts w:ascii="Times New Roman" w:hAnsi="Times New Roman" w:cstheme="minorHAnsi"/>
          <w:b w:val="0"/>
          <w:i w:val="0"/>
          <w:color w:val="000000" w:themeColor="text1"/>
          <w:sz w:val="28"/>
          <w:szCs w:val="28"/>
        </w:rPr>
        <w:t xml:space="preserve"> программы </w:t>
      </w:r>
      <w:r w:rsidRPr="003F1556">
        <w:rPr>
          <w:rStyle w:val="a8"/>
          <w:rFonts w:ascii="Times New Roman" w:hAnsi="Times New Roman" w:cstheme="minorHAnsi"/>
          <w:b w:val="0"/>
          <w:i w:val="0"/>
          <w:color w:val="000000" w:themeColor="text1"/>
          <w:sz w:val="28"/>
          <w:szCs w:val="28"/>
          <w:lang w:val="en-US"/>
        </w:rPr>
        <w:t>Mathcad</w:t>
      </w:r>
      <w:r w:rsidRPr="003F1556">
        <w:rPr>
          <w:rStyle w:val="a8"/>
          <w:rFonts w:ascii="Times New Roman" w:hAnsi="Times New Roman" w:cstheme="minorHAnsi"/>
          <w:b w:val="0"/>
          <w:i w:val="0"/>
          <w:color w:val="000000" w:themeColor="text1"/>
          <w:sz w:val="28"/>
          <w:szCs w:val="28"/>
        </w:rPr>
        <w:t>).</w:t>
      </w:r>
    </w:p>
    <w:p w:rsidR="002E3922" w:rsidRPr="003F1556" w:rsidRDefault="002E3922"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 xml:space="preserve">Обозначим исходный временной ряд через </w:t>
      </w:r>
      <w:proofErr w:type="spellStart"/>
      <w:r w:rsidRPr="003F1556">
        <w:rPr>
          <w:rFonts w:ascii="Times New Roman" w:hAnsi="Times New Roman" w:cstheme="minorHAnsi"/>
          <w:color w:val="000000" w:themeColor="text1"/>
          <w:sz w:val="28"/>
          <w:szCs w:val="28"/>
          <w:lang w:val="en-US"/>
        </w:rPr>
        <w:t>vy</w:t>
      </w:r>
      <w:proofErr w:type="spellEnd"/>
      <w:r w:rsidRPr="003F1556">
        <w:rPr>
          <w:rFonts w:ascii="Times New Roman" w:hAnsi="Times New Roman" w:cstheme="minorHAnsi"/>
          <w:color w:val="000000" w:themeColor="text1"/>
          <w:sz w:val="28"/>
          <w:szCs w:val="28"/>
        </w:rPr>
        <w:t xml:space="preserve">. Размер окна фильтра обозначим через </w:t>
      </w:r>
      <w:r w:rsidRPr="003F1556">
        <w:rPr>
          <w:rFonts w:ascii="Times New Roman" w:hAnsi="Times New Roman" w:cstheme="minorHAnsi"/>
          <w:color w:val="000000" w:themeColor="text1"/>
          <w:sz w:val="28"/>
          <w:szCs w:val="28"/>
          <w:lang w:val="en-US"/>
        </w:rPr>
        <w:t>n</w:t>
      </w:r>
      <w:r w:rsidRPr="003F1556">
        <w:rPr>
          <w:rFonts w:ascii="Times New Roman" w:hAnsi="Times New Roman" w:cstheme="minorHAnsi"/>
          <w:color w:val="000000" w:themeColor="text1"/>
          <w:sz w:val="28"/>
          <w:szCs w:val="28"/>
        </w:rPr>
        <w:t>. Алгоритм сглаживания функции состоит из 4х этапов:</w:t>
      </w:r>
    </w:p>
    <w:p w:rsidR="002E3922" w:rsidRPr="003F1556" w:rsidRDefault="002E3922" w:rsidP="004F6A1D">
      <w:pPr>
        <w:pStyle w:val="ab"/>
        <w:numPr>
          <w:ilvl w:val="0"/>
          <w:numId w:val="34"/>
        </w:numPr>
        <w:spacing w:after="200"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 xml:space="preserve">Формируется сглаженный вектор </w:t>
      </w:r>
      <w:proofErr w:type="spellStart"/>
      <w:r w:rsidRPr="003F1556">
        <w:rPr>
          <w:rFonts w:ascii="Times New Roman" w:hAnsi="Times New Roman" w:cstheme="minorHAnsi"/>
          <w:color w:val="000000" w:themeColor="text1"/>
          <w:sz w:val="28"/>
          <w:szCs w:val="28"/>
          <w:lang w:val="en-US"/>
        </w:rPr>
        <w:t>vy</w:t>
      </w:r>
      <w:proofErr w:type="spellEnd"/>
      <w:r w:rsidRPr="003F1556">
        <w:rPr>
          <w:rFonts w:ascii="Times New Roman" w:hAnsi="Times New Roman" w:cstheme="minorHAnsi"/>
          <w:color w:val="000000" w:themeColor="text1"/>
          <w:sz w:val="28"/>
          <w:szCs w:val="28"/>
          <w:vertAlign w:val="superscript"/>
        </w:rPr>
        <w:t>’</w:t>
      </w:r>
      <w:r w:rsidRPr="003F1556">
        <w:rPr>
          <w:rFonts w:ascii="Times New Roman" w:hAnsi="Times New Roman" w:cstheme="minorHAnsi"/>
          <w:color w:val="000000" w:themeColor="text1"/>
          <w:sz w:val="28"/>
          <w:szCs w:val="28"/>
        </w:rPr>
        <w:t xml:space="preserve">. </w:t>
      </w:r>
      <w:r w:rsidRPr="003F1556">
        <w:rPr>
          <w:rFonts w:ascii="Times New Roman" w:hAnsi="Times New Roman" w:cstheme="minorHAnsi"/>
          <w:color w:val="000000" w:themeColor="text1"/>
          <w:sz w:val="28"/>
          <w:szCs w:val="28"/>
          <w:shd w:val="clear" w:color="auto" w:fill="FFFFFF"/>
        </w:rPr>
        <w:t>Его</w:t>
      </w:r>
      <w:r w:rsidRPr="003F1556">
        <w:rPr>
          <w:rFonts w:ascii="Times New Roman" w:hAnsi="Times New Roman" w:cstheme="minorHAnsi"/>
          <w:i/>
          <w:iCs/>
          <w:color w:val="000000" w:themeColor="text1"/>
          <w:sz w:val="28"/>
          <w:szCs w:val="28"/>
          <w:shd w:val="clear" w:color="auto" w:fill="FFFFFF"/>
        </w:rPr>
        <w:t> i</w:t>
      </w:r>
      <w:r w:rsidRPr="003F1556">
        <w:rPr>
          <w:rFonts w:ascii="Times New Roman" w:hAnsi="Times New Roman" w:cstheme="minorHAnsi"/>
          <w:color w:val="000000" w:themeColor="text1"/>
          <w:sz w:val="28"/>
          <w:szCs w:val="28"/>
          <w:shd w:val="clear" w:color="auto" w:fill="FFFFFF"/>
        </w:rPr>
        <w:t>-</w:t>
      </w:r>
      <w:proofErr w:type="spellStart"/>
      <w:r w:rsidRPr="003F1556">
        <w:rPr>
          <w:rFonts w:ascii="Times New Roman" w:hAnsi="Times New Roman" w:cstheme="minorHAnsi"/>
          <w:color w:val="000000" w:themeColor="text1"/>
          <w:sz w:val="28"/>
          <w:szCs w:val="28"/>
          <w:shd w:val="clear" w:color="auto" w:fill="FFFFFF"/>
        </w:rPr>
        <w:t>ый</w:t>
      </w:r>
      <w:proofErr w:type="spellEnd"/>
      <w:r w:rsidRPr="003F1556">
        <w:rPr>
          <w:rFonts w:ascii="Times New Roman" w:hAnsi="Times New Roman" w:cstheme="minorHAnsi"/>
          <w:color w:val="000000" w:themeColor="text1"/>
          <w:sz w:val="28"/>
          <w:szCs w:val="28"/>
          <w:shd w:val="clear" w:color="auto" w:fill="FFFFFF"/>
        </w:rPr>
        <w:t xml:space="preserve"> элемент дается выражением: </w:t>
      </w:r>
      <w:proofErr w:type="spellStart"/>
      <w:r w:rsidRPr="003F1556">
        <w:rPr>
          <w:rFonts w:ascii="Times New Roman" w:hAnsi="Times New Roman" w:cstheme="minorHAnsi"/>
          <w:i/>
          <w:iCs/>
          <w:color w:val="000000" w:themeColor="text1"/>
          <w:sz w:val="28"/>
          <w:szCs w:val="28"/>
          <w:shd w:val="clear" w:color="auto" w:fill="FFFFFF"/>
        </w:rPr>
        <w:t>vy'</w:t>
      </w:r>
      <w:r w:rsidRPr="003F1556">
        <w:rPr>
          <w:rFonts w:ascii="Times New Roman" w:hAnsi="Times New Roman" w:cstheme="minorHAnsi"/>
          <w:color w:val="000000" w:themeColor="text1"/>
          <w:sz w:val="28"/>
          <w:szCs w:val="28"/>
          <w:shd w:val="clear" w:color="auto" w:fill="FFFFFF"/>
          <w:vertAlign w:val="subscript"/>
        </w:rPr>
        <w:t>i</w:t>
      </w:r>
      <w:proofErr w:type="spellEnd"/>
      <w:r w:rsidRPr="003F1556">
        <w:rPr>
          <w:rFonts w:ascii="Times New Roman" w:hAnsi="Times New Roman" w:cstheme="minorHAnsi"/>
          <w:color w:val="000000" w:themeColor="text1"/>
          <w:sz w:val="28"/>
          <w:szCs w:val="28"/>
          <w:shd w:val="clear" w:color="auto" w:fill="FFFFFF"/>
        </w:rPr>
        <w:t xml:space="preserve"> = </w:t>
      </w:r>
      <w:proofErr w:type="spellStart"/>
      <w:r w:rsidRPr="003F1556">
        <w:rPr>
          <w:rFonts w:ascii="Times New Roman" w:hAnsi="Times New Roman" w:cstheme="minorHAnsi"/>
          <w:color w:val="000000" w:themeColor="text1"/>
          <w:sz w:val="28"/>
          <w:szCs w:val="28"/>
          <w:shd w:val="clear" w:color="auto" w:fill="FFFFFF"/>
        </w:rPr>
        <w:t>median</w:t>
      </w:r>
      <w:proofErr w:type="spellEnd"/>
      <w:r w:rsidRPr="003F1556">
        <w:rPr>
          <w:rFonts w:ascii="Times New Roman" w:hAnsi="Times New Roman" w:cstheme="minorHAnsi"/>
          <w:color w:val="000000" w:themeColor="text1"/>
          <w:sz w:val="28"/>
          <w:szCs w:val="28"/>
          <w:shd w:val="clear" w:color="auto" w:fill="FFFFFF"/>
        </w:rPr>
        <w:t>(</w:t>
      </w:r>
      <w:proofErr w:type="spellStart"/>
      <w:r w:rsidRPr="003F1556">
        <w:rPr>
          <w:rFonts w:ascii="Times New Roman" w:hAnsi="Times New Roman" w:cstheme="minorHAnsi"/>
          <w:color w:val="000000" w:themeColor="text1"/>
          <w:sz w:val="28"/>
          <w:szCs w:val="28"/>
          <w:shd w:val="clear" w:color="auto" w:fill="FFFFFF"/>
        </w:rPr>
        <w:t>vy</w:t>
      </w:r>
      <w:r w:rsidRPr="003F1556">
        <w:rPr>
          <w:rFonts w:ascii="Times New Roman" w:hAnsi="Times New Roman" w:cstheme="minorHAnsi"/>
          <w:color w:val="000000" w:themeColor="text1"/>
          <w:sz w:val="28"/>
          <w:szCs w:val="28"/>
          <w:shd w:val="clear" w:color="auto" w:fill="FFFFFF"/>
          <w:vertAlign w:val="subscript"/>
        </w:rPr>
        <w:t>i</w:t>
      </w:r>
      <w:proofErr w:type="spellEnd"/>
      <w:r w:rsidRPr="003F1556">
        <w:rPr>
          <w:rFonts w:ascii="Times New Roman" w:hAnsi="Times New Roman" w:cstheme="minorHAnsi"/>
          <w:color w:val="000000" w:themeColor="text1"/>
          <w:sz w:val="28"/>
          <w:szCs w:val="28"/>
          <w:shd w:val="clear" w:color="auto" w:fill="FFFFFF"/>
          <w:vertAlign w:val="subscript"/>
        </w:rPr>
        <w:t>-(n-1)/2</w:t>
      </w:r>
      <w:r w:rsidRPr="003F1556">
        <w:rPr>
          <w:rFonts w:ascii="Times New Roman" w:hAnsi="Times New Roman" w:cstheme="minorHAnsi"/>
          <w:color w:val="000000" w:themeColor="text1"/>
          <w:sz w:val="28"/>
          <w:szCs w:val="28"/>
          <w:shd w:val="clear" w:color="auto" w:fill="FFFFFF"/>
        </w:rPr>
        <w:t>,...</w:t>
      </w:r>
      <w:proofErr w:type="spellStart"/>
      <w:r w:rsidRPr="003F1556">
        <w:rPr>
          <w:rFonts w:ascii="Times New Roman" w:hAnsi="Times New Roman" w:cstheme="minorHAnsi"/>
          <w:color w:val="000000" w:themeColor="text1"/>
          <w:sz w:val="28"/>
          <w:szCs w:val="28"/>
          <w:shd w:val="clear" w:color="auto" w:fill="FFFFFF"/>
        </w:rPr>
        <w:t>vy</w:t>
      </w:r>
      <w:r w:rsidRPr="003F1556">
        <w:rPr>
          <w:rFonts w:ascii="Times New Roman" w:hAnsi="Times New Roman" w:cstheme="minorHAnsi"/>
          <w:color w:val="000000" w:themeColor="text1"/>
          <w:sz w:val="28"/>
          <w:szCs w:val="28"/>
          <w:shd w:val="clear" w:color="auto" w:fill="FFFFFF"/>
          <w:vertAlign w:val="subscript"/>
        </w:rPr>
        <w:t>i</w:t>
      </w:r>
      <w:proofErr w:type="spellEnd"/>
      <w:r w:rsidRPr="003F1556">
        <w:rPr>
          <w:rFonts w:ascii="Times New Roman" w:hAnsi="Times New Roman" w:cstheme="minorHAnsi"/>
          <w:color w:val="000000" w:themeColor="text1"/>
          <w:sz w:val="28"/>
          <w:szCs w:val="28"/>
          <w:shd w:val="clear" w:color="auto" w:fill="FFFFFF"/>
        </w:rPr>
        <w:t>,...</w:t>
      </w:r>
      <w:proofErr w:type="spellStart"/>
      <w:r w:rsidRPr="003F1556">
        <w:rPr>
          <w:rFonts w:ascii="Times New Roman" w:hAnsi="Times New Roman" w:cstheme="minorHAnsi"/>
          <w:color w:val="000000" w:themeColor="text1"/>
          <w:sz w:val="28"/>
          <w:szCs w:val="28"/>
          <w:shd w:val="clear" w:color="auto" w:fill="FFFFFF"/>
        </w:rPr>
        <w:t>vy</w:t>
      </w:r>
      <w:r w:rsidRPr="003F1556">
        <w:rPr>
          <w:rFonts w:ascii="Times New Roman" w:hAnsi="Times New Roman" w:cstheme="minorHAnsi"/>
          <w:color w:val="000000" w:themeColor="text1"/>
          <w:sz w:val="28"/>
          <w:szCs w:val="28"/>
          <w:shd w:val="clear" w:color="auto" w:fill="FFFFFF"/>
          <w:vertAlign w:val="subscript"/>
        </w:rPr>
        <w:t>i</w:t>
      </w:r>
      <w:proofErr w:type="spellEnd"/>
      <w:r w:rsidRPr="003F1556">
        <w:rPr>
          <w:rFonts w:ascii="Times New Roman" w:hAnsi="Times New Roman" w:cstheme="minorHAnsi"/>
          <w:color w:val="000000" w:themeColor="text1"/>
          <w:sz w:val="28"/>
          <w:szCs w:val="28"/>
          <w:shd w:val="clear" w:color="auto" w:fill="FFFFFF"/>
          <w:vertAlign w:val="subscript"/>
        </w:rPr>
        <w:t>+(n-1)/2</w:t>
      </w:r>
      <w:r w:rsidRPr="003F1556">
        <w:rPr>
          <w:rFonts w:ascii="Times New Roman" w:hAnsi="Times New Roman" w:cstheme="minorHAnsi"/>
          <w:color w:val="000000" w:themeColor="text1"/>
          <w:sz w:val="28"/>
          <w:szCs w:val="28"/>
          <w:shd w:val="clear" w:color="auto" w:fill="FFFFFF"/>
        </w:rPr>
        <w:t>).</w:t>
      </w:r>
    </w:p>
    <w:p w:rsidR="002E3922" w:rsidRPr="003F1556" w:rsidRDefault="002E3922" w:rsidP="004F6A1D">
      <w:pPr>
        <w:pStyle w:val="ab"/>
        <w:numPr>
          <w:ilvl w:val="0"/>
          <w:numId w:val="34"/>
        </w:numPr>
        <w:spacing w:after="200" w:line="360" w:lineRule="auto"/>
        <w:rPr>
          <w:rStyle w:val="apple-style-span"/>
          <w:rFonts w:ascii="Times New Roman" w:hAnsi="Times New Roman" w:cstheme="minorHAnsi"/>
          <w:color w:val="000000" w:themeColor="text1"/>
          <w:sz w:val="28"/>
          <w:szCs w:val="28"/>
        </w:rPr>
      </w:pPr>
      <w:r w:rsidRPr="003F1556">
        <w:rPr>
          <w:rStyle w:val="apple-style-span"/>
          <w:rFonts w:ascii="Times New Roman" w:hAnsi="Times New Roman" w:cstheme="minorHAnsi"/>
          <w:color w:val="000000" w:themeColor="text1"/>
          <w:sz w:val="28"/>
          <w:szCs w:val="28"/>
          <w:shd w:val="clear" w:color="auto" w:fill="FFFFFF"/>
        </w:rPr>
        <w:t>Затем вычисляются остатки:</w:t>
      </w:r>
      <w:r w:rsidRPr="003F1556">
        <w:rPr>
          <w:rStyle w:val="apple-converted-space"/>
          <w:rFonts w:ascii="Times New Roman" w:hAnsi="Times New Roman" w:cstheme="minorHAnsi"/>
          <w:color w:val="000000" w:themeColor="text1"/>
          <w:sz w:val="28"/>
          <w:szCs w:val="28"/>
          <w:shd w:val="clear" w:color="auto" w:fill="FFFFFF"/>
        </w:rPr>
        <w:t> </w:t>
      </w:r>
      <w:proofErr w:type="spellStart"/>
      <w:r w:rsidRPr="003F1556">
        <w:rPr>
          <w:rStyle w:val="a7"/>
          <w:rFonts w:ascii="Times New Roman" w:hAnsi="Times New Roman" w:cstheme="minorHAnsi"/>
          <w:color w:val="000000" w:themeColor="text1"/>
          <w:sz w:val="28"/>
          <w:szCs w:val="28"/>
          <w:shd w:val="clear" w:color="auto" w:fill="FFFFFF"/>
        </w:rPr>
        <w:t>vr</w:t>
      </w:r>
      <w:proofErr w:type="spellEnd"/>
      <w:r w:rsidRPr="003F1556">
        <w:rPr>
          <w:rStyle w:val="a7"/>
          <w:rFonts w:ascii="Times New Roman" w:hAnsi="Times New Roman" w:cstheme="minorHAnsi"/>
          <w:color w:val="000000" w:themeColor="text1"/>
          <w:sz w:val="28"/>
          <w:szCs w:val="28"/>
          <w:shd w:val="clear" w:color="auto" w:fill="FFFFFF"/>
        </w:rPr>
        <w:t xml:space="preserve"> = </w:t>
      </w:r>
      <w:proofErr w:type="spellStart"/>
      <w:r w:rsidRPr="003F1556">
        <w:rPr>
          <w:rStyle w:val="a7"/>
          <w:rFonts w:ascii="Times New Roman" w:hAnsi="Times New Roman" w:cstheme="minorHAnsi"/>
          <w:color w:val="000000" w:themeColor="text1"/>
          <w:sz w:val="28"/>
          <w:szCs w:val="28"/>
          <w:shd w:val="clear" w:color="auto" w:fill="FFFFFF"/>
        </w:rPr>
        <w:t>vy</w:t>
      </w:r>
      <w:proofErr w:type="spellEnd"/>
      <w:r w:rsidRPr="003F1556">
        <w:rPr>
          <w:rStyle w:val="a7"/>
          <w:rFonts w:ascii="Times New Roman" w:hAnsi="Times New Roman" w:cstheme="minorHAnsi"/>
          <w:color w:val="000000" w:themeColor="text1"/>
          <w:sz w:val="28"/>
          <w:szCs w:val="28"/>
          <w:shd w:val="clear" w:color="auto" w:fill="FFFFFF"/>
        </w:rPr>
        <w:t xml:space="preserve"> - </w:t>
      </w:r>
      <w:proofErr w:type="spellStart"/>
      <w:r w:rsidRPr="003F1556">
        <w:rPr>
          <w:rStyle w:val="a7"/>
          <w:rFonts w:ascii="Times New Roman" w:hAnsi="Times New Roman" w:cstheme="minorHAnsi"/>
          <w:color w:val="000000" w:themeColor="text1"/>
          <w:sz w:val="28"/>
          <w:szCs w:val="28"/>
          <w:shd w:val="clear" w:color="auto" w:fill="FFFFFF"/>
        </w:rPr>
        <w:t>vy</w:t>
      </w:r>
      <w:proofErr w:type="spellEnd"/>
      <w:r w:rsidRPr="003F1556">
        <w:rPr>
          <w:rStyle w:val="a7"/>
          <w:rFonts w:ascii="Times New Roman" w:hAnsi="Times New Roman" w:cstheme="minorHAnsi"/>
          <w:color w:val="000000" w:themeColor="text1"/>
          <w:sz w:val="28"/>
          <w:szCs w:val="28"/>
          <w:shd w:val="clear" w:color="auto" w:fill="FFFFFF"/>
        </w:rPr>
        <w:t>'</w:t>
      </w:r>
      <w:r w:rsidRPr="003F1556">
        <w:rPr>
          <w:rStyle w:val="apple-style-span"/>
          <w:rFonts w:ascii="Times New Roman" w:hAnsi="Times New Roman" w:cstheme="minorHAnsi"/>
          <w:color w:val="000000" w:themeColor="text1"/>
          <w:sz w:val="28"/>
          <w:szCs w:val="28"/>
          <w:shd w:val="clear" w:color="auto" w:fill="FFFFFF"/>
        </w:rPr>
        <w:t>.</w:t>
      </w:r>
    </w:p>
    <w:p w:rsidR="002E3922" w:rsidRPr="003F1556" w:rsidRDefault="002E3922" w:rsidP="004F6A1D">
      <w:pPr>
        <w:pStyle w:val="ab"/>
        <w:numPr>
          <w:ilvl w:val="0"/>
          <w:numId w:val="34"/>
        </w:numPr>
        <w:spacing w:after="200" w:line="360" w:lineRule="auto"/>
        <w:rPr>
          <w:rStyle w:val="apple-style-span"/>
          <w:rFonts w:ascii="Times New Roman" w:hAnsi="Times New Roman" w:cstheme="minorHAnsi"/>
          <w:color w:val="000000" w:themeColor="text1"/>
          <w:sz w:val="28"/>
          <w:szCs w:val="28"/>
        </w:rPr>
      </w:pPr>
      <w:r w:rsidRPr="003F1556">
        <w:rPr>
          <w:rStyle w:val="apple-style-span"/>
          <w:rFonts w:ascii="Times New Roman" w:hAnsi="Times New Roman" w:cstheme="minorHAnsi"/>
          <w:color w:val="000000" w:themeColor="text1"/>
          <w:sz w:val="28"/>
          <w:szCs w:val="28"/>
          <w:shd w:val="clear" w:color="auto" w:fill="FFFFFF"/>
        </w:rPr>
        <w:t>Вектор остатков,</w:t>
      </w:r>
      <w:r w:rsidRPr="003F1556">
        <w:rPr>
          <w:rStyle w:val="apple-converted-space"/>
          <w:rFonts w:ascii="Times New Roman" w:hAnsi="Times New Roman" w:cstheme="minorHAnsi"/>
          <w:color w:val="000000" w:themeColor="text1"/>
          <w:sz w:val="28"/>
          <w:szCs w:val="28"/>
          <w:shd w:val="clear" w:color="auto" w:fill="FFFFFF"/>
        </w:rPr>
        <w:t> </w:t>
      </w:r>
      <w:proofErr w:type="spellStart"/>
      <w:r w:rsidRPr="003F1556">
        <w:rPr>
          <w:rFonts w:ascii="Times New Roman" w:hAnsi="Times New Roman" w:cstheme="minorHAnsi"/>
          <w:b/>
          <w:bCs/>
          <w:color w:val="000000" w:themeColor="text1"/>
          <w:sz w:val="28"/>
          <w:szCs w:val="28"/>
          <w:shd w:val="clear" w:color="auto" w:fill="FFFFFF"/>
        </w:rPr>
        <w:t>vr</w:t>
      </w:r>
      <w:proofErr w:type="spellEnd"/>
      <w:r w:rsidRPr="003F1556">
        <w:rPr>
          <w:rStyle w:val="apple-style-span"/>
          <w:rFonts w:ascii="Times New Roman" w:hAnsi="Times New Roman" w:cstheme="minorHAnsi"/>
          <w:color w:val="000000" w:themeColor="text1"/>
          <w:sz w:val="28"/>
          <w:szCs w:val="28"/>
          <w:shd w:val="clear" w:color="auto" w:fill="FFFFFF"/>
        </w:rPr>
        <w:t>, сглаживается с использованием процедуры, описанной на шаге 1. Это дает сглаженный вектор остатков</w:t>
      </w:r>
      <w:r w:rsidRPr="003F1556">
        <w:rPr>
          <w:rStyle w:val="apple-converted-space"/>
          <w:rFonts w:ascii="Times New Roman" w:hAnsi="Times New Roman" w:cstheme="minorHAnsi"/>
          <w:color w:val="000000" w:themeColor="text1"/>
          <w:sz w:val="28"/>
          <w:szCs w:val="28"/>
          <w:shd w:val="clear" w:color="auto" w:fill="FFFFFF"/>
        </w:rPr>
        <w:t> </w:t>
      </w:r>
      <w:proofErr w:type="spellStart"/>
      <w:r w:rsidRPr="003F1556">
        <w:rPr>
          <w:rStyle w:val="a7"/>
          <w:rFonts w:ascii="Times New Roman" w:hAnsi="Times New Roman" w:cstheme="minorHAnsi"/>
          <w:color w:val="000000" w:themeColor="text1"/>
          <w:sz w:val="28"/>
          <w:szCs w:val="28"/>
          <w:shd w:val="clear" w:color="auto" w:fill="FFFFFF"/>
        </w:rPr>
        <w:t>vr</w:t>
      </w:r>
      <w:proofErr w:type="spellEnd"/>
      <w:r w:rsidRPr="003F1556">
        <w:rPr>
          <w:rStyle w:val="a7"/>
          <w:rFonts w:ascii="Times New Roman" w:hAnsi="Times New Roman" w:cstheme="minorHAnsi"/>
          <w:color w:val="000000" w:themeColor="text1"/>
          <w:sz w:val="28"/>
          <w:szCs w:val="28"/>
          <w:shd w:val="clear" w:color="auto" w:fill="FFFFFF"/>
        </w:rPr>
        <w:t>'</w:t>
      </w:r>
      <w:r w:rsidRPr="003F1556">
        <w:rPr>
          <w:rStyle w:val="apple-style-span"/>
          <w:rFonts w:ascii="Times New Roman" w:hAnsi="Times New Roman" w:cstheme="minorHAnsi"/>
          <w:color w:val="000000" w:themeColor="text1"/>
          <w:sz w:val="28"/>
          <w:szCs w:val="28"/>
          <w:shd w:val="clear" w:color="auto" w:fill="FFFFFF"/>
        </w:rPr>
        <w:t>.</w:t>
      </w:r>
    </w:p>
    <w:p w:rsidR="002E3922" w:rsidRPr="003F1556" w:rsidRDefault="002E3922" w:rsidP="004F6A1D">
      <w:pPr>
        <w:pStyle w:val="ab"/>
        <w:numPr>
          <w:ilvl w:val="0"/>
          <w:numId w:val="34"/>
        </w:numPr>
        <w:spacing w:after="200" w:line="360" w:lineRule="auto"/>
        <w:rPr>
          <w:rStyle w:val="apple-style-span"/>
          <w:rFonts w:ascii="Times New Roman" w:hAnsi="Times New Roman" w:cstheme="minorHAnsi"/>
          <w:color w:val="000000" w:themeColor="text1"/>
          <w:sz w:val="28"/>
          <w:szCs w:val="28"/>
        </w:rPr>
      </w:pPr>
      <w:r w:rsidRPr="003F1556">
        <w:rPr>
          <w:rStyle w:val="apple-style-span"/>
          <w:rFonts w:ascii="Times New Roman" w:hAnsi="Times New Roman" w:cstheme="minorHAnsi"/>
          <w:color w:val="000000" w:themeColor="text1"/>
          <w:sz w:val="28"/>
          <w:szCs w:val="28"/>
          <w:shd w:val="clear" w:color="auto" w:fill="FFFFFF"/>
        </w:rPr>
        <w:t xml:space="preserve">Возвращается сумма из этих двух сглаженных векторов: </w:t>
      </w:r>
      <w:r w:rsidRPr="003F1556">
        <w:rPr>
          <w:rStyle w:val="apple-converted-space"/>
          <w:rFonts w:ascii="Times New Roman" w:hAnsi="Times New Roman" w:cstheme="minorHAnsi"/>
          <w:color w:val="000000" w:themeColor="text1"/>
          <w:sz w:val="28"/>
          <w:szCs w:val="28"/>
          <w:shd w:val="clear" w:color="auto" w:fill="FFFFFF"/>
        </w:rPr>
        <w:t> </w:t>
      </w:r>
      <w:proofErr w:type="spellStart"/>
      <w:r w:rsidRPr="003F1556">
        <w:rPr>
          <w:rStyle w:val="a7"/>
          <w:rFonts w:ascii="Times New Roman" w:hAnsi="Times New Roman" w:cstheme="minorHAnsi"/>
          <w:color w:val="000000" w:themeColor="text1"/>
          <w:sz w:val="28"/>
          <w:szCs w:val="28"/>
          <w:shd w:val="clear" w:color="auto" w:fill="FFFFFF"/>
        </w:rPr>
        <w:t>vy</w:t>
      </w:r>
      <w:proofErr w:type="spellEnd"/>
      <w:r w:rsidRPr="003F1556">
        <w:rPr>
          <w:rStyle w:val="a7"/>
          <w:rFonts w:ascii="Times New Roman" w:hAnsi="Times New Roman" w:cstheme="minorHAnsi"/>
          <w:color w:val="000000" w:themeColor="text1"/>
          <w:sz w:val="28"/>
          <w:szCs w:val="28"/>
          <w:shd w:val="clear" w:color="auto" w:fill="FFFFFF"/>
        </w:rPr>
        <w:t xml:space="preserve">' + </w:t>
      </w:r>
      <w:proofErr w:type="spellStart"/>
      <w:r w:rsidRPr="003F1556">
        <w:rPr>
          <w:rStyle w:val="a7"/>
          <w:rFonts w:ascii="Times New Roman" w:hAnsi="Times New Roman" w:cstheme="minorHAnsi"/>
          <w:color w:val="000000" w:themeColor="text1"/>
          <w:sz w:val="28"/>
          <w:szCs w:val="28"/>
          <w:shd w:val="clear" w:color="auto" w:fill="FFFFFF"/>
        </w:rPr>
        <w:t>vr</w:t>
      </w:r>
      <w:proofErr w:type="spellEnd"/>
      <w:r w:rsidRPr="003F1556">
        <w:rPr>
          <w:rStyle w:val="a7"/>
          <w:rFonts w:ascii="Times New Roman" w:hAnsi="Times New Roman" w:cstheme="minorHAnsi"/>
          <w:color w:val="000000" w:themeColor="text1"/>
          <w:sz w:val="28"/>
          <w:szCs w:val="28"/>
          <w:shd w:val="clear" w:color="auto" w:fill="FFFFFF"/>
        </w:rPr>
        <w:t>'</w:t>
      </w:r>
      <w:r w:rsidRPr="003F1556">
        <w:rPr>
          <w:rStyle w:val="apple-style-span"/>
          <w:rFonts w:ascii="Times New Roman" w:hAnsi="Times New Roman" w:cstheme="minorHAnsi"/>
          <w:color w:val="000000" w:themeColor="text1"/>
          <w:sz w:val="28"/>
          <w:szCs w:val="28"/>
          <w:shd w:val="clear" w:color="auto" w:fill="FFFFFF"/>
        </w:rPr>
        <w:t>.</w:t>
      </w:r>
    </w:p>
    <w:p w:rsidR="002E3922" w:rsidRPr="003F1556" w:rsidRDefault="002E3922" w:rsidP="0015545A">
      <w:pPr>
        <w:spacing w:line="360" w:lineRule="auto"/>
        <w:ind w:firstLine="567"/>
        <w:rPr>
          <w:rStyle w:val="apple-style-span"/>
          <w:rFonts w:ascii="Times New Roman" w:hAnsi="Times New Roman"/>
          <w:color w:val="000000" w:themeColor="text1"/>
          <w:sz w:val="28"/>
          <w:szCs w:val="28"/>
        </w:rPr>
      </w:pPr>
      <w:r w:rsidRPr="003F1556">
        <w:rPr>
          <w:rStyle w:val="apple-style-span"/>
          <w:rFonts w:ascii="Times New Roman" w:hAnsi="Times New Roman"/>
          <w:color w:val="000000" w:themeColor="text1"/>
          <w:sz w:val="28"/>
          <w:szCs w:val="28"/>
        </w:rPr>
        <w:t>Необходимо выбрать величину окна фильтра.</w:t>
      </w:r>
    </w:p>
    <w:p w:rsidR="002E3922" w:rsidRPr="003F1556" w:rsidRDefault="002E3922" w:rsidP="004F6A1D">
      <w:pPr>
        <w:spacing w:line="360" w:lineRule="auto"/>
        <w:rPr>
          <w:rStyle w:val="apple-style-span"/>
          <w:rFonts w:ascii="Times New Roman" w:hAnsi="Times New Roman"/>
          <w:color w:val="000000" w:themeColor="text1"/>
          <w:sz w:val="28"/>
        </w:rPr>
      </w:pPr>
      <w:r w:rsidRPr="003F1556">
        <w:rPr>
          <w:rFonts w:ascii="Times New Roman" w:hAnsi="Times New Roman"/>
          <w:noProof/>
          <w:color w:val="000000" w:themeColor="text1"/>
          <w:sz w:val="28"/>
          <w:lang w:eastAsia="ru-RU"/>
        </w:rPr>
        <w:lastRenderedPageBreak/>
        <w:drawing>
          <wp:inline distT="0" distB="0" distL="0" distR="0" wp14:anchorId="7AE94599" wp14:editId="621FFE55">
            <wp:extent cx="5970896" cy="4503762"/>
            <wp:effectExtent l="0" t="0" r="11430" b="11430"/>
            <wp:docPr id="2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2E3922" w:rsidRPr="003F1556" w:rsidRDefault="002E3922" w:rsidP="004F6A1D">
      <w:pPr>
        <w:spacing w:line="360" w:lineRule="auto"/>
        <w:jc w:val="center"/>
        <w:rPr>
          <w:rFonts w:ascii="Times New Roman" w:hAnsi="Times New Roman"/>
          <w:color w:val="000000" w:themeColor="text1"/>
          <w:sz w:val="28"/>
        </w:rPr>
      </w:pPr>
      <w:r w:rsidRPr="003F1556">
        <w:rPr>
          <w:rFonts w:ascii="Times New Roman" w:hAnsi="Times New Roman"/>
          <w:color w:val="000000" w:themeColor="text1"/>
          <w:sz w:val="28"/>
        </w:rPr>
        <w:t xml:space="preserve">Рис. </w:t>
      </w:r>
      <w:r w:rsidR="009F611F" w:rsidRPr="003F1556">
        <w:rPr>
          <w:rFonts w:ascii="Times New Roman" w:hAnsi="Times New Roman"/>
          <w:color w:val="000000" w:themeColor="text1"/>
          <w:sz w:val="28"/>
        </w:rPr>
        <w:t>2</w:t>
      </w:r>
      <w:r w:rsidRPr="003F1556">
        <w:rPr>
          <w:rFonts w:ascii="Times New Roman" w:hAnsi="Times New Roman"/>
          <w:color w:val="000000" w:themeColor="text1"/>
          <w:sz w:val="28"/>
        </w:rPr>
        <w:t>.</w:t>
      </w:r>
      <w:r w:rsidR="009F611F" w:rsidRPr="003F1556">
        <w:rPr>
          <w:rFonts w:ascii="Times New Roman" w:hAnsi="Times New Roman"/>
          <w:color w:val="000000" w:themeColor="text1"/>
          <w:sz w:val="28"/>
        </w:rPr>
        <w:t>9.</w:t>
      </w:r>
      <w:r w:rsidRPr="003F1556">
        <w:rPr>
          <w:rFonts w:ascii="Times New Roman" w:hAnsi="Times New Roman"/>
          <w:color w:val="000000" w:themeColor="text1"/>
          <w:sz w:val="28"/>
        </w:rPr>
        <w:t xml:space="preserve"> Сравнение результатов обработки временного ряда медианным сглаживанием с разными размерами окна фильтрации.</w:t>
      </w:r>
    </w:p>
    <w:p w:rsidR="009F611F" w:rsidRPr="003F1556" w:rsidRDefault="009F611F" w:rsidP="004F6A1D">
      <w:pPr>
        <w:spacing w:line="360" w:lineRule="auto"/>
        <w:jc w:val="center"/>
        <w:rPr>
          <w:rFonts w:ascii="Times New Roman" w:hAnsi="Times New Roman"/>
          <w:color w:val="000000" w:themeColor="text1"/>
          <w:sz w:val="28"/>
        </w:rPr>
      </w:pPr>
    </w:p>
    <w:p w:rsidR="002E3922" w:rsidRPr="003F1556" w:rsidRDefault="002E3922"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 xml:space="preserve">Результирующая функция при </w:t>
      </w:r>
      <w:r w:rsidRPr="003F1556">
        <w:rPr>
          <w:rFonts w:ascii="Times New Roman" w:hAnsi="Times New Roman"/>
          <w:color w:val="000000" w:themeColor="text1"/>
          <w:sz w:val="28"/>
          <w:lang w:val="en-US"/>
        </w:rPr>
        <w:t>n</w:t>
      </w:r>
      <w:r w:rsidRPr="003F1556">
        <w:rPr>
          <w:rFonts w:ascii="Times New Roman" w:hAnsi="Times New Roman"/>
          <w:color w:val="000000" w:themeColor="text1"/>
          <w:sz w:val="28"/>
        </w:rPr>
        <w:t>=3 исключает выбросы с большой амплитудой, но сохраняет незначительные колебания значений скорости.</w:t>
      </w:r>
    </w:p>
    <w:p w:rsidR="002E3922" w:rsidRPr="003F1556" w:rsidRDefault="002E3922"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 xml:space="preserve">Сглаживание при </w:t>
      </w:r>
      <w:r w:rsidRPr="003F1556">
        <w:rPr>
          <w:rFonts w:ascii="Times New Roman" w:hAnsi="Times New Roman"/>
          <w:color w:val="000000" w:themeColor="text1"/>
          <w:sz w:val="28"/>
          <w:lang w:val="en-US"/>
        </w:rPr>
        <w:t>n</w:t>
      </w:r>
      <w:r w:rsidRPr="003F1556">
        <w:rPr>
          <w:rFonts w:ascii="Times New Roman" w:hAnsi="Times New Roman"/>
          <w:color w:val="000000" w:themeColor="text1"/>
          <w:sz w:val="28"/>
        </w:rPr>
        <w:t xml:space="preserve">=5 и </w:t>
      </w:r>
      <w:r w:rsidRPr="003F1556">
        <w:rPr>
          <w:rFonts w:ascii="Times New Roman" w:hAnsi="Times New Roman"/>
          <w:color w:val="000000" w:themeColor="text1"/>
          <w:sz w:val="28"/>
          <w:lang w:val="en-US"/>
        </w:rPr>
        <w:t>n</w:t>
      </w:r>
      <w:r w:rsidRPr="003F1556">
        <w:rPr>
          <w:rFonts w:ascii="Times New Roman" w:hAnsi="Times New Roman"/>
          <w:color w:val="000000" w:themeColor="text1"/>
          <w:sz w:val="28"/>
        </w:rPr>
        <w:t xml:space="preserve">=7 дает схожий результат – из ряда исключаются большие выбросы значений скорости, а незначительные колебания сглаживаются. Поскольку принципиальных различий в результате нет, выберем параметр, при котором функция сглаживания будет работать быстрее. Таким образом, для дальнейших исследований будем использовать сглаживающую функцию с параметром </w:t>
      </w:r>
      <w:r w:rsidRPr="003F1556">
        <w:rPr>
          <w:rFonts w:ascii="Times New Roman" w:hAnsi="Times New Roman"/>
          <w:color w:val="000000" w:themeColor="text1"/>
          <w:sz w:val="28"/>
          <w:lang w:val="en-US"/>
        </w:rPr>
        <w:t>n</w:t>
      </w:r>
      <w:r w:rsidRPr="003F1556">
        <w:rPr>
          <w:rFonts w:ascii="Times New Roman" w:hAnsi="Times New Roman"/>
          <w:color w:val="000000" w:themeColor="text1"/>
          <w:sz w:val="28"/>
        </w:rPr>
        <w:t>=5.</w:t>
      </w:r>
    </w:p>
    <w:p w:rsidR="002E3922" w:rsidRPr="003F1556" w:rsidRDefault="002E3922"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Нужно убедиться, что процедура сглаживания не испортила основные характеристики временного ряда. В рамках поставленной задачи график среднесуточной скорости должен удовлетворять следующим требованиям:</w:t>
      </w:r>
    </w:p>
    <w:p w:rsidR="002E3922" w:rsidRPr="003F1556" w:rsidRDefault="002E3922" w:rsidP="004F6A1D">
      <w:pPr>
        <w:pStyle w:val="ab"/>
        <w:numPr>
          <w:ilvl w:val="0"/>
          <w:numId w:val="35"/>
        </w:numPr>
        <w:spacing w:after="200" w:line="360" w:lineRule="auto"/>
        <w:rPr>
          <w:rFonts w:ascii="Times New Roman" w:hAnsi="Times New Roman"/>
          <w:color w:val="000000" w:themeColor="text1"/>
          <w:sz w:val="28"/>
        </w:rPr>
      </w:pPr>
      <w:r w:rsidRPr="003F1556">
        <w:rPr>
          <w:rFonts w:ascii="Times New Roman" w:hAnsi="Times New Roman"/>
          <w:color w:val="000000" w:themeColor="text1"/>
          <w:sz w:val="28"/>
        </w:rPr>
        <w:t>Минимумы скорости должны находиться в районе 9:00 и 19:00.</w:t>
      </w:r>
    </w:p>
    <w:p w:rsidR="002E3922" w:rsidRPr="003F1556" w:rsidRDefault="002E3922" w:rsidP="004F6A1D">
      <w:pPr>
        <w:pStyle w:val="ab"/>
        <w:numPr>
          <w:ilvl w:val="0"/>
          <w:numId w:val="35"/>
        </w:numPr>
        <w:spacing w:after="200" w:line="360" w:lineRule="auto"/>
        <w:rPr>
          <w:rFonts w:ascii="Times New Roman" w:hAnsi="Times New Roman"/>
          <w:color w:val="000000" w:themeColor="text1"/>
          <w:sz w:val="28"/>
        </w:rPr>
      </w:pPr>
      <w:r w:rsidRPr="003F1556">
        <w:rPr>
          <w:rFonts w:ascii="Times New Roman" w:hAnsi="Times New Roman"/>
          <w:color w:val="000000" w:themeColor="text1"/>
          <w:sz w:val="28"/>
        </w:rPr>
        <w:lastRenderedPageBreak/>
        <w:t>Ночью скорость заметно возрастает</w:t>
      </w:r>
    </w:p>
    <w:p w:rsidR="002E3922" w:rsidRPr="003F1556" w:rsidRDefault="002E3922" w:rsidP="004F6A1D">
      <w:pPr>
        <w:pStyle w:val="ab"/>
        <w:numPr>
          <w:ilvl w:val="0"/>
          <w:numId w:val="35"/>
        </w:numPr>
        <w:spacing w:after="200" w:line="360" w:lineRule="auto"/>
        <w:rPr>
          <w:rFonts w:ascii="Times New Roman" w:hAnsi="Times New Roman"/>
          <w:color w:val="000000" w:themeColor="text1"/>
          <w:sz w:val="28"/>
        </w:rPr>
      </w:pPr>
      <w:r w:rsidRPr="003F1556">
        <w:rPr>
          <w:rFonts w:ascii="Times New Roman" w:hAnsi="Times New Roman"/>
          <w:color w:val="000000" w:themeColor="text1"/>
          <w:sz w:val="28"/>
        </w:rPr>
        <w:t>В период с 9:00 до 19:00 наблюдается небольшой подъем значений</w:t>
      </w:r>
    </w:p>
    <w:p w:rsidR="00071FF4" w:rsidRPr="003F1556" w:rsidRDefault="00071FF4" w:rsidP="0015545A">
      <w:pPr>
        <w:spacing w:after="200"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 xml:space="preserve">На рис. 2.10. представлен график изменения средней скорости по всем ребрам в течение суток до сглаживания и фильтрации данных. График отличается высокой частотой колебания амплитуды скорости и содержит выбросы. По исследованиям аналитического центра </w:t>
      </w:r>
      <w:proofErr w:type="spellStart"/>
      <w:r w:rsidRPr="003F1556">
        <w:rPr>
          <w:rFonts w:ascii="Times New Roman" w:hAnsi="Times New Roman"/>
          <w:color w:val="000000" w:themeColor="text1"/>
          <w:sz w:val="28"/>
        </w:rPr>
        <w:t>Яндекс</w:t>
      </w:r>
      <w:proofErr w:type="gramStart"/>
      <w:r w:rsidRPr="003F1556">
        <w:rPr>
          <w:rFonts w:ascii="Times New Roman" w:hAnsi="Times New Roman"/>
          <w:color w:val="000000" w:themeColor="text1"/>
          <w:sz w:val="28"/>
        </w:rPr>
        <w:t>.П</w:t>
      </w:r>
      <w:proofErr w:type="gramEnd"/>
      <w:r w:rsidRPr="003F1556">
        <w:rPr>
          <w:rFonts w:ascii="Times New Roman" w:hAnsi="Times New Roman"/>
          <w:color w:val="000000" w:themeColor="text1"/>
          <w:sz w:val="28"/>
        </w:rPr>
        <w:t>робки</w:t>
      </w:r>
      <w:proofErr w:type="spellEnd"/>
      <w:r w:rsidRPr="003F1556">
        <w:rPr>
          <w:rFonts w:ascii="Times New Roman" w:hAnsi="Times New Roman"/>
          <w:color w:val="000000" w:themeColor="text1"/>
          <w:sz w:val="28"/>
        </w:rPr>
        <w:t xml:space="preserve"> средняя загруженность дорог изменяется в течение суток плавно и имеет явные экстремумы во время утреннего и вечернего часа пик (рис. 2.11). Процедура </w:t>
      </w:r>
      <w:proofErr w:type="gramStart"/>
      <w:r w:rsidRPr="003F1556">
        <w:rPr>
          <w:rFonts w:ascii="Times New Roman" w:hAnsi="Times New Roman"/>
          <w:color w:val="000000" w:themeColor="text1"/>
          <w:sz w:val="28"/>
        </w:rPr>
        <w:t>сглаживания</w:t>
      </w:r>
      <w:proofErr w:type="gramEnd"/>
      <w:r w:rsidRPr="003F1556">
        <w:rPr>
          <w:rFonts w:ascii="Times New Roman" w:hAnsi="Times New Roman"/>
          <w:color w:val="000000" w:themeColor="text1"/>
          <w:sz w:val="28"/>
        </w:rPr>
        <w:t xml:space="preserve"> по сути является процедурой фильтрации шумов, которые присутствуют в исходных данных.</w:t>
      </w:r>
    </w:p>
    <w:p w:rsidR="002E3922" w:rsidRPr="003F1556" w:rsidRDefault="002E3922" w:rsidP="004F6A1D">
      <w:pPr>
        <w:spacing w:line="360" w:lineRule="auto"/>
        <w:rPr>
          <w:rFonts w:ascii="Times New Roman" w:hAnsi="Times New Roman"/>
          <w:color w:val="000000" w:themeColor="text1"/>
          <w:sz w:val="28"/>
        </w:rPr>
      </w:pPr>
      <w:r w:rsidRPr="003F1556">
        <w:rPr>
          <w:rFonts w:ascii="Times New Roman" w:hAnsi="Times New Roman"/>
          <w:noProof/>
          <w:color w:val="000000" w:themeColor="text1"/>
          <w:sz w:val="28"/>
          <w:lang w:eastAsia="ru-RU"/>
        </w:rPr>
        <w:drawing>
          <wp:inline distT="0" distB="0" distL="0" distR="0" wp14:anchorId="006CF78C" wp14:editId="6F616237">
            <wp:extent cx="5940425" cy="3859529"/>
            <wp:effectExtent l="0" t="0" r="22225" b="27305"/>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F611F" w:rsidRPr="003F1556" w:rsidRDefault="002E3922" w:rsidP="004F6A1D">
      <w:pPr>
        <w:spacing w:line="360" w:lineRule="auto"/>
        <w:jc w:val="center"/>
        <w:rPr>
          <w:rFonts w:ascii="Times New Roman" w:hAnsi="Times New Roman"/>
          <w:color w:val="000000" w:themeColor="text1"/>
          <w:sz w:val="28"/>
        </w:rPr>
      </w:pPr>
      <w:r w:rsidRPr="003F1556">
        <w:rPr>
          <w:rFonts w:ascii="Times New Roman" w:hAnsi="Times New Roman"/>
          <w:color w:val="000000" w:themeColor="text1"/>
          <w:sz w:val="28"/>
        </w:rPr>
        <w:t xml:space="preserve">Рис. </w:t>
      </w:r>
      <w:r w:rsidR="009F611F" w:rsidRPr="003F1556">
        <w:rPr>
          <w:rFonts w:ascii="Times New Roman" w:hAnsi="Times New Roman"/>
          <w:color w:val="000000" w:themeColor="text1"/>
          <w:sz w:val="28"/>
        </w:rPr>
        <w:t>2</w:t>
      </w:r>
      <w:r w:rsidRPr="003F1556">
        <w:rPr>
          <w:rFonts w:ascii="Times New Roman" w:hAnsi="Times New Roman"/>
          <w:color w:val="000000" w:themeColor="text1"/>
          <w:sz w:val="28"/>
        </w:rPr>
        <w:t>.</w:t>
      </w:r>
      <w:r w:rsidR="009F611F" w:rsidRPr="003F1556">
        <w:rPr>
          <w:rFonts w:ascii="Times New Roman" w:hAnsi="Times New Roman"/>
          <w:color w:val="000000" w:themeColor="text1"/>
          <w:sz w:val="28"/>
        </w:rPr>
        <w:t>10.</w:t>
      </w:r>
      <w:r w:rsidRPr="003F1556">
        <w:rPr>
          <w:rFonts w:ascii="Times New Roman" w:hAnsi="Times New Roman"/>
          <w:color w:val="000000" w:themeColor="text1"/>
          <w:sz w:val="28"/>
        </w:rPr>
        <w:t xml:space="preserve"> Средние значения скоростей для всех ребер до квантования и предварительной обработки.</w:t>
      </w:r>
    </w:p>
    <w:p w:rsidR="00450B49" w:rsidRPr="003F1556" w:rsidRDefault="00450B49" w:rsidP="004F6A1D">
      <w:pPr>
        <w:spacing w:line="360" w:lineRule="auto"/>
        <w:jc w:val="center"/>
        <w:rPr>
          <w:rFonts w:ascii="Times New Roman" w:hAnsi="Times New Roman"/>
          <w:color w:val="000000" w:themeColor="text1"/>
          <w:sz w:val="28"/>
        </w:rPr>
      </w:pPr>
      <w:r w:rsidRPr="003F1556">
        <w:rPr>
          <w:rFonts w:ascii="Times New Roman" w:hAnsi="Times New Roman"/>
          <w:color w:val="000000" w:themeColor="text1"/>
          <w:sz w:val="28"/>
        </w:rPr>
        <w:lastRenderedPageBreak/>
        <w:drawing>
          <wp:inline distT="0" distB="0" distL="0" distR="0" wp14:anchorId="0601C634" wp14:editId="0D1D7F40">
            <wp:extent cx="5940425" cy="2248275"/>
            <wp:effectExtent l="0" t="0" r="317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30" cstate="print"/>
                    <a:srcRect/>
                    <a:stretch>
                      <a:fillRect/>
                    </a:stretch>
                  </pic:blipFill>
                  <pic:spPr bwMode="auto">
                    <a:xfrm>
                      <a:off x="0" y="0"/>
                      <a:ext cx="5940425" cy="2248275"/>
                    </a:xfrm>
                    <a:prstGeom prst="rect">
                      <a:avLst/>
                    </a:prstGeom>
                    <a:noFill/>
                    <a:ln w="9525">
                      <a:noFill/>
                      <a:miter lim="800000"/>
                      <a:headEnd/>
                      <a:tailEnd/>
                    </a:ln>
                  </pic:spPr>
                </pic:pic>
              </a:graphicData>
            </a:graphic>
          </wp:inline>
        </w:drawing>
      </w:r>
    </w:p>
    <w:p w:rsidR="00450B49" w:rsidRPr="003F1556" w:rsidRDefault="00450B49" w:rsidP="004F6A1D">
      <w:pPr>
        <w:spacing w:line="360" w:lineRule="auto"/>
        <w:jc w:val="center"/>
        <w:rPr>
          <w:rFonts w:ascii="Times New Roman" w:hAnsi="Times New Roman"/>
          <w:color w:val="000000" w:themeColor="text1"/>
          <w:sz w:val="28"/>
        </w:rPr>
      </w:pPr>
      <w:r w:rsidRPr="003F1556">
        <w:rPr>
          <w:rFonts w:ascii="Times New Roman" w:hAnsi="Times New Roman"/>
          <w:color w:val="000000" w:themeColor="text1"/>
          <w:sz w:val="28"/>
        </w:rPr>
        <w:t xml:space="preserve">Рис. 2.11. Изменение уровня загруженности дорог в течение суток по данным аналитического центра </w:t>
      </w:r>
      <w:proofErr w:type="spellStart"/>
      <w:r w:rsidRPr="003F1556">
        <w:rPr>
          <w:rFonts w:ascii="Times New Roman" w:hAnsi="Times New Roman"/>
          <w:color w:val="000000" w:themeColor="text1"/>
          <w:sz w:val="28"/>
        </w:rPr>
        <w:t>Яндекс</w:t>
      </w:r>
      <w:proofErr w:type="gramStart"/>
      <w:r w:rsidRPr="003F1556">
        <w:rPr>
          <w:rFonts w:ascii="Times New Roman" w:hAnsi="Times New Roman"/>
          <w:color w:val="000000" w:themeColor="text1"/>
          <w:sz w:val="28"/>
        </w:rPr>
        <w:t>.П</w:t>
      </w:r>
      <w:proofErr w:type="gramEnd"/>
      <w:r w:rsidRPr="003F1556">
        <w:rPr>
          <w:rFonts w:ascii="Times New Roman" w:hAnsi="Times New Roman"/>
          <w:color w:val="000000" w:themeColor="text1"/>
          <w:sz w:val="28"/>
        </w:rPr>
        <w:t>робки</w:t>
      </w:r>
      <w:proofErr w:type="spellEnd"/>
      <w:r w:rsidRPr="003F1556">
        <w:rPr>
          <w:rFonts w:ascii="Times New Roman" w:hAnsi="Times New Roman"/>
          <w:color w:val="000000" w:themeColor="text1"/>
          <w:sz w:val="28"/>
        </w:rPr>
        <w:t>.</w:t>
      </w:r>
    </w:p>
    <w:p w:rsidR="002E3922" w:rsidRPr="003F1556" w:rsidRDefault="002E3922" w:rsidP="004F6A1D">
      <w:pPr>
        <w:spacing w:line="360" w:lineRule="auto"/>
        <w:rPr>
          <w:rFonts w:ascii="Times New Roman" w:hAnsi="Times New Roman"/>
          <w:color w:val="000000" w:themeColor="text1"/>
          <w:sz w:val="28"/>
        </w:rPr>
      </w:pPr>
      <w:r w:rsidRPr="003F1556">
        <w:rPr>
          <w:rFonts w:ascii="Times New Roman" w:hAnsi="Times New Roman"/>
          <w:noProof/>
          <w:color w:val="000000" w:themeColor="text1"/>
          <w:sz w:val="28"/>
          <w:lang w:eastAsia="ru-RU"/>
        </w:rPr>
        <w:drawing>
          <wp:inline distT="0" distB="0" distL="0" distR="0" wp14:anchorId="3FA7833B" wp14:editId="18624521">
            <wp:extent cx="5791200" cy="3143250"/>
            <wp:effectExtent l="0" t="0" r="19050" b="1905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2E3922" w:rsidRPr="003F1556" w:rsidRDefault="002E3922" w:rsidP="004F6A1D">
      <w:pPr>
        <w:spacing w:line="360" w:lineRule="auto"/>
        <w:jc w:val="center"/>
        <w:rPr>
          <w:rFonts w:ascii="Times New Roman" w:hAnsi="Times New Roman"/>
          <w:color w:val="000000" w:themeColor="text1"/>
          <w:sz w:val="28"/>
        </w:rPr>
      </w:pPr>
      <w:r w:rsidRPr="003F1556">
        <w:rPr>
          <w:rFonts w:ascii="Times New Roman" w:hAnsi="Times New Roman"/>
          <w:color w:val="000000" w:themeColor="text1"/>
          <w:sz w:val="28"/>
        </w:rPr>
        <w:t xml:space="preserve">Рис. </w:t>
      </w:r>
      <w:r w:rsidR="009F611F" w:rsidRPr="003F1556">
        <w:rPr>
          <w:rFonts w:ascii="Times New Roman" w:hAnsi="Times New Roman"/>
          <w:color w:val="000000" w:themeColor="text1"/>
          <w:sz w:val="28"/>
        </w:rPr>
        <w:t>2</w:t>
      </w:r>
      <w:r w:rsidRPr="003F1556">
        <w:rPr>
          <w:rFonts w:ascii="Times New Roman" w:hAnsi="Times New Roman"/>
          <w:color w:val="000000" w:themeColor="text1"/>
          <w:sz w:val="28"/>
        </w:rPr>
        <w:t>.</w:t>
      </w:r>
      <w:r w:rsidR="00592AC9" w:rsidRPr="003F1556">
        <w:rPr>
          <w:rFonts w:ascii="Times New Roman" w:hAnsi="Times New Roman"/>
          <w:color w:val="000000" w:themeColor="text1"/>
          <w:sz w:val="28"/>
        </w:rPr>
        <w:t>12</w:t>
      </w:r>
      <w:r w:rsidR="009F611F" w:rsidRPr="003F1556">
        <w:rPr>
          <w:rFonts w:ascii="Times New Roman" w:hAnsi="Times New Roman"/>
          <w:color w:val="000000" w:themeColor="text1"/>
          <w:sz w:val="28"/>
        </w:rPr>
        <w:t>.</w:t>
      </w:r>
      <w:r w:rsidRPr="003F1556">
        <w:rPr>
          <w:rFonts w:ascii="Times New Roman" w:hAnsi="Times New Roman"/>
          <w:color w:val="000000" w:themeColor="text1"/>
          <w:sz w:val="28"/>
        </w:rPr>
        <w:t xml:space="preserve"> Среднесуточная скорость для всех ребер после процедуры сглаживания.</w:t>
      </w:r>
    </w:p>
    <w:p w:rsidR="002E3922" w:rsidRPr="003F1556" w:rsidRDefault="002E392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На графике маркерами отмечены локальные минимумы. Форма полученной функции сохраняет признаки, характерные для среднесуточной скорости движения автомобилей.</w:t>
      </w:r>
    </w:p>
    <w:p w:rsidR="002E3922" w:rsidRPr="003F1556" w:rsidRDefault="002E392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Следовательно, мы не внесли во временной ряд изменения, которые значи</w:t>
      </w:r>
      <w:r w:rsidR="00342922" w:rsidRPr="003F1556">
        <w:rPr>
          <w:rFonts w:ascii="Times New Roman" w:hAnsi="Times New Roman"/>
          <w:color w:val="000000" w:themeColor="text1"/>
          <w:sz w:val="28"/>
          <w:szCs w:val="28"/>
        </w:rPr>
        <w:t>тельно ухудшили качество данных и осуществили фильтрацию шумов.</w:t>
      </w:r>
    </w:p>
    <w:p w:rsidR="002E3922" w:rsidRPr="003F1556" w:rsidRDefault="002E3922" w:rsidP="0015545A">
      <w:pPr>
        <w:spacing w:line="360" w:lineRule="auto"/>
        <w:ind w:firstLine="567"/>
        <w:rPr>
          <w:rFonts w:ascii="Times New Roman" w:hAnsi="Times New Roman"/>
          <w:color w:val="000000" w:themeColor="text1"/>
          <w:sz w:val="28"/>
        </w:rPr>
      </w:pPr>
    </w:p>
    <w:p w:rsidR="006C3B3C" w:rsidRPr="003F1556" w:rsidRDefault="006C3B3C" w:rsidP="004F6A1D">
      <w:p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rPr>
        <w:br w:type="page"/>
      </w:r>
    </w:p>
    <w:p w:rsidR="006C3B3C" w:rsidRPr="003F1556" w:rsidRDefault="003F1556" w:rsidP="00CD51D7">
      <w:pPr>
        <w:pStyle w:val="1"/>
        <w:rPr>
          <w:rFonts w:ascii="Times New Roman" w:hAnsi="Times New Roman"/>
          <w:color w:val="000000" w:themeColor="text1"/>
          <w:sz w:val="28"/>
        </w:rPr>
      </w:pPr>
      <w:bookmarkStart w:id="19" w:name="_Toc327289725"/>
      <w:r w:rsidRPr="003F1556">
        <w:rPr>
          <w:rFonts w:ascii="Times New Roman" w:hAnsi="Times New Roman"/>
          <w:color w:val="000000" w:themeColor="text1"/>
          <w:sz w:val="28"/>
        </w:rPr>
        <w:lastRenderedPageBreak/>
        <w:t xml:space="preserve">3. </w:t>
      </w:r>
      <w:r w:rsidR="006C3B3C" w:rsidRPr="003F1556">
        <w:rPr>
          <w:rFonts w:ascii="Times New Roman" w:hAnsi="Times New Roman"/>
          <w:color w:val="000000" w:themeColor="text1"/>
          <w:sz w:val="28"/>
        </w:rPr>
        <w:t>Конструкторская часть</w:t>
      </w:r>
      <w:bookmarkEnd w:id="19"/>
    </w:p>
    <w:p w:rsidR="00653053" w:rsidRPr="003F1556" w:rsidRDefault="008008BB" w:rsidP="00CD51D7">
      <w:pPr>
        <w:pStyle w:val="2"/>
        <w:rPr>
          <w:rFonts w:ascii="Times New Roman" w:hAnsi="Times New Roman"/>
          <w:color w:val="000000" w:themeColor="text1"/>
        </w:rPr>
      </w:pPr>
      <w:bookmarkStart w:id="20" w:name="_Toc327289726"/>
      <w:r w:rsidRPr="003F1556">
        <w:rPr>
          <w:rFonts w:ascii="Times New Roman" w:hAnsi="Times New Roman"/>
          <w:color w:val="000000" w:themeColor="text1"/>
        </w:rPr>
        <w:t>3.1. Описание математической модели</w:t>
      </w:r>
      <w:bookmarkEnd w:id="20"/>
    </w:p>
    <w:p w:rsidR="00C50666" w:rsidRPr="003F1556" w:rsidRDefault="00653053"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Для прогнозирования дорожной ситуации был выбран метод ближайших соседей. </w:t>
      </w:r>
      <w:proofErr w:type="gramStart"/>
      <w:r w:rsidRPr="003F1556">
        <w:rPr>
          <w:rFonts w:ascii="Times New Roman" w:hAnsi="Times New Roman"/>
          <w:color w:val="000000" w:themeColor="text1"/>
          <w:sz w:val="28"/>
          <w:szCs w:val="28"/>
        </w:rPr>
        <w:t>Суть его состоит в следующем: при предсказании скорости в какой-то момент времени мы должны найти ситуацию в прошлом, максимально похожую на данную, и продублировать показания скорости с ситуации в прошлом на настоящий момент.</w:t>
      </w:r>
      <w:proofErr w:type="gramEnd"/>
      <w:r w:rsidRPr="003F1556">
        <w:rPr>
          <w:rFonts w:ascii="Times New Roman" w:hAnsi="Times New Roman"/>
          <w:color w:val="000000" w:themeColor="text1"/>
          <w:sz w:val="28"/>
          <w:szCs w:val="28"/>
        </w:rPr>
        <w:t xml:space="preserve"> Этот метод позволит предсказывать пробки, даже когда мы не имеем полной информации о факторах, влияющих на дорожную ситуацию. Мы оцениваем некоторые тенденции и копируем их без подробного анализа причин, вызвавших затруднения. Поскольку мы не можем предсказать аварии, ремонт дороги или хотя бы собрать информацию о такого рода данных, данный метод </w:t>
      </w:r>
      <w:proofErr w:type="gramStart"/>
      <w:r w:rsidRPr="003F1556">
        <w:rPr>
          <w:rFonts w:ascii="Times New Roman" w:hAnsi="Times New Roman"/>
          <w:color w:val="000000" w:themeColor="text1"/>
          <w:sz w:val="28"/>
          <w:szCs w:val="28"/>
        </w:rPr>
        <w:t>кажется</w:t>
      </w:r>
      <w:proofErr w:type="gramEnd"/>
      <w:r w:rsidRPr="003F1556">
        <w:rPr>
          <w:rFonts w:ascii="Times New Roman" w:hAnsi="Times New Roman"/>
          <w:color w:val="000000" w:themeColor="text1"/>
          <w:sz w:val="28"/>
          <w:szCs w:val="28"/>
        </w:rPr>
        <w:t xml:space="preserve"> особенно привлекательным и уже хорошо себя зарекомендовал в ряде исследований.</w:t>
      </w:r>
    </w:p>
    <w:p w:rsidR="005019E6" w:rsidRPr="003F1556" w:rsidRDefault="005019E6"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Этапы прогнозирования:</w:t>
      </w:r>
    </w:p>
    <w:p w:rsidR="005A15D2" w:rsidRPr="003F1556" w:rsidRDefault="005A15D2" w:rsidP="004F6A1D">
      <w:pPr>
        <w:numPr>
          <w:ilvl w:val="0"/>
          <w:numId w:val="41"/>
        </w:num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Определяем, к какой категории дней недели относится рассматриваемый день</w:t>
      </w:r>
    </w:p>
    <w:p w:rsidR="005A15D2" w:rsidRPr="003F1556" w:rsidRDefault="005A15D2" w:rsidP="004F6A1D">
      <w:pPr>
        <w:numPr>
          <w:ilvl w:val="0"/>
          <w:numId w:val="41"/>
        </w:num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Для всех дней в прошлом из той же категории рассчитываем величину расстояния до рассматриваемого дня в момент </w:t>
      </w:r>
      <w:r w:rsidRPr="003F1556">
        <w:rPr>
          <w:rFonts w:ascii="Times New Roman" w:hAnsi="Times New Roman"/>
          <w:color w:val="000000" w:themeColor="text1"/>
          <w:sz w:val="28"/>
          <w:szCs w:val="28"/>
          <w:lang w:val="en-US"/>
        </w:rPr>
        <w:t>t</w:t>
      </w:r>
      <w:r w:rsidRPr="003F1556">
        <w:rPr>
          <w:rFonts w:ascii="Times New Roman" w:hAnsi="Times New Roman"/>
          <w:color w:val="000000" w:themeColor="text1"/>
          <w:sz w:val="28"/>
          <w:szCs w:val="28"/>
        </w:rPr>
        <w:t xml:space="preserve"> </w:t>
      </w:r>
    </w:p>
    <w:p w:rsidR="005A15D2" w:rsidRPr="003F1556" w:rsidRDefault="005A15D2" w:rsidP="004F6A1D">
      <w:pPr>
        <w:numPr>
          <w:ilvl w:val="0"/>
          <w:numId w:val="41"/>
        </w:num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Выбираем </w:t>
      </w:r>
      <w:r w:rsidRPr="003F1556">
        <w:rPr>
          <w:rFonts w:ascii="Times New Roman" w:hAnsi="Times New Roman"/>
          <w:color w:val="000000" w:themeColor="text1"/>
          <w:sz w:val="28"/>
          <w:szCs w:val="28"/>
          <w:lang w:val="en-US"/>
        </w:rPr>
        <w:t>r</w:t>
      </w:r>
      <w:r w:rsidRPr="003F1556">
        <w:rPr>
          <w:rFonts w:ascii="Times New Roman" w:hAnsi="Times New Roman"/>
          <w:color w:val="000000" w:themeColor="text1"/>
          <w:sz w:val="28"/>
          <w:szCs w:val="28"/>
        </w:rPr>
        <w:t xml:space="preserve"> дней с наименьшим расстоянием</w:t>
      </w:r>
    </w:p>
    <w:p w:rsidR="005A15D2" w:rsidRPr="003F1556" w:rsidRDefault="005A15D2" w:rsidP="004F6A1D">
      <w:pPr>
        <w:numPr>
          <w:ilvl w:val="0"/>
          <w:numId w:val="41"/>
        </w:num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Для всех отсчетов </w:t>
      </w:r>
      <w:r w:rsidRPr="003F1556">
        <w:rPr>
          <w:rFonts w:ascii="Times New Roman" w:hAnsi="Times New Roman"/>
          <w:color w:val="000000" w:themeColor="text1"/>
          <w:sz w:val="28"/>
          <w:szCs w:val="28"/>
          <w:lang w:val="en-US"/>
        </w:rPr>
        <w:t>t</w:t>
      </w:r>
      <w:r w:rsidRPr="003F1556">
        <w:rPr>
          <w:rFonts w:ascii="Times New Roman" w:hAnsi="Times New Roman"/>
          <w:color w:val="000000" w:themeColor="text1"/>
          <w:sz w:val="28"/>
          <w:szCs w:val="28"/>
        </w:rPr>
        <w:t xml:space="preserve"> + 15</w:t>
      </w:r>
      <w:r w:rsidRPr="003F1556">
        <w:rPr>
          <w:rFonts w:ascii="Times New Roman" w:hAnsi="Times New Roman"/>
          <w:color w:val="000000" w:themeColor="text1"/>
          <w:sz w:val="28"/>
          <w:szCs w:val="28"/>
          <w:lang w:val="en-US"/>
        </w:rPr>
        <w:t>j</w:t>
      </w:r>
      <w:r w:rsidRPr="003F1556">
        <w:rPr>
          <w:rFonts w:ascii="Times New Roman" w:hAnsi="Times New Roman"/>
          <w:color w:val="000000" w:themeColor="text1"/>
          <w:sz w:val="28"/>
          <w:szCs w:val="28"/>
        </w:rPr>
        <w:t xml:space="preserve"> вычисляем среднее значение скорости в выбранные дни</w:t>
      </w:r>
    </w:p>
    <w:p w:rsidR="005019E6" w:rsidRPr="003F1556" w:rsidRDefault="005A15D2" w:rsidP="004F6A1D">
      <w:pPr>
        <w:numPr>
          <w:ilvl w:val="0"/>
          <w:numId w:val="41"/>
        </w:num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Полученные скорости и будут прогнозом </w:t>
      </w:r>
    </w:p>
    <w:p w:rsidR="00392445" w:rsidRPr="003F1556" w:rsidRDefault="008008BB" w:rsidP="00CD51D7">
      <w:pPr>
        <w:pStyle w:val="2"/>
        <w:rPr>
          <w:rFonts w:ascii="Times New Roman" w:hAnsi="Times New Roman"/>
          <w:color w:val="000000" w:themeColor="text1"/>
        </w:rPr>
      </w:pPr>
      <w:bookmarkStart w:id="21" w:name="_Toc327289727"/>
      <w:r w:rsidRPr="003F1556">
        <w:rPr>
          <w:rFonts w:ascii="Times New Roman" w:hAnsi="Times New Roman"/>
          <w:color w:val="000000" w:themeColor="text1"/>
        </w:rPr>
        <w:t>3.2</w:t>
      </w:r>
      <w:r w:rsidR="00552E24" w:rsidRPr="003F1556">
        <w:rPr>
          <w:rFonts w:ascii="Times New Roman" w:hAnsi="Times New Roman"/>
          <w:color w:val="000000" w:themeColor="text1"/>
        </w:rPr>
        <w:t>. Классификация дней недели</w:t>
      </w:r>
      <w:bookmarkEnd w:id="21"/>
    </w:p>
    <w:p w:rsidR="006B6309" w:rsidRPr="003F1556" w:rsidRDefault="006B6309"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ри прогнозировании скорости необходимо учитывать множество факторов. Одним из них является день недели, для которого ведется прогнозирование.</w:t>
      </w:r>
    </w:p>
    <w:p w:rsidR="006B6309" w:rsidRPr="003F1556" w:rsidRDefault="006B6309"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В будние дни изменение скорости транспортного потока резко отличается от изменения скорости в выходной день.</w:t>
      </w:r>
    </w:p>
    <w:p w:rsidR="00DA23FF" w:rsidRPr="003F1556" w:rsidRDefault="00DA23FF"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Все дни недели разделим</w:t>
      </w:r>
      <w:r w:rsidR="00C32D06" w:rsidRPr="003F1556">
        <w:rPr>
          <w:rFonts w:ascii="Times New Roman" w:hAnsi="Times New Roman"/>
          <w:color w:val="000000" w:themeColor="text1"/>
          <w:sz w:val="28"/>
        </w:rPr>
        <w:t xml:space="preserve"> на 5</w:t>
      </w:r>
      <w:r w:rsidRPr="003F1556">
        <w:rPr>
          <w:rFonts w:ascii="Times New Roman" w:hAnsi="Times New Roman"/>
          <w:color w:val="000000" w:themeColor="text1"/>
          <w:sz w:val="28"/>
        </w:rPr>
        <w:t xml:space="preserve"> категори</w:t>
      </w:r>
      <w:r w:rsidR="00C32D06" w:rsidRPr="003F1556">
        <w:rPr>
          <w:rFonts w:ascii="Times New Roman" w:hAnsi="Times New Roman"/>
          <w:color w:val="000000" w:themeColor="text1"/>
          <w:sz w:val="28"/>
        </w:rPr>
        <w:t>й</w:t>
      </w:r>
      <w:r w:rsidRPr="003F1556">
        <w:rPr>
          <w:rFonts w:ascii="Times New Roman" w:hAnsi="Times New Roman"/>
          <w:color w:val="000000" w:themeColor="text1"/>
          <w:sz w:val="28"/>
        </w:rPr>
        <w:t>:</w:t>
      </w:r>
    </w:p>
    <w:p w:rsidR="00DA23FF" w:rsidRPr="003F1556" w:rsidRDefault="00DA23FF" w:rsidP="004F6A1D">
      <w:pPr>
        <w:pStyle w:val="ab"/>
        <w:numPr>
          <w:ilvl w:val="0"/>
          <w:numId w:val="36"/>
        </w:numPr>
        <w:spacing w:after="200" w:line="360" w:lineRule="auto"/>
        <w:rPr>
          <w:rFonts w:ascii="Times New Roman" w:hAnsi="Times New Roman"/>
          <w:color w:val="000000" w:themeColor="text1"/>
          <w:sz w:val="28"/>
        </w:rPr>
      </w:pPr>
      <w:r w:rsidRPr="003F1556">
        <w:rPr>
          <w:rFonts w:ascii="Times New Roman" w:hAnsi="Times New Roman"/>
          <w:color w:val="000000" w:themeColor="text1"/>
          <w:sz w:val="28"/>
        </w:rPr>
        <w:lastRenderedPageBreak/>
        <w:t>Будни – это дни с понедельника по четверг. Исследования показывают, что в будни пики и спады скоростей примерно совпадают по времени. Поэтому среды, как правило, похожи на четверги и вторники. При прогнозировании скорости в среду мы будем рассматривать как данные по средам, так и по остальным дням из этой категории.</w:t>
      </w:r>
    </w:p>
    <w:p w:rsidR="00DA23FF" w:rsidRPr="003F1556" w:rsidRDefault="00DA23FF" w:rsidP="004F6A1D">
      <w:pPr>
        <w:pStyle w:val="ab"/>
        <w:numPr>
          <w:ilvl w:val="0"/>
          <w:numId w:val="36"/>
        </w:numPr>
        <w:spacing w:after="200" w:line="360" w:lineRule="auto"/>
        <w:rPr>
          <w:rFonts w:ascii="Times New Roman" w:hAnsi="Times New Roman"/>
          <w:color w:val="000000" w:themeColor="text1"/>
          <w:sz w:val="28"/>
        </w:rPr>
      </w:pPr>
      <w:r w:rsidRPr="003F1556">
        <w:rPr>
          <w:rFonts w:ascii="Times New Roman" w:hAnsi="Times New Roman"/>
          <w:color w:val="000000" w:themeColor="text1"/>
          <w:sz w:val="28"/>
        </w:rPr>
        <w:t>День перед выходными (как правило пятница) – дорожная ситуация по пятницам как правило похожа на остальные дни. Но она отличается от остальных, например, более ранним окончанием рабочего у большого количества людей – то есть несовпадением вечернего часа пик с остальными буднями. Также летом в пятницу люди начинают активно выезжать за город, что вызывает большие пробки практически в течение целого дня. Важно учесть, что при выходном дне посреди рабочей недели, предыдущий день будет очень похож на обычную пятницу, так как сопровождается сокращенным рабочим днем.</w:t>
      </w:r>
    </w:p>
    <w:p w:rsidR="00DA23FF" w:rsidRPr="003F1556" w:rsidRDefault="00DA23FF" w:rsidP="004F6A1D">
      <w:pPr>
        <w:pStyle w:val="ab"/>
        <w:numPr>
          <w:ilvl w:val="0"/>
          <w:numId w:val="36"/>
        </w:numPr>
        <w:spacing w:after="200" w:line="360" w:lineRule="auto"/>
        <w:rPr>
          <w:rFonts w:ascii="Times New Roman" w:hAnsi="Times New Roman"/>
          <w:color w:val="000000" w:themeColor="text1"/>
          <w:sz w:val="28"/>
        </w:rPr>
      </w:pPr>
      <w:r w:rsidRPr="003F1556">
        <w:rPr>
          <w:rFonts w:ascii="Times New Roman" w:hAnsi="Times New Roman"/>
          <w:color w:val="000000" w:themeColor="text1"/>
          <w:sz w:val="28"/>
        </w:rPr>
        <w:t>Первый день выходных (как правило, суббота) – отличается низкой загруженностью дорог, а в летнее время наличие утренних пробок из-за поездок большого количества людей за город.</w:t>
      </w:r>
    </w:p>
    <w:p w:rsidR="00DA23FF" w:rsidRPr="003F1556" w:rsidRDefault="00DA23FF" w:rsidP="004F6A1D">
      <w:pPr>
        <w:pStyle w:val="ab"/>
        <w:numPr>
          <w:ilvl w:val="0"/>
          <w:numId w:val="36"/>
        </w:numPr>
        <w:spacing w:after="200" w:line="360" w:lineRule="auto"/>
        <w:rPr>
          <w:rFonts w:ascii="Times New Roman" w:hAnsi="Times New Roman"/>
          <w:color w:val="000000" w:themeColor="text1"/>
          <w:sz w:val="28"/>
        </w:rPr>
      </w:pPr>
      <w:r w:rsidRPr="003F1556">
        <w:rPr>
          <w:rFonts w:ascii="Times New Roman" w:hAnsi="Times New Roman"/>
          <w:color w:val="000000" w:themeColor="text1"/>
          <w:sz w:val="28"/>
        </w:rPr>
        <w:t>Выходные (чаще всего отсутствуют) – в случае праздничных дней, длящихся более 2х дней, второй, третий и т.д. дни выходных  дороги несильно загружены и пробок практически нет.</w:t>
      </w:r>
    </w:p>
    <w:p w:rsidR="00DA23FF" w:rsidRPr="003F1556" w:rsidRDefault="00DA23FF" w:rsidP="004F6A1D">
      <w:pPr>
        <w:pStyle w:val="ab"/>
        <w:numPr>
          <w:ilvl w:val="0"/>
          <w:numId w:val="36"/>
        </w:numPr>
        <w:spacing w:after="200" w:line="360" w:lineRule="auto"/>
        <w:rPr>
          <w:rFonts w:ascii="Times New Roman" w:hAnsi="Times New Roman"/>
          <w:color w:val="000000" w:themeColor="text1"/>
          <w:sz w:val="28"/>
        </w:rPr>
      </w:pPr>
      <w:r w:rsidRPr="003F1556">
        <w:rPr>
          <w:rFonts w:ascii="Times New Roman" w:hAnsi="Times New Roman"/>
          <w:color w:val="000000" w:themeColor="text1"/>
          <w:sz w:val="28"/>
        </w:rPr>
        <w:t>Последний день выходных (обычно воскресение) – то же самое, что и первый день выходных, но с учетом вечерних пробок.</w:t>
      </w:r>
    </w:p>
    <w:p w:rsidR="00DA23FF" w:rsidRPr="003F1556" w:rsidRDefault="00DA23FF"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В обычной неделе есть будни, пятница (день перед выходными), суббота (первый день выходных), воскресение (последний день выходных).</w:t>
      </w:r>
    </w:p>
    <w:p w:rsidR="00DA23FF" w:rsidRPr="003F1556" w:rsidRDefault="00DA23FF"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 xml:space="preserve">В случае, когда на неделю выпадает какой-либо государственный праздник, сокращенный день переносится на четверг и далее следует три дня выходных, стоит заново классифицировать дни недели. Понедельник, вторник и среда будут относиться к будням. Четверг  - день перед </w:t>
      </w:r>
      <w:r w:rsidRPr="003F1556">
        <w:rPr>
          <w:rFonts w:ascii="Times New Roman" w:hAnsi="Times New Roman"/>
          <w:color w:val="000000" w:themeColor="text1"/>
          <w:sz w:val="28"/>
        </w:rPr>
        <w:lastRenderedPageBreak/>
        <w:t>выходными. Пятница – первый день выходных, далее суббота (выходной) и воскресение – последний день выходных.</w:t>
      </w:r>
    </w:p>
    <w:p w:rsidR="006E36B9" w:rsidRPr="003F1556" w:rsidRDefault="006E36B9" w:rsidP="004F6A1D">
      <w:pPr>
        <w:spacing w:line="360" w:lineRule="auto"/>
        <w:rPr>
          <w:rFonts w:ascii="Times New Roman" w:hAnsi="Times New Roman"/>
          <w:color w:val="000000" w:themeColor="text1"/>
          <w:sz w:val="28"/>
          <w:szCs w:val="28"/>
        </w:rPr>
      </w:pPr>
      <w:r w:rsidRPr="003F1556">
        <w:rPr>
          <w:rFonts w:ascii="Times New Roman" w:hAnsi="Times New Roman"/>
          <w:noProof/>
          <w:color w:val="000000" w:themeColor="text1"/>
          <w:sz w:val="28"/>
          <w:szCs w:val="28"/>
          <w:lang w:eastAsia="ru-RU"/>
        </w:rPr>
        <w:drawing>
          <wp:inline distT="0" distB="0" distL="0" distR="0" wp14:anchorId="0D02BC89" wp14:editId="3D079A6D">
            <wp:extent cx="5940425" cy="2860159"/>
            <wp:effectExtent l="57150" t="38100" r="60325" b="73660"/>
            <wp:docPr id="28" name="Схема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6E36B9" w:rsidRPr="003F1556" w:rsidRDefault="006E36B9" w:rsidP="004F6A1D">
      <w:pPr>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Рис. 3.1. Деление дней недели на категории.</w:t>
      </w:r>
    </w:p>
    <w:p w:rsidR="0031681C" w:rsidRPr="003F1556" w:rsidRDefault="0031681C" w:rsidP="004F6A1D">
      <w:pPr>
        <w:spacing w:line="360" w:lineRule="auto"/>
        <w:jc w:val="center"/>
        <w:rPr>
          <w:rFonts w:ascii="Times New Roman" w:hAnsi="Times New Roman"/>
          <w:color w:val="000000" w:themeColor="text1"/>
          <w:sz w:val="28"/>
          <w:szCs w:val="28"/>
        </w:rPr>
      </w:pPr>
    </w:p>
    <w:p w:rsidR="00DA23FF" w:rsidRPr="003F1556" w:rsidRDefault="00DA23FF"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Если в середине недели выходной (например, вторник нерабочий) – то его будем относить к категории выходные. В случае отсутствия данных можем прогнозировать его на основе данных из категории 3 и 5 (как субботу и воскресение). Понедельник же в этой ситуации будет считаться днем перед выходными.</w:t>
      </w:r>
    </w:p>
    <w:p w:rsidR="0031681C" w:rsidRPr="003F1556" w:rsidRDefault="0031681C" w:rsidP="004F6A1D">
      <w:pPr>
        <w:spacing w:line="360" w:lineRule="auto"/>
        <w:rPr>
          <w:rFonts w:ascii="Times New Roman" w:hAnsi="Times New Roman"/>
          <w:color w:val="000000" w:themeColor="text1"/>
          <w:sz w:val="28"/>
        </w:rPr>
      </w:pPr>
    </w:p>
    <w:p w:rsidR="00392445" w:rsidRPr="003F1556" w:rsidRDefault="008008BB" w:rsidP="00CD51D7">
      <w:pPr>
        <w:pStyle w:val="2"/>
        <w:rPr>
          <w:rFonts w:ascii="Times New Roman" w:hAnsi="Times New Roman"/>
          <w:color w:val="000000" w:themeColor="text1"/>
        </w:rPr>
      </w:pPr>
      <w:bookmarkStart w:id="22" w:name="_Toc327289728"/>
      <w:r w:rsidRPr="003F1556">
        <w:rPr>
          <w:rFonts w:ascii="Times New Roman" w:hAnsi="Times New Roman"/>
          <w:color w:val="000000" w:themeColor="text1"/>
        </w:rPr>
        <w:t>3.3</w:t>
      </w:r>
      <w:r w:rsidR="00392445" w:rsidRPr="003F1556">
        <w:rPr>
          <w:rFonts w:ascii="Times New Roman" w:hAnsi="Times New Roman"/>
          <w:color w:val="000000" w:themeColor="text1"/>
        </w:rPr>
        <w:t>. Расчет коэффициента влияния</w:t>
      </w:r>
      <w:bookmarkEnd w:id="22"/>
    </w:p>
    <w:p w:rsidR="00392445" w:rsidRPr="003F1556" w:rsidRDefault="001D00E8"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Для прогнозирования скорости на ребре дорожного графа стоит учитывать изменение скоростей на смежных ребрах. Часто дорожное затруднение на смежном ребре является причиной дорожного затруднения на исследуемом ребре и наоборот.</w:t>
      </w:r>
    </w:p>
    <w:p w:rsidR="001D00E8" w:rsidRPr="003F1556" w:rsidRDefault="001D00E8"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Необходимо определить критерий, показывающий, насколько сильно изменение скорости на смежном ребре связано с изменением скорости на исследуемом ребре.</w:t>
      </w:r>
    </w:p>
    <w:p w:rsidR="001D00E8" w:rsidRPr="003F1556" w:rsidRDefault="001D00E8"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 xml:space="preserve">Таким критерием </w:t>
      </w:r>
      <w:proofErr w:type="gramStart"/>
      <w:r w:rsidRPr="003F1556">
        <w:rPr>
          <w:rFonts w:ascii="Times New Roman" w:hAnsi="Times New Roman" w:cstheme="minorHAnsi"/>
          <w:color w:val="000000" w:themeColor="text1"/>
          <w:sz w:val="28"/>
          <w:szCs w:val="28"/>
        </w:rPr>
        <w:t>будет</w:t>
      </w:r>
      <w:proofErr w:type="gramEnd"/>
      <w:r w:rsidRPr="003F1556">
        <w:rPr>
          <w:rFonts w:ascii="Times New Roman" w:hAnsi="Times New Roman" w:cstheme="minorHAnsi"/>
          <w:color w:val="000000" w:themeColor="text1"/>
          <w:sz w:val="28"/>
          <w:szCs w:val="28"/>
        </w:rPr>
        <w:t xml:space="preserve"> является коэффициент влияния смежного ребра на основное.</w:t>
      </w:r>
    </w:p>
    <w:p w:rsidR="001D00E8" w:rsidRPr="003F1556" w:rsidRDefault="001D00E8"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lastRenderedPageBreak/>
        <w:t>Значение коэффициента влияния будет равно</w:t>
      </w:r>
    </w:p>
    <w:p w:rsidR="001D00E8" w:rsidRPr="003F1556" w:rsidRDefault="001D00E8" w:rsidP="0015545A">
      <w:pPr>
        <w:spacing w:line="360" w:lineRule="auto"/>
        <w:ind w:firstLine="567"/>
        <w:jc w:val="center"/>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 xml:space="preserve">ρ = </w:t>
      </w:r>
      <w:r w:rsidR="007454B2" w:rsidRPr="003F1556">
        <w:rPr>
          <w:rFonts w:ascii="Times New Roman" w:hAnsi="Times New Roman" w:cstheme="minorHAnsi"/>
          <w:color w:val="000000" w:themeColor="text1"/>
          <w:sz w:val="28"/>
          <w:szCs w:val="28"/>
          <w:lang w:val="en-US"/>
        </w:rPr>
        <w:t>M</w:t>
      </w:r>
      <w:r w:rsidRPr="003F1556">
        <w:rPr>
          <w:rFonts w:ascii="Times New Roman" w:hAnsi="Times New Roman" w:cstheme="minorHAnsi"/>
          <w:color w:val="000000" w:themeColor="text1"/>
          <w:sz w:val="28"/>
          <w:szCs w:val="28"/>
        </w:rPr>
        <w:t xml:space="preserve"> / </w:t>
      </w:r>
      <w:r w:rsidR="007454B2" w:rsidRPr="003F1556">
        <w:rPr>
          <w:rFonts w:ascii="Times New Roman" w:hAnsi="Times New Roman" w:cstheme="minorHAnsi"/>
          <w:color w:val="000000" w:themeColor="text1"/>
          <w:sz w:val="28"/>
          <w:szCs w:val="28"/>
          <w:lang w:val="en-US"/>
        </w:rPr>
        <w:t>N</w:t>
      </w:r>
      <w:r w:rsidRPr="003F1556">
        <w:rPr>
          <w:rFonts w:ascii="Times New Roman" w:hAnsi="Times New Roman" w:cstheme="minorHAnsi"/>
          <w:color w:val="000000" w:themeColor="text1"/>
          <w:sz w:val="28"/>
          <w:szCs w:val="28"/>
        </w:rPr>
        <w:t>, где</w:t>
      </w:r>
    </w:p>
    <w:p w:rsidR="001D00E8" w:rsidRPr="003F1556" w:rsidRDefault="001D00E8" w:rsidP="0015545A">
      <w:pPr>
        <w:spacing w:after="200"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lang w:val="en-US"/>
        </w:rPr>
        <w:t>N</w:t>
      </w:r>
      <w:r w:rsidRPr="003F1556">
        <w:rPr>
          <w:rFonts w:ascii="Times New Roman" w:hAnsi="Times New Roman" w:cstheme="minorHAnsi"/>
          <w:color w:val="000000" w:themeColor="text1"/>
          <w:sz w:val="28"/>
          <w:szCs w:val="28"/>
        </w:rPr>
        <w:t xml:space="preserve"> – </w:t>
      </w:r>
      <w:proofErr w:type="gramStart"/>
      <w:r w:rsidRPr="003F1556">
        <w:rPr>
          <w:rFonts w:ascii="Times New Roman" w:hAnsi="Times New Roman" w:cstheme="minorHAnsi"/>
          <w:color w:val="000000" w:themeColor="text1"/>
          <w:sz w:val="28"/>
          <w:szCs w:val="28"/>
        </w:rPr>
        <w:t>количество</w:t>
      </w:r>
      <w:proofErr w:type="gramEnd"/>
      <w:r w:rsidRPr="003F1556">
        <w:rPr>
          <w:rFonts w:ascii="Times New Roman" w:hAnsi="Times New Roman" w:cstheme="minorHAnsi"/>
          <w:color w:val="000000" w:themeColor="text1"/>
          <w:sz w:val="28"/>
          <w:szCs w:val="28"/>
        </w:rPr>
        <w:t xml:space="preserve"> отсчетов, в которых на основном ребре наблюдается отклонение скорости от среднего значения на величину ∆</w:t>
      </w:r>
      <w:r w:rsidRPr="003F1556">
        <w:rPr>
          <w:rFonts w:ascii="Times New Roman" w:hAnsi="Times New Roman" w:cstheme="minorHAnsi"/>
          <w:color w:val="000000" w:themeColor="text1"/>
          <w:sz w:val="28"/>
          <w:szCs w:val="28"/>
          <w:lang w:val="en-US"/>
        </w:rPr>
        <w:t>V</w:t>
      </w:r>
      <w:r w:rsidRPr="003F1556">
        <w:rPr>
          <w:rFonts w:ascii="Times New Roman" w:hAnsi="Times New Roman" w:cstheme="minorHAnsi"/>
          <w:color w:val="000000" w:themeColor="text1"/>
          <w:sz w:val="28"/>
          <w:szCs w:val="28"/>
        </w:rPr>
        <w:t>,</w:t>
      </w:r>
    </w:p>
    <w:p w:rsidR="001D00E8" w:rsidRPr="003F1556" w:rsidRDefault="001D00E8" w:rsidP="0015545A">
      <w:pPr>
        <w:spacing w:after="200"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lang w:val="en-US"/>
        </w:rPr>
        <w:t>M</w:t>
      </w:r>
      <w:r w:rsidRPr="003F1556">
        <w:rPr>
          <w:rFonts w:ascii="Times New Roman" w:hAnsi="Times New Roman" w:cstheme="minorHAnsi"/>
          <w:color w:val="000000" w:themeColor="text1"/>
          <w:sz w:val="28"/>
          <w:szCs w:val="28"/>
        </w:rPr>
        <w:t xml:space="preserve"> – </w:t>
      </w:r>
      <w:proofErr w:type="gramStart"/>
      <w:r w:rsidRPr="003F1556">
        <w:rPr>
          <w:rFonts w:ascii="Times New Roman" w:hAnsi="Times New Roman" w:cstheme="minorHAnsi"/>
          <w:color w:val="000000" w:themeColor="text1"/>
          <w:sz w:val="28"/>
          <w:szCs w:val="28"/>
        </w:rPr>
        <w:t>количество</w:t>
      </w:r>
      <w:proofErr w:type="gramEnd"/>
      <w:r w:rsidRPr="003F1556">
        <w:rPr>
          <w:rFonts w:ascii="Times New Roman" w:hAnsi="Times New Roman" w:cstheme="minorHAnsi"/>
          <w:color w:val="000000" w:themeColor="text1"/>
          <w:sz w:val="28"/>
          <w:szCs w:val="28"/>
        </w:rPr>
        <w:t xml:space="preserve"> отсчетов, в которых отклонение скорости от среднего на величину ∆</w:t>
      </w:r>
      <w:r w:rsidRPr="003F1556">
        <w:rPr>
          <w:rFonts w:ascii="Times New Roman" w:hAnsi="Times New Roman" w:cstheme="minorHAnsi"/>
          <w:color w:val="000000" w:themeColor="text1"/>
          <w:sz w:val="28"/>
          <w:szCs w:val="28"/>
          <w:lang w:val="en-US"/>
        </w:rPr>
        <w:t>V</w:t>
      </w:r>
      <w:r w:rsidRPr="003F1556">
        <w:rPr>
          <w:rFonts w:ascii="Times New Roman" w:hAnsi="Times New Roman" w:cstheme="minorHAnsi"/>
          <w:color w:val="000000" w:themeColor="text1"/>
          <w:sz w:val="28"/>
          <w:szCs w:val="28"/>
        </w:rPr>
        <w:t xml:space="preserve"> отличается сразу и на основном</w:t>
      </w:r>
      <w:r w:rsidR="0087065F" w:rsidRPr="003F1556">
        <w:rPr>
          <w:rFonts w:ascii="Times New Roman" w:hAnsi="Times New Roman" w:cstheme="minorHAnsi"/>
          <w:color w:val="000000" w:themeColor="text1"/>
          <w:sz w:val="28"/>
          <w:szCs w:val="28"/>
        </w:rPr>
        <w:t>,</w:t>
      </w:r>
      <w:r w:rsidRPr="003F1556">
        <w:rPr>
          <w:rFonts w:ascii="Times New Roman" w:hAnsi="Times New Roman" w:cstheme="minorHAnsi"/>
          <w:color w:val="000000" w:themeColor="text1"/>
          <w:sz w:val="28"/>
          <w:szCs w:val="28"/>
        </w:rPr>
        <w:t xml:space="preserve"> и на смежном ребре.</w:t>
      </w:r>
    </w:p>
    <w:p w:rsidR="001D00E8" w:rsidRPr="003F1556" w:rsidRDefault="00EB1089" w:rsidP="0015545A">
      <w:pPr>
        <w:spacing w:after="200"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В процессе проведения исследований величина ∆</w:t>
      </w:r>
      <w:r w:rsidRPr="003F1556">
        <w:rPr>
          <w:rFonts w:ascii="Times New Roman" w:hAnsi="Times New Roman" w:cstheme="minorHAnsi"/>
          <w:color w:val="000000" w:themeColor="text1"/>
          <w:sz w:val="28"/>
          <w:szCs w:val="28"/>
          <w:lang w:val="en-US"/>
        </w:rPr>
        <w:t>V</w:t>
      </w:r>
      <w:r w:rsidRPr="003F1556">
        <w:rPr>
          <w:rFonts w:ascii="Times New Roman" w:hAnsi="Times New Roman" w:cstheme="minorHAnsi"/>
          <w:color w:val="000000" w:themeColor="text1"/>
          <w:sz w:val="28"/>
          <w:szCs w:val="28"/>
        </w:rPr>
        <w:t xml:space="preserve"> выбиралась</w:t>
      </w:r>
      <w:r w:rsidR="00720C46" w:rsidRPr="003F1556">
        <w:rPr>
          <w:rFonts w:ascii="Times New Roman" w:hAnsi="Times New Roman" w:cstheme="minorHAnsi"/>
          <w:color w:val="000000" w:themeColor="text1"/>
          <w:sz w:val="28"/>
          <w:szCs w:val="28"/>
        </w:rPr>
        <w:t xml:space="preserve"> как 30% от значения скорости в конкретный момент времени.</w:t>
      </w:r>
    </w:p>
    <w:p w:rsidR="00392445" w:rsidRPr="003F1556" w:rsidRDefault="00EB1089"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Таким образом</w:t>
      </w:r>
      <w:r w:rsidR="00392445" w:rsidRPr="003F1556">
        <w:rPr>
          <w:rFonts w:ascii="Times New Roman" w:hAnsi="Times New Roman" w:cstheme="minorHAnsi"/>
          <w:color w:val="000000" w:themeColor="text1"/>
          <w:sz w:val="28"/>
          <w:szCs w:val="28"/>
        </w:rPr>
        <w:t>,</w:t>
      </w:r>
      <w:r w:rsidRPr="003F1556">
        <w:rPr>
          <w:rFonts w:ascii="Times New Roman" w:hAnsi="Times New Roman" w:cstheme="minorHAnsi"/>
          <w:color w:val="000000" w:themeColor="text1"/>
          <w:sz w:val="28"/>
          <w:szCs w:val="28"/>
        </w:rPr>
        <w:t xml:space="preserve"> коэффициент влияния показывает,</w:t>
      </w:r>
      <w:r w:rsidR="00392445" w:rsidRPr="003F1556">
        <w:rPr>
          <w:rFonts w:ascii="Times New Roman" w:hAnsi="Times New Roman" w:cstheme="minorHAnsi"/>
          <w:color w:val="000000" w:themeColor="text1"/>
          <w:sz w:val="28"/>
          <w:szCs w:val="28"/>
        </w:rPr>
        <w:t xml:space="preserve"> насколько часто отклонения скорости от нормы на основном ребре сопровождается отклонением скорости на смежном ребре.</w:t>
      </w:r>
    </w:p>
    <w:p w:rsidR="00392445" w:rsidRPr="003F1556" w:rsidRDefault="00720C46"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Из определения следует, что к</w:t>
      </w:r>
      <w:r w:rsidR="00392445" w:rsidRPr="003F1556">
        <w:rPr>
          <w:rFonts w:ascii="Times New Roman" w:hAnsi="Times New Roman" w:cstheme="minorHAnsi"/>
          <w:color w:val="000000" w:themeColor="text1"/>
          <w:sz w:val="28"/>
          <w:szCs w:val="28"/>
        </w:rPr>
        <w:t xml:space="preserve">оэффициент влияния </w:t>
      </w:r>
      <w:r w:rsidRPr="003F1556">
        <w:rPr>
          <w:rFonts w:ascii="Times New Roman" w:hAnsi="Times New Roman" w:cstheme="minorHAnsi"/>
          <w:color w:val="000000" w:themeColor="text1"/>
          <w:sz w:val="28"/>
          <w:szCs w:val="28"/>
        </w:rPr>
        <w:t>ребра на самого себя равен 1.</w:t>
      </w:r>
    </w:p>
    <w:p w:rsidR="00392445" w:rsidRPr="003F1556" w:rsidRDefault="008008BB" w:rsidP="00CD51D7">
      <w:pPr>
        <w:pStyle w:val="2"/>
        <w:rPr>
          <w:rFonts w:ascii="Times New Roman" w:hAnsi="Times New Roman"/>
          <w:color w:val="000000" w:themeColor="text1"/>
        </w:rPr>
      </w:pPr>
      <w:bookmarkStart w:id="23" w:name="_Toc311765912"/>
      <w:bookmarkStart w:id="24" w:name="_Toc327289729"/>
      <w:r w:rsidRPr="003F1556">
        <w:rPr>
          <w:rFonts w:ascii="Times New Roman" w:hAnsi="Times New Roman"/>
          <w:color w:val="000000" w:themeColor="text1"/>
        </w:rPr>
        <w:t>3.4</w:t>
      </w:r>
      <w:r w:rsidR="004F7A74" w:rsidRPr="003F1556">
        <w:rPr>
          <w:rFonts w:ascii="Times New Roman" w:hAnsi="Times New Roman"/>
          <w:color w:val="000000" w:themeColor="text1"/>
        </w:rPr>
        <w:t xml:space="preserve">. </w:t>
      </w:r>
      <w:bookmarkEnd w:id="23"/>
      <w:r w:rsidR="004F7A74" w:rsidRPr="003F1556">
        <w:rPr>
          <w:rFonts w:ascii="Times New Roman" w:hAnsi="Times New Roman"/>
          <w:color w:val="000000" w:themeColor="text1"/>
        </w:rPr>
        <w:t>Расстояние между днями</w:t>
      </w:r>
      <w:bookmarkEnd w:id="24"/>
    </w:p>
    <w:p w:rsidR="002064E2" w:rsidRPr="003F1556" w:rsidRDefault="002064E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Выбранная математическая модель требует введения понятия расстояния между днями.</w:t>
      </w:r>
    </w:p>
    <w:p w:rsidR="00A54995" w:rsidRPr="003F1556" w:rsidRDefault="00392445"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 xml:space="preserve">Искать </w:t>
      </w:r>
      <w:r w:rsidR="00B24A6F" w:rsidRPr="003F1556">
        <w:rPr>
          <w:rFonts w:ascii="Times New Roman" w:hAnsi="Times New Roman" w:cstheme="minorHAnsi"/>
          <w:color w:val="000000" w:themeColor="text1"/>
          <w:sz w:val="28"/>
          <w:szCs w:val="28"/>
        </w:rPr>
        <w:t>ближайшую дорожную</w:t>
      </w:r>
      <w:r w:rsidRPr="003F1556">
        <w:rPr>
          <w:rFonts w:ascii="Times New Roman" w:hAnsi="Times New Roman" w:cstheme="minorHAnsi"/>
          <w:color w:val="000000" w:themeColor="text1"/>
          <w:sz w:val="28"/>
          <w:szCs w:val="28"/>
        </w:rPr>
        <w:t xml:space="preserve"> ситуацию мы будем среди дней той же категории, </w:t>
      </w:r>
      <w:r w:rsidR="00B24A6F" w:rsidRPr="003F1556">
        <w:rPr>
          <w:rFonts w:ascii="Times New Roman" w:hAnsi="Times New Roman" w:cstheme="minorHAnsi"/>
          <w:color w:val="000000" w:themeColor="text1"/>
          <w:sz w:val="28"/>
          <w:szCs w:val="28"/>
        </w:rPr>
        <w:t>что и день недели, для которого ведется прогнозирование</w:t>
      </w:r>
      <w:r w:rsidRPr="003F1556">
        <w:rPr>
          <w:rFonts w:ascii="Times New Roman" w:hAnsi="Times New Roman" w:cstheme="minorHAnsi"/>
          <w:color w:val="000000" w:themeColor="text1"/>
          <w:sz w:val="28"/>
          <w:szCs w:val="28"/>
        </w:rPr>
        <w:t xml:space="preserve">. Также при прогнозировании для времени </w:t>
      </w:r>
      <w:r w:rsidRPr="003F1556">
        <w:rPr>
          <w:rFonts w:ascii="Times New Roman" w:hAnsi="Times New Roman" w:cstheme="minorHAnsi"/>
          <w:color w:val="000000" w:themeColor="text1"/>
          <w:sz w:val="28"/>
          <w:szCs w:val="28"/>
          <w:lang w:val="en-US"/>
        </w:rPr>
        <w:t>t</w:t>
      </w:r>
      <w:r w:rsidRPr="003F1556">
        <w:rPr>
          <w:rFonts w:ascii="Times New Roman" w:hAnsi="Times New Roman" w:cstheme="minorHAnsi"/>
          <w:color w:val="000000" w:themeColor="text1"/>
          <w:sz w:val="28"/>
          <w:szCs w:val="28"/>
        </w:rPr>
        <w:t xml:space="preserve"> мы будем смотреть ситуации только в эти же моменты </w:t>
      </w:r>
      <w:r w:rsidRPr="003F1556">
        <w:rPr>
          <w:rFonts w:ascii="Times New Roman" w:hAnsi="Times New Roman" w:cstheme="minorHAnsi"/>
          <w:color w:val="000000" w:themeColor="text1"/>
          <w:sz w:val="28"/>
          <w:szCs w:val="28"/>
          <w:lang w:val="en-US"/>
        </w:rPr>
        <w:t>t</w:t>
      </w:r>
      <w:r w:rsidRPr="003F1556">
        <w:rPr>
          <w:rFonts w:ascii="Times New Roman" w:hAnsi="Times New Roman" w:cstheme="minorHAnsi"/>
          <w:color w:val="000000" w:themeColor="text1"/>
          <w:sz w:val="28"/>
          <w:szCs w:val="28"/>
        </w:rPr>
        <w:t xml:space="preserve"> в другие дни. </w:t>
      </w:r>
    </w:p>
    <w:p w:rsidR="00FE1B3D" w:rsidRPr="003F1556" w:rsidRDefault="00FE1B3D"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 xml:space="preserve">Для расчета расстояния будут учитываться скорости как в момент времени </w:t>
      </w:r>
      <w:r w:rsidRPr="003F1556">
        <w:rPr>
          <w:rFonts w:ascii="Times New Roman" w:hAnsi="Times New Roman" w:cstheme="minorHAnsi"/>
          <w:color w:val="000000" w:themeColor="text1"/>
          <w:sz w:val="28"/>
          <w:szCs w:val="28"/>
          <w:lang w:val="en-US"/>
        </w:rPr>
        <w:t>t</w:t>
      </w:r>
      <w:r w:rsidRPr="003F1556">
        <w:rPr>
          <w:rFonts w:ascii="Times New Roman" w:hAnsi="Times New Roman" w:cstheme="minorHAnsi"/>
          <w:color w:val="000000" w:themeColor="text1"/>
          <w:sz w:val="28"/>
          <w:szCs w:val="28"/>
        </w:rPr>
        <w:t xml:space="preserve">, для которого ведется прогнозирование, так и скорости в моменты времени </w:t>
      </w:r>
      <w:r w:rsidRPr="003F1556">
        <w:rPr>
          <w:rFonts w:ascii="Times New Roman" w:hAnsi="Times New Roman" w:cstheme="minorHAnsi"/>
          <w:color w:val="000000" w:themeColor="text1"/>
          <w:sz w:val="28"/>
          <w:szCs w:val="28"/>
          <w:lang w:val="en-US"/>
        </w:rPr>
        <w:t>t</w:t>
      </w:r>
      <w:r w:rsidRPr="003F1556">
        <w:rPr>
          <w:rFonts w:ascii="Times New Roman" w:hAnsi="Times New Roman" w:cstheme="minorHAnsi"/>
          <w:color w:val="000000" w:themeColor="text1"/>
          <w:sz w:val="28"/>
          <w:szCs w:val="28"/>
        </w:rPr>
        <w:t xml:space="preserve">-15, </w:t>
      </w:r>
      <w:r w:rsidRPr="003F1556">
        <w:rPr>
          <w:rFonts w:ascii="Times New Roman" w:hAnsi="Times New Roman" w:cstheme="minorHAnsi"/>
          <w:color w:val="000000" w:themeColor="text1"/>
          <w:sz w:val="28"/>
          <w:szCs w:val="28"/>
          <w:lang w:val="en-US"/>
        </w:rPr>
        <w:t>t</w:t>
      </w:r>
      <w:r w:rsidRPr="003F1556">
        <w:rPr>
          <w:rFonts w:ascii="Times New Roman" w:hAnsi="Times New Roman" w:cstheme="minorHAnsi"/>
          <w:color w:val="000000" w:themeColor="text1"/>
          <w:sz w:val="28"/>
          <w:szCs w:val="28"/>
        </w:rPr>
        <w:t>-30 и т.д. Скорости в выбранные моменты времени будут сравниваться как для исследуемого ребра, так и для смежных с ним ребер.</w:t>
      </w:r>
    </w:p>
    <w:p w:rsidR="00FE1B3D" w:rsidRPr="003F1556" w:rsidRDefault="00483404"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 xml:space="preserve">Разница скоростей в отсчетах будет браться с учетом коэффициента влияния ребра </w:t>
      </w:r>
      <w:proofErr w:type="gramStart"/>
      <w:r w:rsidRPr="003F1556">
        <w:rPr>
          <w:rFonts w:ascii="Times New Roman" w:hAnsi="Times New Roman" w:cstheme="minorHAnsi"/>
          <w:color w:val="000000" w:themeColor="text1"/>
          <w:sz w:val="28"/>
          <w:szCs w:val="28"/>
        </w:rPr>
        <w:t>на</w:t>
      </w:r>
      <w:proofErr w:type="gramEnd"/>
      <w:r w:rsidRPr="003F1556">
        <w:rPr>
          <w:rFonts w:ascii="Times New Roman" w:hAnsi="Times New Roman" w:cstheme="minorHAnsi"/>
          <w:color w:val="000000" w:themeColor="text1"/>
          <w:sz w:val="28"/>
          <w:szCs w:val="28"/>
        </w:rPr>
        <w:t xml:space="preserve"> исследуемое. Если коэффициент влияния смежного ребра близок к 0, это означает, что изменение скорости на этом ребре не оказывает влияния на скорость основного ребра. И разница скоростей этого смежного </w:t>
      </w:r>
      <w:r w:rsidRPr="003F1556">
        <w:rPr>
          <w:rFonts w:ascii="Times New Roman" w:hAnsi="Times New Roman" w:cstheme="minorHAnsi"/>
          <w:color w:val="000000" w:themeColor="text1"/>
          <w:sz w:val="28"/>
          <w:szCs w:val="28"/>
        </w:rPr>
        <w:lastRenderedPageBreak/>
        <w:t>ребра не должна значительно увеличивать расстояние между ситуациями. И наоборот, если смежное ребро оказывает сильное влияние на основное, то разница скоростей на таком ребре должна сильно увеличивать расстояние.</w:t>
      </w:r>
    </w:p>
    <w:p w:rsidR="00A54995" w:rsidRPr="003F1556" w:rsidRDefault="00A54995" w:rsidP="0015545A">
      <w:pPr>
        <w:spacing w:line="360" w:lineRule="auto"/>
        <w:ind w:firstLine="567"/>
        <w:rPr>
          <w:rFonts w:ascii="Times New Roman" w:hAnsi="Times New Roman" w:cstheme="minorHAnsi"/>
          <w:color w:val="000000" w:themeColor="text1"/>
          <w:sz w:val="28"/>
          <w:szCs w:val="28"/>
        </w:rPr>
      </w:pPr>
    </w:p>
    <w:p w:rsidR="00392445" w:rsidRPr="003F1556" w:rsidRDefault="00392445"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 xml:space="preserve">Формула для расчета </w:t>
      </w:r>
      <w:r w:rsidR="00A54995" w:rsidRPr="003F1556">
        <w:rPr>
          <w:rFonts w:ascii="Times New Roman" w:hAnsi="Times New Roman" w:cstheme="minorHAnsi"/>
          <w:color w:val="000000" w:themeColor="text1"/>
          <w:sz w:val="28"/>
          <w:szCs w:val="28"/>
        </w:rPr>
        <w:t>расстояния между днями:</w:t>
      </w:r>
    </w:p>
    <w:p w:rsidR="00392445" w:rsidRPr="003F1556" w:rsidRDefault="007F1155" w:rsidP="0015545A">
      <w:pPr>
        <w:spacing w:line="360" w:lineRule="auto"/>
        <w:ind w:firstLine="567"/>
        <w:rPr>
          <w:rFonts w:ascii="Times New Roman" w:hAnsi="Times New Roman" w:cstheme="minorHAnsi"/>
          <w:i/>
          <w:color w:val="000000" w:themeColor="text1"/>
          <w:sz w:val="28"/>
          <w:szCs w:val="28"/>
        </w:rPr>
      </w:pPr>
      <m:oMathPara>
        <m:oMath>
          <m:sSub>
            <m:sSubPr>
              <m:ctrlPr>
                <w:rPr>
                  <w:rFonts w:ascii="Cambria Math" w:hAnsi="Cambria Math" w:cstheme="minorHAnsi"/>
                  <w:i/>
                  <w:color w:val="000000" w:themeColor="text1"/>
                  <w:sz w:val="28"/>
                  <w:szCs w:val="28"/>
                </w:rPr>
              </m:ctrlPr>
            </m:sSubPr>
            <m:e>
              <m:r>
                <w:rPr>
                  <w:rFonts w:ascii="Cambria Math" w:hAnsi="Cambria Math" w:cstheme="minorHAnsi"/>
                  <w:color w:val="000000" w:themeColor="text1"/>
                  <w:sz w:val="28"/>
                  <w:szCs w:val="28"/>
                </w:rPr>
                <m:t>D</m:t>
              </m:r>
            </m:e>
            <m:sub>
              <m:r>
                <w:rPr>
                  <w:rFonts w:ascii="Cambria Math" w:hAnsi="Cambria Math" w:cstheme="minorHAnsi"/>
                  <w:color w:val="000000" w:themeColor="text1"/>
                  <w:sz w:val="28"/>
                  <w:szCs w:val="28"/>
                </w:rPr>
                <m:t>d</m:t>
              </m:r>
            </m:sub>
          </m:sSub>
          <m:r>
            <w:rPr>
              <w:rFonts w:ascii="Cambria Math" w:hAnsi="Cambria Math" w:cstheme="minorHAnsi"/>
              <w:color w:val="000000" w:themeColor="text1"/>
              <w:sz w:val="28"/>
              <w:szCs w:val="28"/>
            </w:rPr>
            <m:t xml:space="preserve">= </m:t>
          </m:r>
          <m:nary>
            <m:naryPr>
              <m:chr m:val="∑"/>
              <m:limLoc m:val="undOvr"/>
              <m:ctrlPr>
                <w:rPr>
                  <w:rFonts w:ascii="Cambria Math" w:hAnsi="Cambria Math" w:cstheme="minorHAnsi"/>
                  <w:i/>
                  <w:color w:val="000000" w:themeColor="text1"/>
                  <w:sz w:val="28"/>
                  <w:szCs w:val="28"/>
                </w:rPr>
              </m:ctrlPr>
            </m:naryPr>
            <m:sub>
              <m:r>
                <w:rPr>
                  <w:rFonts w:ascii="Cambria Math" w:hAnsi="Cambria Math" w:cstheme="minorHAnsi"/>
                  <w:color w:val="000000" w:themeColor="text1"/>
                  <w:sz w:val="28"/>
                  <w:szCs w:val="28"/>
                </w:rPr>
                <m:t>i=1</m:t>
              </m:r>
            </m:sub>
            <m:sup>
              <m:r>
                <w:rPr>
                  <w:rFonts w:ascii="Cambria Math" w:hAnsi="Cambria Math" w:cstheme="minorHAnsi"/>
                  <w:color w:val="000000" w:themeColor="text1"/>
                  <w:sz w:val="28"/>
                  <w:szCs w:val="28"/>
                </w:rPr>
                <m:t>M</m:t>
              </m:r>
            </m:sup>
            <m:e>
              <m:nary>
                <m:naryPr>
                  <m:chr m:val="∑"/>
                  <m:limLoc m:val="undOvr"/>
                  <m:ctrlPr>
                    <w:rPr>
                      <w:rFonts w:ascii="Cambria Math" w:hAnsi="Cambria Math" w:cstheme="minorHAnsi"/>
                      <w:i/>
                      <w:color w:val="000000" w:themeColor="text1"/>
                      <w:sz w:val="28"/>
                      <w:szCs w:val="28"/>
                    </w:rPr>
                  </m:ctrlPr>
                </m:naryPr>
                <m:sub>
                  <m:r>
                    <w:rPr>
                      <w:rFonts w:ascii="Cambria Math" w:hAnsi="Cambria Math" w:cstheme="minorHAnsi"/>
                      <w:color w:val="000000" w:themeColor="text1"/>
                      <w:sz w:val="28"/>
                      <w:szCs w:val="28"/>
                    </w:rPr>
                    <m:t>j=0</m:t>
                  </m:r>
                </m:sub>
                <m:sup>
                  <m:r>
                    <w:rPr>
                      <w:rFonts w:ascii="Cambria Math" w:hAnsi="Cambria Math" w:cstheme="minorHAnsi"/>
                      <w:color w:val="000000" w:themeColor="text1"/>
                      <w:sz w:val="28"/>
                      <w:szCs w:val="28"/>
                    </w:rPr>
                    <m:t>N</m:t>
                  </m:r>
                </m:sup>
                <m:e>
                  <m:sSup>
                    <m:sSupPr>
                      <m:ctrlPr>
                        <w:rPr>
                          <w:rFonts w:ascii="Cambria Math" w:hAnsi="Cambria Math" w:cstheme="minorHAnsi"/>
                          <w:i/>
                          <w:color w:val="000000" w:themeColor="text1"/>
                          <w:sz w:val="28"/>
                          <w:szCs w:val="28"/>
                        </w:rPr>
                      </m:ctrlPr>
                    </m:sSupPr>
                    <m:e>
                      <m:sSub>
                        <m:sSubPr>
                          <m:ctrlPr>
                            <w:rPr>
                              <w:rFonts w:ascii="Cambria Math" w:hAnsi="Cambria Math" w:cstheme="minorHAnsi"/>
                              <w:i/>
                              <w:color w:val="000000" w:themeColor="text1"/>
                              <w:sz w:val="28"/>
                              <w:szCs w:val="28"/>
                            </w:rPr>
                          </m:ctrlPr>
                        </m:sSubPr>
                        <m:e>
                          <m:r>
                            <w:rPr>
                              <w:rFonts w:ascii="Cambria Math" w:hAnsi="Cambria Math" w:cstheme="minorHAnsi"/>
                              <w:color w:val="000000" w:themeColor="text1"/>
                              <w:sz w:val="28"/>
                              <w:szCs w:val="28"/>
                            </w:rPr>
                            <m:t>ρ</m:t>
                          </m:r>
                        </m:e>
                        <m:sub>
                          <m:r>
                            <w:rPr>
                              <w:rFonts w:ascii="Cambria Math" w:hAnsi="Cambria Math" w:cstheme="minorHAnsi"/>
                              <w:color w:val="000000" w:themeColor="text1"/>
                              <w:sz w:val="28"/>
                              <w:szCs w:val="28"/>
                              <w:lang w:val="en-US"/>
                            </w:rPr>
                            <m:t>i</m:t>
                          </m:r>
                        </m:sub>
                      </m:sSub>
                      <m:r>
                        <w:rPr>
                          <w:rFonts w:ascii="Cambria Math" w:hAnsi="Cambria Math" w:cstheme="minorHAnsi"/>
                          <w:color w:val="000000" w:themeColor="text1"/>
                          <w:sz w:val="28"/>
                          <w:szCs w:val="28"/>
                        </w:rPr>
                        <m:t>(</m:t>
                      </m:r>
                      <m:sSub>
                        <m:sSubPr>
                          <m:ctrlPr>
                            <w:rPr>
                              <w:rFonts w:ascii="Cambria Math" w:hAnsi="Cambria Math" w:cstheme="minorHAnsi"/>
                              <w:i/>
                              <w:color w:val="000000" w:themeColor="text1"/>
                              <w:sz w:val="28"/>
                              <w:szCs w:val="28"/>
                            </w:rPr>
                          </m:ctrlPr>
                        </m:sSubPr>
                        <m:e>
                          <m:r>
                            <w:rPr>
                              <w:rFonts w:ascii="Cambria Math" w:hAnsi="Cambria Math" w:cstheme="minorHAnsi"/>
                              <w:color w:val="000000" w:themeColor="text1"/>
                              <w:sz w:val="28"/>
                              <w:szCs w:val="28"/>
                            </w:rPr>
                            <m:t>V</m:t>
                          </m:r>
                        </m:e>
                        <m:sub>
                          <m:r>
                            <w:rPr>
                              <w:rFonts w:ascii="Cambria Math" w:hAnsi="Cambria Math" w:cstheme="minorHAnsi"/>
                              <w:color w:val="000000" w:themeColor="text1"/>
                              <w:sz w:val="28"/>
                              <w:szCs w:val="28"/>
                            </w:rPr>
                            <m:t>i,td-15j</m:t>
                          </m:r>
                        </m:sub>
                      </m:sSub>
                      <m:r>
                        <w:rPr>
                          <w:rFonts w:ascii="Cambria Math" w:hAnsi="Cambria Math" w:cstheme="minorHAnsi"/>
                          <w:color w:val="000000" w:themeColor="text1"/>
                          <w:sz w:val="28"/>
                          <w:szCs w:val="28"/>
                        </w:rPr>
                        <m:t>-</m:t>
                      </m:r>
                      <m:sSub>
                        <m:sSubPr>
                          <m:ctrlPr>
                            <w:rPr>
                              <w:rFonts w:ascii="Cambria Math" w:hAnsi="Cambria Math" w:cstheme="minorHAnsi"/>
                              <w:i/>
                              <w:color w:val="000000" w:themeColor="text1"/>
                              <w:sz w:val="28"/>
                              <w:szCs w:val="28"/>
                            </w:rPr>
                          </m:ctrlPr>
                        </m:sSubPr>
                        <m:e>
                          <m:r>
                            <w:rPr>
                              <w:rFonts w:ascii="Cambria Math" w:hAnsi="Cambria Math" w:cstheme="minorHAnsi"/>
                              <w:color w:val="000000" w:themeColor="text1"/>
                              <w:sz w:val="28"/>
                              <w:szCs w:val="28"/>
                            </w:rPr>
                            <m:t>V</m:t>
                          </m:r>
                        </m:e>
                        <m:sub>
                          <m:r>
                            <w:rPr>
                              <w:rFonts w:ascii="Cambria Math" w:hAnsi="Cambria Math" w:cstheme="minorHAnsi"/>
                              <w:color w:val="000000" w:themeColor="text1"/>
                              <w:sz w:val="28"/>
                              <w:szCs w:val="28"/>
                            </w:rPr>
                            <m:t>i,t-15j</m:t>
                          </m:r>
                        </m:sub>
                      </m:sSub>
                      <m:r>
                        <w:rPr>
                          <w:rFonts w:ascii="Cambria Math" w:hAnsi="Cambria Math" w:cstheme="minorHAnsi"/>
                          <w:color w:val="000000" w:themeColor="text1"/>
                          <w:sz w:val="28"/>
                          <w:szCs w:val="28"/>
                        </w:rPr>
                        <m:t>)</m:t>
                      </m:r>
                    </m:e>
                    <m:sup>
                      <m:r>
                        <w:rPr>
                          <w:rFonts w:ascii="Cambria Math" w:hAnsi="Cambria Math" w:cstheme="minorHAnsi"/>
                          <w:color w:val="000000" w:themeColor="text1"/>
                          <w:sz w:val="28"/>
                          <w:szCs w:val="28"/>
                        </w:rPr>
                        <m:t>2</m:t>
                      </m:r>
                    </m:sup>
                  </m:sSup>
                </m:e>
              </m:nary>
            </m:e>
          </m:nary>
        </m:oMath>
      </m:oMathPara>
    </w:p>
    <w:p w:rsidR="00392445" w:rsidRPr="003F1556" w:rsidRDefault="00392445" w:rsidP="0015545A">
      <w:pPr>
        <w:spacing w:line="360" w:lineRule="auto"/>
        <w:ind w:firstLine="567"/>
        <w:rPr>
          <w:rFonts w:ascii="Times New Roman" w:hAnsi="Times New Roman" w:cstheme="minorHAnsi"/>
          <w:color w:val="000000" w:themeColor="text1"/>
          <w:sz w:val="28"/>
          <w:szCs w:val="28"/>
        </w:rPr>
      </w:pPr>
      <w:proofErr w:type="spellStart"/>
      <w:r w:rsidRPr="003F1556">
        <w:rPr>
          <w:rFonts w:ascii="Times New Roman" w:hAnsi="Times New Roman" w:cstheme="minorHAnsi"/>
          <w:color w:val="000000" w:themeColor="text1"/>
          <w:sz w:val="28"/>
          <w:szCs w:val="28"/>
          <w:lang w:val="en-US"/>
        </w:rPr>
        <w:t>D</w:t>
      </w:r>
      <w:r w:rsidRPr="003F1556">
        <w:rPr>
          <w:rFonts w:ascii="Times New Roman" w:hAnsi="Times New Roman" w:cstheme="minorHAnsi"/>
          <w:color w:val="000000" w:themeColor="text1"/>
          <w:sz w:val="28"/>
          <w:szCs w:val="28"/>
          <w:vertAlign w:val="subscript"/>
          <w:lang w:val="en-US"/>
        </w:rPr>
        <w:t>d</w:t>
      </w:r>
      <w:proofErr w:type="spellEnd"/>
      <w:r w:rsidRPr="003F1556">
        <w:rPr>
          <w:rFonts w:ascii="Times New Roman" w:hAnsi="Times New Roman" w:cstheme="minorHAnsi"/>
          <w:color w:val="000000" w:themeColor="text1"/>
          <w:sz w:val="28"/>
          <w:szCs w:val="28"/>
        </w:rPr>
        <w:t xml:space="preserve"> – расстояние между ситуацией, которая считается текущей на момент прогнозирования, и ситуацией в некоторый день </w:t>
      </w:r>
      <w:r w:rsidRPr="003F1556">
        <w:rPr>
          <w:rFonts w:ascii="Times New Roman" w:hAnsi="Times New Roman" w:cstheme="minorHAnsi"/>
          <w:color w:val="000000" w:themeColor="text1"/>
          <w:sz w:val="28"/>
          <w:szCs w:val="28"/>
          <w:lang w:val="en-US"/>
        </w:rPr>
        <w:t>d</w:t>
      </w:r>
      <w:r w:rsidRPr="003F1556">
        <w:rPr>
          <w:rFonts w:ascii="Times New Roman" w:hAnsi="Times New Roman" w:cstheme="minorHAnsi"/>
          <w:color w:val="000000" w:themeColor="text1"/>
          <w:sz w:val="28"/>
          <w:szCs w:val="28"/>
        </w:rPr>
        <w:t>;</w:t>
      </w:r>
    </w:p>
    <w:p w:rsidR="00392445" w:rsidRPr="003F1556" w:rsidRDefault="00392445" w:rsidP="0015545A">
      <w:pPr>
        <w:spacing w:line="360" w:lineRule="auto"/>
        <w:ind w:firstLine="567"/>
        <w:rPr>
          <w:rFonts w:ascii="Times New Roman" w:hAnsi="Times New Roman" w:cstheme="minorHAnsi"/>
          <w:color w:val="000000" w:themeColor="text1"/>
          <w:sz w:val="28"/>
          <w:szCs w:val="28"/>
        </w:rPr>
      </w:pPr>
      <w:proofErr w:type="spellStart"/>
      <w:proofErr w:type="gramStart"/>
      <w:r w:rsidRPr="003F1556">
        <w:rPr>
          <w:rFonts w:ascii="Times New Roman" w:hAnsi="Times New Roman" w:cstheme="minorHAnsi"/>
          <w:color w:val="000000" w:themeColor="text1"/>
          <w:sz w:val="28"/>
          <w:szCs w:val="28"/>
          <w:lang w:val="en-US"/>
        </w:rPr>
        <w:t>ρ</w:t>
      </w:r>
      <w:r w:rsidRPr="003F1556">
        <w:rPr>
          <w:rFonts w:ascii="Times New Roman" w:hAnsi="Times New Roman" w:cstheme="minorHAnsi"/>
          <w:color w:val="000000" w:themeColor="text1"/>
          <w:sz w:val="28"/>
          <w:szCs w:val="28"/>
          <w:vertAlign w:val="subscript"/>
          <w:lang w:val="en-US"/>
        </w:rPr>
        <w:t>i</w:t>
      </w:r>
      <w:proofErr w:type="spellEnd"/>
      <w:r w:rsidRPr="003F1556">
        <w:rPr>
          <w:rFonts w:ascii="Times New Roman" w:hAnsi="Times New Roman" w:cstheme="minorHAnsi"/>
          <w:color w:val="000000" w:themeColor="text1"/>
          <w:sz w:val="28"/>
          <w:szCs w:val="28"/>
          <w:vertAlign w:val="subscript"/>
        </w:rPr>
        <w:t xml:space="preserve">  </w:t>
      </w:r>
      <w:r w:rsidRPr="003F1556">
        <w:rPr>
          <w:rFonts w:ascii="Times New Roman" w:hAnsi="Times New Roman" w:cstheme="minorHAnsi"/>
          <w:color w:val="000000" w:themeColor="text1"/>
          <w:sz w:val="28"/>
          <w:szCs w:val="28"/>
        </w:rPr>
        <w:t>-</w:t>
      </w:r>
      <w:proofErr w:type="gramEnd"/>
      <w:r w:rsidRPr="003F1556">
        <w:rPr>
          <w:rFonts w:ascii="Times New Roman" w:hAnsi="Times New Roman" w:cstheme="minorHAnsi"/>
          <w:color w:val="000000" w:themeColor="text1"/>
          <w:sz w:val="28"/>
          <w:szCs w:val="28"/>
        </w:rPr>
        <w:t xml:space="preserve"> коэффициент влияния ребра </w:t>
      </w:r>
      <w:proofErr w:type="spellStart"/>
      <w:r w:rsidRPr="003F1556">
        <w:rPr>
          <w:rFonts w:ascii="Times New Roman" w:hAnsi="Times New Roman" w:cstheme="minorHAnsi"/>
          <w:color w:val="000000" w:themeColor="text1"/>
          <w:sz w:val="28"/>
          <w:szCs w:val="28"/>
          <w:lang w:val="en-US"/>
        </w:rPr>
        <w:t>i</w:t>
      </w:r>
      <w:proofErr w:type="spellEnd"/>
      <w:r w:rsidRPr="003F1556">
        <w:rPr>
          <w:rFonts w:ascii="Times New Roman" w:hAnsi="Times New Roman" w:cstheme="minorHAnsi"/>
          <w:color w:val="000000" w:themeColor="text1"/>
          <w:sz w:val="28"/>
          <w:szCs w:val="28"/>
        </w:rPr>
        <w:t xml:space="preserve"> на искомое;</w:t>
      </w:r>
    </w:p>
    <w:p w:rsidR="00392445" w:rsidRPr="003F1556" w:rsidRDefault="00392445"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lang w:val="en-US"/>
        </w:rPr>
        <w:t>V</w:t>
      </w:r>
      <w:r w:rsidRPr="003F1556">
        <w:rPr>
          <w:rFonts w:ascii="Times New Roman" w:hAnsi="Times New Roman" w:cstheme="minorHAnsi"/>
          <w:color w:val="000000" w:themeColor="text1"/>
          <w:sz w:val="28"/>
          <w:szCs w:val="28"/>
          <w:vertAlign w:val="subscript"/>
          <w:lang w:val="en-US"/>
        </w:rPr>
        <w:t>i</w:t>
      </w:r>
      <w:proofErr w:type="gramStart"/>
      <w:r w:rsidRPr="003F1556">
        <w:rPr>
          <w:rFonts w:ascii="Times New Roman" w:hAnsi="Times New Roman" w:cstheme="minorHAnsi"/>
          <w:color w:val="000000" w:themeColor="text1"/>
          <w:sz w:val="28"/>
          <w:szCs w:val="28"/>
          <w:vertAlign w:val="subscript"/>
        </w:rPr>
        <w:t>,</w:t>
      </w:r>
      <w:r w:rsidRPr="003F1556">
        <w:rPr>
          <w:rFonts w:ascii="Times New Roman" w:hAnsi="Times New Roman" w:cstheme="minorHAnsi"/>
          <w:color w:val="000000" w:themeColor="text1"/>
          <w:sz w:val="28"/>
          <w:szCs w:val="28"/>
          <w:vertAlign w:val="subscript"/>
          <w:lang w:val="en-US"/>
        </w:rPr>
        <w:t>td</w:t>
      </w:r>
      <w:proofErr w:type="gramEnd"/>
      <w:r w:rsidRPr="003F1556">
        <w:rPr>
          <w:rFonts w:ascii="Times New Roman" w:hAnsi="Times New Roman" w:cstheme="minorHAnsi"/>
          <w:color w:val="000000" w:themeColor="text1"/>
          <w:sz w:val="28"/>
          <w:szCs w:val="28"/>
        </w:rPr>
        <w:t xml:space="preserve"> – скорость на ребре </w:t>
      </w:r>
      <w:proofErr w:type="spellStart"/>
      <w:r w:rsidRPr="003F1556">
        <w:rPr>
          <w:rFonts w:ascii="Times New Roman" w:hAnsi="Times New Roman" w:cstheme="minorHAnsi"/>
          <w:color w:val="000000" w:themeColor="text1"/>
          <w:sz w:val="28"/>
          <w:szCs w:val="28"/>
          <w:lang w:val="en-US"/>
        </w:rPr>
        <w:t>i</w:t>
      </w:r>
      <w:proofErr w:type="spellEnd"/>
      <w:r w:rsidRPr="003F1556">
        <w:rPr>
          <w:rFonts w:ascii="Times New Roman" w:hAnsi="Times New Roman" w:cstheme="minorHAnsi"/>
          <w:color w:val="000000" w:themeColor="text1"/>
          <w:sz w:val="28"/>
          <w:szCs w:val="28"/>
        </w:rPr>
        <w:t xml:space="preserve"> в момент времени </w:t>
      </w:r>
      <w:r w:rsidRPr="003F1556">
        <w:rPr>
          <w:rFonts w:ascii="Times New Roman" w:hAnsi="Times New Roman" w:cstheme="minorHAnsi"/>
          <w:color w:val="000000" w:themeColor="text1"/>
          <w:sz w:val="28"/>
          <w:szCs w:val="28"/>
          <w:lang w:val="en-US"/>
        </w:rPr>
        <w:t>t</w:t>
      </w:r>
      <w:r w:rsidRPr="003F1556">
        <w:rPr>
          <w:rFonts w:ascii="Times New Roman" w:hAnsi="Times New Roman" w:cstheme="minorHAnsi"/>
          <w:color w:val="000000" w:themeColor="text1"/>
          <w:sz w:val="28"/>
          <w:szCs w:val="28"/>
        </w:rPr>
        <w:t xml:space="preserve"> дня </w:t>
      </w:r>
      <w:r w:rsidRPr="003F1556">
        <w:rPr>
          <w:rFonts w:ascii="Times New Roman" w:hAnsi="Times New Roman" w:cstheme="minorHAnsi"/>
          <w:color w:val="000000" w:themeColor="text1"/>
          <w:sz w:val="28"/>
          <w:szCs w:val="28"/>
          <w:lang w:val="en-US"/>
        </w:rPr>
        <w:t>d</w:t>
      </w:r>
      <w:r w:rsidRPr="003F1556">
        <w:rPr>
          <w:rFonts w:ascii="Times New Roman" w:hAnsi="Times New Roman" w:cstheme="minorHAnsi"/>
          <w:color w:val="000000" w:themeColor="text1"/>
          <w:sz w:val="28"/>
          <w:szCs w:val="28"/>
        </w:rPr>
        <w:t>;</w:t>
      </w:r>
    </w:p>
    <w:p w:rsidR="00392445" w:rsidRPr="003F1556" w:rsidRDefault="00392445"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lang w:val="en-US"/>
        </w:rPr>
        <w:t>M</w:t>
      </w:r>
      <w:r w:rsidRPr="003F1556">
        <w:rPr>
          <w:rFonts w:ascii="Times New Roman" w:hAnsi="Times New Roman" w:cstheme="minorHAnsi"/>
          <w:color w:val="000000" w:themeColor="text1"/>
          <w:sz w:val="28"/>
          <w:szCs w:val="28"/>
        </w:rPr>
        <w:t xml:space="preserve"> – </w:t>
      </w:r>
      <w:proofErr w:type="gramStart"/>
      <w:r w:rsidRPr="003F1556">
        <w:rPr>
          <w:rFonts w:ascii="Times New Roman" w:hAnsi="Times New Roman" w:cstheme="minorHAnsi"/>
          <w:color w:val="000000" w:themeColor="text1"/>
          <w:sz w:val="28"/>
          <w:szCs w:val="28"/>
        </w:rPr>
        <w:t>количество</w:t>
      </w:r>
      <w:proofErr w:type="gramEnd"/>
      <w:r w:rsidRPr="003F1556">
        <w:rPr>
          <w:rFonts w:ascii="Times New Roman" w:hAnsi="Times New Roman" w:cstheme="minorHAnsi"/>
          <w:color w:val="000000" w:themeColor="text1"/>
          <w:sz w:val="28"/>
          <w:szCs w:val="28"/>
        </w:rPr>
        <w:t xml:space="preserve"> рассматриваемых ребер;</w:t>
      </w:r>
    </w:p>
    <w:p w:rsidR="00392445" w:rsidRPr="003F1556" w:rsidRDefault="00392445"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lang w:val="en-US"/>
        </w:rPr>
        <w:t>t</w:t>
      </w:r>
      <w:r w:rsidRPr="003F1556">
        <w:rPr>
          <w:rFonts w:ascii="Times New Roman" w:hAnsi="Times New Roman" w:cstheme="minorHAnsi"/>
          <w:color w:val="000000" w:themeColor="text1"/>
          <w:sz w:val="28"/>
          <w:szCs w:val="28"/>
        </w:rPr>
        <w:t xml:space="preserve"> – </w:t>
      </w:r>
      <w:proofErr w:type="gramStart"/>
      <w:r w:rsidRPr="003F1556">
        <w:rPr>
          <w:rFonts w:ascii="Times New Roman" w:hAnsi="Times New Roman" w:cstheme="minorHAnsi"/>
          <w:color w:val="000000" w:themeColor="text1"/>
          <w:sz w:val="28"/>
          <w:szCs w:val="28"/>
        </w:rPr>
        <w:t>момент</w:t>
      </w:r>
      <w:proofErr w:type="gramEnd"/>
      <w:r w:rsidRPr="003F1556">
        <w:rPr>
          <w:rFonts w:ascii="Times New Roman" w:hAnsi="Times New Roman" w:cstheme="minorHAnsi"/>
          <w:color w:val="000000" w:themeColor="text1"/>
          <w:sz w:val="28"/>
          <w:szCs w:val="28"/>
        </w:rPr>
        <w:t xml:space="preserve"> времени, который считается текущим;</w:t>
      </w:r>
    </w:p>
    <w:p w:rsidR="00392445" w:rsidRPr="003F1556" w:rsidRDefault="00392445"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lang w:val="en-US"/>
        </w:rPr>
        <w:t>N</w:t>
      </w:r>
      <w:r w:rsidRPr="003F1556">
        <w:rPr>
          <w:rFonts w:ascii="Times New Roman" w:hAnsi="Times New Roman" w:cstheme="minorHAnsi"/>
          <w:color w:val="000000" w:themeColor="text1"/>
          <w:sz w:val="28"/>
          <w:szCs w:val="28"/>
        </w:rPr>
        <w:t xml:space="preserve"> – </w:t>
      </w:r>
      <w:proofErr w:type="gramStart"/>
      <w:r w:rsidRPr="003F1556">
        <w:rPr>
          <w:rFonts w:ascii="Times New Roman" w:hAnsi="Times New Roman" w:cstheme="minorHAnsi"/>
          <w:color w:val="000000" w:themeColor="text1"/>
          <w:sz w:val="28"/>
          <w:szCs w:val="28"/>
        </w:rPr>
        <w:t>количество</w:t>
      </w:r>
      <w:proofErr w:type="gramEnd"/>
      <w:r w:rsidRPr="003F1556">
        <w:rPr>
          <w:rFonts w:ascii="Times New Roman" w:hAnsi="Times New Roman" w:cstheme="minorHAnsi"/>
          <w:color w:val="000000" w:themeColor="text1"/>
          <w:sz w:val="28"/>
          <w:szCs w:val="28"/>
        </w:rPr>
        <w:t xml:space="preserve"> отсчетов, которые нужно учитывать при прогнозировании.</w:t>
      </w:r>
    </w:p>
    <w:p w:rsidR="00CB4744" w:rsidRPr="003F1556" w:rsidRDefault="00CB4744"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Пример расчета:</w:t>
      </w:r>
    </w:p>
    <w:p w:rsidR="00CB4744" w:rsidRPr="003F1556" w:rsidRDefault="00CB4744" w:rsidP="0015545A">
      <w:pPr>
        <w:spacing w:line="360" w:lineRule="auto"/>
        <w:ind w:firstLine="567"/>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rPr>
        <w:t xml:space="preserve">Вычислим расстояние между двумя пятницами для ребра 1. Ребра 2 и 3 являются смежными к нему. Расчет проводится для 18:00. </w:t>
      </w:r>
      <w:proofErr w:type="gramStart"/>
      <w:r w:rsidRPr="003F1556">
        <w:rPr>
          <w:rFonts w:ascii="Times New Roman" w:hAnsi="Times New Roman" w:cstheme="minorHAnsi"/>
          <w:color w:val="000000" w:themeColor="text1"/>
          <w:sz w:val="28"/>
          <w:szCs w:val="28"/>
          <w:lang w:val="en-US"/>
        </w:rPr>
        <w:t>N</w:t>
      </w:r>
      <w:r w:rsidRPr="003F1556">
        <w:rPr>
          <w:rFonts w:ascii="Times New Roman" w:hAnsi="Times New Roman" w:cstheme="minorHAnsi"/>
          <w:color w:val="000000" w:themeColor="text1"/>
          <w:sz w:val="28"/>
          <w:szCs w:val="28"/>
        </w:rPr>
        <w:t xml:space="preserve"> равно двум, то есть будем учитывать 2 отсчета в прошлом.</w:t>
      </w:r>
      <w:proofErr w:type="gramEnd"/>
      <w:r w:rsidRPr="003F1556">
        <w:rPr>
          <w:rFonts w:ascii="Times New Roman" w:hAnsi="Times New Roman" w:cstheme="minorHAnsi"/>
          <w:color w:val="000000" w:themeColor="text1"/>
          <w:sz w:val="28"/>
          <w:szCs w:val="28"/>
        </w:rPr>
        <w:t xml:space="preserve"> Для 18:00 это будут моменты 17</w:t>
      </w:r>
      <w:r w:rsidRPr="003F1556">
        <w:rPr>
          <w:rFonts w:ascii="Times New Roman" w:hAnsi="Times New Roman" w:cstheme="minorHAnsi"/>
          <w:color w:val="000000" w:themeColor="text1"/>
          <w:sz w:val="28"/>
          <w:szCs w:val="28"/>
          <w:lang w:val="en-US"/>
        </w:rPr>
        <w:t xml:space="preserve">:45 </w:t>
      </w:r>
      <w:r w:rsidRPr="003F1556">
        <w:rPr>
          <w:rFonts w:ascii="Times New Roman" w:hAnsi="Times New Roman" w:cstheme="minorHAnsi"/>
          <w:color w:val="000000" w:themeColor="text1"/>
          <w:sz w:val="28"/>
          <w:szCs w:val="28"/>
        </w:rPr>
        <w:t xml:space="preserve">и </w:t>
      </w:r>
      <w:r w:rsidRPr="003F1556">
        <w:rPr>
          <w:rFonts w:ascii="Times New Roman" w:hAnsi="Times New Roman" w:cstheme="minorHAnsi"/>
          <w:color w:val="000000" w:themeColor="text1"/>
          <w:sz w:val="28"/>
          <w:szCs w:val="28"/>
          <w:lang w:val="en-US"/>
        </w:rPr>
        <w:t>17:30.</w:t>
      </w:r>
    </w:p>
    <w:p w:rsidR="008920B5" w:rsidRPr="003F1556" w:rsidRDefault="008920B5" w:rsidP="004F6A1D">
      <w:pPr>
        <w:spacing w:line="360" w:lineRule="auto"/>
        <w:rPr>
          <w:rFonts w:ascii="Times New Roman" w:hAnsi="Times New Roman" w:cstheme="minorHAnsi"/>
          <w:color w:val="000000" w:themeColor="text1"/>
          <w:sz w:val="28"/>
          <w:szCs w:val="28"/>
          <w:lang w:val="en-US"/>
        </w:rPr>
      </w:pPr>
    </w:p>
    <w:p w:rsidR="008920B5" w:rsidRPr="003F1556" w:rsidRDefault="008920B5" w:rsidP="004F6A1D">
      <w:pPr>
        <w:spacing w:line="360" w:lineRule="auto"/>
        <w:rPr>
          <w:rFonts w:ascii="Times New Roman" w:hAnsi="Times New Roman" w:cstheme="minorHAnsi"/>
          <w:color w:val="000000" w:themeColor="text1"/>
          <w:sz w:val="28"/>
          <w:szCs w:val="28"/>
        </w:rPr>
      </w:pPr>
    </w:p>
    <w:p w:rsidR="00F033F5" w:rsidRPr="003F1556" w:rsidRDefault="00F033F5" w:rsidP="004F6A1D">
      <w:pPr>
        <w:spacing w:line="360" w:lineRule="auto"/>
        <w:jc w:val="right"/>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Таблица 3.1. Пример данных</w:t>
      </w:r>
    </w:p>
    <w:tbl>
      <w:tblPr>
        <w:tblStyle w:val="afc"/>
        <w:tblW w:w="0" w:type="auto"/>
        <w:tblLook w:val="04A0" w:firstRow="1" w:lastRow="0" w:firstColumn="1" w:lastColumn="0" w:noHBand="0" w:noVBand="1"/>
      </w:tblPr>
      <w:tblGrid>
        <w:gridCol w:w="888"/>
        <w:gridCol w:w="877"/>
        <w:gridCol w:w="1604"/>
        <w:gridCol w:w="1134"/>
        <w:gridCol w:w="1306"/>
        <w:gridCol w:w="1387"/>
        <w:gridCol w:w="1134"/>
        <w:gridCol w:w="1241"/>
      </w:tblGrid>
      <w:tr w:rsidR="00684494" w:rsidRPr="003F1556" w:rsidTr="003E461F">
        <w:tc>
          <w:tcPr>
            <w:tcW w:w="888" w:type="dxa"/>
            <w:vMerge w:val="restart"/>
          </w:tcPr>
          <w:p w:rsidR="008920B5" w:rsidRPr="003F1556" w:rsidRDefault="008920B5"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 ребра</w:t>
            </w:r>
          </w:p>
        </w:tc>
        <w:tc>
          <w:tcPr>
            <w:tcW w:w="877" w:type="dxa"/>
            <w:vMerge w:val="restart"/>
          </w:tcPr>
          <w:p w:rsidR="008920B5" w:rsidRPr="003F1556" w:rsidRDefault="003E461F"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ρ</w:t>
            </w:r>
          </w:p>
        </w:tc>
        <w:tc>
          <w:tcPr>
            <w:tcW w:w="4044" w:type="dxa"/>
            <w:gridSpan w:val="3"/>
          </w:tcPr>
          <w:p w:rsidR="008920B5" w:rsidRPr="003F1556" w:rsidRDefault="003E461F"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Данные для первого дня</w:t>
            </w:r>
          </w:p>
        </w:tc>
        <w:tc>
          <w:tcPr>
            <w:tcW w:w="3762" w:type="dxa"/>
            <w:gridSpan w:val="3"/>
          </w:tcPr>
          <w:p w:rsidR="008920B5" w:rsidRPr="003F1556" w:rsidRDefault="003E461F"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Данные для второго дня</w:t>
            </w:r>
          </w:p>
        </w:tc>
      </w:tr>
      <w:tr w:rsidR="00684494" w:rsidRPr="003F1556" w:rsidTr="003E461F">
        <w:tc>
          <w:tcPr>
            <w:tcW w:w="888" w:type="dxa"/>
            <w:vMerge/>
          </w:tcPr>
          <w:p w:rsidR="003E461F" w:rsidRPr="003F1556" w:rsidRDefault="003E461F" w:rsidP="004F6A1D">
            <w:pPr>
              <w:spacing w:line="360" w:lineRule="auto"/>
              <w:rPr>
                <w:rFonts w:ascii="Times New Roman" w:hAnsi="Times New Roman" w:cstheme="minorHAnsi"/>
                <w:color w:val="000000" w:themeColor="text1"/>
                <w:sz w:val="28"/>
                <w:szCs w:val="28"/>
                <w:lang w:val="en-US"/>
              </w:rPr>
            </w:pPr>
          </w:p>
        </w:tc>
        <w:tc>
          <w:tcPr>
            <w:tcW w:w="877" w:type="dxa"/>
            <w:vMerge/>
          </w:tcPr>
          <w:p w:rsidR="003E461F" w:rsidRPr="003F1556" w:rsidRDefault="003E461F" w:rsidP="004F6A1D">
            <w:pPr>
              <w:spacing w:line="360" w:lineRule="auto"/>
              <w:rPr>
                <w:rFonts w:ascii="Times New Roman" w:hAnsi="Times New Roman" w:cstheme="minorHAnsi"/>
                <w:color w:val="000000" w:themeColor="text1"/>
                <w:sz w:val="28"/>
                <w:szCs w:val="28"/>
              </w:rPr>
            </w:pPr>
          </w:p>
        </w:tc>
        <w:tc>
          <w:tcPr>
            <w:tcW w:w="1604" w:type="dxa"/>
          </w:tcPr>
          <w:p w:rsidR="003E461F" w:rsidRPr="003F1556" w:rsidRDefault="003E461F"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17:30</w:t>
            </w:r>
          </w:p>
        </w:tc>
        <w:tc>
          <w:tcPr>
            <w:tcW w:w="1134" w:type="dxa"/>
          </w:tcPr>
          <w:p w:rsidR="003E461F" w:rsidRPr="003F1556" w:rsidRDefault="003E461F"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17:45</w:t>
            </w:r>
          </w:p>
        </w:tc>
        <w:tc>
          <w:tcPr>
            <w:tcW w:w="1306" w:type="dxa"/>
          </w:tcPr>
          <w:p w:rsidR="003E461F" w:rsidRPr="003F1556" w:rsidRDefault="003E461F"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18:00</w:t>
            </w:r>
          </w:p>
        </w:tc>
        <w:tc>
          <w:tcPr>
            <w:tcW w:w="1387" w:type="dxa"/>
          </w:tcPr>
          <w:p w:rsidR="003E461F" w:rsidRPr="003F1556" w:rsidRDefault="003E461F"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17:30</w:t>
            </w:r>
          </w:p>
        </w:tc>
        <w:tc>
          <w:tcPr>
            <w:tcW w:w="1134" w:type="dxa"/>
          </w:tcPr>
          <w:p w:rsidR="003E461F" w:rsidRPr="003F1556" w:rsidRDefault="003E461F"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17:45</w:t>
            </w:r>
          </w:p>
        </w:tc>
        <w:tc>
          <w:tcPr>
            <w:tcW w:w="1241" w:type="dxa"/>
          </w:tcPr>
          <w:p w:rsidR="003E461F" w:rsidRPr="003F1556" w:rsidRDefault="003E461F"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18:00</w:t>
            </w:r>
          </w:p>
        </w:tc>
      </w:tr>
      <w:tr w:rsidR="00684494" w:rsidRPr="003F1556" w:rsidTr="003E461F">
        <w:tc>
          <w:tcPr>
            <w:tcW w:w="888" w:type="dxa"/>
          </w:tcPr>
          <w:p w:rsidR="003E461F" w:rsidRPr="003F1556" w:rsidRDefault="003E461F"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1</w:t>
            </w:r>
          </w:p>
        </w:tc>
        <w:tc>
          <w:tcPr>
            <w:tcW w:w="877" w:type="dxa"/>
          </w:tcPr>
          <w:p w:rsidR="003E461F" w:rsidRPr="003F1556" w:rsidRDefault="003E461F"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1</w:t>
            </w:r>
          </w:p>
        </w:tc>
        <w:tc>
          <w:tcPr>
            <w:tcW w:w="1604" w:type="dxa"/>
          </w:tcPr>
          <w:p w:rsidR="003E461F" w:rsidRPr="003F1556" w:rsidRDefault="003E461F"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45 км</w:t>
            </w:r>
            <w:r w:rsidRPr="003F1556">
              <w:rPr>
                <w:rFonts w:ascii="Times New Roman" w:hAnsi="Times New Roman" w:cstheme="minorHAnsi"/>
                <w:color w:val="000000" w:themeColor="text1"/>
                <w:sz w:val="28"/>
                <w:szCs w:val="28"/>
                <w:lang w:val="en-US"/>
              </w:rPr>
              <w:t>/</w:t>
            </w:r>
            <w:r w:rsidRPr="003F1556">
              <w:rPr>
                <w:rFonts w:ascii="Times New Roman" w:hAnsi="Times New Roman" w:cstheme="minorHAnsi"/>
                <w:color w:val="000000" w:themeColor="text1"/>
                <w:sz w:val="28"/>
                <w:szCs w:val="28"/>
              </w:rPr>
              <w:t>ч</w:t>
            </w:r>
          </w:p>
        </w:tc>
        <w:tc>
          <w:tcPr>
            <w:tcW w:w="1134" w:type="dxa"/>
          </w:tcPr>
          <w:p w:rsidR="003E461F" w:rsidRPr="003F1556" w:rsidRDefault="003E461F" w:rsidP="004F6A1D">
            <w:pPr>
              <w:spacing w:line="360" w:lineRule="auto"/>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rPr>
              <w:t>50 км</w:t>
            </w:r>
            <w:r w:rsidRPr="003F1556">
              <w:rPr>
                <w:rFonts w:ascii="Times New Roman" w:hAnsi="Times New Roman" w:cstheme="minorHAnsi"/>
                <w:color w:val="000000" w:themeColor="text1"/>
                <w:sz w:val="28"/>
                <w:szCs w:val="28"/>
                <w:lang w:val="en-US"/>
              </w:rPr>
              <w:t>/</w:t>
            </w:r>
            <w:r w:rsidRPr="003F1556">
              <w:rPr>
                <w:rFonts w:ascii="Times New Roman" w:hAnsi="Times New Roman" w:cstheme="minorHAnsi"/>
                <w:color w:val="000000" w:themeColor="text1"/>
                <w:sz w:val="28"/>
                <w:szCs w:val="28"/>
              </w:rPr>
              <w:t>ч</w:t>
            </w:r>
          </w:p>
        </w:tc>
        <w:tc>
          <w:tcPr>
            <w:tcW w:w="1306" w:type="dxa"/>
          </w:tcPr>
          <w:p w:rsidR="003E461F" w:rsidRPr="003F1556" w:rsidRDefault="003E461F" w:rsidP="004F6A1D">
            <w:pPr>
              <w:spacing w:line="360" w:lineRule="auto"/>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rPr>
              <w:t>75 км</w:t>
            </w:r>
            <w:r w:rsidRPr="003F1556">
              <w:rPr>
                <w:rFonts w:ascii="Times New Roman" w:hAnsi="Times New Roman" w:cstheme="minorHAnsi"/>
                <w:color w:val="000000" w:themeColor="text1"/>
                <w:sz w:val="28"/>
                <w:szCs w:val="28"/>
                <w:lang w:val="en-US"/>
              </w:rPr>
              <w:t>/</w:t>
            </w:r>
            <w:r w:rsidRPr="003F1556">
              <w:rPr>
                <w:rFonts w:ascii="Times New Roman" w:hAnsi="Times New Roman" w:cstheme="minorHAnsi"/>
                <w:color w:val="000000" w:themeColor="text1"/>
                <w:sz w:val="28"/>
                <w:szCs w:val="28"/>
              </w:rPr>
              <w:t>ч</w:t>
            </w:r>
          </w:p>
        </w:tc>
        <w:tc>
          <w:tcPr>
            <w:tcW w:w="1387" w:type="dxa"/>
          </w:tcPr>
          <w:p w:rsidR="003E461F" w:rsidRPr="003F1556" w:rsidRDefault="003E461F"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4</w:t>
            </w:r>
            <w:r w:rsidR="00B4708D" w:rsidRPr="003F1556">
              <w:rPr>
                <w:rFonts w:ascii="Times New Roman" w:hAnsi="Times New Roman" w:cstheme="minorHAnsi"/>
                <w:color w:val="000000" w:themeColor="text1"/>
                <w:sz w:val="28"/>
                <w:szCs w:val="28"/>
                <w:lang w:val="en-US"/>
              </w:rPr>
              <w:t>8</w:t>
            </w:r>
            <w:r w:rsidRPr="003F1556">
              <w:rPr>
                <w:rFonts w:ascii="Times New Roman" w:hAnsi="Times New Roman" w:cstheme="minorHAnsi"/>
                <w:color w:val="000000" w:themeColor="text1"/>
                <w:sz w:val="28"/>
                <w:szCs w:val="28"/>
              </w:rPr>
              <w:t xml:space="preserve"> км</w:t>
            </w:r>
            <w:r w:rsidRPr="003F1556">
              <w:rPr>
                <w:rFonts w:ascii="Times New Roman" w:hAnsi="Times New Roman" w:cstheme="minorHAnsi"/>
                <w:color w:val="000000" w:themeColor="text1"/>
                <w:sz w:val="28"/>
                <w:szCs w:val="28"/>
                <w:lang w:val="en-US"/>
              </w:rPr>
              <w:t>/</w:t>
            </w:r>
            <w:r w:rsidRPr="003F1556">
              <w:rPr>
                <w:rFonts w:ascii="Times New Roman" w:hAnsi="Times New Roman" w:cstheme="minorHAnsi"/>
                <w:color w:val="000000" w:themeColor="text1"/>
                <w:sz w:val="28"/>
                <w:szCs w:val="28"/>
              </w:rPr>
              <w:t>ч</w:t>
            </w:r>
          </w:p>
        </w:tc>
        <w:tc>
          <w:tcPr>
            <w:tcW w:w="1134" w:type="dxa"/>
          </w:tcPr>
          <w:p w:rsidR="003E461F" w:rsidRPr="003F1556" w:rsidRDefault="00B4708D" w:rsidP="004F6A1D">
            <w:pPr>
              <w:spacing w:line="360" w:lineRule="auto"/>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rPr>
              <w:t>5</w:t>
            </w:r>
            <w:r w:rsidRPr="003F1556">
              <w:rPr>
                <w:rFonts w:ascii="Times New Roman" w:hAnsi="Times New Roman" w:cstheme="minorHAnsi"/>
                <w:color w:val="000000" w:themeColor="text1"/>
                <w:sz w:val="28"/>
                <w:szCs w:val="28"/>
                <w:lang w:val="en-US"/>
              </w:rPr>
              <w:t>4</w:t>
            </w:r>
            <w:r w:rsidR="003E461F" w:rsidRPr="003F1556">
              <w:rPr>
                <w:rFonts w:ascii="Times New Roman" w:hAnsi="Times New Roman" w:cstheme="minorHAnsi"/>
                <w:color w:val="000000" w:themeColor="text1"/>
                <w:sz w:val="28"/>
                <w:szCs w:val="28"/>
              </w:rPr>
              <w:t xml:space="preserve"> км</w:t>
            </w:r>
            <w:r w:rsidR="003E461F" w:rsidRPr="003F1556">
              <w:rPr>
                <w:rFonts w:ascii="Times New Roman" w:hAnsi="Times New Roman" w:cstheme="minorHAnsi"/>
                <w:color w:val="000000" w:themeColor="text1"/>
                <w:sz w:val="28"/>
                <w:szCs w:val="28"/>
                <w:lang w:val="en-US"/>
              </w:rPr>
              <w:t>/</w:t>
            </w:r>
            <w:r w:rsidR="003E461F" w:rsidRPr="003F1556">
              <w:rPr>
                <w:rFonts w:ascii="Times New Roman" w:hAnsi="Times New Roman" w:cstheme="minorHAnsi"/>
                <w:color w:val="000000" w:themeColor="text1"/>
                <w:sz w:val="28"/>
                <w:szCs w:val="28"/>
              </w:rPr>
              <w:t>ч</w:t>
            </w:r>
          </w:p>
        </w:tc>
        <w:tc>
          <w:tcPr>
            <w:tcW w:w="1241" w:type="dxa"/>
          </w:tcPr>
          <w:p w:rsidR="003E461F" w:rsidRPr="003F1556" w:rsidRDefault="003E461F" w:rsidP="004F6A1D">
            <w:pPr>
              <w:spacing w:line="360" w:lineRule="auto"/>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rPr>
              <w:t>7</w:t>
            </w:r>
            <w:r w:rsidR="00B4708D" w:rsidRPr="003F1556">
              <w:rPr>
                <w:rFonts w:ascii="Times New Roman" w:hAnsi="Times New Roman" w:cstheme="minorHAnsi"/>
                <w:color w:val="000000" w:themeColor="text1"/>
                <w:sz w:val="28"/>
                <w:szCs w:val="28"/>
                <w:lang w:val="en-US"/>
              </w:rPr>
              <w:t>9</w:t>
            </w:r>
            <w:r w:rsidRPr="003F1556">
              <w:rPr>
                <w:rFonts w:ascii="Times New Roman" w:hAnsi="Times New Roman" w:cstheme="minorHAnsi"/>
                <w:color w:val="000000" w:themeColor="text1"/>
                <w:sz w:val="28"/>
                <w:szCs w:val="28"/>
              </w:rPr>
              <w:t xml:space="preserve"> км</w:t>
            </w:r>
            <w:r w:rsidRPr="003F1556">
              <w:rPr>
                <w:rFonts w:ascii="Times New Roman" w:hAnsi="Times New Roman" w:cstheme="minorHAnsi"/>
                <w:color w:val="000000" w:themeColor="text1"/>
                <w:sz w:val="28"/>
                <w:szCs w:val="28"/>
                <w:lang w:val="en-US"/>
              </w:rPr>
              <w:t>/</w:t>
            </w:r>
            <w:r w:rsidRPr="003F1556">
              <w:rPr>
                <w:rFonts w:ascii="Times New Roman" w:hAnsi="Times New Roman" w:cstheme="minorHAnsi"/>
                <w:color w:val="000000" w:themeColor="text1"/>
                <w:sz w:val="28"/>
                <w:szCs w:val="28"/>
              </w:rPr>
              <w:t>ч</w:t>
            </w:r>
          </w:p>
        </w:tc>
      </w:tr>
      <w:tr w:rsidR="00684494" w:rsidRPr="003F1556" w:rsidTr="003E461F">
        <w:tc>
          <w:tcPr>
            <w:tcW w:w="888" w:type="dxa"/>
          </w:tcPr>
          <w:p w:rsidR="003E461F" w:rsidRPr="003F1556" w:rsidRDefault="003E461F"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2</w:t>
            </w:r>
          </w:p>
        </w:tc>
        <w:tc>
          <w:tcPr>
            <w:tcW w:w="877" w:type="dxa"/>
          </w:tcPr>
          <w:p w:rsidR="003E461F" w:rsidRPr="003F1556" w:rsidRDefault="003E461F"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0.9</w:t>
            </w:r>
          </w:p>
        </w:tc>
        <w:tc>
          <w:tcPr>
            <w:tcW w:w="1604" w:type="dxa"/>
          </w:tcPr>
          <w:p w:rsidR="003E461F" w:rsidRPr="003F1556" w:rsidRDefault="003E461F" w:rsidP="004F6A1D">
            <w:pPr>
              <w:spacing w:line="360" w:lineRule="auto"/>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rPr>
              <w:t>25 км</w:t>
            </w:r>
            <w:r w:rsidRPr="003F1556">
              <w:rPr>
                <w:rFonts w:ascii="Times New Roman" w:hAnsi="Times New Roman" w:cstheme="minorHAnsi"/>
                <w:color w:val="000000" w:themeColor="text1"/>
                <w:sz w:val="28"/>
                <w:szCs w:val="28"/>
                <w:lang w:val="en-US"/>
              </w:rPr>
              <w:t>/</w:t>
            </w:r>
            <w:r w:rsidRPr="003F1556">
              <w:rPr>
                <w:rFonts w:ascii="Times New Roman" w:hAnsi="Times New Roman" w:cstheme="minorHAnsi"/>
                <w:color w:val="000000" w:themeColor="text1"/>
                <w:sz w:val="28"/>
                <w:szCs w:val="28"/>
              </w:rPr>
              <w:t>ч</w:t>
            </w:r>
          </w:p>
        </w:tc>
        <w:tc>
          <w:tcPr>
            <w:tcW w:w="1134" w:type="dxa"/>
          </w:tcPr>
          <w:p w:rsidR="003E461F" w:rsidRPr="003F1556" w:rsidRDefault="003E461F" w:rsidP="004F6A1D">
            <w:pPr>
              <w:spacing w:line="360" w:lineRule="auto"/>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rPr>
              <w:t>35 км</w:t>
            </w:r>
            <w:r w:rsidRPr="003F1556">
              <w:rPr>
                <w:rFonts w:ascii="Times New Roman" w:hAnsi="Times New Roman" w:cstheme="minorHAnsi"/>
                <w:color w:val="000000" w:themeColor="text1"/>
                <w:sz w:val="28"/>
                <w:szCs w:val="28"/>
                <w:lang w:val="en-US"/>
              </w:rPr>
              <w:t>/</w:t>
            </w:r>
            <w:r w:rsidRPr="003F1556">
              <w:rPr>
                <w:rFonts w:ascii="Times New Roman" w:hAnsi="Times New Roman" w:cstheme="minorHAnsi"/>
                <w:color w:val="000000" w:themeColor="text1"/>
                <w:sz w:val="28"/>
                <w:szCs w:val="28"/>
              </w:rPr>
              <w:t>ч</w:t>
            </w:r>
          </w:p>
        </w:tc>
        <w:tc>
          <w:tcPr>
            <w:tcW w:w="1306" w:type="dxa"/>
          </w:tcPr>
          <w:p w:rsidR="003E461F" w:rsidRPr="003F1556" w:rsidRDefault="003E461F" w:rsidP="004F6A1D">
            <w:pPr>
              <w:spacing w:line="360" w:lineRule="auto"/>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rPr>
              <w:t>45 км</w:t>
            </w:r>
            <w:r w:rsidRPr="003F1556">
              <w:rPr>
                <w:rFonts w:ascii="Times New Roman" w:hAnsi="Times New Roman" w:cstheme="minorHAnsi"/>
                <w:color w:val="000000" w:themeColor="text1"/>
                <w:sz w:val="28"/>
                <w:szCs w:val="28"/>
                <w:lang w:val="en-US"/>
              </w:rPr>
              <w:t>/</w:t>
            </w:r>
            <w:r w:rsidRPr="003F1556">
              <w:rPr>
                <w:rFonts w:ascii="Times New Roman" w:hAnsi="Times New Roman" w:cstheme="minorHAnsi"/>
                <w:color w:val="000000" w:themeColor="text1"/>
                <w:sz w:val="28"/>
                <w:szCs w:val="28"/>
              </w:rPr>
              <w:t>ч</w:t>
            </w:r>
          </w:p>
        </w:tc>
        <w:tc>
          <w:tcPr>
            <w:tcW w:w="1387" w:type="dxa"/>
          </w:tcPr>
          <w:p w:rsidR="003E461F" w:rsidRPr="003F1556" w:rsidRDefault="00B4708D" w:rsidP="004F6A1D">
            <w:pPr>
              <w:spacing w:line="360" w:lineRule="auto"/>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rPr>
              <w:t>2</w:t>
            </w:r>
            <w:r w:rsidRPr="003F1556">
              <w:rPr>
                <w:rFonts w:ascii="Times New Roman" w:hAnsi="Times New Roman" w:cstheme="minorHAnsi"/>
                <w:color w:val="000000" w:themeColor="text1"/>
                <w:sz w:val="28"/>
                <w:szCs w:val="28"/>
                <w:lang w:val="en-US"/>
              </w:rPr>
              <w:t>0</w:t>
            </w:r>
            <w:r w:rsidR="003E461F" w:rsidRPr="003F1556">
              <w:rPr>
                <w:rFonts w:ascii="Times New Roman" w:hAnsi="Times New Roman" w:cstheme="minorHAnsi"/>
                <w:color w:val="000000" w:themeColor="text1"/>
                <w:sz w:val="28"/>
                <w:szCs w:val="28"/>
              </w:rPr>
              <w:t xml:space="preserve"> км</w:t>
            </w:r>
            <w:r w:rsidR="003E461F" w:rsidRPr="003F1556">
              <w:rPr>
                <w:rFonts w:ascii="Times New Roman" w:hAnsi="Times New Roman" w:cstheme="minorHAnsi"/>
                <w:color w:val="000000" w:themeColor="text1"/>
                <w:sz w:val="28"/>
                <w:szCs w:val="28"/>
                <w:lang w:val="en-US"/>
              </w:rPr>
              <w:t>/</w:t>
            </w:r>
            <w:r w:rsidR="003E461F" w:rsidRPr="003F1556">
              <w:rPr>
                <w:rFonts w:ascii="Times New Roman" w:hAnsi="Times New Roman" w:cstheme="minorHAnsi"/>
                <w:color w:val="000000" w:themeColor="text1"/>
                <w:sz w:val="28"/>
                <w:szCs w:val="28"/>
              </w:rPr>
              <w:t>ч</w:t>
            </w:r>
          </w:p>
        </w:tc>
        <w:tc>
          <w:tcPr>
            <w:tcW w:w="1134" w:type="dxa"/>
          </w:tcPr>
          <w:p w:rsidR="003E461F" w:rsidRPr="003F1556" w:rsidRDefault="003E461F" w:rsidP="004F6A1D">
            <w:pPr>
              <w:spacing w:line="360" w:lineRule="auto"/>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rPr>
              <w:t>3</w:t>
            </w:r>
            <w:r w:rsidR="00B4708D" w:rsidRPr="003F1556">
              <w:rPr>
                <w:rFonts w:ascii="Times New Roman" w:hAnsi="Times New Roman" w:cstheme="minorHAnsi"/>
                <w:color w:val="000000" w:themeColor="text1"/>
                <w:sz w:val="28"/>
                <w:szCs w:val="28"/>
                <w:lang w:val="en-US"/>
              </w:rPr>
              <w:t>0</w:t>
            </w:r>
            <w:r w:rsidRPr="003F1556">
              <w:rPr>
                <w:rFonts w:ascii="Times New Roman" w:hAnsi="Times New Roman" w:cstheme="minorHAnsi"/>
                <w:color w:val="000000" w:themeColor="text1"/>
                <w:sz w:val="28"/>
                <w:szCs w:val="28"/>
              </w:rPr>
              <w:t xml:space="preserve"> км</w:t>
            </w:r>
            <w:r w:rsidRPr="003F1556">
              <w:rPr>
                <w:rFonts w:ascii="Times New Roman" w:hAnsi="Times New Roman" w:cstheme="minorHAnsi"/>
                <w:color w:val="000000" w:themeColor="text1"/>
                <w:sz w:val="28"/>
                <w:szCs w:val="28"/>
                <w:lang w:val="en-US"/>
              </w:rPr>
              <w:t>/</w:t>
            </w:r>
            <w:r w:rsidRPr="003F1556">
              <w:rPr>
                <w:rFonts w:ascii="Times New Roman" w:hAnsi="Times New Roman" w:cstheme="minorHAnsi"/>
                <w:color w:val="000000" w:themeColor="text1"/>
                <w:sz w:val="28"/>
                <w:szCs w:val="28"/>
              </w:rPr>
              <w:t>ч</w:t>
            </w:r>
          </w:p>
        </w:tc>
        <w:tc>
          <w:tcPr>
            <w:tcW w:w="1241" w:type="dxa"/>
          </w:tcPr>
          <w:p w:rsidR="003E461F" w:rsidRPr="003F1556" w:rsidRDefault="00B4708D" w:rsidP="004F6A1D">
            <w:pPr>
              <w:spacing w:line="360" w:lineRule="auto"/>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rPr>
              <w:t>4</w:t>
            </w:r>
            <w:r w:rsidRPr="003F1556">
              <w:rPr>
                <w:rFonts w:ascii="Times New Roman" w:hAnsi="Times New Roman" w:cstheme="minorHAnsi"/>
                <w:color w:val="000000" w:themeColor="text1"/>
                <w:sz w:val="28"/>
                <w:szCs w:val="28"/>
                <w:lang w:val="en-US"/>
              </w:rPr>
              <w:t>0</w:t>
            </w:r>
            <w:r w:rsidR="003E461F" w:rsidRPr="003F1556">
              <w:rPr>
                <w:rFonts w:ascii="Times New Roman" w:hAnsi="Times New Roman" w:cstheme="minorHAnsi"/>
                <w:color w:val="000000" w:themeColor="text1"/>
                <w:sz w:val="28"/>
                <w:szCs w:val="28"/>
              </w:rPr>
              <w:t xml:space="preserve"> км</w:t>
            </w:r>
            <w:r w:rsidR="003E461F" w:rsidRPr="003F1556">
              <w:rPr>
                <w:rFonts w:ascii="Times New Roman" w:hAnsi="Times New Roman" w:cstheme="minorHAnsi"/>
                <w:color w:val="000000" w:themeColor="text1"/>
                <w:sz w:val="28"/>
                <w:szCs w:val="28"/>
                <w:lang w:val="en-US"/>
              </w:rPr>
              <w:t>/</w:t>
            </w:r>
            <w:r w:rsidR="003E461F" w:rsidRPr="003F1556">
              <w:rPr>
                <w:rFonts w:ascii="Times New Roman" w:hAnsi="Times New Roman" w:cstheme="minorHAnsi"/>
                <w:color w:val="000000" w:themeColor="text1"/>
                <w:sz w:val="28"/>
                <w:szCs w:val="28"/>
              </w:rPr>
              <w:t>ч</w:t>
            </w:r>
          </w:p>
        </w:tc>
      </w:tr>
      <w:tr w:rsidR="002D22B8" w:rsidRPr="003F1556" w:rsidTr="003E461F">
        <w:tc>
          <w:tcPr>
            <w:tcW w:w="888" w:type="dxa"/>
          </w:tcPr>
          <w:p w:rsidR="002D22B8" w:rsidRPr="003F1556" w:rsidRDefault="002D22B8"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3</w:t>
            </w:r>
          </w:p>
        </w:tc>
        <w:tc>
          <w:tcPr>
            <w:tcW w:w="877" w:type="dxa"/>
          </w:tcPr>
          <w:p w:rsidR="002D22B8" w:rsidRPr="003F1556" w:rsidRDefault="002D22B8"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0.1</w:t>
            </w:r>
          </w:p>
        </w:tc>
        <w:tc>
          <w:tcPr>
            <w:tcW w:w="1604" w:type="dxa"/>
          </w:tcPr>
          <w:p w:rsidR="002D22B8" w:rsidRPr="003F1556" w:rsidRDefault="002D22B8" w:rsidP="004F6A1D">
            <w:pPr>
              <w:spacing w:line="360" w:lineRule="auto"/>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rPr>
              <w:t>25 км</w:t>
            </w:r>
            <w:r w:rsidRPr="003F1556">
              <w:rPr>
                <w:rFonts w:ascii="Times New Roman" w:hAnsi="Times New Roman" w:cstheme="minorHAnsi"/>
                <w:color w:val="000000" w:themeColor="text1"/>
                <w:sz w:val="28"/>
                <w:szCs w:val="28"/>
                <w:lang w:val="en-US"/>
              </w:rPr>
              <w:t>/</w:t>
            </w:r>
            <w:r w:rsidRPr="003F1556">
              <w:rPr>
                <w:rFonts w:ascii="Times New Roman" w:hAnsi="Times New Roman" w:cstheme="minorHAnsi"/>
                <w:color w:val="000000" w:themeColor="text1"/>
                <w:sz w:val="28"/>
                <w:szCs w:val="28"/>
              </w:rPr>
              <w:t>ч</w:t>
            </w:r>
          </w:p>
        </w:tc>
        <w:tc>
          <w:tcPr>
            <w:tcW w:w="1134" w:type="dxa"/>
          </w:tcPr>
          <w:p w:rsidR="002D22B8" w:rsidRPr="003F1556" w:rsidRDefault="002D22B8" w:rsidP="004F6A1D">
            <w:pPr>
              <w:spacing w:line="360" w:lineRule="auto"/>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rPr>
              <w:t>35 км</w:t>
            </w:r>
            <w:r w:rsidRPr="003F1556">
              <w:rPr>
                <w:rFonts w:ascii="Times New Roman" w:hAnsi="Times New Roman" w:cstheme="minorHAnsi"/>
                <w:color w:val="000000" w:themeColor="text1"/>
                <w:sz w:val="28"/>
                <w:szCs w:val="28"/>
                <w:lang w:val="en-US"/>
              </w:rPr>
              <w:t>/</w:t>
            </w:r>
            <w:r w:rsidRPr="003F1556">
              <w:rPr>
                <w:rFonts w:ascii="Times New Roman" w:hAnsi="Times New Roman" w:cstheme="minorHAnsi"/>
                <w:color w:val="000000" w:themeColor="text1"/>
                <w:sz w:val="28"/>
                <w:szCs w:val="28"/>
              </w:rPr>
              <w:t>ч</w:t>
            </w:r>
          </w:p>
        </w:tc>
        <w:tc>
          <w:tcPr>
            <w:tcW w:w="1306" w:type="dxa"/>
          </w:tcPr>
          <w:p w:rsidR="002D22B8" w:rsidRPr="003F1556" w:rsidRDefault="002D22B8" w:rsidP="004F6A1D">
            <w:pPr>
              <w:spacing w:line="360" w:lineRule="auto"/>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rPr>
              <w:t>45 км</w:t>
            </w:r>
            <w:r w:rsidRPr="003F1556">
              <w:rPr>
                <w:rFonts w:ascii="Times New Roman" w:hAnsi="Times New Roman" w:cstheme="minorHAnsi"/>
                <w:color w:val="000000" w:themeColor="text1"/>
                <w:sz w:val="28"/>
                <w:szCs w:val="28"/>
                <w:lang w:val="en-US"/>
              </w:rPr>
              <w:t>/</w:t>
            </w:r>
            <w:r w:rsidRPr="003F1556">
              <w:rPr>
                <w:rFonts w:ascii="Times New Roman" w:hAnsi="Times New Roman" w:cstheme="minorHAnsi"/>
                <w:color w:val="000000" w:themeColor="text1"/>
                <w:sz w:val="28"/>
                <w:szCs w:val="28"/>
              </w:rPr>
              <w:t>ч</w:t>
            </w:r>
          </w:p>
        </w:tc>
        <w:tc>
          <w:tcPr>
            <w:tcW w:w="1387" w:type="dxa"/>
          </w:tcPr>
          <w:p w:rsidR="002D22B8" w:rsidRPr="003F1556" w:rsidRDefault="000764BD" w:rsidP="004F6A1D">
            <w:pPr>
              <w:spacing w:line="360" w:lineRule="auto"/>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lang w:val="en-US"/>
              </w:rPr>
              <w:t>1</w:t>
            </w:r>
            <w:r w:rsidR="00F541E3" w:rsidRPr="003F1556">
              <w:rPr>
                <w:rFonts w:ascii="Times New Roman" w:hAnsi="Times New Roman" w:cstheme="minorHAnsi"/>
                <w:color w:val="000000" w:themeColor="text1"/>
                <w:sz w:val="28"/>
                <w:szCs w:val="28"/>
                <w:lang w:val="en-US"/>
              </w:rPr>
              <w:t>5</w:t>
            </w:r>
            <w:r w:rsidR="002D22B8" w:rsidRPr="003F1556">
              <w:rPr>
                <w:rFonts w:ascii="Times New Roman" w:hAnsi="Times New Roman" w:cstheme="minorHAnsi"/>
                <w:color w:val="000000" w:themeColor="text1"/>
                <w:sz w:val="28"/>
                <w:szCs w:val="28"/>
              </w:rPr>
              <w:t xml:space="preserve"> км</w:t>
            </w:r>
            <w:r w:rsidR="002D22B8" w:rsidRPr="003F1556">
              <w:rPr>
                <w:rFonts w:ascii="Times New Roman" w:hAnsi="Times New Roman" w:cstheme="minorHAnsi"/>
                <w:color w:val="000000" w:themeColor="text1"/>
                <w:sz w:val="28"/>
                <w:szCs w:val="28"/>
                <w:lang w:val="en-US"/>
              </w:rPr>
              <w:t>/</w:t>
            </w:r>
            <w:r w:rsidR="002D22B8" w:rsidRPr="003F1556">
              <w:rPr>
                <w:rFonts w:ascii="Times New Roman" w:hAnsi="Times New Roman" w:cstheme="minorHAnsi"/>
                <w:color w:val="000000" w:themeColor="text1"/>
                <w:sz w:val="28"/>
                <w:szCs w:val="28"/>
              </w:rPr>
              <w:t>ч</w:t>
            </w:r>
          </w:p>
        </w:tc>
        <w:tc>
          <w:tcPr>
            <w:tcW w:w="1134" w:type="dxa"/>
          </w:tcPr>
          <w:p w:rsidR="002D22B8" w:rsidRPr="003F1556" w:rsidRDefault="000764BD" w:rsidP="004F6A1D">
            <w:pPr>
              <w:spacing w:line="360" w:lineRule="auto"/>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lang w:val="en-US"/>
              </w:rPr>
              <w:t>2</w:t>
            </w:r>
            <w:r w:rsidR="00F541E3" w:rsidRPr="003F1556">
              <w:rPr>
                <w:rFonts w:ascii="Times New Roman" w:hAnsi="Times New Roman" w:cstheme="minorHAnsi"/>
                <w:color w:val="000000" w:themeColor="text1"/>
                <w:sz w:val="28"/>
                <w:szCs w:val="28"/>
                <w:lang w:val="en-US"/>
              </w:rPr>
              <w:t>5</w:t>
            </w:r>
            <w:r w:rsidR="002D22B8" w:rsidRPr="003F1556">
              <w:rPr>
                <w:rFonts w:ascii="Times New Roman" w:hAnsi="Times New Roman" w:cstheme="minorHAnsi"/>
                <w:color w:val="000000" w:themeColor="text1"/>
                <w:sz w:val="28"/>
                <w:szCs w:val="28"/>
              </w:rPr>
              <w:t xml:space="preserve"> км</w:t>
            </w:r>
            <w:r w:rsidR="002D22B8" w:rsidRPr="003F1556">
              <w:rPr>
                <w:rFonts w:ascii="Times New Roman" w:hAnsi="Times New Roman" w:cstheme="minorHAnsi"/>
                <w:color w:val="000000" w:themeColor="text1"/>
                <w:sz w:val="28"/>
                <w:szCs w:val="28"/>
                <w:lang w:val="en-US"/>
              </w:rPr>
              <w:t>/</w:t>
            </w:r>
            <w:r w:rsidR="002D22B8" w:rsidRPr="003F1556">
              <w:rPr>
                <w:rFonts w:ascii="Times New Roman" w:hAnsi="Times New Roman" w:cstheme="minorHAnsi"/>
                <w:color w:val="000000" w:themeColor="text1"/>
                <w:sz w:val="28"/>
                <w:szCs w:val="28"/>
              </w:rPr>
              <w:t>ч</w:t>
            </w:r>
          </w:p>
        </w:tc>
        <w:tc>
          <w:tcPr>
            <w:tcW w:w="1241" w:type="dxa"/>
          </w:tcPr>
          <w:p w:rsidR="002D22B8" w:rsidRPr="003F1556" w:rsidRDefault="000764BD" w:rsidP="004F6A1D">
            <w:pPr>
              <w:spacing w:line="360" w:lineRule="auto"/>
              <w:rPr>
                <w:rFonts w:ascii="Times New Roman" w:hAnsi="Times New Roman" w:cstheme="minorHAnsi"/>
                <w:color w:val="000000" w:themeColor="text1"/>
                <w:sz w:val="28"/>
                <w:szCs w:val="28"/>
                <w:lang w:val="en-US"/>
              </w:rPr>
            </w:pPr>
            <w:r w:rsidRPr="003F1556">
              <w:rPr>
                <w:rFonts w:ascii="Times New Roman" w:hAnsi="Times New Roman" w:cstheme="minorHAnsi"/>
                <w:color w:val="000000" w:themeColor="text1"/>
                <w:sz w:val="28"/>
                <w:szCs w:val="28"/>
                <w:lang w:val="en-US"/>
              </w:rPr>
              <w:t>3</w:t>
            </w:r>
            <w:r w:rsidR="00F541E3" w:rsidRPr="003F1556">
              <w:rPr>
                <w:rFonts w:ascii="Times New Roman" w:hAnsi="Times New Roman" w:cstheme="minorHAnsi"/>
                <w:color w:val="000000" w:themeColor="text1"/>
                <w:sz w:val="28"/>
                <w:szCs w:val="28"/>
                <w:lang w:val="en-US"/>
              </w:rPr>
              <w:t>5</w:t>
            </w:r>
            <w:r w:rsidR="002D22B8" w:rsidRPr="003F1556">
              <w:rPr>
                <w:rFonts w:ascii="Times New Roman" w:hAnsi="Times New Roman" w:cstheme="minorHAnsi"/>
                <w:color w:val="000000" w:themeColor="text1"/>
                <w:sz w:val="28"/>
                <w:szCs w:val="28"/>
              </w:rPr>
              <w:t xml:space="preserve"> км</w:t>
            </w:r>
            <w:r w:rsidR="002D22B8" w:rsidRPr="003F1556">
              <w:rPr>
                <w:rFonts w:ascii="Times New Roman" w:hAnsi="Times New Roman" w:cstheme="minorHAnsi"/>
                <w:color w:val="000000" w:themeColor="text1"/>
                <w:sz w:val="28"/>
                <w:szCs w:val="28"/>
                <w:lang w:val="en-US"/>
              </w:rPr>
              <w:t>/</w:t>
            </w:r>
            <w:r w:rsidR="002D22B8" w:rsidRPr="003F1556">
              <w:rPr>
                <w:rFonts w:ascii="Times New Roman" w:hAnsi="Times New Roman" w:cstheme="minorHAnsi"/>
                <w:color w:val="000000" w:themeColor="text1"/>
                <w:sz w:val="28"/>
                <w:szCs w:val="28"/>
              </w:rPr>
              <w:t>ч</w:t>
            </w:r>
          </w:p>
        </w:tc>
      </w:tr>
    </w:tbl>
    <w:p w:rsidR="00CB4744" w:rsidRPr="003F1556" w:rsidRDefault="00CB4744" w:rsidP="004F6A1D">
      <w:pPr>
        <w:spacing w:line="360" w:lineRule="auto"/>
        <w:rPr>
          <w:rFonts w:ascii="Times New Roman" w:hAnsi="Times New Roman" w:cstheme="minorHAnsi"/>
          <w:color w:val="000000" w:themeColor="text1"/>
          <w:sz w:val="28"/>
          <w:szCs w:val="28"/>
          <w:lang w:val="en-US"/>
        </w:rPr>
      </w:pPr>
    </w:p>
    <w:p w:rsidR="00F541E3" w:rsidRPr="003F1556" w:rsidRDefault="00AF1F06" w:rsidP="00AF1F06">
      <w:pPr>
        <w:spacing w:line="360" w:lineRule="auto"/>
        <w:rPr>
          <w:rFonts w:ascii="Cambria Math" w:hAnsi="Cambria Math"/>
          <w:color w:val="000000" w:themeColor="text1"/>
          <w:sz w:val="28"/>
          <w:szCs w:val="28"/>
          <w:oMath/>
        </w:rPr>
      </w:pPr>
      <m:oMathPara>
        <m:oMath>
          <m:r>
            <w:rPr>
              <w:rFonts w:ascii="Cambria Math" w:hAnsi="Cambria Math"/>
              <w:color w:val="000000" w:themeColor="text1"/>
              <w:sz w:val="28"/>
              <w:szCs w:val="28"/>
              <w:lang w:val="en-US"/>
            </w:rPr>
            <w:lastRenderedPageBreak/>
            <m:t>D=1∙(</m:t>
          </m:r>
          <m:sSup>
            <m:sSupPr>
              <m:ctrlPr>
                <w:rPr>
                  <w:rFonts w:ascii="Cambria Math" w:hAnsi="Cambria Math"/>
                  <w:i/>
                  <w:color w:val="000000" w:themeColor="text1"/>
                  <w:sz w:val="28"/>
                  <w:szCs w:val="28"/>
                  <w:lang w:val="en-US"/>
                </w:rPr>
              </m:ctrlPr>
            </m:sSupPr>
            <m:e>
              <m:d>
                <m:dPr>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45 - 48</m:t>
                  </m:r>
                </m:e>
              </m:d>
            </m:e>
            <m:sup>
              <m:r>
                <w:rPr>
                  <w:rFonts w:ascii="Cambria Math" w:hAnsi="Cambria Math"/>
                  <w:color w:val="000000" w:themeColor="text1"/>
                  <w:sz w:val="28"/>
                  <w:szCs w:val="28"/>
                  <w:lang w:val="en-US"/>
                </w:rPr>
                <m:t>2</m:t>
              </m:r>
            </m:sup>
          </m:sSup>
          <m:r>
            <w:rPr>
              <w:rFonts w:ascii="Cambria Math" w:hAnsi="Cambria Math"/>
              <w:color w:val="000000" w:themeColor="text1"/>
              <w:sz w:val="28"/>
              <w:szCs w:val="28"/>
              <w:vertAlign w:val="superscript"/>
              <w:lang w:val="en-US"/>
            </w:rPr>
            <m:t xml:space="preserve"> </m:t>
          </m:r>
          <m:r>
            <w:rPr>
              <w:rFonts w:ascii="Cambria Math" w:hAnsi="Cambria Math"/>
              <w:color w:val="000000" w:themeColor="text1"/>
              <w:sz w:val="28"/>
              <w:szCs w:val="28"/>
              <w:lang w:val="en-US"/>
            </w:rPr>
            <m:t xml:space="preserve"> + </m:t>
          </m:r>
          <m:sSup>
            <m:sSupPr>
              <m:ctrlPr>
                <w:rPr>
                  <w:rFonts w:ascii="Cambria Math" w:hAnsi="Cambria Math"/>
                  <w:i/>
                  <w:color w:val="000000" w:themeColor="text1"/>
                  <w:sz w:val="28"/>
                  <w:szCs w:val="28"/>
                  <w:lang w:val="en-US"/>
                </w:rPr>
              </m:ctrlPr>
            </m:sSupPr>
            <m:e>
              <m:d>
                <m:dPr>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50-54</m:t>
                  </m:r>
                </m:e>
              </m:d>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 xml:space="preserve"> + </m:t>
          </m:r>
          <m:sSup>
            <m:sSupPr>
              <m:ctrlPr>
                <w:rPr>
                  <w:rFonts w:ascii="Cambria Math" w:hAnsi="Cambria Math"/>
                  <w:i/>
                  <w:color w:val="000000" w:themeColor="text1"/>
                  <w:sz w:val="28"/>
                  <w:szCs w:val="28"/>
                  <w:lang w:val="en-US"/>
                </w:rPr>
              </m:ctrlPr>
            </m:sSupPr>
            <m:e>
              <m:d>
                <m:dPr>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75-79</m:t>
                  </m:r>
                </m:e>
              </m:d>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 xml:space="preserve"> ) + 0.9∙(</m:t>
          </m:r>
          <m:sSup>
            <m:sSupPr>
              <m:ctrlPr>
                <w:rPr>
                  <w:rFonts w:ascii="Cambria Math" w:hAnsi="Cambria Math"/>
                  <w:i/>
                  <w:color w:val="000000" w:themeColor="text1"/>
                  <w:sz w:val="28"/>
                  <w:szCs w:val="28"/>
                  <w:lang w:val="en-US"/>
                </w:rPr>
              </m:ctrlPr>
            </m:sSupPr>
            <m:e>
              <m:d>
                <m:dPr>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25 - 20</m:t>
                  </m:r>
                </m:e>
              </m:d>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35-30)</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 xml:space="preserve"> + </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45-40)</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 xml:space="preserve"> ) + 0.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75 - 11)</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vertAlign w:val="superscript"/>
              <w:lang w:val="en-US"/>
            </w:rPr>
            <m:t xml:space="preserve"> </m:t>
          </m:r>
          <m:r>
            <w:rPr>
              <w:rFonts w:ascii="Cambria Math" w:hAnsi="Cambria Math"/>
              <w:color w:val="000000" w:themeColor="text1"/>
              <w:sz w:val="28"/>
              <w:szCs w:val="28"/>
              <w:lang w:val="en-US"/>
            </w:rPr>
            <m:t xml:space="preserve"> + </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55-12)</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 xml:space="preserve">+ </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85-5)</m:t>
              </m:r>
            </m:e>
            <m:sup>
              <m:r>
                <w:rPr>
                  <w:rFonts w:ascii="Cambria Math" w:hAnsi="Cambria Math"/>
                  <w:color w:val="000000" w:themeColor="text1"/>
                  <w:sz w:val="28"/>
                  <w:szCs w:val="28"/>
                  <w:lang w:val="en-US"/>
                </w:rPr>
                <m:t>2</m:t>
              </m:r>
            </m:sup>
          </m:sSup>
          <m:r>
            <w:rPr>
              <w:rFonts w:ascii="Cambria Math" w:hAnsi="Cambria Math"/>
              <w:color w:val="000000" w:themeColor="text1"/>
              <w:sz w:val="28"/>
              <w:szCs w:val="28"/>
              <w:lang w:val="en-US"/>
            </w:rPr>
            <m:t xml:space="preserve"> )</m:t>
          </m:r>
          <m:r>
            <w:rPr>
              <w:rFonts w:ascii="Cambria Math" w:hAnsi="Cambria Math"/>
              <w:color w:val="000000" w:themeColor="text1"/>
              <w:sz w:val="28"/>
              <w:szCs w:val="28"/>
            </w:rPr>
            <m:t>= 1∙41 + 0.9∙75 + 0.1∙300 = 41 + 67.5 + 30 = 138.5 (км/ч</m:t>
          </m:r>
          <m:r>
            <w:rPr>
              <w:rFonts w:ascii="Cambria Math" w:hAnsi="Cambria Math"/>
              <w:color w:val="000000" w:themeColor="text1"/>
              <w:sz w:val="28"/>
              <w:szCs w:val="28"/>
              <w:vertAlign w:val="superscript"/>
            </w:rPr>
            <m:t>2</m:t>
          </m:r>
          <m:r>
            <w:rPr>
              <w:rFonts w:ascii="Cambria Math" w:hAnsi="Cambria Math"/>
              <w:color w:val="000000" w:themeColor="text1"/>
              <w:sz w:val="28"/>
              <w:szCs w:val="28"/>
            </w:rPr>
            <m:t xml:space="preserve">) </m:t>
          </m:r>
        </m:oMath>
      </m:oMathPara>
    </w:p>
    <w:p w:rsidR="00A977F2" w:rsidRPr="003F1556" w:rsidRDefault="00043CEF"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Хотя скорости на ребре №3 отличались друг от друга сильнее, чем скорости других ребер, они внесли меньший вклад в общее расстояние между ситуациями из-за маленького значения коэффициента влияния </w:t>
      </w:r>
      <w:r w:rsidRPr="003F1556">
        <w:rPr>
          <w:rFonts w:ascii="Times New Roman" w:hAnsi="Times New Roman" w:cstheme="minorHAnsi"/>
          <w:color w:val="000000" w:themeColor="text1"/>
          <w:sz w:val="28"/>
          <w:szCs w:val="28"/>
        </w:rPr>
        <w:t>ρ</w:t>
      </w:r>
      <w:r w:rsidRPr="003F1556">
        <w:rPr>
          <w:rFonts w:ascii="Times New Roman" w:hAnsi="Times New Roman"/>
          <w:color w:val="000000" w:themeColor="text1"/>
          <w:sz w:val="28"/>
          <w:szCs w:val="28"/>
        </w:rPr>
        <w:t>.</w:t>
      </w:r>
    </w:p>
    <w:p w:rsidR="00752C0A" w:rsidRPr="003F1556" w:rsidRDefault="008008BB" w:rsidP="00CD51D7">
      <w:pPr>
        <w:pStyle w:val="2"/>
        <w:rPr>
          <w:rFonts w:ascii="Times New Roman" w:hAnsi="Times New Roman"/>
          <w:color w:val="000000" w:themeColor="text1"/>
        </w:rPr>
      </w:pPr>
      <w:bookmarkStart w:id="25" w:name="_Toc327289730"/>
      <w:r w:rsidRPr="003F1556">
        <w:rPr>
          <w:rFonts w:ascii="Times New Roman" w:hAnsi="Times New Roman"/>
          <w:color w:val="000000" w:themeColor="text1"/>
        </w:rPr>
        <w:t>3.5</w:t>
      </w:r>
      <w:r w:rsidR="00E91F24" w:rsidRPr="003F1556">
        <w:rPr>
          <w:rFonts w:ascii="Times New Roman" w:hAnsi="Times New Roman"/>
          <w:color w:val="000000" w:themeColor="text1"/>
        </w:rPr>
        <w:t>. Восстановление пропущенных отсчетов</w:t>
      </w:r>
      <w:bookmarkEnd w:id="25"/>
    </w:p>
    <w:p w:rsidR="009F1CFC" w:rsidRPr="003F1556" w:rsidRDefault="005E44E1"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 xml:space="preserve">Исходные данные содержат большое количество пропущенных отсчетов. В среднем известен лишь каждый 10й отсчет, то есть одно значение скорости на 2.5 часа. </w:t>
      </w:r>
    </w:p>
    <w:p w:rsidR="009F1CFC" w:rsidRPr="003F1556" w:rsidRDefault="009F1CFC" w:rsidP="004F6A1D">
      <w:pPr>
        <w:spacing w:line="360" w:lineRule="auto"/>
        <w:rPr>
          <w:rFonts w:ascii="Times New Roman" w:hAnsi="Times New Roman"/>
          <w:color w:val="000000" w:themeColor="text1"/>
          <w:sz w:val="28"/>
        </w:rPr>
      </w:pPr>
      <w:r w:rsidRPr="003F1556">
        <w:rPr>
          <w:rFonts w:ascii="Times New Roman" w:hAnsi="Times New Roman"/>
          <w:noProof/>
          <w:color w:val="000000" w:themeColor="text1"/>
          <w:sz w:val="28"/>
          <w:lang w:eastAsia="ru-RU"/>
        </w:rPr>
        <w:drawing>
          <wp:inline distT="0" distB="0" distL="0" distR="0" wp14:anchorId="67BC2C73" wp14:editId="39022459">
            <wp:extent cx="5940425" cy="3857625"/>
            <wp:effectExtent l="0" t="0" r="22225" b="9525"/>
            <wp:docPr id="305"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F1CFC" w:rsidRPr="003F1556" w:rsidRDefault="009F1CFC" w:rsidP="004F6A1D">
      <w:pPr>
        <w:spacing w:line="360" w:lineRule="auto"/>
        <w:jc w:val="center"/>
        <w:rPr>
          <w:rFonts w:ascii="Times New Roman" w:hAnsi="Times New Roman"/>
          <w:color w:val="000000" w:themeColor="text1"/>
          <w:sz w:val="28"/>
        </w:rPr>
      </w:pPr>
      <w:r w:rsidRPr="003F1556">
        <w:rPr>
          <w:rFonts w:ascii="Times New Roman" w:hAnsi="Times New Roman"/>
          <w:color w:val="000000" w:themeColor="text1"/>
          <w:sz w:val="28"/>
        </w:rPr>
        <w:t>Рис. 3.2. Пример ребра с высокой плотностью известных отсчетов.</w:t>
      </w:r>
    </w:p>
    <w:p w:rsidR="009F1CFC" w:rsidRPr="003F1556" w:rsidRDefault="009F1CFC" w:rsidP="004F6A1D">
      <w:pPr>
        <w:spacing w:line="360" w:lineRule="auto"/>
        <w:rPr>
          <w:rFonts w:ascii="Times New Roman" w:hAnsi="Times New Roman"/>
          <w:color w:val="000000" w:themeColor="text1"/>
          <w:sz w:val="28"/>
        </w:rPr>
      </w:pPr>
      <w:r w:rsidRPr="003F1556">
        <w:rPr>
          <w:rFonts w:ascii="Times New Roman" w:hAnsi="Times New Roman"/>
          <w:noProof/>
          <w:color w:val="000000" w:themeColor="text1"/>
          <w:sz w:val="28"/>
          <w:lang w:eastAsia="ru-RU"/>
        </w:rPr>
        <w:lastRenderedPageBreak/>
        <w:drawing>
          <wp:inline distT="0" distB="0" distL="0" distR="0" wp14:anchorId="22394BBE" wp14:editId="0B1B7099">
            <wp:extent cx="5940425" cy="3599879"/>
            <wp:effectExtent l="0" t="0" r="22225" b="19685"/>
            <wp:docPr id="306"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F1CFC" w:rsidRPr="003F1556" w:rsidRDefault="009F1CFC" w:rsidP="004F6A1D">
      <w:pPr>
        <w:spacing w:line="360" w:lineRule="auto"/>
        <w:jc w:val="center"/>
        <w:rPr>
          <w:rFonts w:ascii="Times New Roman" w:hAnsi="Times New Roman"/>
          <w:color w:val="000000" w:themeColor="text1"/>
          <w:sz w:val="28"/>
        </w:rPr>
      </w:pPr>
      <w:r w:rsidRPr="003F1556">
        <w:rPr>
          <w:rFonts w:ascii="Times New Roman" w:hAnsi="Times New Roman"/>
          <w:color w:val="000000" w:themeColor="text1"/>
          <w:sz w:val="28"/>
        </w:rPr>
        <w:t>Рис. 3.3. Пример ребра с низкой плотностью известных отсчетов.</w:t>
      </w:r>
    </w:p>
    <w:p w:rsidR="005E44E1" w:rsidRPr="003F1556" w:rsidRDefault="00752C0A"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Формула, введенная ранее для вычисления расстояния между днями, не учитывает ситуации, когда какой-либо из отсчетов отсутствует.</w:t>
      </w:r>
    </w:p>
    <w:p w:rsidR="00752C0A" w:rsidRPr="003F1556" w:rsidRDefault="00752C0A"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Было принято решение восстановить значения скоростей в отсчетах, содержащих пробелы.</w:t>
      </w:r>
    </w:p>
    <w:p w:rsidR="00D226C9" w:rsidRPr="003F1556" w:rsidRDefault="00D226C9" w:rsidP="0015545A">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rPr>
        <w:t>Для восстановления был использован алгоритм интерполяции среднего.</w:t>
      </w:r>
    </w:p>
    <w:p w:rsidR="00252A21" w:rsidRPr="003F1556" w:rsidRDefault="00252A21"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Если у нас известны два отсчета, а между ними присутствуют 1 или 2 неизвестных, то их восстанавливаем, считая, что скорость на этом интервале изменялась линейно.</w:t>
      </w:r>
    </w:p>
    <w:p w:rsidR="00252A21" w:rsidRPr="003F1556" w:rsidRDefault="00252A21"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Если между двумя известными отсчетами больше двух пропусков, то все временные интервалы, отличающиеся от известных более чем на 30 минут, мы заполняем ближайшими средними значениями. </w:t>
      </w:r>
      <w:proofErr w:type="gramStart"/>
      <w:r w:rsidRPr="003F1556">
        <w:rPr>
          <w:rFonts w:ascii="Times New Roman" w:hAnsi="Times New Roman"/>
          <w:color w:val="000000" w:themeColor="text1"/>
          <w:sz w:val="28"/>
          <w:szCs w:val="28"/>
        </w:rPr>
        <w:t>Оставшиеся</w:t>
      </w:r>
      <w:proofErr w:type="gramEnd"/>
      <w:r w:rsidRPr="003F1556">
        <w:rPr>
          <w:rFonts w:ascii="Times New Roman" w:hAnsi="Times New Roman"/>
          <w:color w:val="000000" w:themeColor="text1"/>
          <w:sz w:val="28"/>
          <w:szCs w:val="28"/>
        </w:rPr>
        <w:t xml:space="preserve"> по краям находим, как описано выше.</w:t>
      </w:r>
    </w:p>
    <w:p w:rsidR="006C710A" w:rsidRPr="003F1556" w:rsidRDefault="006C710A" w:rsidP="004F6A1D">
      <w:pPr>
        <w:spacing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Таблица 3.2. Пример восстановления данных.</w:t>
      </w:r>
    </w:p>
    <w:tbl>
      <w:tblPr>
        <w:tblStyle w:val="afc"/>
        <w:tblW w:w="0" w:type="auto"/>
        <w:tblLook w:val="04A0" w:firstRow="1" w:lastRow="0" w:firstColumn="1" w:lastColumn="0" w:noHBand="0" w:noVBand="1"/>
      </w:tblPr>
      <w:tblGrid>
        <w:gridCol w:w="1099"/>
        <w:gridCol w:w="2380"/>
        <w:gridCol w:w="1897"/>
        <w:gridCol w:w="2337"/>
        <w:gridCol w:w="1858"/>
      </w:tblGrid>
      <w:tr w:rsidR="00684494" w:rsidRPr="003F1556" w:rsidTr="005A15D2">
        <w:tc>
          <w:tcPr>
            <w:tcW w:w="1153" w:type="dxa"/>
          </w:tcPr>
          <w:p w:rsidR="006C710A" w:rsidRPr="003F1556" w:rsidRDefault="006C710A" w:rsidP="004F6A1D">
            <w:pPr>
              <w:spacing w:line="360" w:lineRule="auto"/>
              <w:rPr>
                <w:rFonts w:ascii="Times New Roman" w:hAnsi="Times New Roman" w:cstheme="minorHAnsi"/>
                <w:color w:val="000000" w:themeColor="text1"/>
                <w:sz w:val="28"/>
                <w:szCs w:val="28"/>
              </w:rPr>
            </w:pPr>
          </w:p>
        </w:tc>
        <w:tc>
          <w:tcPr>
            <w:tcW w:w="259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Исходные данные (</w:t>
            </w:r>
            <w:proofErr w:type="gramStart"/>
            <w:r w:rsidRPr="003F1556">
              <w:rPr>
                <w:rFonts w:ascii="Times New Roman" w:hAnsi="Times New Roman" w:cstheme="minorHAnsi"/>
                <w:color w:val="000000" w:themeColor="text1"/>
                <w:sz w:val="28"/>
                <w:szCs w:val="28"/>
              </w:rPr>
              <w:t>км</w:t>
            </w:r>
            <w:proofErr w:type="gramEnd"/>
            <w:r w:rsidRPr="003F1556">
              <w:rPr>
                <w:rFonts w:ascii="Times New Roman" w:hAnsi="Times New Roman" w:cstheme="minorHAnsi"/>
                <w:color w:val="000000" w:themeColor="text1"/>
                <w:sz w:val="28"/>
                <w:szCs w:val="28"/>
                <w:lang w:val="en-US"/>
              </w:rPr>
              <w:t>/</w:t>
            </w:r>
            <w:r w:rsidRPr="003F1556">
              <w:rPr>
                <w:rFonts w:ascii="Times New Roman" w:hAnsi="Times New Roman" w:cstheme="minorHAnsi"/>
                <w:color w:val="000000" w:themeColor="text1"/>
                <w:sz w:val="28"/>
                <w:szCs w:val="28"/>
              </w:rPr>
              <w:t>ч)</w:t>
            </w:r>
          </w:p>
        </w:tc>
        <w:tc>
          <w:tcPr>
            <w:tcW w:w="1987"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Известные средние</w:t>
            </w:r>
          </w:p>
        </w:tc>
        <w:tc>
          <w:tcPr>
            <w:tcW w:w="2258"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Восстановленные данные</w:t>
            </w:r>
          </w:p>
        </w:tc>
        <w:tc>
          <w:tcPr>
            <w:tcW w:w="1580"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Комментарий</w:t>
            </w:r>
          </w:p>
        </w:tc>
      </w:tr>
      <w:tr w:rsidR="00684494" w:rsidRPr="003F1556" w:rsidTr="005A15D2">
        <w:tc>
          <w:tcPr>
            <w:tcW w:w="115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17:15</w:t>
            </w:r>
          </w:p>
        </w:tc>
        <w:tc>
          <w:tcPr>
            <w:tcW w:w="259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64</w:t>
            </w:r>
          </w:p>
        </w:tc>
        <w:tc>
          <w:tcPr>
            <w:tcW w:w="1987"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57</w:t>
            </w:r>
          </w:p>
        </w:tc>
        <w:tc>
          <w:tcPr>
            <w:tcW w:w="2258"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64</w:t>
            </w:r>
          </w:p>
        </w:tc>
        <w:tc>
          <w:tcPr>
            <w:tcW w:w="1580"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Известно</w:t>
            </w:r>
          </w:p>
        </w:tc>
      </w:tr>
      <w:tr w:rsidR="00684494" w:rsidRPr="003F1556" w:rsidTr="005A15D2">
        <w:tc>
          <w:tcPr>
            <w:tcW w:w="115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lastRenderedPageBreak/>
              <w:t>17:30</w:t>
            </w:r>
          </w:p>
        </w:tc>
        <w:tc>
          <w:tcPr>
            <w:tcW w:w="259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w:t>
            </w:r>
          </w:p>
        </w:tc>
        <w:tc>
          <w:tcPr>
            <w:tcW w:w="1987"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w:t>
            </w:r>
          </w:p>
        </w:tc>
        <w:tc>
          <w:tcPr>
            <w:tcW w:w="2258"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64.3</w:t>
            </w:r>
          </w:p>
        </w:tc>
        <w:tc>
          <w:tcPr>
            <w:tcW w:w="1580"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Линейно изменяется</w:t>
            </w:r>
          </w:p>
        </w:tc>
      </w:tr>
      <w:tr w:rsidR="00684494" w:rsidRPr="003F1556" w:rsidTr="005A15D2">
        <w:tc>
          <w:tcPr>
            <w:tcW w:w="115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17:45</w:t>
            </w:r>
          </w:p>
        </w:tc>
        <w:tc>
          <w:tcPr>
            <w:tcW w:w="259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w:t>
            </w:r>
          </w:p>
        </w:tc>
        <w:tc>
          <w:tcPr>
            <w:tcW w:w="1987"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65</w:t>
            </w:r>
          </w:p>
        </w:tc>
        <w:tc>
          <w:tcPr>
            <w:tcW w:w="2258"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64.6</w:t>
            </w:r>
          </w:p>
        </w:tc>
        <w:tc>
          <w:tcPr>
            <w:tcW w:w="1580"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Линейно изменяется</w:t>
            </w:r>
          </w:p>
        </w:tc>
      </w:tr>
      <w:tr w:rsidR="00684494" w:rsidRPr="003F1556" w:rsidTr="005A15D2">
        <w:tc>
          <w:tcPr>
            <w:tcW w:w="115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18:00</w:t>
            </w:r>
          </w:p>
        </w:tc>
        <w:tc>
          <w:tcPr>
            <w:tcW w:w="259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w:t>
            </w:r>
          </w:p>
        </w:tc>
        <w:tc>
          <w:tcPr>
            <w:tcW w:w="1987"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w:t>
            </w:r>
          </w:p>
        </w:tc>
        <w:tc>
          <w:tcPr>
            <w:tcW w:w="2258"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65</w:t>
            </w:r>
          </w:p>
        </w:tc>
        <w:tc>
          <w:tcPr>
            <w:tcW w:w="1580"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Ближайшее известное среднее</w:t>
            </w:r>
          </w:p>
        </w:tc>
      </w:tr>
      <w:tr w:rsidR="00684494" w:rsidRPr="003F1556" w:rsidTr="005A15D2">
        <w:tc>
          <w:tcPr>
            <w:tcW w:w="115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18:15</w:t>
            </w:r>
          </w:p>
        </w:tc>
        <w:tc>
          <w:tcPr>
            <w:tcW w:w="259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w:t>
            </w:r>
          </w:p>
        </w:tc>
        <w:tc>
          <w:tcPr>
            <w:tcW w:w="1987"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72</w:t>
            </w:r>
          </w:p>
        </w:tc>
        <w:tc>
          <w:tcPr>
            <w:tcW w:w="2258"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72</w:t>
            </w:r>
          </w:p>
        </w:tc>
        <w:tc>
          <w:tcPr>
            <w:tcW w:w="1580"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Известно среднее</w:t>
            </w:r>
          </w:p>
        </w:tc>
      </w:tr>
      <w:tr w:rsidR="00684494" w:rsidRPr="003F1556" w:rsidTr="005A15D2">
        <w:tc>
          <w:tcPr>
            <w:tcW w:w="115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18:30</w:t>
            </w:r>
          </w:p>
        </w:tc>
        <w:tc>
          <w:tcPr>
            <w:tcW w:w="259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w:t>
            </w:r>
          </w:p>
        </w:tc>
        <w:tc>
          <w:tcPr>
            <w:tcW w:w="1987"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71</w:t>
            </w:r>
          </w:p>
        </w:tc>
        <w:tc>
          <w:tcPr>
            <w:tcW w:w="2258"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77</w:t>
            </w:r>
          </w:p>
        </w:tc>
        <w:tc>
          <w:tcPr>
            <w:tcW w:w="1580"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Изменяется линейно</w:t>
            </w:r>
          </w:p>
        </w:tc>
      </w:tr>
      <w:tr w:rsidR="00684494" w:rsidRPr="003F1556" w:rsidTr="005A15D2">
        <w:tc>
          <w:tcPr>
            <w:tcW w:w="115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18:45</w:t>
            </w:r>
          </w:p>
        </w:tc>
        <w:tc>
          <w:tcPr>
            <w:tcW w:w="259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w:t>
            </w:r>
          </w:p>
        </w:tc>
        <w:tc>
          <w:tcPr>
            <w:tcW w:w="1987"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w:t>
            </w:r>
          </w:p>
        </w:tc>
        <w:tc>
          <w:tcPr>
            <w:tcW w:w="2258"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82</w:t>
            </w:r>
          </w:p>
        </w:tc>
        <w:tc>
          <w:tcPr>
            <w:tcW w:w="1580"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Изменяется линейно</w:t>
            </w:r>
          </w:p>
        </w:tc>
      </w:tr>
      <w:tr w:rsidR="006C710A" w:rsidRPr="003F1556" w:rsidTr="005A15D2">
        <w:tc>
          <w:tcPr>
            <w:tcW w:w="115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19:00</w:t>
            </w:r>
          </w:p>
        </w:tc>
        <w:tc>
          <w:tcPr>
            <w:tcW w:w="2593"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87</w:t>
            </w:r>
          </w:p>
        </w:tc>
        <w:tc>
          <w:tcPr>
            <w:tcW w:w="1987"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82</w:t>
            </w:r>
          </w:p>
        </w:tc>
        <w:tc>
          <w:tcPr>
            <w:tcW w:w="2258"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87</w:t>
            </w:r>
          </w:p>
        </w:tc>
        <w:tc>
          <w:tcPr>
            <w:tcW w:w="1580" w:type="dxa"/>
          </w:tcPr>
          <w:p w:rsidR="006C710A" w:rsidRPr="003F1556" w:rsidRDefault="006C710A" w:rsidP="004F6A1D">
            <w:pPr>
              <w:spacing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Известно</w:t>
            </w:r>
          </w:p>
        </w:tc>
      </w:tr>
    </w:tbl>
    <w:p w:rsidR="0002680A" w:rsidRPr="003F1556" w:rsidRDefault="0002680A" w:rsidP="00CD51D7">
      <w:pPr>
        <w:spacing w:line="360" w:lineRule="auto"/>
        <w:rPr>
          <w:rFonts w:ascii="Times New Roman" w:hAnsi="Times New Roman"/>
          <w:color w:val="000000" w:themeColor="text1"/>
          <w:sz w:val="28"/>
          <w:szCs w:val="28"/>
        </w:rPr>
      </w:pPr>
    </w:p>
    <w:p w:rsidR="00752C0A" w:rsidRPr="003F1556" w:rsidRDefault="00FA0F05" w:rsidP="0015545A">
      <w:pPr>
        <w:spacing w:line="360" w:lineRule="auto"/>
        <w:ind w:firstLine="567"/>
        <w:rPr>
          <w:rFonts w:ascii="Times New Roman" w:hAnsi="Times New Roman"/>
          <w:b/>
          <w:color w:val="000000" w:themeColor="text1"/>
          <w:sz w:val="28"/>
          <w:szCs w:val="28"/>
        </w:rPr>
      </w:pPr>
      <w:r w:rsidRPr="003F1556">
        <w:rPr>
          <w:rFonts w:ascii="Times New Roman" w:hAnsi="Times New Roman"/>
          <w:color w:val="000000" w:themeColor="text1"/>
          <w:sz w:val="28"/>
          <w:szCs w:val="28"/>
        </w:rPr>
        <w:t>Следует отметить, что данный алгоритм восстановления хорошо работает на временных рядах с низкой частотой колебания амплитуд, к которым относятся временные ряды, описывающие скорость движения автомобильного потока. Для временных рядов с высокой частотой колебания амплитуд погрешность восстановления велика. Данный метод стоит использовать как базовый при испытаниях математической модели. В дальнейшем рекомендуется разработать алгоритм восстановления с более низким значением ошибки.</w:t>
      </w:r>
    </w:p>
    <w:p w:rsidR="00795199" w:rsidRPr="003F1556" w:rsidRDefault="00D12C68" w:rsidP="004F6A1D">
      <w:pPr>
        <w:spacing w:line="360" w:lineRule="auto"/>
        <w:rPr>
          <w:rFonts w:ascii="Times New Roman" w:hAnsi="Times New Roman"/>
          <w:color w:val="000000" w:themeColor="text1"/>
          <w:sz w:val="28"/>
        </w:rPr>
      </w:pPr>
      <w:r w:rsidRPr="003F1556">
        <w:rPr>
          <w:rFonts w:ascii="Times New Roman" w:hAnsi="Times New Roman"/>
          <w:noProof/>
          <w:color w:val="000000" w:themeColor="text1"/>
          <w:sz w:val="28"/>
          <w:lang w:eastAsia="ru-RU"/>
        </w:rPr>
        <w:lastRenderedPageBreak/>
        <w:drawing>
          <wp:inline distT="0" distB="0" distL="0" distR="0" wp14:anchorId="36BB5661" wp14:editId="4BED94F0">
            <wp:extent cx="5991225" cy="3619500"/>
            <wp:effectExtent l="0" t="0" r="9525" b="1905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D12C68" w:rsidRPr="003F1556" w:rsidRDefault="00D12C68" w:rsidP="004F6A1D">
      <w:pPr>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Рис. 3.3. Пример восстановленных данных</w:t>
      </w:r>
    </w:p>
    <w:p w:rsidR="00D12C68" w:rsidRPr="003F1556" w:rsidRDefault="00D12C68" w:rsidP="004F6A1D">
      <w:pPr>
        <w:spacing w:line="360" w:lineRule="auto"/>
        <w:rPr>
          <w:rFonts w:ascii="Times New Roman" w:hAnsi="Times New Roman"/>
          <w:color w:val="000000" w:themeColor="text1"/>
          <w:sz w:val="28"/>
          <w:szCs w:val="28"/>
        </w:rPr>
      </w:pPr>
    </w:p>
    <w:p w:rsidR="009E79AD" w:rsidRPr="003F1556" w:rsidRDefault="007E7827"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На рис. 3.3. показан график временного ряда на ребре после восстановления пропущенных отсчетов. К характерным особенностям временного ряда после восстановления можно отнести:</w:t>
      </w:r>
    </w:p>
    <w:p w:rsidR="007E7827" w:rsidRPr="003F1556" w:rsidRDefault="007E7827" w:rsidP="004F6A1D">
      <w:pPr>
        <w:pStyle w:val="ab"/>
        <w:numPr>
          <w:ilvl w:val="0"/>
          <w:numId w:val="37"/>
        </w:num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Длительные интервалы ряда с одинаковой скоростью – результат замены пропущенных отсчетов средним.</w:t>
      </w:r>
    </w:p>
    <w:p w:rsidR="007E7827" w:rsidRPr="003F1556" w:rsidRDefault="007E7827" w:rsidP="004F6A1D">
      <w:pPr>
        <w:pStyle w:val="ab"/>
        <w:numPr>
          <w:ilvl w:val="0"/>
          <w:numId w:val="37"/>
        </w:num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Значительная разность скоростей на стыке участков, где данные по скорости известны, и участков с пропущенными отсчетами.</w:t>
      </w:r>
    </w:p>
    <w:p w:rsidR="00923EB9" w:rsidRPr="003F1556" w:rsidRDefault="008008BB" w:rsidP="0002680A">
      <w:pPr>
        <w:pStyle w:val="2"/>
        <w:rPr>
          <w:rFonts w:ascii="Times New Roman" w:hAnsi="Times New Roman"/>
          <w:color w:val="000000" w:themeColor="text1"/>
        </w:rPr>
      </w:pPr>
      <w:bookmarkStart w:id="26" w:name="_Toc327289731"/>
      <w:r w:rsidRPr="003F1556">
        <w:rPr>
          <w:rFonts w:ascii="Times New Roman" w:hAnsi="Times New Roman"/>
          <w:color w:val="000000" w:themeColor="text1"/>
        </w:rPr>
        <w:t>3.6</w:t>
      </w:r>
      <w:r w:rsidR="00923EB9" w:rsidRPr="003F1556">
        <w:rPr>
          <w:rFonts w:ascii="Times New Roman" w:hAnsi="Times New Roman"/>
          <w:color w:val="000000" w:themeColor="text1"/>
        </w:rPr>
        <w:t>. Р</w:t>
      </w:r>
      <w:r w:rsidR="00552E24" w:rsidRPr="003F1556">
        <w:rPr>
          <w:rFonts w:ascii="Times New Roman" w:hAnsi="Times New Roman"/>
          <w:color w:val="000000" w:themeColor="text1"/>
        </w:rPr>
        <w:t>еализация математической модели</w:t>
      </w:r>
      <w:bookmarkEnd w:id="26"/>
    </w:p>
    <w:p w:rsidR="00923EB9" w:rsidRPr="003F1556" w:rsidRDefault="00923EB9"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Выбранная математическая модель была реализована на языке программирования </w:t>
      </w:r>
      <w:r w:rsidRPr="003F1556">
        <w:rPr>
          <w:rFonts w:ascii="Times New Roman" w:hAnsi="Times New Roman"/>
          <w:color w:val="000000" w:themeColor="text1"/>
          <w:sz w:val="28"/>
          <w:szCs w:val="28"/>
          <w:lang w:val="en-US"/>
        </w:rPr>
        <w:t>python</w:t>
      </w:r>
      <w:r w:rsidRPr="003F1556">
        <w:rPr>
          <w:rFonts w:ascii="Times New Roman" w:hAnsi="Times New Roman"/>
          <w:color w:val="000000" w:themeColor="text1"/>
          <w:sz w:val="28"/>
          <w:szCs w:val="28"/>
        </w:rPr>
        <w:t xml:space="preserve"> 3. Он был выбран, так как обладает простым синтаксисом и имеет возможность подключения библиотек языка </w:t>
      </w:r>
      <w:r w:rsidRPr="003F1556">
        <w:rPr>
          <w:rFonts w:ascii="Times New Roman" w:hAnsi="Times New Roman"/>
          <w:color w:val="000000" w:themeColor="text1"/>
          <w:sz w:val="28"/>
          <w:szCs w:val="28"/>
          <w:lang w:val="en-US"/>
        </w:rPr>
        <w:t>R</w:t>
      </w:r>
      <w:r w:rsidRPr="003F1556">
        <w:rPr>
          <w:rFonts w:ascii="Times New Roman" w:hAnsi="Times New Roman"/>
          <w:color w:val="000000" w:themeColor="text1"/>
          <w:sz w:val="28"/>
          <w:szCs w:val="28"/>
        </w:rPr>
        <w:t>, специализированного на обработке статистических данных. Минус выбранного решения – низкое быстродействие модели. Но поскольку на данном этапе работы важно было получить адекватную математическую модель, быстродействием можно было пренебречь.</w:t>
      </w:r>
    </w:p>
    <w:p w:rsidR="00923EB9" w:rsidRPr="003F1556" w:rsidRDefault="00923EB9"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lastRenderedPageBreak/>
        <w:t>Прогнозирование скоростей для какого-либо дня состоит из следующих этапов:</w:t>
      </w:r>
    </w:p>
    <w:p w:rsidR="00923EB9" w:rsidRPr="003F1556" w:rsidRDefault="00923EB9" w:rsidP="004F6A1D">
      <w:pPr>
        <w:pStyle w:val="ab"/>
        <w:numPr>
          <w:ilvl w:val="0"/>
          <w:numId w:val="38"/>
        </w:numPr>
        <w:spacing w:after="200"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Получение информации о ребре и смежных с ним ребер.</w:t>
      </w:r>
    </w:p>
    <w:p w:rsidR="00923EB9" w:rsidRPr="003F1556" w:rsidRDefault="00923EB9" w:rsidP="004F6A1D">
      <w:pPr>
        <w:pStyle w:val="ab"/>
        <w:numPr>
          <w:ilvl w:val="0"/>
          <w:numId w:val="38"/>
        </w:numPr>
        <w:spacing w:after="200"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Расчет средних значений для полученных ребер.</w:t>
      </w:r>
    </w:p>
    <w:p w:rsidR="00923EB9" w:rsidRPr="003F1556" w:rsidRDefault="00923EB9" w:rsidP="004F6A1D">
      <w:pPr>
        <w:pStyle w:val="ab"/>
        <w:numPr>
          <w:ilvl w:val="0"/>
          <w:numId w:val="38"/>
        </w:numPr>
        <w:spacing w:after="200"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Расчет коэффициентов «влияния» для всех ребер.</w:t>
      </w:r>
    </w:p>
    <w:p w:rsidR="00923EB9" w:rsidRPr="003F1556" w:rsidRDefault="00923EB9" w:rsidP="004F6A1D">
      <w:pPr>
        <w:pStyle w:val="ab"/>
        <w:numPr>
          <w:ilvl w:val="0"/>
          <w:numId w:val="38"/>
        </w:numPr>
        <w:spacing w:after="200"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Восстановление данных.</w:t>
      </w:r>
    </w:p>
    <w:p w:rsidR="00923EB9" w:rsidRPr="003F1556" w:rsidRDefault="00923EB9" w:rsidP="004F6A1D">
      <w:pPr>
        <w:pStyle w:val="ab"/>
        <w:numPr>
          <w:ilvl w:val="0"/>
          <w:numId w:val="38"/>
        </w:numPr>
        <w:spacing w:after="200"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Прогнозирование для выбранного временного участка.</w:t>
      </w:r>
    </w:p>
    <w:p w:rsidR="00923EB9" w:rsidRPr="003F1556" w:rsidRDefault="00923EB9" w:rsidP="004F6A1D">
      <w:pPr>
        <w:pStyle w:val="ab"/>
        <w:numPr>
          <w:ilvl w:val="0"/>
          <w:numId w:val="38"/>
        </w:numPr>
        <w:spacing w:after="200"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Вычисление ошибки прогнозирования.</w:t>
      </w:r>
    </w:p>
    <w:p w:rsidR="00923EB9" w:rsidRPr="003F1556" w:rsidRDefault="00923EB9"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Для каждого пункта был разработан самостоятельный модуль. Все промежуточные значения записываются в текстовые файлы. То есть мы можем впоследствии модифицировать каждую итерацию независимо от других. При корректировке какого-то этапа можно использовать данные полученные на предыдущих этапах без повторных расчетов. Также такая схема позволяет писать каждый модуль на своем языке и создавать распределенные системы на вычислительных кластерах. Подробнее особенности реализации будут рассмотрены в разделе 4.</w:t>
      </w:r>
    </w:p>
    <w:p w:rsidR="00923EB9" w:rsidRPr="003F1556" w:rsidRDefault="008008BB" w:rsidP="0002680A">
      <w:pPr>
        <w:pStyle w:val="2"/>
        <w:rPr>
          <w:rFonts w:ascii="Times New Roman" w:hAnsi="Times New Roman"/>
          <w:color w:val="000000" w:themeColor="text1"/>
        </w:rPr>
      </w:pPr>
      <w:bookmarkStart w:id="27" w:name="_Toc327289732"/>
      <w:r w:rsidRPr="003F1556">
        <w:rPr>
          <w:rFonts w:ascii="Times New Roman" w:hAnsi="Times New Roman"/>
          <w:color w:val="000000" w:themeColor="text1"/>
        </w:rPr>
        <w:t>3.7</w:t>
      </w:r>
      <w:r w:rsidR="006022BA" w:rsidRPr="003F1556">
        <w:rPr>
          <w:rFonts w:ascii="Times New Roman" w:hAnsi="Times New Roman"/>
          <w:color w:val="000000" w:themeColor="text1"/>
        </w:rPr>
        <w:t>. Параметры математической модели</w:t>
      </w:r>
      <w:bookmarkEnd w:id="27"/>
    </w:p>
    <w:p w:rsidR="00814C42" w:rsidRPr="003F1556" w:rsidRDefault="008008BB" w:rsidP="0002680A">
      <w:pPr>
        <w:pStyle w:val="3"/>
        <w:rPr>
          <w:rFonts w:ascii="Times New Roman" w:hAnsi="Times New Roman"/>
          <w:color w:val="000000" w:themeColor="text1"/>
          <w:sz w:val="28"/>
        </w:rPr>
      </w:pPr>
      <w:bookmarkStart w:id="28" w:name="_Toc311765923"/>
      <w:bookmarkStart w:id="29" w:name="_Toc327289733"/>
      <w:r w:rsidRPr="003F1556">
        <w:rPr>
          <w:rFonts w:ascii="Times New Roman" w:hAnsi="Times New Roman"/>
          <w:color w:val="000000" w:themeColor="text1"/>
          <w:sz w:val="28"/>
        </w:rPr>
        <w:t>3.7</w:t>
      </w:r>
      <w:r w:rsidR="006022BA" w:rsidRPr="003F1556">
        <w:rPr>
          <w:rFonts w:ascii="Times New Roman" w:hAnsi="Times New Roman"/>
          <w:color w:val="000000" w:themeColor="text1"/>
          <w:sz w:val="28"/>
        </w:rPr>
        <w:t>.1. Параметр количества похожих ситуаций – r</w:t>
      </w:r>
      <w:bookmarkEnd w:id="28"/>
      <w:bookmarkEnd w:id="29"/>
    </w:p>
    <w:p w:rsidR="006022BA" w:rsidRPr="003F1556" w:rsidRDefault="006022BA"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Параметром </w:t>
      </w:r>
      <w:r w:rsidRPr="003F1556">
        <w:rPr>
          <w:rFonts w:ascii="Times New Roman" w:hAnsi="Times New Roman"/>
          <w:color w:val="000000" w:themeColor="text1"/>
          <w:sz w:val="28"/>
          <w:szCs w:val="28"/>
          <w:lang w:val="en-US"/>
        </w:rPr>
        <w:t>r</w:t>
      </w:r>
      <w:r w:rsidRPr="003F1556">
        <w:rPr>
          <w:rFonts w:ascii="Times New Roman" w:hAnsi="Times New Roman"/>
          <w:color w:val="000000" w:themeColor="text1"/>
          <w:sz w:val="28"/>
          <w:szCs w:val="28"/>
        </w:rPr>
        <w:t xml:space="preserve"> будем далее называть число схожих ситуаций, которые следует учитывать при прогнозировании скорости. </w:t>
      </w:r>
      <w:proofErr w:type="gramStart"/>
      <w:r w:rsidRPr="003F1556">
        <w:rPr>
          <w:rFonts w:ascii="Times New Roman" w:hAnsi="Times New Roman"/>
          <w:color w:val="000000" w:themeColor="text1"/>
          <w:sz w:val="28"/>
          <w:szCs w:val="28"/>
        </w:rPr>
        <w:t xml:space="preserve">Мы считаем «расстояния» для каждой ситуации в прошлом для искомой, выбираем </w:t>
      </w:r>
      <w:r w:rsidRPr="003F1556">
        <w:rPr>
          <w:rFonts w:ascii="Times New Roman" w:hAnsi="Times New Roman"/>
          <w:color w:val="000000" w:themeColor="text1"/>
          <w:sz w:val="28"/>
          <w:szCs w:val="28"/>
          <w:lang w:val="en-US"/>
        </w:rPr>
        <w:t>r</w:t>
      </w:r>
      <w:r w:rsidRPr="003F1556">
        <w:rPr>
          <w:rFonts w:ascii="Times New Roman" w:hAnsi="Times New Roman"/>
          <w:color w:val="000000" w:themeColor="text1"/>
          <w:sz w:val="28"/>
          <w:szCs w:val="28"/>
        </w:rPr>
        <w:t xml:space="preserve"> наиболее похожих ситуаций.</w:t>
      </w:r>
      <w:proofErr w:type="gramEnd"/>
      <w:r w:rsidRPr="003F1556">
        <w:rPr>
          <w:rFonts w:ascii="Times New Roman" w:hAnsi="Times New Roman"/>
          <w:color w:val="000000" w:themeColor="text1"/>
          <w:sz w:val="28"/>
          <w:szCs w:val="28"/>
        </w:rPr>
        <w:t xml:space="preserve"> Изначально этот параметр был выбран как 5. </w:t>
      </w:r>
      <w:proofErr w:type="gramStart"/>
      <w:r w:rsidRPr="003F1556">
        <w:rPr>
          <w:rFonts w:ascii="Times New Roman" w:hAnsi="Times New Roman"/>
          <w:color w:val="000000" w:themeColor="text1"/>
          <w:sz w:val="28"/>
          <w:szCs w:val="28"/>
        </w:rPr>
        <w:t>В работе, схожей с данной[1], отмечается, что значения коэффициентов следует выбирать от 1 до 5.</w:t>
      </w:r>
      <w:proofErr w:type="gramEnd"/>
      <w:r w:rsidRPr="003F1556">
        <w:rPr>
          <w:rFonts w:ascii="Times New Roman" w:hAnsi="Times New Roman"/>
          <w:color w:val="000000" w:themeColor="text1"/>
          <w:sz w:val="28"/>
          <w:szCs w:val="28"/>
        </w:rPr>
        <w:t xml:space="preserve"> Для улиц с большим количеством данных эффективнее прогнозирование с меньшими значениями коэффициента </w:t>
      </w:r>
      <w:r w:rsidRPr="003F1556">
        <w:rPr>
          <w:rFonts w:ascii="Times New Roman" w:hAnsi="Times New Roman"/>
          <w:color w:val="000000" w:themeColor="text1"/>
          <w:sz w:val="28"/>
          <w:szCs w:val="28"/>
          <w:lang w:val="en-US"/>
        </w:rPr>
        <w:t>r</w:t>
      </w:r>
      <w:r w:rsidRPr="003F1556">
        <w:rPr>
          <w:rFonts w:ascii="Times New Roman" w:hAnsi="Times New Roman"/>
          <w:color w:val="000000" w:themeColor="text1"/>
          <w:sz w:val="28"/>
          <w:szCs w:val="28"/>
        </w:rPr>
        <w:t xml:space="preserve"> и наоборот. </w:t>
      </w:r>
    </w:p>
    <w:p w:rsidR="006022BA" w:rsidRPr="003F1556" w:rsidRDefault="008008BB" w:rsidP="0002680A">
      <w:pPr>
        <w:pStyle w:val="3"/>
        <w:rPr>
          <w:rFonts w:ascii="Times New Roman" w:hAnsi="Times New Roman"/>
          <w:color w:val="000000" w:themeColor="text1"/>
          <w:sz w:val="28"/>
        </w:rPr>
      </w:pPr>
      <w:bookmarkStart w:id="30" w:name="_Toc311765924"/>
      <w:bookmarkStart w:id="31" w:name="_Toc327289734"/>
      <w:r w:rsidRPr="003F1556">
        <w:rPr>
          <w:rFonts w:ascii="Times New Roman" w:hAnsi="Times New Roman"/>
          <w:color w:val="000000" w:themeColor="text1"/>
          <w:sz w:val="28"/>
        </w:rPr>
        <w:t>3.7</w:t>
      </w:r>
      <w:r w:rsidR="00814C42" w:rsidRPr="003F1556">
        <w:rPr>
          <w:rFonts w:ascii="Times New Roman" w:hAnsi="Times New Roman"/>
          <w:color w:val="000000" w:themeColor="text1"/>
          <w:sz w:val="28"/>
        </w:rPr>
        <w:t xml:space="preserve">.2. </w:t>
      </w:r>
      <w:r w:rsidR="006022BA" w:rsidRPr="003F1556">
        <w:rPr>
          <w:rFonts w:ascii="Times New Roman" w:hAnsi="Times New Roman"/>
          <w:color w:val="000000" w:themeColor="text1"/>
          <w:sz w:val="28"/>
        </w:rPr>
        <w:t>Пороговое значение коэффициента влияния</w:t>
      </w:r>
      <w:bookmarkEnd w:id="30"/>
      <w:bookmarkEnd w:id="31"/>
    </w:p>
    <w:p w:rsidR="006022BA" w:rsidRPr="003F1556" w:rsidRDefault="006022BA"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 xml:space="preserve">Для каждого из смежных ребер мы рассчитываем коэффициент влияния его на основную дорогу. Если смежное ребро не влияет на основное, то использование данных по этому ребру может ухудшить предсказание, внося </w:t>
      </w:r>
      <w:r w:rsidRPr="003F1556">
        <w:rPr>
          <w:rFonts w:ascii="Times New Roman" w:hAnsi="Times New Roman" w:cstheme="minorHAnsi"/>
          <w:color w:val="000000" w:themeColor="text1"/>
          <w:sz w:val="28"/>
          <w:szCs w:val="28"/>
        </w:rPr>
        <w:lastRenderedPageBreak/>
        <w:t xml:space="preserve">дополнительные помехи. </w:t>
      </w:r>
      <w:proofErr w:type="gramStart"/>
      <w:r w:rsidRPr="003F1556">
        <w:rPr>
          <w:rFonts w:ascii="Times New Roman" w:hAnsi="Times New Roman" w:cstheme="minorHAnsi"/>
          <w:color w:val="000000" w:themeColor="text1"/>
          <w:sz w:val="28"/>
          <w:szCs w:val="28"/>
        </w:rPr>
        <w:t>Следовательно</w:t>
      </w:r>
      <w:proofErr w:type="gramEnd"/>
      <w:r w:rsidRPr="003F1556">
        <w:rPr>
          <w:rFonts w:ascii="Times New Roman" w:hAnsi="Times New Roman" w:cstheme="minorHAnsi"/>
          <w:color w:val="000000" w:themeColor="text1"/>
          <w:sz w:val="28"/>
          <w:szCs w:val="28"/>
        </w:rPr>
        <w:t xml:space="preserve"> ребра с очень низким коэффициентом влияния не следует учитывать совсем. Был</w:t>
      </w:r>
      <w:r w:rsidR="00FE5C8A">
        <w:rPr>
          <w:rFonts w:ascii="Times New Roman" w:hAnsi="Times New Roman" w:cstheme="minorHAnsi"/>
          <w:color w:val="000000" w:themeColor="text1"/>
          <w:sz w:val="28"/>
          <w:szCs w:val="28"/>
        </w:rPr>
        <w:t>а</w:t>
      </w:r>
      <w:r w:rsidRPr="003F1556">
        <w:rPr>
          <w:rFonts w:ascii="Times New Roman" w:hAnsi="Times New Roman" w:cstheme="minorHAnsi"/>
          <w:color w:val="000000" w:themeColor="text1"/>
          <w:sz w:val="28"/>
          <w:szCs w:val="28"/>
        </w:rPr>
        <w:t xml:space="preserve"> введена величина </w:t>
      </w:r>
      <w:r w:rsidRPr="003F1556">
        <w:rPr>
          <w:rFonts w:ascii="Times New Roman" w:hAnsi="Times New Roman" w:cstheme="minorHAnsi"/>
          <w:color w:val="000000" w:themeColor="text1"/>
          <w:sz w:val="28"/>
          <w:szCs w:val="28"/>
          <w:lang w:val="en-US"/>
        </w:rPr>
        <w:t>influence</w:t>
      </w:r>
      <w:r w:rsidRPr="003F1556">
        <w:rPr>
          <w:rFonts w:ascii="Times New Roman" w:hAnsi="Times New Roman" w:cstheme="minorHAnsi"/>
          <w:color w:val="000000" w:themeColor="text1"/>
          <w:sz w:val="28"/>
          <w:szCs w:val="28"/>
        </w:rPr>
        <w:t>_</w:t>
      </w:r>
      <w:r w:rsidRPr="003F1556">
        <w:rPr>
          <w:rFonts w:ascii="Times New Roman" w:hAnsi="Times New Roman" w:cstheme="minorHAnsi"/>
          <w:color w:val="000000" w:themeColor="text1"/>
          <w:sz w:val="28"/>
          <w:szCs w:val="28"/>
          <w:lang w:val="en-US"/>
        </w:rPr>
        <w:t>boundary</w:t>
      </w:r>
      <w:r w:rsidRPr="003F1556">
        <w:rPr>
          <w:rFonts w:ascii="Times New Roman" w:hAnsi="Times New Roman" w:cstheme="minorHAnsi"/>
          <w:color w:val="000000" w:themeColor="text1"/>
          <w:sz w:val="28"/>
          <w:szCs w:val="28"/>
        </w:rPr>
        <w:t>, которая означает пороговое значение для коэффициента влияния. Все ребра, не превышающие эту границу, не будут учитываться при окончательных расчетах. Изначально значение было установлено как 0.1.</w:t>
      </w:r>
    </w:p>
    <w:p w:rsidR="006022BA" w:rsidRPr="003F1556" w:rsidRDefault="00FE5C8A" w:rsidP="0002680A">
      <w:pPr>
        <w:pStyle w:val="3"/>
        <w:rPr>
          <w:rFonts w:ascii="Times New Roman" w:hAnsi="Times New Roman"/>
          <w:color w:val="000000" w:themeColor="text1"/>
          <w:sz w:val="28"/>
        </w:rPr>
      </w:pPr>
      <w:bookmarkStart w:id="32" w:name="_Toc311765925"/>
      <w:bookmarkStart w:id="33" w:name="_Toc327289735"/>
      <w:r>
        <w:rPr>
          <w:rFonts w:ascii="Times New Roman" w:hAnsi="Times New Roman"/>
          <w:color w:val="000000" w:themeColor="text1"/>
          <w:sz w:val="28"/>
        </w:rPr>
        <w:t>3.7</w:t>
      </w:r>
      <w:r w:rsidR="00814C42" w:rsidRPr="003F1556">
        <w:rPr>
          <w:rFonts w:ascii="Times New Roman" w:hAnsi="Times New Roman"/>
          <w:color w:val="000000" w:themeColor="text1"/>
          <w:sz w:val="28"/>
        </w:rPr>
        <w:t xml:space="preserve">.3. </w:t>
      </w:r>
      <w:r w:rsidR="006022BA" w:rsidRPr="003F1556">
        <w:rPr>
          <w:rFonts w:ascii="Times New Roman" w:hAnsi="Times New Roman"/>
          <w:color w:val="000000" w:themeColor="text1"/>
          <w:sz w:val="28"/>
        </w:rPr>
        <w:t>Пороговое значение отклонения скорости от среднего значения</w:t>
      </w:r>
      <w:bookmarkEnd w:id="32"/>
      <w:bookmarkEnd w:id="33"/>
    </w:p>
    <w:p w:rsidR="006022BA" w:rsidRPr="003F1556" w:rsidRDefault="006022BA"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При расчете коэффициента влияния мы ищем ситуации, когда скорость на дороге отличается от среднего значения. Разницу вычисляем в процентах. Введем еще один параметр, который будет указывать минимальный процент, на который должны отличаться две скорости, чтобы отклонение считалось значимым. Изначально значение было установлено в 30%.</w:t>
      </w:r>
    </w:p>
    <w:p w:rsidR="006022BA" w:rsidRPr="003F1556" w:rsidRDefault="008008BB" w:rsidP="0002680A">
      <w:pPr>
        <w:pStyle w:val="3"/>
        <w:rPr>
          <w:rFonts w:ascii="Times New Roman" w:hAnsi="Times New Roman"/>
          <w:color w:val="000000" w:themeColor="text1"/>
          <w:sz w:val="28"/>
        </w:rPr>
      </w:pPr>
      <w:bookmarkStart w:id="34" w:name="_Toc311765926"/>
      <w:bookmarkStart w:id="35" w:name="_Toc327289736"/>
      <w:r w:rsidRPr="003F1556">
        <w:rPr>
          <w:rFonts w:ascii="Times New Roman" w:hAnsi="Times New Roman"/>
          <w:color w:val="000000" w:themeColor="text1"/>
          <w:sz w:val="28"/>
        </w:rPr>
        <w:t>3.7</w:t>
      </w:r>
      <w:r w:rsidR="00DA00CD" w:rsidRPr="003F1556">
        <w:rPr>
          <w:rFonts w:ascii="Times New Roman" w:hAnsi="Times New Roman"/>
          <w:color w:val="000000" w:themeColor="text1"/>
          <w:sz w:val="28"/>
        </w:rPr>
        <w:t>.4. Нижнее п</w:t>
      </w:r>
      <w:r w:rsidR="006022BA" w:rsidRPr="003F1556">
        <w:rPr>
          <w:rFonts w:ascii="Times New Roman" w:hAnsi="Times New Roman"/>
          <w:color w:val="000000" w:themeColor="text1"/>
          <w:sz w:val="28"/>
        </w:rPr>
        <w:t>ороговое значение для скорости</w:t>
      </w:r>
      <w:bookmarkEnd w:id="34"/>
      <w:bookmarkEnd w:id="35"/>
      <w:r w:rsidR="006022BA" w:rsidRPr="003F1556">
        <w:rPr>
          <w:rFonts w:ascii="Times New Roman" w:hAnsi="Times New Roman"/>
          <w:color w:val="000000" w:themeColor="text1"/>
          <w:sz w:val="28"/>
        </w:rPr>
        <w:t xml:space="preserve"> </w:t>
      </w:r>
    </w:p>
    <w:p w:rsidR="006022BA" w:rsidRPr="003F1556" w:rsidRDefault="006022BA"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 xml:space="preserve">Входные данные, как отмечалось ранее, отличаются большими погрешностями. И часто можно встретить значение скоростей в 0км/ч или в 350 км/ч. Так что при расчете коэффициентов было решено </w:t>
      </w:r>
      <w:proofErr w:type="gramStart"/>
      <w:r w:rsidRPr="003F1556">
        <w:rPr>
          <w:rFonts w:ascii="Times New Roman" w:hAnsi="Times New Roman" w:cstheme="minorHAnsi"/>
          <w:color w:val="000000" w:themeColor="text1"/>
          <w:sz w:val="28"/>
          <w:szCs w:val="28"/>
        </w:rPr>
        <w:t>отсечь</w:t>
      </w:r>
      <w:proofErr w:type="gramEnd"/>
      <w:r w:rsidRPr="003F1556">
        <w:rPr>
          <w:rFonts w:ascii="Times New Roman" w:hAnsi="Times New Roman" w:cstheme="minorHAnsi"/>
          <w:color w:val="000000" w:themeColor="text1"/>
          <w:sz w:val="28"/>
          <w:szCs w:val="28"/>
        </w:rPr>
        <w:t xml:space="preserve"> хотя нижние значения скоростей и введен параметр порога скорости. Если скорость на участке ниже </w:t>
      </w:r>
      <w:proofErr w:type="gramStart"/>
      <w:r w:rsidRPr="003F1556">
        <w:rPr>
          <w:rFonts w:ascii="Times New Roman" w:hAnsi="Times New Roman" w:cstheme="minorHAnsi"/>
          <w:color w:val="000000" w:themeColor="text1"/>
          <w:sz w:val="28"/>
          <w:szCs w:val="28"/>
        </w:rPr>
        <w:t>пороговой</w:t>
      </w:r>
      <w:proofErr w:type="gramEnd"/>
      <w:r w:rsidRPr="003F1556">
        <w:rPr>
          <w:rFonts w:ascii="Times New Roman" w:hAnsi="Times New Roman" w:cstheme="minorHAnsi"/>
          <w:color w:val="000000" w:themeColor="text1"/>
          <w:sz w:val="28"/>
          <w:szCs w:val="28"/>
        </w:rPr>
        <w:t xml:space="preserve">, то он не принимался в рассмотрение при подсчете коэффициентов влияния. В этой реализации модели равен </w:t>
      </w:r>
      <w:r w:rsidR="00DA00CD" w:rsidRPr="003F1556">
        <w:rPr>
          <w:rFonts w:ascii="Times New Roman" w:hAnsi="Times New Roman" w:cstheme="minorHAnsi"/>
          <w:color w:val="000000" w:themeColor="text1"/>
          <w:sz w:val="28"/>
          <w:szCs w:val="28"/>
        </w:rPr>
        <w:t>1</w:t>
      </w:r>
      <w:r w:rsidRPr="003F1556">
        <w:rPr>
          <w:rFonts w:ascii="Times New Roman" w:hAnsi="Times New Roman" w:cstheme="minorHAnsi"/>
          <w:color w:val="000000" w:themeColor="text1"/>
          <w:sz w:val="28"/>
          <w:szCs w:val="28"/>
        </w:rPr>
        <w:t xml:space="preserve"> км/ч.</w:t>
      </w:r>
    </w:p>
    <w:p w:rsidR="006022BA" w:rsidRPr="003F1556" w:rsidRDefault="008008BB" w:rsidP="0002680A">
      <w:pPr>
        <w:pStyle w:val="3"/>
        <w:rPr>
          <w:rFonts w:ascii="Times New Roman" w:hAnsi="Times New Roman"/>
          <w:color w:val="000000" w:themeColor="text1"/>
          <w:sz w:val="28"/>
        </w:rPr>
      </w:pPr>
      <w:bookmarkStart w:id="36" w:name="_Toc311765927"/>
      <w:bookmarkStart w:id="37" w:name="_Toc327289737"/>
      <w:r w:rsidRPr="003F1556">
        <w:rPr>
          <w:rFonts w:ascii="Times New Roman" w:hAnsi="Times New Roman"/>
          <w:color w:val="000000" w:themeColor="text1"/>
          <w:sz w:val="28"/>
        </w:rPr>
        <w:t>3.7</w:t>
      </w:r>
      <w:r w:rsidR="00ED06E3" w:rsidRPr="003F1556">
        <w:rPr>
          <w:rFonts w:ascii="Times New Roman" w:hAnsi="Times New Roman"/>
          <w:color w:val="000000" w:themeColor="text1"/>
          <w:sz w:val="28"/>
        </w:rPr>
        <w:t xml:space="preserve">.5. </w:t>
      </w:r>
      <w:r w:rsidR="006022BA" w:rsidRPr="003F1556">
        <w:rPr>
          <w:rFonts w:ascii="Times New Roman" w:hAnsi="Times New Roman"/>
          <w:color w:val="000000" w:themeColor="text1"/>
          <w:sz w:val="28"/>
        </w:rPr>
        <w:t>Замена среднего значения</w:t>
      </w:r>
      <w:bookmarkEnd w:id="36"/>
      <w:bookmarkEnd w:id="37"/>
    </w:p>
    <w:p w:rsidR="006022BA" w:rsidRPr="003F1556" w:rsidRDefault="006022BA" w:rsidP="0015545A">
      <w:pPr>
        <w:spacing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 xml:space="preserve"> При восстановлении данных требовалось  некоторые неизвестные значения заменить ближайшим средним. Для будних дней почти всегда есть хотя бы несколько известных отсчетов, поэтому для них всегда возможно восстановление средним. </w:t>
      </w:r>
      <w:r w:rsidR="00BC29FA" w:rsidRPr="003F1556">
        <w:rPr>
          <w:rFonts w:ascii="Times New Roman" w:hAnsi="Times New Roman" w:cstheme="minorHAnsi"/>
          <w:color w:val="000000" w:themeColor="text1"/>
          <w:sz w:val="28"/>
          <w:szCs w:val="28"/>
        </w:rPr>
        <w:t>Д</w:t>
      </w:r>
      <w:r w:rsidRPr="003F1556">
        <w:rPr>
          <w:rFonts w:ascii="Times New Roman" w:hAnsi="Times New Roman" w:cstheme="minorHAnsi"/>
          <w:color w:val="000000" w:themeColor="text1"/>
          <w:sz w:val="28"/>
          <w:szCs w:val="28"/>
        </w:rPr>
        <w:t>ля пятниц и выходных данные</w:t>
      </w:r>
      <w:r w:rsidR="00BC29FA" w:rsidRPr="003F1556">
        <w:rPr>
          <w:rFonts w:ascii="Times New Roman" w:hAnsi="Times New Roman" w:cstheme="minorHAnsi"/>
          <w:color w:val="000000" w:themeColor="text1"/>
          <w:sz w:val="28"/>
          <w:szCs w:val="28"/>
        </w:rPr>
        <w:t xml:space="preserve"> часто</w:t>
      </w:r>
      <w:r w:rsidRPr="003F1556">
        <w:rPr>
          <w:rFonts w:ascii="Times New Roman" w:hAnsi="Times New Roman" w:cstheme="minorHAnsi"/>
          <w:color w:val="000000" w:themeColor="text1"/>
          <w:sz w:val="28"/>
          <w:szCs w:val="28"/>
        </w:rPr>
        <w:t xml:space="preserve"> совсем отсутствуют. Тогда в качестве среднего выбиралось среднее значение из другой категории дней. Было принята следующая система переходов.</w:t>
      </w:r>
    </w:p>
    <w:p w:rsidR="006022BA" w:rsidRPr="003F1556" w:rsidRDefault="006022BA" w:rsidP="004F6A1D">
      <w:pPr>
        <w:pStyle w:val="ab"/>
        <w:numPr>
          <w:ilvl w:val="0"/>
          <w:numId w:val="39"/>
        </w:numPr>
        <w:spacing w:after="200"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Если нет данных за пятницу – берем данные для будних дней.</w:t>
      </w:r>
    </w:p>
    <w:p w:rsidR="006022BA" w:rsidRPr="003F1556" w:rsidRDefault="006022BA" w:rsidP="004F6A1D">
      <w:pPr>
        <w:pStyle w:val="ab"/>
        <w:numPr>
          <w:ilvl w:val="0"/>
          <w:numId w:val="39"/>
        </w:numPr>
        <w:spacing w:after="200"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lastRenderedPageBreak/>
        <w:t>Если нет данных за с</w:t>
      </w:r>
      <w:r w:rsidR="00A22945" w:rsidRPr="003F1556">
        <w:rPr>
          <w:rFonts w:ascii="Times New Roman" w:hAnsi="Times New Roman" w:cstheme="minorHAnsi"/>
          <w:color w:val="000000" w:themeColor="text1"/>
          <w:sz w:val="28"/>
          <w:szCs w:val="28"/>
        </w:rPr>
        <w:t>убботу – применяем среднее значение скорости в воскресение</w:t>
      </w:r>
      <w:r w:rsidRPr="003F1556">
        <w:rPr>
          <w:rFonts w:ascii="Times New Roman" w:hAnsi="Times New Roman" w:cstheme="minorHAnsi"/>
          <w:color w:val="000000" w:themeColor="text1"/>
          <w:sz w:val="28"/>
          <w:szCs w:val="28"/>
        </w:rPr>
        <w:t xml:space="preserve">. </w:t>
      </w:r>
      <w:r w:rsidR="00A22945" w:rsidRPr="003F1556">
        <w:rPr>
          <w:rFonts w:ascii="Times New Roman" w:hAnsi="Times New Roman" w:cstheme="minorHAnsi"/>
          <w:color w:val="000000" w:themeColor="text1"/>
          <w:sz w:val="28"/>
          <w:szCs w:val="28"/>
        </w:rPr>
        <w:t>Если нет и этих данных, выбираем в качестве опорных данные в будние дни.</w:t>
      </w:r>
    </w:p>
    <w:p w:rsidR="00A22945" w:rsidRPr="003F1556" w:rsidRDefault="006022BA" w:rsidP="004F6A1D">
      <w:pPr>
        <w:pStyle w:val="ab"/>
        <w:numPr>
          <w:ilvl w:val="0"/>
          <w:numId w:val="39"/>
        </w:numPr>
        <w:spacing w:after="200" w:line="360" w:lineRule="auto"/>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 xml:space="preserve">Если нет данных за воскресение – заменяем </w:t>
      </w:r>
      <w:r w:rsidR="00A22945" w:rsidRPr="003F1556">
        <w:rPr>
          <w:rFonts w:ascii="Times New Roman" w:hAnsi="Times New Roman" w:cstheme="minorHAnsi"/>
          <w:color w:val="000000" w:themeColor="text1"/>
          <w:sz w:val="28"/>
          <w:szCs w:val="28"/>
        </w:rPr>
        <w:t>средними значениями скорости в</w:t>
      </w:r>
      <w:r w:rsidRPr="003F1556">
        <w:rPr>
          <w:rFonts w:ascii="Times New Roman" w:hAnsi="Times New Roman" w:cstheme="minorHAnsi"/>
          <w:color w:val="000000" w:themeColor="text1"/>
          <w:sz w:val="28"/>
          <w:szCs w:val="28"/>
        </w:rPr>
        <w:t xml:space="preserve"> субботу. </w:t>
      </w:r>
      <w:r w:rsidR="00A22945" w:rsidRPr="003F1556">
        <w:rPr>
          <w:rFonts w:ascii="Times New Roman" w:hAnsi="Times New Roman" w:cstheme="minorHAnsi"/>
          <w:color w:val="000000" w:themeColor="text1"/>
          <w:sz w:val="28"/>
          <w:szCs w:val="28"/>
        </w:rPr>
        <w:t>Если нет и этих данных, выбираем в качестве опорных данные в будние дни.</w:t>
      </w:r>
    </w:p>
    <w:p w:rsidR="008008BB" w:rsidRPr="003F1556" w:rsidRDefault="006022BA" w:rsidP="0015545A">
      <w:pPr>
        <w:spacing w:after="200" w:line="360" w:lineRule="auto"/>
        <w:ind w:firstLine="567"/>
        <w:rPr>
          <w:rFonts w:ascii="Times New Roman" w:hAnsi="Times New Roman" w:cstheme="minorHAnsi"/>
          <w:color w:val="000000" w:themeColor="text1"/>
          <w:sz w:val="28"/>
          <w:szCs w:val="28"/>
        </w:rPr>
      </w:pPr>
      <w:r w:rsidRPr="003F1556">
        <w:rPr>
          <w:rFonts w:ascii="Times New Roman" w:hAnsi="Times New Roman" w:cstheme="minorHAnsi"/>
          <w:color w:val="000000" w:themeColor="text1"/>
          <w:sz w:val="28"/>
          <w:szCs w:val="28"/>
        </w:rPr>
        <w:t>В общем случае для восстановления данных достаточно иметь несколько отсчетов за будние дни. Но понятно, что восстановленные данные будут содержать большую погрешность.</w:t>
      </w:r>
    </w:p>
    <w:p w:rsidR="00A27612" w:rsidRPr="003F1556" w:rsidRDefault="008008BB" w:rsidP="00BE302F">
      <w:pPr>
        <w:pStyle w:val="2"/>
        <w:rPr>
          <w:rFonts w:cstheme="minorHAnsi"/>
          <w:color w:val="000000" w:themeColor="text1"/>
        </w:rPr>
      </w:pPr>
      <w:bookmarkStart w:id="38" w:name="_Toc327289738"/>
      <w:r w:rsidRPr="003F1556">
        <w:rPr>
          <w:color w:val="000000" w:themeColor="text1"/>
        </w:rPr>
        <w:t>3.8.</w:t>
      </w:r>
      <w:r w:rsidR="00A27612" w:rsidRPr="003F1556">
        <w:rPr>
          <w:color w:val="000000" w:themeColor="text1"/>
        </w:rPr>
        <w:t xml:space="preserve"> Анализ полученных результатов</w:t>
      </w:r>
      <w:bookmarkEnd w:id="38"/>
    </w:p>
    <w:p w:rsidR="00A27612" w:rsidRPr="003F1556" w:rsidRDefault="00A27612" w:rsidP="004F6A1D">
      <w:pPr>
        <w:spacing w:line="360" w:lineRule="auto"/>
        <w:rPr>
          <w:rFonts w:ascii="Times New Roman" w:hAnsi="Times New Roman"/>
          <w:color w:val="000000" w:themeColor="text1"/>
          <w:sz w:val="28"/>
        </w:rPr>
      </w:pPr>
    </w:p>
    <w:p w:rsidR="0023245A" w:rsidRPr="003F1556" w:rsidRDefault="0023245A" w:rsidP="003C793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Прогнозирование проводилось для последней недели известных данных, то есть для чисел 11.10.2010 по 17.10.2010, то есть с понедельника по воскресение. Историческими данными являлись записи для 01.09.2010 по 10.10.2010. </w:t>
      </w:r>
    </w:p>
    <w:p w:rsidR="0023245A" w:rsidRPr="003F1556" w:rsidRDefault="0023245A" w:rsidP="003C793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Для прогнозирования скорости использовались исторические данные, а также данные о текущем состоянии дорожной ситуации. </w:t>
      </w:r>
    </w:p>
    <w:p w:rsidR="0023245A" w:rsidRPr="003F1556" w:rsidRDefault="0023245A" w:rsidP="00232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Рассмотрим характерные особенности спрогнозированных данных на примере.</w:t>
      </w:r>
    </w:p>
    <w:p w:rsidR="0023245A" w:rsidRPr="003F1556" w:rsidRDefault="0023245A" w:rsidP="003C793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На рис. 3.4. представлен пример спрогнозированных на 30 минут вперед данных. Прогнозирование велось для 15.10.2010, то есть пятницы.</w:t>
      </w:r>
    </w:p>
    <w:p w:rsidR="007831EF" w:rsidRPr="003F1556" w:rsidRDefault="007831EF" w:rsidP="004F6A1D">
      <w:pPr>
        <w:spacing w:line="360" w:lineRule="auto"/>
        <w:rPr>
          <w:rFonts w:ascii="Times New Roman" w:hAnsi="Times New Roman"/>
          <w:color w:val="000000" w:themeColor="text1"/>
          <w:sz w:val="28"/>
          <w:szCs w:val="28"/>
        </w:rPr>
      </w:pPr>
      <w:r w:rsidRPr="003F1556">
        <w:rPr>
          <w:rFonts w:ascii="Times New Roman" w:hAnsi="Times New Roman"/>
          <w:noProof/>
          <w:color w:val="000000" w:themeColor="text1"/>
          <w:sz w:val="28"/>
          <w:szCs w:val="28"/>
          <w:lang w:eastAsia="ru-RU"/>
        </w:rPr>
        <w:lastRenderedPageBreak/>
        <w:drawing>
          <wp:inline distT="0" distB="0" distL="0" distR="0" wp14:anchorId="7477A2E3" wp14:editId="2CB0C74B">
            <wp:extent cx="5940425" cy="3035509"/>
            <wp:effectExtent l="0" t="0" r="22225" b="12700"/>
            <wp:docPr id="302" name="Диаграмма 30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7831EF" w:rsidRPr="003F1556" w:rsidRDefault="007831EF" w:rsidP="004F6A1D">
      <w:pPr>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Рис. 3.4. Сравнение реальных и спрогнозированных данных. Прогноз на 30 минут вперед.</w:t>
      </w:r>
    </w:p>
    <w:p w:rsidR="00A27612" w:rsidRPr="003F1556" w:rsidRDefault="007831EF" w:rsidP="003C793C">
      <w:pPr>
        <w:spacing w:line="360" w:lineRule="auto"/>
        <w:ind w:firstLine="567"/>
        <w:rPr>
          <w:rFonts w:ascii="Times New Roman" w:hAnsi="Times New Roman"/>
          <w:b/>
          <w:color w:val="000000" w:themeColor="text1"/>
          <w:sz w:val="28"/>
          <w:szCs w:val="28"/>
        </w:rPr>
      </w:pPr>
      <w:r w:rsidRPr="003F1556">
        <w:rPr>
          <w:rFonts w:ascii="Times New Roman" w:hAnsi="Times New Roman"/>
          <w:color w:val="000000" w:themeColor="text1"/>
          <w:sz w:val="28"/>
          <w:szCs w:val="28"/>
        </w:rPr>
        <w:t>Участок с 6:00 до 18:00 содержит одинаковые прогнозируемые значения по скорости. Это означает, что для данного ребра мало отсчетов для пятницы – следовательно, данные восстанавливались средним значением. При отсутствии исторических данных прогноз будет соответствовать среднему значению скорости в этот момент времени.</w:t>
      </w:r>
    </w:p>
    <w:p w:rsidR="007831EF" w:rsidRPr="003F1556" w:rsidRDefault="007831EF" w:rsidP="003C793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Для отрезка, приходящегося на вечерний час пик (18:00 – 21:00), </w:t>
      </w:r>
      <w:proofErr w:type="gramStart"/>
      <w:r w:rsidRPr="003F1556">
        <w:rPr>
          <w:rFonts w:ascii="Times New Roman" w:hAnsi="Times New Roman"/>
          <w:color w:val="000000" w:themeColor="text1"/>
          <w:sz w:val="28"/>
          <w:szCs w:val="28"/>
        </w:rPr>
        <w:t>прогноз</w:t>
      </w:r>
      <w:proofErr w:type="gramEnd"/>
      <w:r w:rsidRPr="003F1556">
        <w:rPr>
          <w:rFonts w:ascii="Times New Roman" w:hAnsi="Times New Roman"/>
          <w:color w:val="000000" w:themeColor="text1"/>
          <w:sz w:val="28"/>
          <w:szCs w:val="28"/>
        </w:rPr>
        <w:t xml:space="preserve"> верно сработал в сторону снижения скорости – модель предсказала образование дорожного затруднения на этом отрезке времени.</w:t>
      </w:r>
    </w:p>
    <w:p w:rsidR="007831EF" w:rsidRPr="003F1556" w:rsidRDefault="007831EF" w:rsidP="003C793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Причем стоит отметить, что прогнозируемое начало затруднения опережает реальное начало пробки. Если бы прогнозируемая пробка отставала </w:t>
      </w:r>
      <w:proofErr w:type="gramStart"/>
      <w:r w:rsidRPr="003F1556">
        <w:rPr>
          <w:rFonts w:ascii="Times New Roman" w:hAnsi="Times New Roman"/>
          <w:color w:val="000000" w:themeColor="text1"/>
          <w:sz w:val="28"/>
          <w:szCs w:val="28"/>
        </w:rPr>
        <w:t>от</w:t>
      </w:r>
      <w:proofErr w:type="gramEnd"/>
      <w:r w:rsidRPr="003F1556">
        <w:rPr>
          <w:rFonts w:ascii="Times New Roman" w:hAnsi="Times New Roman"/>
          <w:color w:val="000000" w:themeColor="text1"/>
          <w:sz w:val="28"/>
          <w:szCs w:val="28"/>
        </w:rPr>
        <w:t xml:space="preserve"> реальной, </w:t>
      </w:r>
      <w:r w:rsidR="00C663CE" w:rsidRPr="003F1556">
        <w:rPr>
          <w:rFonts w:ascii="Times New Roman" w:hAnsi="Times New Roman"/>
          <w:color w:val="000000" w:themeColor="text1"/>
          <w:sz w:val="28"/>
          <w:szCs w:val="28"/>
        </w:rPr>
        <w:t>предсказание теряло бы смысл – если пробка действительно началась, то водитель и так самостоятельно поймет, что ситуация на дороге будет только ухудшаться в ближайшие полчаса.</w:t>
      </w:r>
    </w:p>
    <w:p w:rsidR="006022BA" w:rsidRPr="003F1556" w:rsidRDefault="00BE302F" w:rsidP="00BE302F">
      <w:pPr>
        <w:spacing w:line="360" w:lineRule="auto"/>
        <w:jc w:val="center"/>
        <w:rPr>
          <w:rFonts w:ascii="Times New Roman" w:hAnsi="Times New Roman"/>
          <w:color w:val="000000" w:themeColor="text1"/>
          <w:sz w:val="28"/>
          <w:szCs w:val="28"/>
        </w:rPr>
      </w:pPr>
      <w:r w:rsidRPr="003F1556">
        <w:rPr>
          <w:noProof/>
          <w:color w:val="000000" w:themeColor="text1"/>
          <w:sz w:val="28"/>
          <w:lang w:eastAsia="ru-RU"/>
        </w:rPr>
        <w:lastRenderedPageBreak/>
        <w:drawing>
          <wp:inline distT="0" distB="0" distL="0" distR="0" wp14:anchorId="14DA4038" wp14:editId="13DE721F">
            <wp:extent cx="4676775" cy="3629025"/>
            <wp:effectExtent l="0" t="0" r="9525" b="9525"/>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881EEB" w:rsidRPr="003F1556" w:rsidRDefault="00881EEB" w:rsidP="004F6A1D">
      <w:pPr>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Рис. 3.5. Сравнение ошибок прогнозирования для ребер с </w:t>
      </w:r>
      <w:r w:rsidR="00BE302F" w:rsidRPr="003F1556">
        <w:rPr>
          <w:rFonts w:ascii="Times New Roman" w:hAnsi="Times New Roman"/>
          <w:color w:val="000000" w:themeColor="text1"/>
          <w:sz w:val="28"/>
          <w:szCs w:val="28"/>
        </w:rPr>
        <w:t>различной плотностью исходных данных</w:t>
      </w:r>
    </w:p>
    <w:p w:rsidR="002C2712" w:rsidRPr="003F1556" w:rsidRDefault="002C271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Величина средней ошибки сильно варьируется и зависит в основном от количества исходных данных для прогнозируемого ребра.</w:t>
      </w:r>
    </w:p>
    <w:p w:rsidR="002C2712" w:rsidRPr="003F1556" w:rsidRDefault="002C2712" w:rsidP="0015545A">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На рисунке 3.5. показаны два типичных случая:</w:t>
      </w:r>
    </w:p>
    <w:p w:rsidR="002C2712" w:rsidRPr="003F1556" w:rsidRDefault="002C2712" w:rsidP="004F6A1D">
      <w:pPr>
        <w:pStyle w:val="ab"/>
        <w:numPr>
          <w:ilvl w:val="0"/>
          <w:numId w:val="40"/>
        </w:num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Ошибка прогнозирования невелика и превышает по точности прогнозирование средним значением.</w:t>
      </w:r>
    </w:p>
    <w:p w:rsidR="002C2712" w:rsidRPr="003F1556" w:rsidRDefault="002C2712" w:rsidP="004F6A1D">
      <w:pPr>
        <w:pStyle w:val="ab"/>
        <w:numPr>
          <w:ilvl w:val="0"/>
          <w:numId w:val="40"/>
        </w:num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Ошибка прогнозирования велика и уступает по точности прогнозирование средним значением.</w:t>
      </w:r>
    </w:p>
    <w:p w:rsidR="002C2712" w:rsidRPr="003F1556" w:rsidRDefault="002C2712" w:rsidP="003C793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Случай 1 наиболее распространенный и является типичным для ребер с большим количеством входных данных.</w:t>
      </w:r>
    </w:p>
    <w:p w:rsidR="007B0ECE" w:rsidRPr="003F1556" w:rsidRDefault="007B0ECE" w:rsidP="003C793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Случай 2 наблюдается на ребрах с очень маленьким набором известных отсчетов. При отсутствии исходных данных для ребра лучше себя показывает экстраполяция по среднему значению.</w:t>
      </w:r>
    </w:p>
    <w:p w:rsidR="002C2712" w:rsidRPr="003F1556" w:rsidRDefault="002C2712" w:rsidP="003C793C">
      <w:pPr>
        <w:spacing w:line="360" w:lineRule="auto"/>
        <w:ind w:firstLine="567"/>
        <w:rPr>
          <w:rFonts w:ascii="Times New Roman" w:hAnsi="Times New Roman"/>
          <w:color w:val="000000" w:themeColor="text1"/>
          <w:sz w:val="28"/>
          <w:szCs w:val="28"/>
        </w:rPr>
      </w:pPr>
    </w:p>
    <w:p w:rsidR="00392445" w:rsidRPr="003F1556" w:rsidRDefault="00936C18" w:rsidP="003C793C">
      <w:pPr>
        <w:spacing w:line="360" w:lineRule="auto"/>
        <w:ind w:firstLine="567"/>
        <w:rPr>
          <w:rFonts w:ascii="Times New Roman" w:hAnsi="Times New Roman"/>
          <w:color w:val="000000" w:themeColor="text1"/>
          <w:sz w:val="28"/>
        </w:rPr>
      </w:pPr>
      <w:r w:rsidRPr="003F1556">
        <w:rPr>
          <w:rFonts w:ascii="Times New Roman" w:hAnsi="Times New Roman"/>
          <w:color w:val="000000" w:themeColor="text1"/>
          <w:sz w:val="28"/>
          <w:szCs w:val="28"/>
        </w:rPr>
        <w:t xml:space="preserve">Была сделана попытка рассчитать погрешности для разных значений параметра </w:t>
      </w:r>
      <w:r w:rsidRPr="003F1556">
        <w:rPr>
          <w:rFonts w:ascii="Times New Roman" w:hAnsi="Times New Roman"/>
          <w:color w:val="000000" w:themeColor="text1"/>
          <w:sz w:val="28"/>
          <w:szCs w:val="28"/>
          <w:lang w:val="en-US"/>
        </w:rPr>
        <w:t>r</w:t>
      </w:r>
      <w:r w:rsidRPr="003F1556">
        <w:rPr>
          <w:rFonts w:ascii="Times New Roman" w:hAnsi="Times New Roman"/>
          <w:color w:val="000000" w:themeColor="text1"/>
          <w:sz w:val="28"/>
          <w:szCs w:val="28"/>
        </w:rPr>
        <w:t xml:space="preserve"> (сколько похожих дорог учитывается при прогнозировании). Но на небольшом количестве данных тенденция совершенно неявная и приводит </w:t>
      </w:r>
      <w:r w:rsidRPr="003F1556">
        <w:rPr>
          <w:rFonts w:ascii="Times New Roman" w:hAnsi="Times New Roman"/>
          <w:color w:val="000000" w:themeColor="text1"/>
          <w:sz w:val="28"/>
          <w:szCs w:val="28"/>
        </w:rPr>
        <w:lastRenderedPageBreak/>
        <w:t>то к увеличению ошибки прогнозирования, то к уменьшению.</w:t>
      </w:r>
      <w:r w:rsidR="00EF1AE2" w:rsidRPr="003F1556">
        <w:rPr>
          <w:rFonts w:ascii="Times New Roman" w:hAnsi="Times New Roman"/>
          <w:noProof/>
          <w:color w:val="000000" w:themeColor="text1"/>
          <w:sz w:val="28"/>
          <w:lang w:eastAsia="ru-RU"/>
        </w:rPr>
        <w:drawing>
          <wp:inline distT="0" distB="0" distL="0" distR="0" wp14:anchorId="57CCD791" wp14:editId="6876BA61">
            <wp:extent cx="5324475" cy="3695700"/>
            <wp:effectExtent l="19050" t="0" r="9525" b="0"/>
            <wp:docPr id="304"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EF1AE2" w:rsidRPr="003F1556" w:rsidRDefault="00EF1AE2" w:rsidP="004F6A1D">
      <w:pPr>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Рис. 3.6. Сравнение ошибок прогнозирования </w:t>
      </w:r>
      <w:proofErr w:type="gramStart"/>
      <w:r w:rsidRPr="003F1556">
        <w:rPr>
          <w:rFonts w:ascii="Times New Roman" w:hAnsi="Times New Roman"/>
          <w:color w:val="000000" w:themeColor="text1"/>
          <w:sz w:val="28"/>
          <w:szCs w:val="28"/>
        </w:rPr>
        <w:t>при</w:t>
      </w:r>
      <w:proofErr w:type="gramEnd"/>
      <w:r w:rsidRPr="003F1556">
        <w:rPr>
          <w:rFonts w:ascii="Times New Roman" w:hAnsi="Times New Roman"/>
          <w:color w:val="000000" w:themeColor="text1"/>
          <w:sz w:val="28"/>
          <w:szCs w:val="28"/>
        </w:rPr>
        <w:t xml:space="preserve"> различных </w:t>
      </w:r>
      <w:r w:rsidRPr="003F1556">
        <w:rPr>
          <w:rFonts w:ascii="Times New Roman" w:hAnsi="Times New Roman"/>
          <w:color w:val="000000" w:themeColor="text1"/>
          <w:sz w:val="28"/>
          <w:szCs w:val="28"/>
          <w:lang w:val="en-US"/>
        </w:rPr>
        <w:t>r</w:t>
      </w:r>
      <w:r w:rsidR="003C793C" w:rsidRPr="003F1556">
        <w:rPr>
          <w:rFonts w:ascii="Times New Roman" w:hAnsi="Times New Roman"/>
          <w:color w:val="000000" w:themeColor="text1"/>
          <w:sz w:val="28"/>
          <w:szCs w:val="28"/>
        </w:rPr>
        <w:t>.</w:t>
      </w:r>
    </w:p>
    <w:p w:rsidR="00B4166A" w:rsidRPr="003F1556" w:rsidRDefault="00B4166A" w:rsidP="003C793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В качестве оптимального значения было принято r=3.</w:t>
      </w:r>
    </w:p>
    <w:p w:rsidR="001A2050" w:rsidRPr="003F1556" w:rsidRDefault="001A2050" w:rsidP="003C793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Полученная математическая модель решила поставленную задачу. Она превосходит по точности прогнозирование средним. В среднем плотность известных отсчетов составляла один отсчет на 2.5 часа, то есть 9 из 10 отсчетов обычно </w:t>
      </w:r>
      <w:r w:rsidR="009D4701" w:rsidRPr="003F1556">
        <w:rPr>
          <w:rFonts w:ascii="Times New Roman" w:hAnsi="Times New Roman"/>
          <w:color w:val="000000" w:themeColor="text1"/>
          <w:sz w:val="28"/>
          <w:szCs w:val="28"/>
        </w:rPr>
        <w:t>отсутствуют</w:t>
      </w:r>
      <w:r w:rsidRPr="003F1556">
        <w:rPr>
          <w:rFonts w:ascii="Times New Roman" w:hAnsi="Times New Roman"/>
          <w:color w:val="000000" w:themeColor="text1"/>
          <w:sz w:val="28"/>
          <w:szCs w:val="28"/>
        </w:rPr>
        <w:t>. Для ребер, на которых плотность исторических данных была ниже, модель показала себя хуже, чем прогнозирование средним.</w:t>
      </w:r>
    </w:p>
    <w:p w:rsidR="001A2050" w:rsidRPr="003F1556" w:rsidRDefault="001A2050" w:rsidP="003C793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Абсолютная средняя погрешность для дорог составляла около 10 км/ч.</w:t>
      </w:r>
    </w:p>
    <w:p w:rsidR="00B4166A" w:rsidRPr="003F1556" w:rsidRDefault="00B4166A" w:rsidP="004F6A1D">
      <w:p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br w:type="page"/>
      </w:r>
    </w:p>
    <w:p w:rsidR="00854ECB" w:rsidRPr="003F1556" w:rsidRDefault="00883E50" w:rsidP="00CD51D7">
      <w:pPr>
        <w:pStyle w:val="1"/>
        <w:rPr>
          <w:rFonts w:ascii="Times New Roman" w:hAnsi="Times New Roman"/>
          <w:color w:val="000000" w:themeColor="text1"/>
          <w:sz w:val="28"/>
        </w:rPr>
      </w:pPr>
      <w:bookmarkStart w:id="39" w:name="_Toc327289739"/>
      <w:r w:rsidRPr="003F1556">
        <w:rPr>
          <w:rFonts w:ascii="Times New Roman" w:hAnsi="Times New Roman"/>
          <w:color w:val="000000" w:themeColor="text1"/>
          <w:sz w:val="28"/>
        </w:rPr>
        <w:lastRenderedPageBreak/>
        <w:t xml:space="preserve">4. </w:t>
      </w:r>
      <w:r w:rsidR="006C3B3C" w:rsidRPr="003F1556">
        <w:rPr>
          <w:rFonts w:ascii="Times New Roman" w:hAnsi="Times New Roman"/>
          <w:color w:val="000000" w:themeColor="text1"/>
          <w:sz w:val="28"/>
        </w:rPr>
        <w:t>Технологическая часть</w:t>
      </w:r>
      <w:bookmarkEnd w:id="39"/>
    </w:p>
    <w:p w:rsidR="00854ECB" w:rsidRPr="003F1556" w:rsidRDefault="00854ECB" w:rsidP="0002680A">
      <w:pPr>
        <w:pStyle w:val="2"/>
        <w:rPr>
          <w:rFonts w:ascii="Times New Roman" w:hAnsi="Times New Roman"/>
          <w:color w:val="000000" w:themeColor="text1"/>
        </w:rPr>
      </w:pPr>
      <w:bookmarkStart w:id="40" w:name="_Toc327289740"/>
      <w:r w:rsidRPr="003F1556">
        <w:rPr>
          <w:rFonts w:ascii="Times New Roman" w:hAnsi="Times New Roman"/>
          <w:color w:val="000000" w:themeColor="text1"/>
        </w:rPr>
        <w:t>4.1. Определение набора ключевых критериев качества разрабатываемой системы</w:t>
      </w:r>
      <w:bookmarkEnd w:id="40"/>
    </w:p>
    <w:p w:rsidR="00854ECB" w:rsidRPr="003F1556" w:rsidRDefault="00854ECB" w:rsidP="004F6A1D">
      <w:pPr>
        <w:spacing w:line="360" w:lineRule="auto"/>
        <w:rPr>
          <w:rFonts w:ascii="Times New Roman" w:hAnsi="Times New Roman"/>
          <w:color w:val="000000" w:themeColor="text1"/>
          <w:sz w:val="28"/>
        </w:rPr>
      </w:pPr>
    </w:p>
    <w:p w:rsidR="00854ECB" w:rsidRPr="003F1556" w:rsidRDefault="00854ECB" w:rsidP="006F2ADF">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Рассмотрим основные критерии качества, предъявляемые к программному обеспечению:</w:t>
      </w:r>
    </w:p>
    <w:p w:rsidR="00854ECB" w:rsidRPr="003F1556" w:rsidRDefault="00854ECB" w:rsidP="004F6A1D">
      <w:pPr>
        <w:pStyle w:val="ab"/>
        <w:numPr>
          <w:ilvl w:val="0"/>
          <w:numId w:val="26"/>
        </w:numPr>
        <w:spacing w:after="200"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Функциональность – наличие всех функций, удовлетворяющих требованиям пользователя</w:t>
      </w:r>
    </w:p>
    <w:p w:rsidR="00854ECB" w:rsidRPr="003F1556" w:rsidRDefault="00854ECB" w:rsidP="004F6A1D">
      <w:pPr>
        <w:pStyle w:val="ab"/>
        <w:numPr>
          <w:ilvl w:val="0"/>
          <w:numId w:val="26"/>
        </w:numPr>
        <w:spacing w:after="200"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Надежность – способность поддерживать заданный уровень работоспособности</w:t>
      </w:r>
    </w:p>
    <w:p w:rsidR="00854ECB" w:rsidRPr="003F1556" w:rsidRDefault="00854ECB" w:rsidP="004F6A1D">
      <w:pPr>
        <w:pStyle w:val="ab"/>
        <w:numPr>
          <w:ilvl w:val="0"/>
          <w:numId w:val="26"/>
        </w:numPr>
        <w:spacing w:after="200"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Практичность – наличие средств, дающих пользователю возможность изучения, понимания и использования системы.</w:t>
      </w:r>
    </w:p>
    <w:p w:rsidR="00854ECB" w:rsidRPr="003F1556" w:rsidRDefault="00854ECB" w:rsidP="004F6A1D">
      <w:pPr>
        <w:pStyle w:val="ab"/>
        <w:numPr>
          <w:ilvl w:val="0"/>
          <w:numId w:val="26"/>
        </w:numPr>
        <w:spacing w:after="200"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Эффективность (производительность и масштабируемость) – способность системы функционировать согласно требованиям, предъявляемым к производительности и масштабируемости.</w:t>
      </w:r>
    </w:p>
    <w:p w:rsidR="00854ECB" w:rsidRPr="003F1556" w:rsidRDefault="00854ECB" w:rsidP="004F6A1D">
      <w:pPr>
        <w:pStyle w:val="ab"/>
        <w:numPr>
          <w:ilvl w:val="0"/>
          <w:numId w:val="26"/>
        </w:numPr>
        <w:spacing w:after="200"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Модифицируемость – способность системы к модификации для улучшения или адаптации ее работы</w:t>
      </w:r>
    </w:p>
    <w:p w:rsidR="00854ECB" w:rsidRPr="003F1556" w:rsidRDefault="00854ECB" w:rsidP="004F6A1D">
      <w:pPr>
        <w:pStyle w:val="ab"/>
        <w:numPr>
          <w:ilvl w:val="0"/>
          <w:numId w:val="26"/>
        </w:numPr>
        <w:spacing w:after="200"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Переносимость – система может быть адаптирована для работы в различных средах</w:t>
      </w:r>
    </w:p>
    <w:p w:rsidR="00854ECB" w:rsidRPr="003F1556" w:rsidRDefault="00854ECB" w:rsidP="006F2ADF">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В рамках данной работы интерес представляют требования к функциональности, масштабируемости, модифицируемости и переносимости.</w:t>
      </w:r>
    </w:p>
    <w:p w:rsidR="00854ECB" w:rsidRPr="003F1556" w:rsidRDefault="00854ECB" w:rsidP="006F2ADF">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К системе не предъявляются требования по надежности, так как она является прототипом для исследований и не предполагает внедрения в системы реального времени. Также предъявляются минимальные требования к практичности - все программные модули сопровождаются технической документацией.</w:t>
      </w:r>
    </w:p>
    <w:p w:rsidR="00854ECB" w:rsidRPr="003F1556" w:rsidRDefault="00854ECB" w:rsidP="0002680A">
      <w:pPr>
        <w:pStyle w:val="2"/>
        <w:rPr>
          <w:rFonts w:ascii="Times New Roman" w:hAnsi="Times New Roman"/>
          <w:color w:val="000000" w:themeColor="text1"/>
        </w:rPr>
      </w:pPr>
      <w:bookmarkStart w:id="41" w:name="_Toc327289741"/>
      <w:r w:rsidRPr="003F1556">
        <w:rPr>
          <w:rFonts w:ascii="Times New Roman" w:hAnsi="Times New Roman"/>
          <w:color w:val="000000" w:themeColor="text1"/>
        </w:rPr>
        <w:lastRenderedPageBreak/>
        <w:t>4.2. Функциональное тестирование модулей</w:t>
      </w:r>
      <w:bookmarkEnd w:id="41"/>
    </w:p>
    <w:p w:rsidR="00854ECB" w:rsidRPr="003F1556" w:rsidRDefault="00854ECB" w:rsidP="0002680A">
      <w:pPr>
        <w:pStyle w:val="3"/>
        <w:rPr>
          <w:rFonts w:ascii="Times New Roman" w:hAnsi="Times New Roman"/>
          <w:color w:val="000000" w:themeColor="text1"/>
          <w:sz w:val="28"/>
        </w:rPr>
      </w:pPr>
      <w:bookmarkStart w:id="42" w:name="_Toc327289742"/>
      <w:r w:rsidRPr="003F1556">
        <w:rPr>
          <w:rFonts w:ascii="Times New Roman" w:hAnsi="Times New Roman"/>
          <w:color w:val="000000" w:themeColor="text1"/>
          <w:sz w:val="28"/>
        </w:rPr>
        <w:t>4.2.1. Тестирование алгоритма расчета коэффициента влияния</w:t>
      </w:r>
      <w:bookmarkEnd w:id="42"/>
    </w:p>
    <w:p w:rsidR="00854ECB" w:rsidRPr="003F1556" w:rsidRDefault="00854ECB" w:rsidP="004F6A1D">
      <w:pPr>
        <w:spacing w:line="360" w:lineRule="auto"/>
        <w:rPr>
          <w:rFonts w:ascii="Times New Roman" w:hAnsi="Times New Roman"/>
          <w:color w:val="000000" w:themeColor="text1"/>
          <w:sz w:val="28"/>
        </w:rPr>
      </w:pP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Одним из этапов выбранной математической модели прогнозирования пробок является расчет коэффициента влияния смежного ребра дорожного графа на ребро, для которого ведется прогнозирование.</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Расчет коэффициента проводится следующим образом. </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Проведем квантование временных рядов с интервалом 15 </w:t>
      </w:r>
      <w:proofErr w:type="gramStart"/>
      <w:r w:rsidRPr="003F1556">
        <w:rPr>
          <w:rFonts w:ascii="Times New Roman" w:hAnsi="Times New Roman"/>
          <w:color w:val="000000" w:themeColor="text1"/>
          <w:sz w:val="28"/>
          <w:szCs w:val="28"/>
        </w:rPr>
        <w:t>минут</w:t>
      </w:r>
      <w:proofErr w:type="gramEnd"/>
      <w:r w:rsidRPr="003F1556">
        <w:rPr>
          <w:rFonts w:ascii="Times New Roman" w:hAnsi="Times New Roman"/>
          <w:color w:val="000000" w:themeColor="text1"/>
          <w:sz w:val="28"/>
          <w:szCs w:val="28"/>
        </w:rPr>
        <w:t xml:space="preserve"> и посчитаем среднее значение скорости в эти интервалы для рассматриваемых ребер дорожного графа. Затем пройдем по всем известным отсчетам и посчитаем количество ситуаций, когда </w:t>
      </w:r>
    </w:p>
    <w:p w:rsidR="00854ECB" w:rsidRPr="003F1556" w:rsidRDefault="00854ECB" w:rsidP="001D42DE">
      <w:pPr>
        <w:pStyle w:val="ab"/>
        <w:numPr>
          <w:ilvl w:val="0"/>
          <w:numId w:val="25"/>
        </w:numPr>
        <w:spacing w:after="200"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На основном ребре наблюдается отклонение скорости от среднего значения на какую-то определенную величину.</w:t>
      </w:r>
    </w:p>
    <w:p w:rsidR="00854ECB" w:rsidRPr="003F1556" w:rsidRDefault="00854ECB" w:rsidP="001D42DE">
      <w:pPr>
        <w:pStyle w:val="ab"/>
        <w:numPr>
          <w:ilvl w:val="0"/>
          <w:numId w:val="25"/>
        </w:numPr>
        <w:spacing w:after="200"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Отклонение скорости от среднего отличается сразу и на основном и на смежном ребре.</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Вторая величина, поделенная на первую, и будет являться коэффициентом  влияния.  Другими словами, она покажет, насколько часто отклонения скорости от нормы на основном ребре сопровождается отклонением скорости на смежном ребре.</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Из определения следует, что коэффициент влияния ребра самого на себя равен 1.</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Если на основном ребре не наблюдается отклонений от среднего значения, то значение коэффициента влияния определить невозможно. Такие случаи имеют место, когда данные содержат большое количество пропущенных отсчетов, а также на ребрах, где не наблюдались дорожные затруднения.</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Проведем ряд испытаний для проверки алгоритма расчета. Для этого смоделируем изменения скорости на основном и смежном ребрах с помощью </w:t>
      </w:r>
      <w:r w:rsidRPr="003F1556">
        <w:rPr>
          <w:rFonts w:ascii="Times New Roman" w:hAnsi="Times New Roman"/>
          <w:color w:val="000000" w:themeColor="text1"/>
          <w:sz w:val="28"/>
          <w:szCs w:val="28"/>
        </w:rPr>
        <w:lastRenderedPageBreak/>
        <w:t>различных функций. Для них рассчитаем ожидаемое значение коэффициента и сравним с результатами работы алгоритма.</w:t>
      </w:r>
    </w:p>
    <w:p w:rsidR="00854ECB" w:rsidRPr="003F1556" w:rsidRDefault="00854ECB" w:rsidP="004F6A1D">
      <w:pPr>
        <w:spacing w:line="360" w:lineRule="auto"/>
        <w:rPr>
          <w:rFonts w:ascii="Times New Roman" w:hAnsi="Times New Roman"/>
          <w:color w:val="000000" w:themeColor="text1"/>
          <w:sz w:val="28"/>
          <w:szCs w:val="28"/>
        </w:rPr>
      </w:pPr>
    </w:p>
    <w:p w:rsidR="00854ECB" w:rsidRPr="003F1556" w:rsidRDefault="00854ECB" w:rsidP="004F6A1D">
      <w:pPr>
        <w:spacing w:line="360" w:lineRule="auto"/>
        <w:rPr>
          <w:rFonts w:ascii="Times New Roman" w:hAnsi="Times New Roman"/>
          <w:color w:val="000000" w:themeColor="text1"/>
          <w:sz w:val="28"/>
          <w:szCs w:val="28"/>
          <w:u w:val="single"/>
        </w:rPr>
      </w:pPr>
      <w:r w:rsidRPr="003F1556">
        <w:rPr>
          <w:rFonts w:ascii="Times New Roman" w:hAnsi="Times New Roman"/>
          <w:color w:val="000000" w:themeColor="text1"/>
          <w:sz w:val="28"/>
          <w:szCs w:val="28"/>
          <w:u w:val="single"/>
        </w:rPr>
        <w:t>Тест 1.</w:t>
      </w:r>
    </w:p>
    <w:p w:rsidR="00854ECB" w:rsidRPr="003F1556" w:rsidRDefault="00854ECB" w:rsidP="004F6A1D">
      <w:pPr>
        <w:spacing w:line="360" w:lineRule="auto"/>
        <w:rPr>
          <w:rFonts w:ascii="Times New Roman" w:hAnsi="Times New Roman"/>
          <w:color w:val="000000" w:themeColor="text1"/>
          <w:sz w:val="28"/>
          <w:szCs w:val="28"/>
        </w:rPr>
      </w:pPr>
      <w:proofErr w:type="gramStart"/>
      <w:r w:rsidRPr="003F1556">
        <w:rPr>
          <w:rFonts w:ascii="Times New Roman" w:hAnsi="Times New Roman"/>
          <w:color w:val="000000" w:themeColor="text1"/>
          <w:sz w:val="28"/>
          <w:szCs w:val="28"/>
          <w:lang w:val="en-US"/>
        </w:rPr>
        <w:t>V</w:t>
      </w:r>
      <w:proofErr w:type="spellStart"/>
      <w:r w:rsidRPr="003F1556">
        <w:rPr>
          <w:rFonts w:ascii="Times New Roman" w:hAnsi="Times New Roman"/>
          <w:color w:val="000000" w:themeColor="text1"/>
          <w:sz w:val="28"/>
          <w:szCs w:val="28"/>
          <w:vertAlign w:val="subscript"/>
        </w:rPr>
        <w:t>осн</w:t>
      </w:r>
      <w:proofErr w:type="spellEnd"/>
      <w:r w:rsidRPr="003F1556">
        <w:rPr>
          <w:rFonts w:ascii="Times New Roman" w:hAnsi="Times New Roman"/>
          <w:color w:val="000000" w:themeColor="text1"/>
          <w:sz w:val="28"/>
          <w:szCs w:val="28"/>
        </w:rPr>
        <w:t>(</w:t>
      </w:r>
      <w:proofErr w:type="gramEnd"/>
      <w:r w:rsidRPr="003F1556">
        <w:rPr>
          <w:rFonts w:ascii="Times New Roman" w:hAnsi="Times New Roman"/>
          <w:color w:val="000000" w:themeColor="text1"/>
          <w:sz w:val="28"/>
          <w:szCs w:val="28"/>
          <w:lang w:val="en-US"/>
        </w:rPr>
        <w:t>t</w:t>
      </w:r>
      <w:r w:rsidRPr="003F1556">
        <w:rPr>
          <w:rFonts w:ascii="Times New Roman" w:hAnsi="Times New Roman"/>
          <w:color w:val="000000" w:themeColor="text1"/>
          <w:sz w:val="28"/>
          <w:szCs w:val="28"/>
        </w:rPr>
        <w:t>) = 60;</w:t>
      </w:r>
    </w:p>
    <w:p w:rsidR="00854ECB" w:rsidRPr="003F1556" w:rsidRDefault="00854ECB" w:rsidP="004F6A1D">
      <w:pPr>
        <w:spacing w:line="360" w:lineRule="auto"/>
        <w:rPr>
          <w:rFonts w:ascii="Times New Roman" w:hAnsi="Times New Roman"/>
          <w:color w:val="000000" w:themeColor="text1"/>
          <w:sz w:val="28"/>
          <w:szCs w:val="28"/>
        </w:rPr>
      </w:pPr>
      <w:proofErr w:type="gramStart"/>
      <w:r w:rsidRPr="003F1556">
        <w:rPr>
          <w:rFonts w:ascii="Times New Roman" w:hAnsi="Times New Roman"/>
          <w:color w:val="000000" w:themeColor="text1"/>
          <w:sz w:val="28"/>
          <w:szCs w:val="28"/>
          <w:lang w:val="en-US"/>
        </w:rPr>
        <w:t>V</w:t>
      </w:r>
      <w:proofErr w:type="spellStart"/>
      <w:r w:rsidRPr="003F1556">
        <w:rPr>
          <w:rFonts w:ascii="Times New Roman" w:hAnsi="Times New Roman"/>
          <w:color w:val="000000" w:themeColor="text1"/>
          <w:sz w:val="28"/>
          <w:szCs w:val="28"/>
          <w:vertAlign w:val="subscript"/>
        </w:rPr>
        <w:t>смежн</w:t>
      </w:r>
      <w:proofErr w:type="spellEnd"/>
      <w:r w:rsidRPr="003F1556">
        <w:rPr>
          <w:rFonts w:ascii="Times New Roman" w:hAnsi="Times New Roman"/>
          <w:color w:val="000000" w:themeColor="text1"/>
          <w:sz w:val="28"/>
          <w:szCs w:val="28"/>
        </w:rPr>
        <w:t>(</w:t>
      </w:r>
      <w:proofErr w:type="gramEnd"/>
      <w:r w:rsidRPr="003F1556">
        <w:rPr>
          <w:rFonts w:ascii="Times New Roman" w:hAnsi="Times New Roman"/>
          <w:color w:val="000000" w:themeColor="text1"/>
          <w:sz w:val="28"/>
          <w:szCs w:val="28"/>
          <w:lang w:val="en-US"/>
        </w:rPr>
        <w:t>t</w:t>
      </w:r>
      <w:r w:rsidRPr="003F1556">
        <w:rPr>
          <w:rFonts w:ascii="Times New Roman" w:hAnsi="Times New Roman"/>
          <w:color w:val="000000" w:themeColor="text1"/>
          <w:sz w:val="28"/>
          <w:szCs w:val="28"/>
        </w:rPr>
        <w:t>) = 60;</w:t>
      </w:r>
    </w:p>
    <w:p w:rsidR="00854ECB" w:rsidRPr="003F1556" w:rsidRDefault="00854ECB" w:rsidP="004F6A1D">
      <w:p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lang w:val="en-US"/>
        </w:rPr>
        <w:t>V</w:t>
      </w:r>
      <w:r w:rsidRPr="003F1556">
        <w:rPr>
          <w:rFonts w:ascii="Times New Roman" w:hAnsi="Times New Roman"/>
          <w:color w:val="000000" w:themeColor="text1"/>
          <w:sz w:val="28"/>
          <w:szCs w:val="28"/>
          <w:vertAlign w:val="subscript"/>
        </w:rPr>
        <w:t xml:space="preserve">среднее </w:t>
      </w:r>
      <w:r w:rsidRPr="003F1556">
        <w:rPr>
          <w:rFonts w:ascii="Times New Roman" w:hAnsi="Times New Roman"/>
          <w:color w:val="000000" w:themeColor="text1"/>
          <w:sz w:val="28"/>
          <w:szCs w:val="28"/>
        </w:rPr>
        <w:t>= 60;</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олученное значение коэффициента влияния = -1.</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олученное значение верно, так как скорости на основном ребре ни разу не отклонились от среднего значения – невозможно определить величину коэффициента влияния.</w:t>
      </w:r>
    </w:p>
    <w:p w:rsidR="00854ECB" w:rsidRPr="003F1556" w:rsidRDefault="00854ECB" w:rsidP="004F6A1D">
      <w:pPr>
        <w:spacing w:line="360" w:lineRule="auto"/>
        <w:rPr>
          <w:rFonts w:ascii="Times New Roman" w:hAnsi="Times New Roman"/>
          <w:color w:val="000000" w:themeColor="text1"/>
          <w:sz w:val="28"/>
          <w:szCs w:val="28"/>
          <w:u w:val="single"/>
          <w:lang w:val="en-US"/>
        </w:rPr>
      </w:pPr>
      <w:r w:rsidRPr="003F1556">
        <w:rPr>
          <w:rFonts w:ascii="Times New Roman" w:hAnsi="Times New Roman"/>
          <w:color w:val="000000" w:themeColor="text1"/>
          <w:sz w:val="28"/>
          <w:szCs w:val="28"/>
          <w:u w:val="single"/>
        </w:rPr>
        <w:t>Тест</w:t>
      </w:r>
      <w:r w:rsidRPr="003F1556">
        <w:rPr>
          <w:rFonts w:ascii="Times New Roman" w:hAnsi="Times New Roman"/>
          <w:color w:val="000000" w:themeColor="text1"/>
          <w:sz w:val="28"/>
          <w:szCs w:val="28"/>
          <w:u w:val="single"/>
          <w:lang w:val="en-US"/>
        </w:rPr>
        <w:t xml:space="preserve"> 2.</w:t>
      </w:r>
    </w:p>
    <w:p w:rsidR="00854ECB" w:rsidRPr="003F1556" w:rsidRDefault="00854ECB" w:rsidP="004F6A1D">
      <w:pPr>
        <w:spacing w:line="360" w:lineRule="auto"/>
        <w:rPr>
          <w:rFonts w:ascii="Times New Roman" w:hAnsi="Times New Roman"/>
          <w:color w:val="000000" w:themeColor="text1"/>
          <w:sz w:val="28"/>
          <w:szCs w:val="28"/>
          <w:lang w:val="en-US"/>
        </w:rPr>
      </w:pPr>
      <w:proofErr w:type="gramStart"/>
      <w:r w:rsidRPr="003F1556">
        <w:rPr>
          <w:rFonts w:ascii="Times New Roman" w:hAnsi="Times New Roman"/>
          <w:color w:val="000000" w:themeColor="text1"/>
          <w:sz w:val="28"/>
          <w:szCs w:val="28"/>
          <w:lang w:val="en-US"/>
        </w:rPr>
        <w:t>V</w:t>
      </w:r>
      <w:proofErr w:type="spellStart"/>
      <w:r w:rsidRPr="003F1556">
        <w:rPr>
          <w:rFonts w:ascii="Times New Roman" w:hAnsi="Times New Roman"/>
          <w:color w:val="000000" w:themeColor="text1"/>
          <w:sz w:val="28"/>
          <w:szCs w:val="28"/>
          <w:vertAlign w:val="subscript"/>
        </w:rPr>
        <w:t>осн</w:t>
      </w:r>
      <w:proofErr w:type="spellEnd"/>
      <w:r w:rsidRPr="003F1556">
        <w:rPr>
          <w:rFonts w:ascii="Times New Roman" w:hAnsi="Times New Roman"/>
          <w:color w:val="000000" w:themeColor="text1"/>
          <w:sz w:val="28"/>
          <w:szCs w:val="28"/>
          <w:lang w:val="en-US"/>
        </w:rPr>
        <w:t>(</w:t>
      </w:r>
      <w:proofErr w:type="gramEnd"/>
      <w:r w:rsidRPr="003F1556">
        <w:rPr>
          <w:rFonts w:ascii="Times New Roman" w:hAnsi="Times New Roman"/>
          <w:color w:val="000000" w:themeColor="text1"/>
          <w:sz w:val="28"/>
          <w:szCs w:val="28"/>
          <w:lang w:val="en-US"/>
        </w:rPr>
        <w:t>t) = 10;</w:t>
      </w:r>
    </w:p>
    <w:p w:rsidR="00854ECB" w:rsidRPr="003F1556" w:rsidRDefault="00854ECB" w:rsidP="004F6A1D">
      <w:pPr>
        <w:spacing w:line="360" w:lineRule="auto"/>
        <w:rPr>
          <w:rFonts w:ascii="Times New Roman" w:hAnsi="Times New Roman"/>
          <w:color w:val="000000" w:themeColor="text1"/>
          <w:sz w:val="28"/>
          <w:szCs w:val="28"/>
          <w:lang w:val="en-US"/>
        </w:rPr>
      </w:pPr>
      <w:proofErr w:type="gramStart"/>
      <w:r w:rsidRPr="003F1556">
        <w:rPr>
          <w:rFonts w:ascii="Times New Roman" w:hAnsi="Times New Roman"/>
          <w:color w:val="000000" w:themeColor="text1"/>
          <w:sz w:val="28"/>
          <w:szCs w:val="28"/>
          <w:lang w:val="en-US"/>
        </w:rPr>
        <w:t>V</w:t>
      </w:r>
      <w:proofErr w:type="spellStart"/>
      <w:r w:rsidRPr="003F1556">
        <w:rPr>
          <w:rFonts w:ascii="Times New Roman" w:hAnsi="Times New Roman"/>
          <w:color w:val="000000" w:themeColor="text1"/>
          <w:sz w:val="28"/>
          <w:szCs w:val="28"/>
          <w:vertAlign w:val="subscript"/>
        </w:rPr>
        <w:t>смежн</w:t>
      </w:r>
      <w:proofErr w:type="spellEnd"/>
      <w:r w:rsidRPr="003F1556">
        <w:rPr>
          <w:rFonts w:ascii="Times New Roman" w:hAnsi="Times New Roman"/>
          <w:color w:val="000000" w:themeColor="text1"/>
          <w:sz w:val="28"/>
          <w:szCs w:val="28"/>
          <w:lang w:val="en-US"/>
        </w:rPr>
        <w:t>(</w:t>
      </w:r>
      <w:proofErr w:type="gramEnd"/>
      <w:r w:rsidRPr="003F1556">
        <w:rPr>
          <w:rFonts w:ascii="Times New Roman" w:hAnsi="Times New Roman"/>
          <w:color w:val="000000" w:themeColor="text1"/>
          <w:sz w:val="28"/>
          <w:szCs w:val="28"/>
          <w:lang w:val="en-US"/>
        </w:rPr>
        <w:t>t) = 60 + sin(hours * 4 + minutes / 15) * 60;</w:t>
      </w:r>
    </w:p>
    <w:p w:rsidR="00854ECB" w:rsidRPr="003F1556" w:rsidRDefault="00854ECB" w:rsidP="004F6A1D">
      <w:p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lang w:val="en-US"/>
        </w:rPr>
        <w:t>V</w:t>
      </w:r>
      <w:r w:rsidRPr="003F1556">
        <w:rPr>
          <w:rFonts w:ascii="Times New Roman" w:hAnsi="Times New Roman"/>
          <w:color w:val="000000" w:themeColor="text1"/>
          <w:sz w:val="28"/>
          <w:szCs w:val="28"/>
          <w:vertAlign w:val="subscript"/>
        </w:rPr>
        <w:t xml:space="preserve">среднее </w:t>
      </w:r>
      <w:r w:rsidRPr="003F1556">
        <w:rPr>
          <w:rFonts w:ascii="Times New Roman" w:hAnsi="Times New Roman"/>
          <w:color w:val="000000" w:themeColor="text1"/>
          <w:sz w:val="28"/>
          <w:szCs w:val="28"/>
        </w:rPr>
        <w:t>= 60;</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Вычислим предполагаемое значение коэффициента влияния.</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Скорость на основном ребре всегда отклоняется от среднего значения больше, чем на 30%.</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Следовательно, коэффициент влияния равен относительному количеству отсчетов, в которых скорость на смежном ребре отличается от среднего больше, чем на 30%.</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оскольку график является синусоидой, которая колеблется около среднего значения, при пороговом значении в 30% искомое количество отсчетов будет равно:</w:t>
      </w:r>
    </w:p>
    <w:p w:rsidR="00854ECB" w:rsidRPr="003F1556" w:rsidRDefault="00854ECB" w:rsidP="001D42DE">
      <w:pPr>
        <w:spacing w:line="360" w:lineRule="auto"/>
        <w:ind w:firstLine="567"/>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1 – </w:t>
      </w:r>
      <w:proofErr w:type="spellStart"/>
      <w:r w:rsidRPr="003F1556">
        <w:rPr>
          <w:rFonts w:ascii="Times New Roman" w:hAnsi="Times New Roman"/>
          <w:color w:val="000000" w:themeColor="text1"/>
          <w:sz w:val="28"/>
          <w:szCs w:val="28"/>
          <w:lang w:val="en-US"/>
        </w:rPr>
        <w:t>arcsin</w:t>
      </w:r>
      <w:proofErr w:type="spellEnd"/>
      <w:r w:rsidRPr="003F1556">
        <w:rPr>
          <w:rFonts w:ascii="Times New Roman" w:hAnsi="Times New Roman"/>
          <w:color w:val="000000" w:themeColor="text1"/>
          <w:sz w:val="28"/>
          <w:szCs w:val="28"/>
        </w:rPr>
        <w:t>(0.3) / (</w:t>
      </w:r>
      <w:r w:rsidRPr="003F1556">
        <w:rPr>
          <w:rFonts w:ascii="Times New Roman" w:hAnsi="Times New Roman"/>
          <w:color w:val="000000" w:themeColor="text1"/>
          <w:sz w:val="28"/>
          <w:szCs w:val="28"/>
          <w:lang w:val="en-US"/>
        </w:rPr>
        <w:t>π</w:t>
      </w:r>
      <w:r w:rsidRPr="003F1556">
        <w:rPr>
          <w:rFonts w:ascii="Times New Roman" w:hAnsi="Times New Roman"/>
          <w:color w:val="000000" w:themeColor="text1"/>
          <w:sz w:val="28"/>
          <w:szCs w:val="28"/>
        </w:rPr>
        <w:t>/2) = 0.806</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Сгенерируем данные по приведенным формулам и рассчитаем значение коэффициента влияния.</w:t>
      </w:r>
    </w:p>
    <w:p w:rsidR="00854ECB" w:rsidRPr="003F1556" w:rsidRDefault="00854ECB" w:rsidP="004F6A1D">
      <w:pPr>
        <w:spacing w:line="360" w:lineRule="auto"/>
        <w:rPr>
          <w:rFonts w:ascii="Times New Roman" w:hAnsi="Times New Roman"/>
          <w:color w:val="000000" w:themeColor="text1"/>
          <w:sz w:val="28"/>
          <w:szCs w:val="28"/>
        </w:rPr>
      </w:pPr>
      <w:r w:rsidRPr="003F1556">
        <w:rPr>
          <w:rFonts w:ascii="Times New Roman" w:hAnsi="Times New Roman"/>
          <w:noProof/>
          <w:color w:val="000000" w:themeColor="text1"/>
          <w:sz w:val="28"/>
          <w:szCs w:val="28"/>
          <w:lang w:eastAsia="ru-RU"/>
        </w:rPr>
        <w:lastRenderedPageBreak/>
        <w:drawing>
          <wp:inline distT="0" distB="0" distL="0" distR="0" wp14:anchorId="2DD8F9E0" wp14:editId="77F6C9A8">
            <wp:extent cx="5940425" cy="2703816"/>
            <wp:effectExtent l="0" t="0" r="22225" b="20955"/>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54ECB" w:rsidRPr="003F1556" w:rsidRDefault="00854ECB" w:rsidP="004F6A1D">
      <w:pPr>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Рис. 4.1. Временные ряды, изучаемые в тесте №2.</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олученное значение коэффициента = 0.78.</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олученное значение немного отличается от теоретического, так как осуществлялось квантования данных, и функция изменения скорости в течение суток содержит нецелое количество периодов.</w:t>
      </w:r>
    </w:p>
    <w:p w:rsidR="00854ECB" w:rsidRPr="003F1556" w:rsidRDefault="00854ECB" w:rsidP="004F6A1D">
      <w:pPr>
        <w:spacing w:line="360" w:lineRule="auto"/>
        <w:rPr>
          <w:rFonts w:ascii="Times New Roman" w:hAnsi="Times New Roman"/>
          <w:color w:val="000000" w:themeColor="text1"/>
          <w:sz w:val="28"/>
          <w:szCs w:val="28"/>
          <w:u w:val="single"/>
          <w:lang w:val="en-US"/>
        </w:rPr>
      </w:pPr>
      <w:r w:rsidRPr="003F1556">
        <w:rPr>
          <w:rFonts w:ascii="Times New Roman" w:hAnsi="Times New Roman"/>
          <w:color w:val="000000" w:themeColor="text1"/>
          <w:sz w:val="28"/>
          <w:szCs w:val="28"/>
          <w:u w:val="single"/>
        </w:rPr>
        <w:t>Тест</w:t>
      </w:r>
      <w:r w:rsidRPr="003F1556">
        <w:rPr>
          <w:rFonts w:ascii="Times New Roman" w:hAnsi="Times New Roman"/>
          <w:color w:val="000000" w:themeColor="text1"/>
          <w:sz w:val="28"/>
          <w:szCs w:val="28"/>
          <w:u w:val="single"/>
          <w:lang w:val="en-US"/>
        </w:rPr>
        <w:t xml:space="preserve"> 3.</w:t>
      </w:r>
    </w:p>
    <w:p w:rsidR="00854ECB" w:rsidRPr="003F1556" w:rsidRDefault="00854ECB" w:rsidP="004F6A1D">
      <w:pPr>
        <w:spacing w:line="360" w:lineRule="auto"/>
        <w:rPr>
          <w:rFonts w:ascii="Times New Roman" w:hAnsi="Times New Roman"/>
          <w:color w:val="000000" w:themeColor="text1"/>
          <w:sz w:val="28"/>
          <w:szCs w:val="28"/>
          <w:lang w:val="en-US"/>
        </w:rPr>
      </w:pPr>
      <w:proofErr w:type="gramStart"/>
      <w:r w:rsidRPr="003F1556">
        <w:rPr>
          <w:rFonts w:ascii="Times New Roman" w:hAnsi="Times New Roman"/>
          <w:color w:val="000000" w:themeColor="text1"/>
          <w:sz w:val="28"/>
          <w:szCs w:val="28"/>
          <w:lang w:val="en-US"/>
        </w:rPr>
        <w:t>V</w:t>
      </w:r>
      <w:proofErr w:type="spellStart"/>
      <w:r w:rsidRPr="003F1556">
        <w:rPr>
          <w:rFonts w:ascii="Times New Roman" w:hAnsi="Times New Roman"/>
          <w:color w:val="000000" w:themeColor="text1"/>
          <w:sz w:val="28"/>
          <w:szCs w:val="28"/>
          <w:vertAlign w:val="subscript"/>
        </w:rPr>
        <w:t>осн</w:t>
      </w:r>
      <w:proofErr w:type="spellEnd"/>
      <w:r w:rsidRPr="003F1556">
        <w:rPr>
          <w:rFonts w:ascii="Times New Roman" w:hAnsi="Times New Roman"/>
          <w:color w:val="000000" w:themeColor="text1"/>
          <w:sz w:val="28"/>
          <w:szCs w:val="28"/>
          <w:lang w:val="en-US"/>
        </w:rPr>
        <w:t>(</w:t>
      </w:r>
      <w:proofErr w:type="gramEnd"/>
      <w:r w:rsidRPr="003F1556">
        <w:rPr>
          <w:rFonts w:ascii="Times New Roman" w:hAnsi="Times New Roman"/>
          <w:color w:val="000000" w:themeColor="text1"/>
          <w:sz w:val="28"/>
          <w:szCs w:val="28"/>
          <w:lang w:val="en-US"/>
        </w:rPr>
        <w:t>t) = 60 - sin(hours * 4+minutes/15) * 60;</w:t>
      </w:r>
    </w:p>
    <w:p w:rsidR="00854ECB" w:rsidRPr="003F1556" w:rsidRDefault="00854ECB" w:rsidP="004F6A1D">
      <w:pPr>
        <w:spacing w:line="360" w:lineRule="auto"/>
        <w:rPr>
          <w:rFonts w:ascii="Times New Roman" w:hAnsi="Times New Roman"/>
          <w:color w:val="000000" w:themeColor="text1"/>
          <w:sz w:val="28"/>
          <w:szCs w:val="28"/>
          <w:lang w:val="en-US"/>
        </w:rPr>
      </w:pPr>
      <w:proofErr w:type="gramStart"/>
      <w:r w:rsidRPr="003F1556">
        <w:rPr>
          <w:rFonts w:ascii="Times New Roman" w:hAnsi="Times New Roman"/>
          <w:color w:val="000000" w:themeColor="text1"/>
          <w:sz w:val="28"/>
          <w:szCs w:val="28"/>
          <w:lang w:val="en-US"/>
        </w:rPr>
        <w:t>V</w:t>
      </w:r>
      <w:proofErr w:type="spellStart"/>
      <w:r w:rsidRPr="003F1556">
        <w:rPr>
          <w:rFonts w:ascii="Times New Roman" w:hAnsi="Times New Roman"/>
          <w:color w:val="000000" w:themeColor="text1"/>
          <w:sz w:val="28"/>
          <w:szCs w:val="28"/>
          <w:vertAlign w:val="subscript"/>
        </w:rPr>
        <w:t>смежн</w:t>
      </w:r>
      <w:proofErr w:type="spellEnd"/>
      <w:r w:rsidRPr="003F1556">
        <w:rPr>
          <w:rFonts w:ascii="Times New Roman" w:hAnsi="Times New Roman"/>
          <w:color w:val="000000" w:themeColor="text1"/>
          <w:sz w:val="28"/>
          <w:szCs w:val="28"/>
          <w:lang w:val="en-US"/>
        </w:rPr>
        <w:t>(</w:t>
      </w:r>
      <w:proofErr w:type="gramEnd"/>
      <w:r w:rsidRPr="003F1556">
        <w:rPr>
          <w:rFonts w:ascii="Times New Roman" w:hAnsi="Times New Roman"/>
          <w:color w:val="000000" w:themeColor="text1"/>
          <w:sz w:val="28"/>
          <w:szCs w:val="28"/>
          <w:lang w:val="en-US"/>
        </w:rPr>
        <w:t>t) = 60 + sin(hours * 4+minutes/15) * 60;</w:t>
      </w:r>
    </w:p>
    <w:p w:rsidR="00854ECB" w:rsidRPr="003F1556" w:rsidRDefault="00854ECB" w:rsidP="004F6A1D">
      <w:p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lang w:val="en-US"/>
        </w:rPr>
        <w:t>V</w:t>
      </w:r>
      <w:r w:rsidRPr="003F1556">
        <w:rPr>
          <w:rFonts w:ascii="Times New Roman" w:hAnsi="Times New Roman"/>
          <w:color w:val="000000" w:themeColor="text1"/>
          <w:sz w:val="28"/>
          <w:szCs w:val="28"/>
          <w:vertAlign w:val="subscript"/>
        </w:rPr>
        <w:t xml:space="preserve">среднее </w:t>
      </w:r>
      <w:r w:rsidRPr="003F1556">
        <w:rPr>
          <w:rFonts w:ascii="Times New Roman" w:hAnsi="Times New Roman"/>
          <w:color w:val="000000" w:themeColor="text1"/>
          <w:sz w:val="28"/>
          <w:szCs w:val="28"/>
        </w:rPr>
        <w:t>= 60;</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Зададим функции изменения скорости на ребрах как синусоиды, которые колеблются в противофазе.</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Отклонения от среднего значения на обеих синусоидах должно происходить в одних и тех же отсчетах. При этом рубеж в 30% с большей вероятностью пройдет отсчет, скорость в котором на данный момент ниже.  Таким образом, ожидаемое значение коэффициента влияния должно принять значение 0.8÷1.</w:t>
      </w:r>
    </w:p>
    <w:p w:rsidR="00854ECB" w:rsidRPr="003F1556" w:rsidRDefault="00854ECB" w:rsidP="004F6A1D">
      <w:pPr>
        <w:spacing w:line="360" w:lineRule="auto"/>
        <w:rPr>
          <w:rFonts w:ascii="Times New Roman" w:hAnsi="Times New Roman"/>
          <w:color w:val="000000" w:themeColor="text1"/>
          <w:sz w:val="28"/>
          <w:szCs w:val="28"/>
        </w:rPr>
      </w:pPr>
      <w:r w:rsidRPr="003F1556">
        <w:rPr>
          <w:rFonts w:ascii="Times New Roman" w:hAnsi="Times New Roman"/>
          <w:noProof/>
          <w:color w:val="000000" w:themeColor="text1"/>
          <w:sz w:val="28"/>
          <w:szCs w:val="28"/>
          <w:lang w:eastAsia="ru-RU"/>
        </w:rPr>
        <w:lastRenderedPageBreak/>
        <w:drawing>
          <wp:inline distT="0" distB="0" distL="0" distR="0" wp14:anchorId="51A33694" wp14:editId="7D71B20A">
            <wp:extent cx="6181725" cy="2667000"/>
            <wp:effectExtent l="0" t="0" r="9525" b="1905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54ECB" w:rsidRPr="003F1556" w:rsidRDefault="00854ECB" w:rsidP="004F6A1D">
      <w:pPr>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Рис. 4.2. Графики скоростей для теста №3.</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олученное значение коэффициента влияния 0.956 подтверждает теоретические выводы.</w:t>
      </w:r>
    </w:p>
    <w:p w:rsidR="00854ECB" w:rsidRPr="003F1556" w:rsidRDefault="00854ECB" w:rsidP="004F6A1D">
      <w:pPr>
        <w:spacing w:line="360" w:lineRule="auto"/>
        <w:jc w:val="right"/>
        <w:rPr>
          <w:rFonts w:ascii="Times New Roman" w:hAnsi="Times New Roman"/>
          <w:color w:val="000000" w:themeColor="text1"/>
          <w:sz w:val="28"/>
        </w:rPr>
      </w:pPr>
      <w:r w:rsidRPr="003F1556">
        <w:rPr>
          <w:rFonts w:ascii="Times New Roman" w:hAnsi="Times New Roman"/>
          <w:color w:val="000000" w:themeColor="text1"/>
          <w:sz w:val="28"/>
        </w:rPr>
        <w:t xml:space="preserve">Таблица 4.1. </w:t>
      </w:r>
    </w:p>
    <w:p w:rsidR="00854ECB" w:rsidRPr="003F1556" w:rsidRDefault="00854ECB" w:rsidP="004F6A1D">
      <w:pPr>
        <w:spacing w:line="360" w:lineRule="auto"/>
        <w:jc w:val="right"/>
        <w:rPr>
          <w:rFonts w:ascii="Times New Roman" w:hAnsi="Times New Roman"/>
          <w:color w:val="000000" w:themeColor="text1"/>
          <w:sz w:val="28"/>
        </w:rPr>
      </w:pPr>
      <w:r w:rsidRPr="003F1556">
        <w:rPr>
          <w:rFonts w:ascii="Times New Roman" w:hAnsi="Times New Roman"/>
          <w:color w:val="000000" w:themeColor="text1"/>
          <w:sz w:val="28"/>
        </w:rPr>
        <w:t xml:space="preserve">Результаты </w:t>
      </w:r>
      <w:proofErr w:type="gramStart"/>
      <w:r w:rsidRPr="003F1556">
        <w:rPr>
          <w:rFonts w:ascii="Times New Roman" w:hAnsi="Times New Roman"/>
          <w:color w:val="000000" w:themeColor="text1"/>
          <w:sz w:val="28"/>
        </w:rPr>
        <w:t>тестирования алгоритма расчета коэффициента влияния</w:t>
      </w:r>
      <w:proofErr w:type="gramEnd"/>
    </w:p>
    <w:tbl>
      <w:tblPr>
        <w:tblStyle w:val="afc"/>
        <w:tblW w:w="0" w:type="auto"/>
        <w:tblLook w:val="04A0" w:firstRow="1" w:lastRow="0" w:firstColumn="1" w:lastColumn="0" w:noHBand="0" w:noVBand="1"/>
      </w:tblPr>
      <w:tblGrid>
        <w:gridCol w:w="1242"/>
        <w:gridCol w:w="3543"/>
        <w:gridCol w:w="2393"/>
        <w:gridCol w:w="2393"/>
      </w:tblGrid>
      <w:tr w:rsidR="00684494" w:rsidRPr="003F1556" w:rsidTr="00EB1089">
        <w:tc>
          <w:tcPr>
            <w:tcW w:w="1242"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теста</w:t>
            </w:r>
          </w:p>
        </w:tc>
        <w:tc>
          <w:tcPr>
            <w:tcW w:w="354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Входные параметры</w:t>
            </w:r>
          </w:p>
        </w:tc>
        <w:tc>
          <w:tcPr>
            <w:tcW w:w="239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асчетное значение коэффициента влияния</w:t>
            </w:r>
          </w:p>
        </w:tc>
        <w:tc>
          <w:tcPr>
            <w:tcW w:w="239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Полученное значение коэффициента влияния</w:t>
            </w:r>
          </w:p>
        </w:tc>
      </w:tr>
      <w:tr w:rsidR="00684494" w:rsidRPr="003F1556" w:rsidTr="00EB1089">
        <w:tc>
          <w:tcPr>
            <w:tcW w:w="1242"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w:t>
            </w:r>
          </w:p>
        </w:tc>
        <w:tc>
          <w:tcPr>
            <w:tcW w:w="354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lang w:val="en-US"/>
              </w:rPr>
              <w:t>V</w:t>
            </w:r>
            <w:proofErr w:type="spellStart"/>
            <w:r w:rsidRPr="003F1556">
              <w:rPr>
                <w:rFonts w:ascii="Times New Roman" w:hAnsi="Times New Roman" w:cs="Times New Roman"/>
                <w:color w:val="000000" w:themeColor="text1"/>
                <w:sz w:val="28"/>
                <w:szCs w:val="28"/>
                <w:vertAlign w:val="subscript"/>
              </w:rPr>
              <w:t>осн</w:t>
            </w:r>
            <w:proofErr w:type="spellEnd"/>
            <w:r w:rsidRPr="003F1556">
              <w:rPr>
                <w:rFonts w:ascii="Times New Roman" w:hAnsi="Times New Roman" w:cs="Times New Roman"/>
                <w:color w:val="000000" w:themeColor="text1"/>
                <w:sz w:val="28"/>
                <w:szCs w:val="28"/>
              </w:rPr>
              <w:t>(</w:t>
            </w:r>
            <w:r w:rsidRPr="003F1556">
              <w:rPr>
                <w:rFonts w:ascii="Times New Roman" w:hAnsi="Times New Roman" w:cs="Times New Roman"/>
                <w:color w:val="000000" w:themeColor="text1"/>
                <w:sz w:val="28"/>
                <w:szCs w:val="28"/>
                <w:lang w:val="en-US"/>
              </w:rPr>
              <w:t>t</w:t>
            </w:r>
            <w:r w:rsidRPr="003F1556">
              <w:rPr>
                <w:rFonts w:ascii="Times New Roman" w:hAnsi="Times New Roman" w:cs="Times New Roman"/>
                <w:color w:val="000000" w:themeColor="text1"/>
                <w:sz w:val="28"/>
                <w:szCs w:val="28"/>
              </w:rPr>
              <w:t>) = 60;</w:t>
            </w:r>
          </w:p>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lang w:val="en-US"/>
              </w:rPr>
              <w:t>V</w:t>
            </w:r>
            <w:proofErr w:type="spellStart"/>
            <w:r w:rsidRPr="003F1556">
              <w:rPr>
                <w:rFonts w:ascii="Times New Roman" w:hAnsi="Times New Roman" w:cs="Times New Roman"/>
                <w:color w:val="000000" w:themeColor="text1"/>
                <w:sz w:val="28"/>
                <w:szCs w:val="28"/>
                <w:vertAlign w:val="subscript"/>
              </w:rPr>
              <w:t>смежн</w:t>
            </w:r>
            <w:proofErr w:type="spellEnd"/>
            <w:r w:rsidRPr="003F1556">
              <w:rPr>
                <w:rFonts w:ascii="Times New Roman" w:hAnsi="Times New Roman" w:cs="Times New Roman"/>
                <w:color w:val="000000" w:themeColor="text1"/>
                <w:sz w:val="28"/>
                <w:szCs w:val="28"/>
              </w:rPr>
              <w:t>(</w:t>
            </w:r>
            <w:r w:rsidRPr="003F1556">
              <w:rPr>
                <w:rFonts w:ascii="Times New Roman" w:hAnsi="Times New Roman" w:cs="Times New Roman"/>
                <w:color w:val="000000" w:themeColor="text1"/>
                <w:sz w:val="28"/>
                <w:szCs w:val="28"/>
                <w:lang w:val="en-US"/>
              </w:rPr>
              <w:t>t</w:t>
            </w:r>
            <w:r w:rsidRPr="003F1556">
              <w:rPr>
                <w:rFonts w:ascii="Times New Roman" w:hAnsi="Times New Roman" w:cs="Times New Roman"/>
                <w:color w:val="000000" w:themeColor="text1"/>
                <w:sz w:val="28"/>
                <w:szCs w:val="28"/>
              </w:rPr>
              <w:t>) = 60;</w:t>
            </w:r>
          </w:p>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lang w:val="en-US"/>
              </w:rPr>
              <w:t>V</w:t>
            </w:r>
            <w:r w:rsidRPr="003F1556">
              <w:rPr>
                <w:rFonts w:ascii="Times New Roman" w:hAnsi="Times New Roman" w:cs="Times New Roman"/>
                <w:color w:val="000000" w:themeColor="text1"/>
                <w:sz w:val="28"/>
                <w:szCs w:val="28"/>
                <w:vertAlign w:val="subscript"/>
              </w:rPr>
              <w:t xml:space="preserve">среднее </w:t>
            </w:r>
            <w:r w:rsidRPr="003F1556">
              <w:rPr>
                <w:rFonts w:ascii="Times New Roman" w:hAnsi="Times New Roman" w:cs="Times New Roman"/>
                <w:color w:val="000000" w:themeColor="text1"/>
                <w:sz w:val="28"/>
                <w:szCs w:val="28"/>
              </w:rPr>
              <w:t>= 60;</w:t>
            </w:r>
          </w:p>
        </w:tc>
        <w:tc>
          <w:tcPr>
            <w:tcW w:w="239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w:t>
            </w:r>
          </w:p>
        </w:tc>
        <w:tc>
          <w:tcPr>
            <w:tcW w:w="239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w:t>
            </w:r>
          </w:p>
        </w:tc>
      </w:tr>
      <w:tr w:rsidR="00684494" w:rsidRPr="003F1556" w:rsidTr="00EB1089">
        <w:tc>
          <w:tcPr>
            <w:tcW w:w="1242"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w:t>
            </w:r>
          </w:p>
        </w:tc>
        <w:tc>
          <w:tcPr>
            <w:tcW w:w="3543" w:type="dxa"/>
          </w:tcPr>
          <w:p w:rsidR="00854ECB" w:rsidRPr="003F1556" w:rsidRDefault="00854ECB" w:rsidP="004F6A1D">
            <w:pPr>
              <w:spacing w:line="360" w:lineRule="auto"/>
              <w:rPr>
                <w:rFonts w:ascii="Times New Roman" w:hAnsi="Times New Roman" w:cs="Times New Roman"/>
                <w:color w:val="000000" w:themeColor="text1"/>
                <w:sz w:val="28"/>
                <w:szCs w:val="28"/>
                <w:lang w:val="en-US"/>
              </w:rPr>
            </w:pPr>
            <w:r w:rsidRPr="003F1556">
              <w:rPr>
                <w:rFonts w:ascii="Times New Roman" w:hAnsi="Times New Roman" w:cs="Times New Roman"/>
                <w:color w:val="000000" w:themeColor="text1"/>
                <w:sz w:val="28"/>
                <w:szCs w:val="28"/>
                <w:lang w:val="en-US"/>
              </w:rPr>
              <w:t>V</w:t>
            </w:r>
            <w:proofErr w:type="spellStart"/>
            <w:r w:rsidRPr="003F1556">
              <w:rPr>
                <w:rFonts w:ascii="Times New Roman" w:hAnsi="Times New Roman" w:cs="Times New Roman"/>
                <w:color w:val="000000" w:themeColor="text1"/>
                <w:sz w:val="28"/>
                <w:szCs w:val="28"/>
                <w:vertAlign w:val="subscript"/>
              </w:rPr>
              <w:t>осн</w:t>
            </w:r>
            <w:proofErr w:type="spellEnd"/>
            <w:r w:rsidRPr="003F1556">
              <w:rPr>
                <w:rFonts w:ascii="Times New Roman" w:hAnsi="Times New Roman" w:cs="Times New Roman"/>
                <w:color w:val="000000" w:themeColor="text1"/>
                <w:sz w:val="28"/>
                <w:szCs w:val="28"/>
                <w:lang w:val="en-US"/>
              </w:rPr>
              <w:t>(t) = 10;</w:t>
            </w:r>
          </w:p>
          <w:p w:rsidR="00854ECB" w:rsidRPr="003F1556" w:rsidRDefault="00854ECB" w:rsidP="004F6A1D">
            <w:pPr>
              <w:spacing w:line="360" w:lineRule="auto"/>
              <w:rPr>
                <w:rFonts w:ascii="Times New Roman" w:hAnsi="Times New Roman" w:cs="Times New Roman"/>
                <w:color w:val="000000" w:themeColor="text1"/>
                <w:sz w:val="28"/>
                <w:szCs w:val="28"/>
                <w:lang w:val="en-US"/>
              </w:rPr>
            </w:pPr>
            <w:r w:rsidRPr="003F1556">
              <w:rPr>
                <w:rFonts w:ascii="Times New Roman" w:hAnsi="Times New Roman" w:cs="Times New Roman"/>
                <w:color w:val="000000" w:themeColor="text1"/>
                <w:sz w:val="28"/>
                <w:szCs w:val="28"/>
                <w:lang w:val="en-US"/>
              </w:rPr>
              <w:t>V</w:t>
            </w:r>
            <w:proofErr w:type="spellStart"/>
            <w:r w:rsidRPr="003F1556">
              <w:rPr>
                <w:rFonts w:ascii="Times New Roman" w:hAnsi="Times New Roman" w:cs="Times New Roman"/>
                <w:color w:val="000000" w:themeColor="text1"/>
                <w:sz w:val="28"/>
                <w:szCs w:val="28"/>
                <w:vertAlign w:val="subscript"/>
              </w:rPr>
              <w:t>смежн</w:t>
            </w:r>
            <w:proofErr w:type="spellEnd"/>
            <w:r w:rsidRPr="003F1556">
              <w:rPr>
                <w:rFonts w:ascii="Times New Roman" w:hAnsi="Times New Roman" w:cs="Times New Roman"/>
                <w:color w:val="000000" w:themeColor="text1"/>
                <w:sz w:val="28"/>
                <w:szCs w:val="28"/>
                <w:lang w:val="en-US"/>
              </w:rPr>
              <w:t>(t) = 60 + sin(hours * 4 + minutes / 15) * 60;</w:t>
            </w:r>
          </w:p>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lang w:val="en-US"/>
              </w:rPr>
              <w:t>V</w:t>
            </w:r>
            <w:r w:rsidRPr="003F1556">
              <w:rPr>
                <w:rFonts w:ascii="Times New Roman" w:hAnsi="Times New Roman" w:cs="Times New Roman"/>
                <w:color w:val="000000" w:themeColor="text1"/>
                <w:sz w:val="28"/>
                <w:szCs w:val="28"/>
                <w:vertAlign w:val="subscript"/>
              </w:rPr>
              <w:t xml:space="preserve">среднее </w:t>
            </w:r>
            <w:r w:rsidRPr="003F1556">
              <w:rPr>
                <w:rFonts w:ascii="Times New Roman" w:hAnsi="Times New Roman" w:cs="Times New Roman"/>
                <w:color w:val="000000" w:themeColor="text1"/>
                <w:sz w:val="28"/>
                <w:szCs w:val="28"/>
              </w:rPr>
              <w:t>= 60;</w:t>
            </w:r>
          </w:p>
        </w:tc>
        <w:tc>
          <w:tcPr>
            <w:tcW w:w="239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806</w:t>
            </w:r>
          </w:p>
        </w:tc>
        <w:tc>
          <w:tcPr>
            <w:tcW w:w="239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78</w:t>
            </w:r>
          </w:p>
        </w:tc>
      </w:tr>
      <w:tr w:rsidR="00684494" w:rsidRPr="003F1556" w:rsidTr="00EB1089">
        <w:tc>
          <w:tcPr>
            <w:tcW w:w="1242"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w:t>
            </w:r>
          </w:p>
        </w:tc>
        <w:tc>
          <w:tcPr>
            <w:tcW w:w="3543" w:type="dxa"/>
          </w:tcPr>
          <w:p w:rsidR="00854ECB" w:rsidRPr="003F1556" w:rsidRDefault="00854ECB" w:rsidP="004F6A1D">
            <w:pPr>
              <w:spacing w:line="360" w:lineRule="auto"/>
              <w:rPr>
                <w:rFonts w:ascii="Times New Roman" w:hAnsi="Times New Roman" w:cs="Times New Roman"/>
                <w:color w:val="000000" w:themeColor="text1"/>
                <w:sz w:val="28"/>
                <w:szCs w:val="28"/>
                <w:lang w:val="en-US"/>
              </w:rPr>
            </w:pPr>
            <w:r w:rsidRPr="003F1556">
              <w:rPr>
                <w:rFonts w:ascii="Times New Roman" w:hAnsi="Times New Roman" w:cs="Times New Roman"/>
                <w:color w:val="000000" w:themeColor="text1"/>
                <w:sz w:val="28"/>
                <w:szCs w:val="28"/>
                <w:lang w:val="en-US"/>
              </w:rPr>
              <w:t>V</w:t>
            </w:r>
            <w:proofErr w:type="spellStart"/>
            <w:r w:rsidRPr="003F1556">
              <w:rPr>
                <w:rFonts w:ascii="Times New Roman" w:hAnsi="Times New Roman" w:cs="Times New Roman"/>
                <w:color w:val="000000" w:themeColor="text1"/>
                <w:sz w:val="28"/>
                <w:szCs w:val="28"/>
                <w:vertAlign w:val="subscript"/>
              </w:rPr>
              <w:t>осн</w:t>
            </w:r>
            <w:proofErr w:type="spellEnd"/>
            <w:r w:rsidRPr="003F1556">
              <w:rPr>
                <w:rFonts w:ascii="Times New Roman" w:hAnsi="Times New Roman" w:cs="Times New Roman"/>
                <w:color w:val="000000" w:themeColor="text1"/>
                <w:sz w:val="28"/>
                <w:szCs w:val="28"/>
                <w:lang w:val="en-US"/>
              </w:rPr>
              <w:t>(t) = 60 - sin(hours * 4+minutes/15) * 60;</w:t>
            </w:r>
          </w:p>
          <w:p w:rsidR="00854ECB" w:rsidRPr="003F1556" w:rsidRDefault="00854ECB" w:rsidP="004F6A1D">
            <w:pPr>
              <w:spacing w:line="360" w:lineRule="auto"/>
              <w:rPr>
                <w:rFonts w:ascii="Times New Roman" w:hAnsi="Times New Roman" w:cs="Times New Roman"/>
                <w:color w:val="000000" w:themeColor="text1"/>
                <w:sz w:val="28"/>
                <w:szCs w:val="28"/>
                <w:lang w:val="en-US"/>
              </w:rPr>
            </w:pPr>
            <w:r w:rsidRPr="003F1556">
              <w:rPr>
                <w:rFonts w:ascii="Times New Roman" w:hAnsi="Times New Roman" w:cs="Times New Roman"/>
                <w:color w:val="000000" w:themeColor="text1"/>
                <w:sz w:val="28"/>
                <w:szCs w:val="28"/>
                <w:lang w:val="en-US"/>
              </w:rPr>
              <w:t>V</w:t>
            </w:r>
            <w:proofErr w:type="spellStart"/>
            <w:r w:rsidRPr="003F1556">
              <w:rPr>
                <w:rFonts w:ascii="Times New Roman" w:hAnsi="Times New Roman" w:cs="Times New Roman"/>
                <w:color w:val="000000" w:themeColor="text1"/>
                <w:sz w:val="28"/>
                <w:szCs w:val="28"/>
                <w:vertAlign w:val="subscript"/>
              </w:rPr>
              <w:t>смежн</w:t>
            </w:r>
            <w:proofErr w:type="spellEnd"/>
            <w:r w:rsidRPr="003F1556">
              <w:rPr>
                <w:rFonts w:ascii="Times New Roman" w:hAnsi="Times New Roman" w:cs="Times New Roman"/>
                <w:color w:val="000000" w:themeColor="text1"/>
                <w:sz w:val="28"/>
                <w:szCs w:val="28"/>
                <w:lang w:val="en-US"/>
              </w:rPr>
              <w:t>(t) = 60 + sin(hours * 4+minutes/15) * 60;</w:t>
            </w:r>
          </w:p>
          <w:p w:rsidR="00854ECB" w:rsidRPr="003F1556" w:rsidRDefault="00854ECB" w:rsidP="004F6A1D">
            <w:pPr>
              <w:spacing w:line="360" w:lineRule="auto"/>
              <w:rPr>
                <w:rFonts w:ascii="Times New Roman" w:hAnsi="Times New Roman" w:cs="Times New Roman"/>
                <w:color w:val="000000" w:themeColor="text1"/>
                <w:sz w:val="28"/>
                <w:szCs w:val="28"/>
                <w:lang w:val="en-US"/>
              </w:rPr>
            </w:pPr>
            <w:r w:rsidRPr="003F1556">
              <w:rPr>
                <w:rFonts w:ascii="Times New Roman" w:hAnsi="Times New Roman" w:cs="Times New Roman"/>
                <w:color w:val="000000" w:themeColor="text1"/>
                <w:sz w:val="28"/>
                <w:szCs w:val="28"/>
                <w:lang w:val="en-US"/>
              </w:rPr>
              <w:lastRenderedPageBreak/>
              <w:t>V</w:t>
            </w:r>
            <w:r w:rsidRPr="003F1556">
              <w:rPr>
                <w:rFonts w:ascii="Times New Roman" w:hAnsi="Times New Roman" w:cs="Times New Roman"/>
                <w:color w:val="000000" w:themeColor="text1"/>
                <w:sz w:val="28"/>
                <w:szCs w:val="28"/>
                <w:vertAlign w:val="subscript"/>
              </w:rPr>
              <w:t xml:space="preserve">среднее </w:t>
            </w:r>
            <w:r w:rsidRPr="003F1556">
              <w:rPr>
                <w:rFonts w:ascii="Times New Roman" w:hAnsi="Times New Roman" w:cs="Times New Roman"/>
                <w:color w:val="000000" w:themeColor="text1"/>
                <w:sz w:val="28"/>
                <w:szCs w:val="28"/>
              </w:rPr>
              <w:t>= 60;</w:t>
            </w:r>
          </w:p>
        </w:tc>
        <w:tc>
          <w:tcPr>
            <w:tcW w:w="239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lastRenderedPageBreak/>
              <w:t>0.8 ÷ 1</w:t>
            </w:r>
          </w:p>
        </w:tc>
        <w:tc>
          <w:tcPr>
            <w:tcW w:w="239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956</w:t>
            </w:r>
          </w:p>
        </w:tc>
      </w:tr>
    </w:tbl>
    <w:p w:rsidR="00854ECB" w:rsidRPr="003F1556" w:rsidRDefault="00854ECB" w:rsidP="0002680A">
      <w:pPr>
        <w:pStyle w:val="3"/>
        <w:rPr>
          <w:rFonts w:ascii="Times New Roman" w:hAnsi="Times New Roman"/>
          <w:color w:val="000000" w:themeColor="text1"/>
          <w:sz w:val="28"/>
        </w:rPr>
      </w:pPr>
      <w:bookmarkStart w:id="43" w:name="_Toc327289743"/>
      <w:r w:rsidRPr="003F1556">
        <w:rPr>
          <w:rFonts w:ascii="Times New Roman" w:hAnsi="Times New Roman"/>
          <w:color w:val="000000" w:themeColor="text1"/>
          <w:sz w:val="28"/>
        </w:rPr>
        <w:lastRenderedPageBreak/>
        <w:t>4.2.2. Тестирование алгоритма восстановления данных.</w:t>
      </w:r>
      <w:bookmarkEnd w:id="43"/>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Временные ряды содержат большое количество пробелов. Поскольку выбранная математическая модель прогнозирования предполагает дискретный временной ряд без пробелов, необходимо осуществлять восстановление отсчетов.</w:t>
      </w:r>
    </w:p>
    <w:p w:rsidR="00854ECB" w:rsidRPr="003F1556" w:rsidRDefault="00854ECB" w:rsidP="001D42DE">
      <w:pPr>
        <w:tabs>
          <w:tab w:val="num" w:pos="1440"/>
        </w:tabs>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Восстановление осуществляется методом интерполяции среднего. Если не хватает 3 и менее отсчетов  –  линейно интерполируем пропущенные данные по крайним известным отсчетам. Если пропущен длинный ряд, делаем опорные точки по среднему значению и также интерполируем по известным отсчетам с учетом опорных значений.</w:t>
      </w:r>
    </w:p>
    <w:p w:rsidR="00854ECB" w:rsidRPr="003F1556" w:rsidRDefault="00854ECB" w:rsidP="001D42DE">
      <w:pPr>
        <w:tabs>
          <w:tab w:val="num" w:pos="1440"/>
        </w:tabs>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Для тестирования алгоритма восстановления данных сгенерируем данные с вероятностью потери отсчета 20%.</w:t>
      </w:r>
    </w:p>
    <w:p w:rsidR="00854ECB" w:rsidRPr="003F1556" w:rsidRDefault="00854ECB" w:rsidP="004F6A1D">
      <w:pPr>
        <w:tabs>
          <w:tab w:val="num" w:pos="1440"/>
        </w:tabs>
        <w:spacing w:line="360" w:lineRule="auto"/>
        <w:rPr>
          <w:rFonts w:ascii="Times New Roman" w:hAnsi="Times New Roman"/>
          <w:color w:val="000000" w:themeColor="text1"/>
          <w:sz w:val="28"/>
          <w:szCs w:val="28"/>
          <w:u w:val="single"/>
        </w:rPr>
      </w:pPr>
      <w:r w:rsidRPr="003F1556">
        <w:rPr>
          <w:rFonts w:ascii="Times New Roman" w:hAnsi="Times New Roman"/>
          <w:color w:val="000000" w:themeColor="text1"/>
          <w:sz w:val="28"/>
          <w:szCs w:val="28"/>
          <w:u w:val="single"/>
        </w:rPr>
        <w:t>Тест 1.</w:t>
      </w:r>
    </w:p>
    <w:p w:rsidR="00854ECB" w:rsidRPr="003F1556" w:rsidRDefault="00854ECB" w:rsidP="001D42DE">
      <w:pPr>
        <w:tabs>
          <w:tab w:val="num" w:pos="1440"/>
        </w:tabs>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Функция временного ряда:  </w:t>
      </w:r>
      <w:r w:rsidRPr="003F1556">
        <w:rPr>
          <w:rFonts w:ascii="Times New Roman" w:hAnsi="Times New Roman"/>
          <w:color w:val="000000" w:themeColor="text1"/>
          <w:sz w:val="28"/>
          <w:szCs w:val="28"/>
          <w:lang w:val="en-US"/>
        </w:rPr>
        <w:t>V</w:t>
      </w:r>
      <w:r w:rsidRPr="003F1556">
        <w:rPr>
          <w:rFonts w:ascii="Times New Roman" w:hAnsi="Times New Roman"/>
          <w:color w:val="000000" w:themeColor="text1"/>
          <w:sz w:val="28"/>
          <w:szCs w:val="28"/>
        </w:rPr>
        <w:t xml:space="preserve"> = 60 + </w:t>
      </w:r>
      <w:proofErr w:type="gramStart"/>
      <w:r w:rsidRPr="003F1556">
        <w:rPr>
          <w:rFonts w:ascii="Times New Roman" w:hAnsi="Times New Roman"/>
          <w:color w:val="000000" w:themeColor="text1"/>
          <w:sz w:val="28"/>
          <w:szCs w:val="28"/>
          <w:lang w:val="en-US"/>
        </w:rPr>
        <w:t>sin</w:t>
      </w:r>
      <w:r w:rsidRPr="003F1556">
        <w:rPr>
          <w:rFonts w:ascii="Times New Roman" w:hAnsi="Times New Roman"/>
          <w:color w:val="000000" w:themeColor="text1"/>
          <w:sz w:val="28"/>
          <w:szCs w:val="28"/>
        </w:rPr>
        <w:t>(</w:t>
      </w:r>
      <w:proofErr w:type="gramEnd"/>
      <w:r w:rsidRPr="003F1556">
        <w:rPr>
          <w:rFonts w:ascii="Times New Roman" w:hAnsi="Times New Roman"/>
          <w:color w:val="000000" w:themeColor="text1"/>
          <w:sz w:val="28"/>
          <w:szCs w:val="28"/>
          <w:lang w:val="en-US"/>
        </w:rPr>
        <w:t>hours</w:t>
      </w:r>
      <w:r w:rsidRPr="003F1556">
        <w:rPr>
          <w:rFonts w:ascii="Times New Roman" w:hAnsi="Times New Roman"/>
          <w:color w:val="000000" w:themeColor="text1"/>
          <w:sz w:val="28"/>
          <w:szCs w:val="28"/>
        </w:rPr>
        <w:t>) * 20</w:t>
      </w:r>
    </w:p>
    <w:p w:rsidR="00854ECB" w:rsidRPr="003F1556" w:rsidRDefault="00854ECB" w:rsidP="001D42DE">
      <w:pPr>
        <w:tabs>
          <w:tab w:val="num" w:pos="1440"/>
        </w:tabs>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Данная функция не характерна для изменения скоростей автомобиля. Поэтому ожидается, что восстановленные данные будут содержать значительную величину средней ошибки.</w:t>
      </w:r>
    </w:p>
    <w:p w:rsidR="00854ECB" w:rsidRPr="003F1556" w:rsidRDefault="00854ECB" w:rsidP="004F6A1D">
      <w:pPr>
        <w:tabs>
          <w:tab w:val="num" w:pos="1440"/>
        </w:tabs>
        <w:spacing w:line="360" w:lineRule="auto"/>
        <w:rPr>
          <w:rFonts w:ascii="Times New Roman" w:hAnsi="Times New Roman"/>
          <w:color w:val="000000" w:themeColor="text1"/>
          <w:sz w:val="28"/>
          <w:szCs w:val="28"/>
        </w:rPr>
      </w:pPr>
      <w:r w:rsidRPr="003F1556">
        <w:rPr>
          <w:rFonts w:ascii="Times New Roman" w:hAnsi="Times New Roman"/>
          <w:noProof/>
          <w:color w:val="000000" w:themeColor="text1"/>
          <w:sz w:val="28"/>
          <w:lang w:eastAsia="ru-RU"/>
        </w:rPr>
        <w:drawing>
          <wp:inline distT="0" distB="0" distL="0" distR="0" wp14:anchorId="0DC82784" wp14:editId="52A0AC6C">
            <wp:extent cx="6010275" cy="2428875"/>
            <wp:effectExtent l="0" t="0" r="9525" b="9525"/>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854ECB" w:rsidRPr="003F1556" w:rsidRDefault="00854ECB" w:rsidP="004F6A1D">
      <w:pPr>
        <w:tabs>
          <w:tab w:val="num" w:pos="1440"/>
        </w:tabs>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Рис. 4.3. Восстановление функции </w:t>
      </w:r>
      <w:r w:rsidRPr="003F1556">
        <w:rPr>
          <w:rFonts w:ascii="Times New Roman" w:hAnsi="Times New Roman"/>
          <w:color w:val="000000" w:themeColor="text1"/>
          <w:sz w:val="28"/>
          <w:szCs w:val="28"/>
          <w:lang w:val="en-US"/>
        </w:rPr>
        <w:t>V</w:t>
      </w:r>
      <w:r w:rsidRPr="003F1556">
        <w:rPr>
          <w:rFonts w:ascii="Times New Roman" w:hAnsi="Times New Roman"/>
          <w:color w:val="000000" w:themeColor="text1"/>
          <w:sz w:val="28"/>
          <w:szCs w:val="28"/>
        </w:rPr>
        <w:t>=60 + 20</w:t>
      </w:r>
      <w:r w:rsidRPr="003F1556">
        <w:rPr>
          <w:rFonts w:ascii="Times New Roman" w:hAnsi="Times New Roman"/>
          <w:color w:val="000000" w:themeColor="text1"/>
          <w:sz w:val="28"/>
          <w:szCs w:val="28"/>
          <w:lang w:val="en-US"/>
        </w:rPr>
        <w:t>sin</w:t>
      </w:r>
      <w:r w:rsidRPr="003F1556">
        <w:rPr>
          <w:rFonts w:ascii="Times New Roman" w:hAnsi="Times New Roman"/>
          <w:color w:val="000000" w:themeColor="text1"/>
          <w:sz w:val="28"/>
          <w:szCs w:val="28"/>
        </w:rPr>
        <w:t>(</w:t>
      </w:r>
      <w:r w:rsidRPr="003F1556">
        <w:rPr>
          <w:rFonts w:ascii="Times New Roman" w:hAnsi="Times New Roman"/>
          <w:color w:val="000000" w:themeColor="text1"/>
          <w:sz w:val="28"/>
          <w:szCs w:val="28"/>
          <w:lang w:val="en-US"/>
        </w:rPr>
        <w:t>hours</w:t>
      </w:r>
      <w:r w:rsidRPr="003F1556">
        <w:rPr>
          <w:rFonts w:ascii="Times New Roman" w:hAnsi="Times New Roman"/>
          <w:color w:val="000000" w:themeColor="text1"/>
          <w:sz w:val="28"/>
          <w:szCs w:val="28"/>
        </w:rPr>
        <w:t>).</w:t>
      </w:r>
    </w:p>
    <w:p w:rsidR="00854ECB" w:rsidRPr="003F1556" w:rsidRDefault="00854ECB" w:rsidP="001D42DE">
      <w:pPr>
        <w:tabs>
          <w:tab w:val="num" w:pos="1440"/>
        </w:tabs>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Средняя величина ошибки составила 25.58км/ч. Для вероятности пропуска отсчета в 20% это очень большая величина погрешности. Как и </w:t>
      </w:r>
      <w:r w:rsidRPr="003F1556">
        <w:rPr>
          <w:rFonts w:ascii="Times New Roman" w:hAnsi="Times New Roman"/>
          <w:color w:val="000000" w:themeColor="text1"/>
          <w:sz w:val="28"/>
          <w:szCs w:val="28"/>
        </w:rPr>
        <w:lastRenderedPageBreak/>
        <w:t>предполагалось, данный алгоритм восстановления не предназначен для функций с частыми колебаниями амплитуды.</w:t>
      </w:r>
    </w:p>
    <w:p w:rsidR="00854ECB" w:rsidRPr="003F1556" w:rsidRDefault="00854ECB" w:rsidP="004F6A1D">
      <w:pPr>
        <w:tabs>
          <w:tab w:val="num" w:pos="1440"/>
        </w:tabs>
        <w:spacing w:line="360" w:lineRule="auto"/>
        <w:rPr>
          <w:rFonts w:ascii="Times New Roman" w:hAnsi="Times New Roman"/>
          <w:color w:val="000000" w:themeColor="text1"/>
          <w:sz w:val="28"/>
          <w:szCs w:val="28"/>
          <w:u w:val="single"/>
        </w:rPr>
      </w:pPr>
      <w:r w:rsidRPr="003F1556">
        <w:rPr>
          <w:rFonts w:ascii="Times New Roman" w:hAnsi="Times New Roman"/>
          <w:color w:val="000000" w:themeColor="text1"/>
          <w:sz w:val="28"/>
          <w:szCs w:val="28"/>
          <w:u w:val="single"/>
        </w:rPr>
        <w:t>Тест №2</w:t>
      </w:r>
    </w:p>
    <w:p w:rsidR="00854ECB" w:rsidRPr="003F1556" w:rsidRDefault="00854ECB" w:rsidP="001D42DE">
      <w:pPr>
        <w:tabs>
          <w:tab w:val="num" w:pos="1440"/>
        </w:tabs>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Возьмем функцию из теста 1 и увеличим период колебаний. Ожидается значительное уменьшение значения средней ошибки.</w:t>
      </w:r>
    </w:p>
    <w:p w:rsidR="00854ECB" w:rsidRPr="003F1556" w:rsidRDefault="00854ECB" w:rsidP="004F6A1D">
      <w:pPr>
        <w:tabs>
          <w:tab w:val="num" w:pos="1440"/>
        </w:tabs>
        <w:spacing w:line="360" w:lineRule="auto"/>
        <w:rPr>
          <w:rFonts w:ascii="Times New Roman" w:hAnsi="Times New Roman"/>
          <w:color w:val="000000" w:themeColor="text1"/>
          <w:sz w:val="28"/>
          <w:szCs w:val="28"/>
          <w:lang w:val="en-US"/>
        </w:rPr>
      </w:pPr>
      <w:r w:rsidRPr="003F1556">
        <w:rPr>
          <w:rFonts w:ascii="Times New Roman" w:hAnsi="Times New Roman"/>
          <w:color w:val="000000" w:themeColor="text1"/>
          <w:sz w:val="28"/>
          <w:szCs w:val="28"/>
          <w:lang w:val="en-US"/>
        </w:rPr>
        <w:t xml:space="preserve">V = 60 + </w:t>
      </w:r>
      <w:proofErr w:type="gramStart"/>
      <w:r w:rsidRPr="003F1556">
        <w:rPr>
          <w:rFonts w:ascii="Times New Roman" w:hAnsi="Times New Roman"/>
          <w:color w:val="000000" w:themeColor="text1"/>
          <w:sz w:val="28"/>
          <w:szCs w:val="28"/>
          <w:lang w:val="en-US"/>
        </w:rPr>
        <w:t>20sin(</w:t>
      </w:r>
      <w:proofErr w:type="gramEnd"/>
      <w:r w:rsidRPr="003F1556">
        <w:rPr>
          <w:rFonts w:ascii="Times New Roman" w:hAnsi="Times New Roman"/>
          <w:color w:val="000000" w:themeColor="text1"/>
          <w:sz w:val="28"/>
          <w:szCs w:val="28"/>
          <w:lang w:val="en-US"/>
        </w:rPr>
        <w:t>hours / 10)</w:t>
      </w:r>
    </w:p>
    <w:p w:rsidR="00854ECB" w:rsidRPr="003F1556" w:rsidRDefault="00854ECB" w:rsidP="004F6A1D">
      <w:pPr>
        <w:tabs>
          <w:tab w:val="num" w:pos="1440"/>
        </w:tabs>
        <w:spacing w:line="360" w:lineRule="auto"/>
        <w:rPr>
          <w:rFonts w:ascii="Times New Roman" w:hAnsi="Times New Roman"/>
          <w:color w:val="000000" w:themeColor="text1"/>
          <w:sz w:val="28"/>
          <w:szCs w:val="28"/>
          <w:lang w:val="en-US"/>
        </w:rPr>
      </w:pPr>
      <w:r w:rsidRPr="003F1556">
        <w:rPr>
          <w:rFonts w:ascii="Times New Roman" w:hAnsi="Times New Roman"/>
          <w:noProof/>
          <w:color w:val="000000" w:themeColor="text1"/>
          <w:sz w:val="28"/>
          <w:lang w:eastAsia="ru-RU"/>
        </w:rPr>
        <w:drawing>
          <wp:inline distT="0" distB="0" distL="0" distR="0" wp14:anchorId="79039149" wp14:editId="18E9867F">
            <wp:extent cx="5534025" cy="2838450"/>
            <wp:effectExtent l="0" t="0" r="9525" b="1905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854ECB" w:rsidRPr="003F1556" w:rsidRDefault="00854ECB" w:rsidP="004F6A1D">
      <w:pPr>
        <w:tabs>
          <w:tab w:val="num" w:pos="1440"/>
        </w:tabs>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Рис. 4.4. Восстановление функции </w:t>
      </w:r>
      <w:r w:rsidRPr="003F1556">
        <w:rPr>
          <w:rFonts w:ascii="Times New Roman" w:hAnsi="Times New Roman"/>
          <w:color w:val="000000" w:themeColor="text1"/>
          <w:sz w:val="28"/>
          <w:szCs w:val="28"/>
          <w:lang w:val="en-US"/>
        </w:rPr>
        <w:t>V</w:t>
      </w:r>
      <w:r w:rsidRPr="003F1556">
        <w:rPr>
          <w:rFonts w:ascii="Times New Roman" w:hAnsi="Times New Roman"/>
          <w:color w:val="000000" w:themeColor="text1"/>
          <w:sz w:val="28"/>
          <w:szCs w:val="28"/>
        </w:rPr>
        <w:t xml:space="preserve"> = 60 + 20</w:t>
      </w:r>
      <w:r w:rsidRPr="003F1556">
        <w:rPr>
          <w:rFonts w:ascii="Times New Roman" w:hAnsi="Times New Roman"/>
          <w:color w:val="000000" w:themeColor="text1"/>
          <w:sz w:val="28"/>
          <w:szCs w:val="28"/>
          <w:lang w:val="en-US"/>
        </w:rPr>
        <w:t>sin</w:t>
      </w:r>
      <w:r w:rsidRPr="003F1556">
        <w:rPr>
          <w:rFonts w:ascii="Times New Roman" w:hAnsi="Times New Roman"/>
          <w:color w:val="000000" w:themeColor="text1"/>
          <w:sz w:val="28"/>
          <w:szCs w:val="28"/>
        </w:rPr>
        <w:t>(</w:t>
      </w:r>
      <w:r w:rsidRPr="003F1556">
        <w:rPr>
          <w:rFonts w:ascii="Times New Roman" w:hAnsi="Times New Roman"/>
          <w:color w:val="000000" w:themeColor="text1"/>
          <w:sz w:val="28"/>
          <w:szCs w:val="28"/>
          <w:lang w:val="en-US"/>
        </w:rPr>
        <w:t>hours</w:t>
      </w:r>
      <w:r w:rsidRPr="003F1556">
        <w:rPr>
          <w:rFonts w:ascii="Times New Roman" w:hAnsi="Times New Roman"/>
          <w:color w:val="000000" w:themeColor="text1"/>
          <w:sz w:val="28"/>
          <w:szCs w:val="28"/>
        </w:rPr>
        <w:t>/10)</w:t>
      </w:r>
    </w:p>
    <w:p w:rsidR="00854ECB" w:rsidRPr="003F1556" w:rsidRDefault="00854ECB" w:rsidP="006F2ADF">
      <w:pPr>
        <w:tabs>
          <w:tab w:val="num" w:pos="1440"/>
        </w:tabs>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Среднее значение погрешности восстановления данных составила 7.34 км/ч.</w:t>
      </w:r>
    </w:p>
    <w:p w:rsidR="00854ECB" w:rsidRPr="003F1556" w:rsidRDefault="00854ECB" w:rsidP="004F6A1D">
      <w:pPr>
        <w:spacing w:line="360" w:lineRule="auto"/>
        <w:jc w:val="right"/>
        <w:rPr>
          <w:rFonts w:ascii="Times New Roman" w:hAnsi="Times New Roman"/>
          <w:color w:val="000000" w:themeColor="text1"/>
          <w:sz w:val="28"/>
        </w:rPr>
      </w:pPr>
      <w:r w:rsidRPr="003F1556">
        <w:rPr>
          <w:rFonts w:ascii="Times New Roman" w:hAnsi="Times New Roman"/>
          <w:color w:val="000000" w:themeColor="text1"/>
          <w:sz w:val="28"/>
        </w:rPr>
        <w:t>Таблица 4.2.</w:t>
      </w:r>
    </w:p>
    <w:p w:rsidR="00854ECB" w:rsidRPr="003F1556" w:rsidRDefault="00854ECB" w:rsidP="004F6A1D">
      <w:pPr>
        <w:spacing w:line="360" w:lineRule="auto"/>
        <w:jc w:val="right"/>
        <w:rPr>
          <w:rFonts w:ascii="Times New Roman" w:hAnsi="Times New Roman"/>
          <w:color w:val="000000" w:themeColor="text1"/>
          <w:sz w:val="28"/>
        </w:rPr>
      </w:pPr>
      <w:r w:rsidRPr="003F1556">
        <w:rPr>
          <w:rFonts w:ascii="Times New Roman" w:hAnsi="Times New Roman"/>
          <w:color w:val="000000" w:themeColor="text1"/>
          <w:sz w:val="28"/>
        </w:rPr>
        <w:t xml:space="preserve"> Результаты тестирования алгоритма восстановления данных</w:t>
      </w:r>
    </w:p>
    <w:tbl>
      <w:tblPr>
        <w:tblStyle w:val="afc"/>
        <w:tblW w:w="0" w:type="auto"/>
        <w:tblLook w:val="04A0" w:firstRow="1" w:lastRow="0" w:firstColumn="1" w:lastColumn="0" w:noHBand="0" w:noVBand="1"/>
      </w:tblPr>
      <w:tblGrid>
        <w:gridCol w:w="1242"/>
        <w:gridCol w:w="3543"/>
        <w:gridCol w:w="2393"/>
        <w:gridCol w:w="2393"/>
      </w:tblGrid>
      <w:tr w:rsidR="00684494" w:rsidRPr="003F1556" w:rsidTr="00EB1089">
        <w:tc>
          <w:tcPr>
            <w:tcW w:w="1242"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теста</w:t>
            </w:r>
          </w:p>
        </w:tc>
        <w:tc>
          <w:tcPr>
            <w:tcW w:w="354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Входные параметры</w:t>
            </w:r>
          </w:p>
        </w:tc>
        <w:tc>
          <w:tcPr>
            <w:tcW w:w="239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Ожидаемая величина ошибки</w:t>
            </w:r>
          </w:p>
        </w:tc>
        <w:tc>
          <w:tcPr>
            <w:tcW w:w="239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Полученная величина ошибки</w:t>
            </w:r>
          </w:p>
        </w:tc>
      </w:tr>
      <w:tr w:rsidR="00684494" w:rsidRPr="003F1556" w:rsidTr="00EB1089">
        <w:tc>
          <w:tcPr>
            <w:tcW w:w="1242"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w:t>
            </w:r>
          </w:p>
        </w:tc>
        <w:tc>
          <w:tcPr>
            <w:tcW w:w="354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lang w:val="en-US"/>
              </w:rPr>
              <w:t>V</w:t>
            </w:r>
            <w:r w:rsidRPr="003F1556">
              <w:rPr>
                <w:rFonts w:ascii="Times New Roman" w:hAnsi="Times New Roman" w:cs="Times New Roman"/>
                <w:color w:val="000000" w:themeColor="text1"/>
                <w:sz w:val="28"/>
                <w:szCs w:val="28"/>
              </w:rPr>
              <w:t xml:space="preserve"> = 60 + </w:t>
            </w:r>
            <w:r w:rsidRPr="003F1556">
              <w:rPr>
                <w:rFonts w:ascii="Times New Roman" w:hAnsi="Times New Roman" w:cs="Times New Roman"/>
                <w:color w:val="000000" w:themeColor="text1"/>
                <w:sz w:val="28"/>
                <w:szCs w:val="28"/>
                <w:lang w:val="en-US"/>
              </w:rPr>
              <w:t>sin</w:t>
            </w:r>
            <w:r w:rsidRPr="003F1556">
              <w:rPr>
                <w:rFonts w:ascii="Times New Roman" w:hAnsi="Times New Roman" w:cs="Times New Roman"/>
                <w:color w:val="000000" w:themeColor="text1"/>
                <w:sz w:val="28"/>
                <w:szCs w:val="28"/>
              </w:rPr>
              <w:t>(</w:t>
            </w:r>
            <w:r w:rsidRPr="003F1556">
              <w:rPr>
                <w:rFonts w:ascii="Times New Roman" w:hAnsi="Times New Roman" w:cs="Times New Roman"/>
                <w:color w:val="000000" w:themeColor="text1"/>
                <w:sz w:val="28"/>
                <w:szCs w:val="28"/>
                <w:lang w:val="en-US"/>
              </w:rPr>
              <w:t>hours</w:t>
            </w:r>
            <w:r w:rsidRPr="003F1556">
              <w:rPr>
                <w:rFonts w:ascii="Times New Roman" w:hAnsi="Times New Roman" w:cs="Times New Roman"/>
                <w:color w:val="000000" w:themeColor="text1"/>
                <w:sz w:val="28"/>
                <w:szCs w:val="28"/>
              </w:rPr>
              <w:t>) * 20</w:t>
            </w:r>
          </w:p>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lang w:val="en-US"/>
              </w:rPr>
              <w:t>P</w:t>
            </w:r>
            <w:r w:rsidRPr="003F1556">
              <w:rPr>
                <w:rFonts w:ascii="Times New Roman" w:hAnsi="Times New Roman" w:cs="Times New Roman"/>
                <w:color w:val="000000" w:themeColor="text1"/>
                <w:sz w:val="28"/>
                <w:szCs w:val="28"/>
                <w:vertAlign w:val="subscript"/>
              </w:rPr>
              <w:t xml:space="preserve">пот  </w:t>
            </w:r>
            <w:r w:rsidRPr="003F1556">
              <w:rPr>
                <w:rFonts w:ascii="Times New Roman" w:hAnsi="Times New Roman" w:cs="Times New Roman"/>
                <w:color w:val="000000" w:themeColor="text1"/>
                <w:sz w:val="28"/>
                <w:szCs w:val="28"/>
                <w:lang w:val="en-US"/>
              </w:rPr>
              <w:t xml:space="preserve">= </w:t>
            </w:r>
            <w:r w:rsidRPr="003F1556">
              <w:rPr>
                <w:rFonts w:ascii="Times New Roman" w:hAnsi="Times New Roman" w:cs="Times New Roman"/>
                <w:color w:val="000000" w:themeColor="text1"/>
                <w:sz w:val="28"/>
                <w:szCs w:val="28"/>
              </w:rPr>
              <w:t>0.2</w:t>
            </w:r>
          </w:p>
        </w:tc>
        <w:tc>
          <w:tcPr>
            <w:tcW w:w="239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lang w:val="en-US"/>
              </w:rPr>
              <w:t>&gt;</w:t>
            </w:r>
            <w:r w:rsidRPr="003F1556">
              <w:rPr>
                <w:rFonts w:ascii="Times New Roman" w:hAnsi="Times New Roman" w:cs="Times New Roman"/>
                <w:color w:val="000000" w:themeColor="text1"/>
                <w:sz w:val="28"/>
                <w:szCs w:val="28"/>
              </w:rPr>
              <w:t xml:space="preserve"> </w:t>
            </w:r>
            <w:r w:rsidRPr="003F1556">
              <w:rPr>
                <w:rFonts w:ascii="Times New Roman" w:hAnsi="Times New Roman" w:cs="Times New Roman"/>
                <w:color w:val="000000" w:themeColor="text1"/>
                <w:sz w:val="28"/>
                <w:szCs w:val="28"/>
                <w:lang w:val="en-US"/>
              </w:rPr>
              <w:t>10</w:t>
            </w:r>
            <w:r w:rsidRPr="003F1556">
              <w:rPr>
                <w:rFonts w:ascii="Times New Roman" w:hAnsi="Times New Roman" w:cs="Times New Roman"/>
                <w:color w:val="000000" w:themeColor="text1"/>
                <w:sz w:val="28"/>
                <w:szCs w:val="28"/>
              </w:rPr>
              <w:t xml:space="preserve"> км</w:t>
            </w:r>
            <w:r w:rsidRPr="003F1556">
              <w:rPr>
                <w:rFonts w:ascii="Times New Roman" w:hAnsi="Times New Roman" w:cs="Times New Roman"/>
                <w:color w:val="000000" w:themeColor="text1"/>
                <w:sz w:val="28"/>
                <w:szCs w:val="28"/>
                <w:lang w:val="en-US"/>
              </w:rPr>
              <w:t>/</w:t>
            </w:r>
            <w:r w:rsidRPr="003F1556">
              <w:rPr>
                <w:rFonts w:ascii="Times New Roman" w:hAnsi="Times New Roman" w:cs="Times New Roman"/>
                <w:color w:val="000000" w:themeColor="text1"/>
                <w:sz w:val="28"/>
                <w:szCs w:val="28"/>
              </w:rPr>
              <w:t>ч</w:t>
            </w:r>
          </w:p>
        </w:tc>
        <w:tc>
          <w:tcPr>
            <w:tcW w:w="239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5.58 км</w:t>
            </w:r>
            <w:r w:rsidRPr="003F1556">
              <w:rPr>
                <w:rFonts w:ascii="Times New Roman" w:hAnsi="Times New Roman" w:cs="Times New Roman"/>
                <w:color w:val="000000" w:themeColor="text1"/>
                <w:sz w:val="28"/>
                <w:szCs w:val="28"/>
                <w:lang w:val="en-US"/>
              </w:rPr>
              <w:t>/</w:t>
            </w:r>
            <w:r w:rsidRPr="003F1556">
              <w:rPr>
                <w:rFonts w:ascii="Times New Roman" w:hAnsi="Times New Roman" w:cs="Times New Roman"/>
                <w:color w:val="000000" w:themeColor="text1"/>
                <w:sz w:val="28"/>
                <w:szCs w:val="28"/>
              </w:rPr>
              <w:t>ч</w:t>
            </w:r>
          </w:p>
        </w:tc>
      </w:tr>
      <w:tr w:rsidR="00854ECB" w:rsidRPr="003F1556" w:rsidTr="00EB1089">
        <w:tc>
          <w:tcPr>
            <w:tcW w:w="1242"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w:t>
            </w:r>
          </w:p>
        </w:tc>
        <w:tc>
          <w:tcPr>
            <w:tcW w:w="3543" w:type="dxa"/>
          </w:tcPr>
          <w:p w:rsidR="00854ECB" w:rsidRPr="003F1556" w:rsidRDefault="00854ECB" w:rsidP="004F6A1D">
            <w:pPr>
              <w:tabs>
                <w:tab w:val="num" w:pos="1440"/>
              </w:tabs>
              <w:spacing w:line="360" w:lineRule="auto"/>
              <w:rPr>
                <w:rFonts w:ascii="Times New Roman" w:hAnsi="Times New Roman" w:cs="Times New Roman"/>
                <w:color w:val="000000" w:themeColor="text1"/>
                <w:sz w:val="28"/>
                <w:szCs w:val="28"/>
                <w:lang w:val="en-US"/>
              </w:rPr>
            </w:pPr>
            <w:r w:rsidRPr="003F1556">
              <w:rPr>
                <w:rFonts w:ascii="Times New Roman" w:hAnsi="Times New Roman" w:cs="Times New Roman"/>
                <w:color w:val="000000" w:themeColor="text1"/>
                <w:sz w:val="28"/>
                <w:szCs w:val="28"/>
                <w:lang w:val="en-US"/>
              </w:rPr>
              <w:t>V = 60 + 20sin(hours / 10)</w:t>
            </w:r>
          </w:p>
          <w:p w:rsidR="00854ECB" w:rsidRPr="003F1556" w:rsidRDefault="00854ECB" w:rsidP="004F6A1D">
            <w:pPr>
              <w:spacing w:line="360" w:lineRule="auto"/>
              <w:rPr>
                <w:rFonts w:ascii="Times New Roman" w:hAnsi="Times New Roman" w:cs="Times New Roman"/>
                <w:color w:val="000000" w:themeColor="text1"/>
                <w:sz w:val="28"/>
                <w:szCs w:val="28"/>
                <w:lang w:val="en-US"/>
              </w:rPr>
            </w:pPr>
            <w:r w:rsidRPr="003F1556">
              <w:rPr>
                <w:rFonts w:ascii="Times New Roman" w:hAnsi="Times New Roman" w:cs="Times New Roman"/>
                <w:color w:val="000000" w:themeColor="text1"/>
                <w:sz w:val="28"/>
                <w:szCs w:val="28"/>
                <w:lang w:val="en-US"/>
              </w:rPr>
              <w:t>P</w:t>
            </w:r>
            <w:r w:rsidRPr="003F1556">
              <w:rPr>
                <w:rFonts w:ascii="Times New Roman" w:hAnsi="Times New Roman" w:cs="Times New Roman"/>
                <w:color w:val="000000" w:themeColor="text1"/>
                <w:sz w:val="28"/>
                <w:szCs w:val="28"/>
                <w:vertAlign w:val="subscript"/>
              </w:rPr>
              <w:t>пот</w:t>
            </w:r>
            <w:r w:rsidRPr="003F1556">
              <w:rPr>
                <w:rFonts w:ascii="Times New Roman" w:hAnsi="Times New Roman" w:cs="Times New Roman"/>
                <w:color w:val="000000" w:themeColor="text1"/>
                <w:sz w:val="28"/>
                <w:szCs w:val="28"/>
                <w:vertAlign w:val="subscript"/>
                <w:lang w:val="en-US"/>
              </w:rPr>
              <w:t xml:space="preserve"> </w:t>
            </w:r>
            <w:r w:rsidRPr="003F1556">
              <w:rPr>
                <w:rFonts w:ascii="Times New Roman" w:hAnsi="Times New Roman" w:cs="Times New Roman"/>
                <w:color w:val="000000" w:themeColor="text1"/>
                <w:sz w:val="28"/>
                <w:szCs w:val="28"/>
                <w:lang w:val="en-US"/>
              </w:rPr>
              <w:t>= 0.2</w:t>
            </w:r>
          </w:p>
        </w:tc>
        <w:tc>
          <w:tcPr>
            <w:tcW w:w="239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lang w:val="en-US"/>
              </w:rPr>
              <w:t xml:space="preserve">&lt;10 </w:t>
            </w:r>
            <w:r w:rsidRPr="003F1556">
              <w:rPr>
                <w:rFonts w:ascii="Times New Roman" w:hAnsi="Times New Roman" w:cs="Times New Roman"/>
                <w:color w:val="000000" w:themeColor="text1"/>
                <w:sz w:val="28"/>
                <w:szCs w:val="28"/>
              </w:rPr>
              <w:t>км</w:t>
            </w:r>
            <w:r w:rsidRPr="003F1556">
              <w:rPr>
                <w:rFonts w:ascii="Times New Roman" w:hAnsi="Times New Roman" w:cs="Times New Roman"/>
                <w:color w:val="000000" w:themeColor="text1"/>
                <w:sz w:val="28"/>
                <w:szCs w:val="28"/>
                <w:lang w:val="en-US"/>
              </w:rPr>
              <w:t>/</w:t>
            </w:r>
            <w:r w:rsidRPr="003F1556">
              <w:rPr>
                <w:rFonts w:ascii="Times New Roman" w:hAnsi="Times New Roman" w:cs="Times New Roman"/>
                <w:color w:val="000000" w:themeColor="text1"/>
                <w:sz w:val="28"/>
                <w:szCs w:val="28"/>
              </w:rPr>
              <w:t>ч</w:t>
            </w:r>
          </w:p>
        </w:tc>
        <w:tc>
          <w:tcPr>
            <w:tcW w:w="2393"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7.34 км</w:t>
            </w:r>
            <w:r w:rsidRPr="003F1556">
              <w:rPr>
                <w:rFonts w:ascii="Times New Roman" w:hAnsi="Times New Roman" w:cs="Times New Roman"/>
                <w:color w:val="000000" w:themeColor="text1"/>
                <w:sz w:val="28"/>
                <w:szCs w:val="28"/>
                <w:lang w:val="en-US"/>
              </w:rPr>
              <w:t>/</w:t>
            </w:r>
            <w:r w:rsidRPr="003F1556">
              <w:rPr>
                <w:rFonts w:ascii="Times New Roman" w:hAnsi="Times New Roman" w:cs="Times New Roman"/>
                <w:color w:val="000000" w:themeColor="text1"/>
                <w:sz w:val="28"/>
                <w:szCs w:val="28"/>
              </w:rPr>
              <w:t>ч</w:t>
            </w:r>
          </w:p>
        </w:tc>
      </w:tr>
    </w:tbl>
    <w:p w:rsidR="00854ECB" w:rsidRPr="003F1556" w:rsidRDefault="00854ECB" w:rsidP="004F6A1D">
      <w:pPr>
        <w:tabs>
          <w:tab w:val="num" w:pos="1440"/>
        </w:tabs>
        <w:spacing w:line="360" w:lineRule="auto"/>
        <w:rPr>
          <w:rFonts w:ascii="Times New Roman" w:hAnsi="Times New Roman"/>
          <w:color w:val="000000" w:themeColor="text1"/>
          <w:sz w:val="28"/>
          <w:szCs w:val="28"/>
          <w:lang w:val="en-US"/>
        </w:rPr>
      </w:pPr>
    </w:p>
    <w:p w:rsidR="00854ECB" w:rsidRPr="003F1556" w:rsidRDefault="00854ECB" w:rsidP="001D42DE">
      <w:pPr>
        <w:tabs>
          <w:tab w:val="num" w:pos="1440"/>
        </w:tabs>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Выбранный алгоритм восстановления данных хорошо работает на временных рядах, которые не содержат резких колебаний скорости. Этому </w:t>
      </w:r>
      <w:r w:rsidRPr="003F1556">
        <w:rPr>
          <w:rFonts w:ascii="Times New Roman" w:hAnsi="Times New Roman"/>
          <w:color w:val="000000" w:themeColor="text1"/>
          <w:sz w:val="28"/>
          <w:szCs w:val="28"/>
        </w:rPr>
        <w:lastRenderedPageBreak/>
        <w:t xml:space="preserve">условию соответствует временной ряд, описывающий изменения скорости автомобильного потока на дороге. </w:t>
      </w:r>
      <w:r w:rsidRPr="003F1556">
        <w:rPr>
          <w:rFonts w:ascii="Times New Roman" w:hAnsi="Times New Roman"/>
          <w:noProof/>
          <w:color w:val="000000" w:themeColor="text1"/>
          <w:sz w:val="28"/>
          <w:szCs w:val="28"/>
          <w:lang w:eastAsia="ru-RU"/>
        </w:rPr>
        <w:drawing>
          <wp:inline distT="0" distB="0" distL="0" distR="0" wp14:anchorId="51D97C0B" wp14:editId="1F789DE5">
            <wp:extent cx="5991225" cy="3552825"/>
            <wp:effectExtent l="0" t="0" r="9525" b="9525"/>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854ECB" w:rsidRPr="003F1556" w:rsidRDefault="00854ECB" w:rsidP="004F6A1D">
      <w:pPr>
        <w:tabs>
          <w:tab w:val="num" w:pos="1440"/>
        </w:tabs>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Рис. 4.5. Пример восстановления данных для некоторого ребра.</w:t>
      </w:r>
    </w:p>
    <w:p w:rsidR="00854ECB" w:rsidRPr="003F1556" w:rsidRDefault="00854ECB" w:rsidP="006F2ADF">
      <w:pPr>
        <w:tabs>
          <w:tab w:val="num" w:pos="1440"/>
        </w:tabs>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ри анализе графиков восстановленных данных невозможно определить погрешность результатов в силу того, что реальные данные отсутствуют. Можно лишь проанализировать общие тенденции изменения скорости на ребре и сделать предположения об успешности алгоритма восстановления.</w:t>
      </w:r>
    </w:p>
    <w:p w:rsidR="00854ECB" w:rsidRPr="003F1556" w:rsidRDefault="00854ECB" w:rsidP="006F2ADF">
      <w:pPr>
        <w:tabs>
          <w:tab w:val="num" w:pos="1440"/>
        </w:tabs>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На графике мы наблюдаем резкое снижение скорости на ребре в утренние часы и увеличение скорости движения в вечерние часы. Это характерное поведение функции скорости на ребре в рабочий день – в часы пик образуются и рассасываются автомобильные заторы. Восстановленные данные подтверждают теоретические предположения о форме функции скорости, </w:t>
      </w:r>
      <w:proofErr w:type="gramStart"/>
      <w:r w:rsidRPr="003F1556">
        <w:rPr>
          <w:rFonts w:ascii="Times New Roman" w:hAnsi="Times New Roman"/>
          <w:color w:val="000000" w:themeColor="text1"/>
          <w:sz w:val="28"/>
          <w:szCs w:val="28"/>
        </w:rPr>
        <w:t>следовательно</w:t>
      </w:r>
      <w:proofErr w:type="gramEnd"/>
      <w:r w:rsidRPr="003F1556">
        <w:rPr>
          <w:rFonts w:ascii="Times New Roman" w:hAnsi="Times New Roman"/>
          <w:color w:val="000000" w:themeColor="text1"/>
          <w:sz w:val="28"/>
          <w:szCs w:val="28"/>
        </w:rPr>
        <w:t xml:space="preserve"> данный алгоритм возможно применять при решении поставленной задачи.</w:t>
      </w:r>
    </w:p>
    <w:p w:rsidR="00A27612" w:rsidRPr="003F1556" w:rsidRDefault="00A27612" w:rsidP="004F6A1D">
      <w:pPr>
        <w:tabs>
          <w:tab w:val="num" w:pos="1440"/>
        </w:tabs>
        <w:spacing w:line="360" w:lineRule="auto"/>
        <w:rPr>
          <w:rFonts w:ascii="Times New Roman" w:hAnsi="Times New Roman"/>
          <w:color w:val="000000" w:themeColor="text1"/>
          <w:sz w:val="28"/>
          <w:szCs w:val="28"/>
        </w:rPr>
      </w:pPr>
    </w:p>
    <w:p w:rsidR="00854ECB" w:rsidRPr="003F1556" w:rsidRDefault="00854ECB" w:rsidP="0049602E">
      <w:pPr>
        <w:pStyle w:val="2"/>
        <w:rPr>
          <w:color w:val="000000" w:themeColor="text1"/>
        </w:rPr>
      </w:pPr>
      <w:bookmarkStart w:id="44" w:name="_Toc327289744"/>
      <w:r w:rsidRPr="003F1556">
        <w:rPr>
          <w:color w:val="000000" w:themeColor="text1"/>
        </w:rPr>
        <w:lastRenderedPageBreak/>
        <w:t>4.3. Эффективность и модифицируемость системы</w:t>
      </w:r>
      <w:bookmarkEnd w:id="44"/>
    </w:p>
    <w:p w:rsidR="00854ECB" w:rsidRPr="003F1556" w:rsidRDefault="00854ECB" w:rsidP="004F6A1D">
      <w:pPr>
        <w:spacing w:line="360" w:lineRule="auto"/>
        <w:rPr>
          <w:rFonts w:ascii="Times New Roman" w:hAnsi="Times New Roman"/>
          <w:color w:val="000000" w:themeColor="text1"/>
          <w:sz w:val="28"/>
        </w:rPr>
      </w:pPr>
      <w:r w:rsidRPr="003F1556">
        <w:rPr>
          <w:rFonts w:ascii="Times New Roman" w:hAnsi="Times New Roman"/>
          <w:noProof/>
          <w:color w:val="000000" w:themeColor="text1"/>
          <w:sz w:val="28"/>
          <w:lang w:eastAsia="ru-RU"/>
        </w:rPr>
        <w:drawing>
          <wp:inline distT="0" distB="0" distL="0" distR="0" wp14:anchorId="714E233E" wp14:editId="5DAB058C">
            <wp:extent cx="5940425" cy="3488597"/>
            <wp:effectExtent l="0" t="0" r="22225" b="0"/>
            <wp:docPr id="13" name="Схема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inline>
        </w:drawing>
      </w:r>
    </w:p>
    <w:p w:rsidR="00854ECB" w:rsidRPr="003F1556" w:rsidRDefault="00854ECB" w:rsidP="004F6A1D">
      <w:pPr>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Рис. 4.6. Структура системы прогнозирования</w:t>
      </w:r>
    </w:p>
    <w:p w:rsidR="00854ECB" w:rsidRPr="003F1556" w:rsidRDefault="00854ECB" w:rsidP="004F6A1D">
      <w:pPr>
        <w:spacing w:line="360" w:lineRule="auto"/>
        <w:jc w:val="center"/>
        <w:rPr>
          <w:rFonts w:ascii="Times New Roman" w:hAnsi="Times New Roman"/>
          <w:color w:val="000000" w:themeColor="text1"/>
          <w:sz w:val="28"/>
          <w:szCs w:val="28"/>
        </w:rPr>
      </w:pP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Система прогнозирования транспортной загруженности дорог разбита на 6 модулей, изображенных на рисунке 6. </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Модули вызываются последовательно из программы или консоли и работают независимо друг от друга. Каждый модуль осуществляет чтение данных из файла. Выходные данные также записываются в текстовый файл. Для каждого файла установлены требования по его формату. Выходной файл одного модуля может служить в качестве источника входных данных для другого модуля.</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Рассмотрим основные сценарии работы с системой и решения, обеспечивающие эффективности работы с системой в предложенных сценариях.</w:t>
      </w:r>
    </w:p>
    <w:p w:rsidR="00854ECB" w:rsidRPr="003F1556" w:rsidRDefault="00854ECB" w:rsidP="001D42DE">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Во всех сценариях источником стимула является программист-исследователь, а артефактом сама система анализа и прогнозирования данных.</w:t>
      </w:r>
    </w:p>
    <w:p w:rsidR="00854ECB" w:rsidRPr="003F1556" w:rsidRDefault="00854ECB" w:rsidP="004F6A1D">
      <w:pPr>
        <w:spacing w:line="360" w:lineRule="auto"/>
        <w:rPr>
          <w:rFonts w:ascii="Times New Roman" w:hAnsi="Times New Roman"/>
          <w:color w:val="000000" w:themeColor="text1"/>
          <w:sz w:val="28"/>
          <w:szCs w:val="28"/>
        </w:rPr>
      </w:pPr>
    </w:p>
    <w:p w:rsidR="00854ECB" w:rsidRPr="003F1556" w:rsidRDefault="00854ECB" w:rsidP="004F6A1D">
      <w:pPr>
        <w:spacing w:line="360" w:lineRule="auto"/>
        <w:rPr>
          <w:rFonts w:ascii="Times New Roman" w:hAnsi="Times New Roman"/>
          <w:color w:val="000000" w:themeColor="text1"/>
          <w:sz w:val="28"/>
          <w:szCs w:val="28"/>
        </w:rPr>
      </w:pPr>
    </w:p>
    <w:p w:rsidR="00854ECB" w:rsidRPr="003F1556" w:rsidRDefault="00854ECB" w:rsidP="004F6A1D">
      <w:pPr>
        <w:spacing w:line="360" w:lineRule="auto"/>
        <w:rPr>
          <w:rFonts w:ascii="Times New Roman" w:hAnsi="Times New Roman"/>
          <w:color w:val="000000" w:themeColor="text1"/>
          <w:sz w:val="28"/>
          <w:szCs w:val="28"/>
        </w:rPr>
      </w:pPr>
    </w:p>
    <w:p w:rsidR="00854ECB" w:rsidRPr="003F1556" w:rsidRDefault="00854ECB" w:rsidP="004F6A1D">
      <w:pPr>
        <w:spacing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Таблица 4.3. </w:t>
      </w:r>
    </w:p>
    <w:p w:rsidR="00854ECB" w:rsidRPr="003F1556" w:rsidRDefault="00854ECB" w:rsidP="004F6A1D">
      <w:pPr>
        <w:spacing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Анализ критериев качества системы</w:t>
      </w:r>
    </w:p>
    <w:p w:rsidR="00854ECB" w:rsidRPr="003F1556" w:rsidRDefault="00854ECB" w:rsidP="004F6A1D">
      <w:pPr>
        <w:spacing w:line="360" w:lineRule="auto"/>
        <w:rPr>
          <w:rFonts w:ascii="Times New Roman" w:hAnsi="Times New Roman"/>
          <w:color w:val="000000" w:themeColor="text1"/>
          <w:sz w:val="28"/>
          <w:szCs w:val="28"/>
        </w:rPr>
      </w:pPr>
    </w:p>
    <w:tbl>
      <w:tblPr>
        <w:tblStyle w:val="afc"/>
        <w:tblW w:w="9356" w:type="dxa"/>
        <w:tblInd w:w="108" w:type="dxa"/>
        <w:tblLook w:val="04A0" w:firstRow="1" w:lastRow="0" w:firstColumn="1" w:lastColumn="0" w:noHBand="0" w:noVBand="1"/>
      </w:tblPr>
      <w:tblGrid>
        <w:gridCol w:w="2324"/>
        <w:gridCol w:w="2877"/>
        <w:gridCol w:w="4155"/>
      </w:tblGrid>
      <w:tr w:rsidR="00684494" w:rsidRPr="003F1556" w:rsidTr="001D42DE">
        <w:tc>
          <w:tcPr>
            <w:tcW w:w="2324" w:type="dxa"/>
          </w:tcPr>
          <w:p w:rsidR="00854ECB" w:rsidRPr="003F1556" w:rsidRDefault="00854ECB" w:rsidP="004F6A1D">
            <w:pPr>
              <w:spacing w:line="360" w:lineRule="auto"/>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Стимул</w:t>
            </w:r>
          </w:p>
        </w:tc>
        <w:tc>
          <w:tcPr>
            <w:tcW w:w="2877" w:type="dxa"/>
          </w:tcPr>
          <w:p w:rsidR="00854ECB" w:rsidRPr="003F1556" w:rsidRDefault="00854ECB" w:rsidP="004F6A1D">
            <w:pPr>
              <w:spacing w:line="360" w:lineRule="auto"/>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Реакция</w:t>
            </w:r>
          </w:p>
        </w:tc>
        <w:tc>
          <w:tcPr>
            <w:tcW w:w="4155" w:type="dxa"/>
          </w:tcPr>
          <w:p w:rsidR="00854ECB" w:rsidRPr="003F1556" w:rsidRDefault="00854ECB" w:rsidP="004F6A1D">
            <w:pPr>
              <w:spacing w:line="360" w:lineRule="auto"/>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Количественная мера реакции</w:t>
            </w:r>
          </w:p>
        </w:tc>
      </w:tr>
      <w:tr w:rsidR="00684494" w:rsidRPr="003F1556" w:rsidTr="001D42DE">
        <w:tc>
          <w:tcPr>
            <w:tcW w:w="2324"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Тестирование результатов работы модулей</w:t>
            </w:r>
          </w:p>
        </w:tc>
        <w:tc>
          <w:tcPr>
            <w:tcW w:w="2877"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Получение промежуточных результатов расчетов</w:t>
            </w:r>
          </w:p>
        </w:tc>
        <w:tc>
          <w:tcPr>
            <w:tcW w:w="4155"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езультаты работы каждого модуля записываются в текстовые файлы. Таким образом, все промежуточные результаты сохраняются после завершения прогнозирования. Исследователь не тратит время на отладку.</w:t>
            </w:r>
          </w:p>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Поскольку модули работают независимо друг от друга, можно выполнять запуск только одного модуля и подавать на вход тестовые наборы данных через запись в соответствующий входной файл.</w:t>
            </w:r>
          </w:p>
        </w:tc>
      </w:tr>
      <w:tr w:rsidR="00684494" w:rsidRPr="003F1556" w:rsidTr="001D42DE">
        <w:tc>
          <w:tcPr>
            <w:tcW w:w="2324"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xml:space="preserve">Прогнозирование с использованием математической модели восстановления данных, отличной </w:t>
            </w:r>
            <w:proofErr w:type="gramStart"/>
            <w:r w:rsidRPr="003F1556">
              <w:rPr>
                <w:rFonts w:ascii="Times New Roman" w:hAnsi="Times New Roman" w:cs="Times New Roman"/>
                <w:color w:val="000000" w:themeColor="text1"/>
                <w:sz w:val="28"/>
                <w:szCs w:val="28"/>
              </w:rPr>
              <w:t>от</w:t>
            </w:r>
            <w:proofErr w:type="gramEnd"/>
            <w:r w:rsidRPr="003F1556">
              <w:rPr>
                <w:rFonts w:ascii="Times New Roman" w:hAnsi="Times New Roman" w:cs="Times New Roman"/>
                <w:color w:val="000000" w:themeColor="text1"/>
                <w:sz w:val="28"/>
                <w:szCs w:val="28"/>
              </w:rPr>
              <w:t xml:space="preserve"> </w:t>
            </w:r>
            <w:r w:rsidRPr="003F1556">
              <w:rPr>
                <w:rFonts w:ascii="Times New Roman" w:hAnsi="Times New Roman" w:cs="Times New Roman"/>
                <w:color w:val="000000" w:themeColor="text1"/>
                <w:sz w:val="28"/>
                <w:szCs w:val="28"/>
              </w:rPr>
              <w:lastRenderedPageBreak/>
              <w:t>исходной</w:t>
            </w:r>
          </w:p>
        </w:tc>
        <w:tc>
          <w:tcPr>
            <w:tcW w:w="2877"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lastRenderedPageBreak/>
              <w:t>Необходимо иметь возможность замены любого из промежуточных модулей системы</w:t>
            </w:r>
          </w:p>
        </w:tc>
        <w:tc>
          <w:tcPr>
            <w:tcW w:w="4155"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Система разбита на модули. Каждый модуль осуществляет чтение данных из файла и, в свою очередь, записывает результаты работы в текстовый файл.</w:t>
            </w:r>
          </w:p>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xml:space="preserve">При реализации нового промежуточного модуля </w:t>
            </w:r>
            <w:r w:rsidRPr="003F1556">
              <w:rPr>
                <w:rFonts w:ascii="Times New Roman" w:hAnsi="Times New Roman" w:cs="Times New Roman"/>
                <w:color w:val="000000" w:themeColor="text1"/>
                <w:sz w:val="28"/>
                <w:szCs w:val="28"/>
              </w:rPr>
              <w:lastRenderedPageBreak/>
              <w:t xml:space="preserve">необходимо лишь соблюсти интерфейс входных и выходных данных. </w:t>
            </w:r>
            <w:proofErr w:type="gramStart"/>
            <w:r w:rsidRPr="003F1556">
              <w:rPr>
                <w:rFonts w:ascii="Times New Roman" w:hAnsi="Times New Roman" w:cs="Times New Roman"/>
                <w:color w:val="000000" w:themeColor="text1"/>
                <w:sz w:val="28"/>
                <w:szCs w:val="28"/>
              </w:rPr>
              <w:t>А также заменить вызов старого модуля на новый в программе, запускающей моделирование.</w:t>
            </w:r>
            <w:proofErr w:type="gramEnd"/>
          </w:p>
        </w:tc>
      </w:tr>
      <w:tr w:rsidR="00684494" w:rsidRPr="003F1556" w:rsidTr="001D42DE">
        <w:tc>
          <w:tcPr>
            <w:tcW w:w="2324"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lastRenderedPageBreak/>
              <w:t>Необходимо сравнить результаты работы системы при использовании двух различных модулей восстановления данных</w:t>
            </w:r>
          </w:p>
        </w:tc>
        <w:tc>
          <w:tcPr>
            <w:tcW w:w="2877"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Система должна предоставлять возможность моделирования при двух наборах составных модулей и дальнейшего сравнения результатов.</w:t>
            </w:r>
          </w:p>
        </w:tc>
        <w:tc>
          <w:tcPr>
            <w:tcW w:w="4155"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Все модули принимают на вход в качестве параметра название директории, в которую записываются промежуточные и конечные результаты расчетов.</w:t>
            </w:r>
          </w:p>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Структура размещения промежуточных результатов внутри выбранной директории фиксирована.</w:t>
            </w:r>
          </w:p>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Это позволяет проводить моделирование несколько раз при различных условиях и затем получить результаты всех этапов.</w:t>
            </w:r>
          </w:p>
        </w:tc>
      </w:tr>
      <w:tr w:rsidR="00684494" w:rsidRPr="003F1556" w:rsidTr="001D42DE">
        <w:tc>
          <w:tcPr>
            <w:tcW w:w="2324"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xml:space="preserve">Необходимо реализовать модуль предварительной обработки данных на языке </w:t>
            </w:r>
            <w:r w:rsidRPr="003F1556">
              <w:rPr>
                <w:rFonts w:ascii="Times New Roman" w:hAnsi="Times New Roman" w:cs="Times New Roman"/>
                <w:color w:val="000000" w:themeColor="text1"/>
                <w:sz w:val="28"/>
                <w:szCs w:val="28"/>
                <w:lang w:val="en-US"/>
              </w:rPr>
              <w:t>C</w:t>
            </w:r>
            <w:r w:rsidRPr="003F1556">
              <w:rPr>
                <w:rFonts w:ascii="Times New Roman" w:hAnsi="Times New Roman" w:cs="Times New Roman"/>
                <w:color w:val="000000" w:themeColor="text1"/>
                <w:sz w:val="28"/>
                <w:szCs w:val="28"/>
              </w:rPr>
              <w:t>++.</w:t>
            </w:r>
          </w:p>
        </w:tc>
        <w:tc>
          <w:tcPr>
            <w:tcW w:w="2877" w:type="dxa"/>
          </w:tcPr>
          <w:p w:rsidR="00854ECB" w:rsidRPr="003F1556" w:rsidRDefault="00854ECB"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Система должна предоставлять возможность использования модулей, написанных на различных языках программирования.</w:t>
            </w:r>
          </w:p>
        </w:tc>
        <w:tc>
          <w:tcPr>
            <w:tcW w:w="4155" w:type="dxa"/>
          </w:tcPr>
          <w:p w:rsidR="00854ECB" w:rsidRPr="003F1556" w:rsidRDefault="00854ECB" w:rsidP="004F6A1D">
            <w:pPr>
              <w:pStyle w:val="aff8"/>
              <w:shd w:val="clear" w:color="auto" w:fill="FFFFFF"/>
              <w:spacing w:before="45" w:beforeAutospacing="0" w:after="105" w:afterAutospacing="0" w:line="360" w:lineRule="auto"/>
              <w:rPr>
                <w:color w:val="000000" w:themeColor="text1"/>
                <w:sz w:val="28"/>
                <w:szCs w:val="28"/>
              </w:rPr>
            </w:pPr>
            <w:r w:rsidRPr="003F1556">
              <w:rPr>
                <w:color w:val="000000" w:themeColor="text1"/>
                <w:sz w:val="28"/>
                <w:szCs w:val="28"/>
              </w:rPr>
              <w:t xml:space="preserve">Объектно-ориентированная природа </w:t>
            </w:r>
            <w:proofErr w:type="spellStart"/>
            <w:r w:rsidRPr="003F1556">
              <w:rPr>
                <w:color w:val="000000" w:themeColor="text1"/>
                <w:sz w:val="28"/>
                <w:szCs w:val="28"/>
              </w:rPr>
              <w:t>Python</w:t>
            </w:r>
            <w:proofErr w:type="spellEnd"/>
            <w:r w:rsidRPr="003F1556">
              <w:rPr>
                <w:color w:val="000000" w:themeColor="text1"/>
                <w:sz w:val="28"/>
                <w:szCs w:val="28"/>
              </w:rPr>
              <w:t>, являясь мощным средством</w:t>
            </w:r>
          </w:p>
          <w:p w:rsidR="00854ECB" w:rsidRPr="003F1556" w:rsidRDefault="00854ECB" w:rsidP="004F6A1D">
            <w:pPr>
              <w:pStyle w:val="aff8"/>
              <w:shd w:val="clear" w:color="auto" w:fill="FFFFFF"/>
              <w:spacing w:before="45" w:beforeAutospacing="0" w:after="105" w:afterAutospacing="0" w:line="360" w:lineRule="auto"/>
              <w:rPr>
                <w:color w:val="000000" w:themeColor="text1"/>
                <w:sz w:val="28"/>
                <w:szCs w:val="28"/>
              </w:rPr>
            </w:pPr>
            <w:r w:rsidRPr="003F1556">
              <w:rPr>
                <w:color w:val="000000" w:themeColor="text1"/>
                <w:sz w:val="28"/>
                <w:szCs w:val="28"/>
              </w:rPr>
              <w:t xml:space="preserve">структурирования программного кода многократного пользования, </w:t>
            </w:r>
            <w:proofErr w:type="gramStart"/>
            <w:r w:rsidRPr="003F1556">
              <w:rPr>
                <w:color w:val="000000" w:themeColor="text1"/>
                <w:sz w:val="28"/>
                <w:szCs w:val="28"/>
              </w:rPr>
              <w:t>кроме</w:t>
            </w:r>
            <w:proofErr w:type="gramEnd"/>
          </w:p>
          <w:p w:rsidR="00854ECB" w:rsidRPr="003F1556" w:rsidRDefault="00854ECB" w:rsidP="004F6A1D">
            <w:pPr>
              <w:pStyle w:val="aff8"/>
              <w:shd w:val="clear" w:color="auto" w:fill="FFFFFF"/>
              <w:spacing w:before="45" w:beforeAutospacing="0" w:after="105" w:afterAutospacing="0" w:line="360" w:lineRule="auto"/>
              <w:rPr>
                <w:color w:val="000000" w:themeColor="text1"/>
                <w:sz w:val="28"/>
                <w:szCs w:val="28"/>
              </w:rPr>
            </w:pPr>
            <w:r w:rsidRPr="003F1556">
              <w:rPr>
                <w:color w:val="000000" w:themeColor="text1"/>
                <w:sz w:val="28"/>
                <w:szCs w:val="28"/>
              </w:rPr>
              <w:t xml:space="preserve">того, делает этот язык идеальным инструментом </w:t>
            </w:r>
            <w:r w:rsidRPr="003F1556">
              <w:rPr>
                <w:color w:val="000000" w:themeColor="text1"/>
                <w:sz w:val="28"/>
                <w:szCs w:val="28"/>
              </w:rPr>
              <w:lastRenderedPageBreak/>
              <w:t xml:space="preserve">поддержки сценариев для объектно-ориентированных языков, таких как C++ и </w:t>
            </w:r>
            <w:proofErr w:type="spellStart"/>
            <w:r w:rsidRPr="003F1556">
              <w:rPr>
                <w:color w:val="000000" w:themeColor="text1"/>
                <w:sz w:val="28"/>
                <w:szCs w:val="28"/>
              </w:rPr>
              <w:t>Java</w:t>
            </w:r>
            <w:proofErr w:type="spellEnd"/>
            <w:r w:rsidRPr="003F1556">
              <w:rPr>
                <w:color w:val="000000" w:themeColor="text1"/>
                <w:sz w:val="28"/>
                <w:szCs w:val="28"/>
              </w:rPr>
              <w:t xml:space="preserve">. Например, при наличии соответствующего связующего программного кода, программы </w:t>
            </w:r>
            <w:proofErr w:type="gramStart"/>
            <w:r w:rsidRPr="003F1556">
              <w:rPr>
                <w:color w:val="000000" w:themeColor="text1"/>
                <w:sz w:val="28"/>
                <w:szCs w:val="28"/>
              </w:rPr>
              <w:t>на</w:t>
            </w:r>
            <w:proofErr w:type="gramEnd"/>
            <w:r w:rsidRPr="003F1556">
              <w:rPr>
                <w:color w:val="000000" w:themeColor="text1"/>
                <w:sz w:val="28"/>
                <w:szCs w:val="28"/>
              </w:rPr>
              <w:t> </w:t>
            </w:r>
          </w:p>
          <w:p w:rsidR="00854ECB" w:rsidRPr="003F1556" w:rsidRDefault="00854ECB" w:rsidP="004F6A1D">
            <w:pPr>
              <w:pStyle w:val="aff8"/>
              <w:shd w:val="clear" w:color="auto" w:fill="FFFFFF"/>
              <w:spacing w:before="45" w:beforeAutospacing="0" w:after="105" w:afterAutospacing="0" w:line="360" w:lineRule="auto"/>
              <w:rPr>
                <w:color w:val="000000" w:themeColor="text1"/>
                <w:sz w:val="28"/>
                <w:szCs w:val="28"/>
              </w:rPr>
            </w:pPr>
            <w:proofErr w:type="gramStart"/>
            <w:r w:rsidRPr="003F1556">
              <w:rPr>
                <w:color w:val="000000" w:themeColor="text1"/>
                <w:sz w:val="28"/>
                <w:szCs w:val="28"/>
              </w:rPr>
              <w:t>языке</w:t>
            </w:r>
            <w:proofErr w:type="gramEnd"/>
            <w:r w:rsidRPr="003F1556">
              <w:rPr>
                <w:color w:val="000000" w:themeColor="text1"/>
                <w:sz w:val="28"/>
                <w:szCs w:val="28"/>
              </w:rPr>
              <w:t xml:space="preserve"> </w:t>
            </w:r>
            <w:proofErr w:type="spellStart"/>
            <w:r w:rsidRPr="003F1556">
              <w:rPr>
                <w:color w:val="000000" w:themeColor="text1"/>
                <w:sz w:val="28"/>
                <w:szCs w:val="28"/>
              </w:rPr>
              <w:t>Python</w:t>
            </w:r>
            <w:proofErr w:type="spellEnd"/>
            <w:r w:rsidRPr="003F1556">
              <w:rPr>
                <w:color w:val="000000" w:themeColor="text1"/>
                <w:sz w:val="28"/>
                <w:szCs w:val="28"/>
              </w:rPr>
              <w:t xml:space="preserve"> могут использовать механизм наследования от классов, </w:t>
            </w:r>
          </w:p>
          <w:p w:rsidR="00854ECB" w:rsidRPr="003F1556" w:rsidRDefault="00854ECB" w:rsidP="004F6A1D">
            <w:pPr>
              <w:pStyle w:val="aff8"/>
              <w:shd w:val="clear" w:color="auto" w:fill="FFFFFF"/>
              <w:spacing w:before="45" w:beforeAutospacing="0" w:after="105" w:afterAutospacing="0" w:line="360" w:lineRule="auto"/>
              <w:rPr>
                <w:color w:val="000000" w:themeColor="text1"/>
                <w:sz w:val="28"/>
                <w:szCs w:val="28"/>
              </w:rPr>
            </w:pPr>
            <w:r w:rsidRPr="003F1556">
              <w:rPr>
                <w:color w:val="000000" w:themeColor="text1"/>
                <w:sz w:val="28"/>
                <w:szCs w:val="28"/>
              </w:rPr>
              <w:t xml:space="preserve">реализованных на C++, </w:t>
            </w:r>
            <w:proofErr w:type="spellStart"/>
            <w:r w:rsidRPr="003F1556">
              <w:rPr>
                <w:color w:val="000000" w:themeColor="text1"/>
                <w:sz w:val="28"/>
                <w:szCs w:val="28"/>
              </w:rPr>
              <w:t>Java</w:t>
            </w:r>
            <w:proofErr w:type="spellEnd"/>
            <w:r w:rsidRPr="003F1556">
              <w:rPr>
                <w:color w:val="000000" w:themeColor="text1"/>
                <w:sz w:val="28"/>
                <w:szCs w:val="28"/>
              </w:rPr>
              <w:t xml:space="preserve"> и</w:t>
            </w:r>
            <w:proofErr w:type="gramStart"/>
            <w:r w:rsidRPr="003F1556">
              <w:rPr>
                <w:color w:val="000000" w:themeColor="text1"/>
                <w:sz w:val="28"/>
                <w:szCs w:val="28"/>
              </w:rPr>
              <w:t xml:space="preserve"> С</w:t>
            </w:r>
            <w:proofErr w:type="gramEnd"/>
            <w:r w:rsidRPr="003F1556">
              <w:rPr>
                <w:color w:val="000000" w:themeColor="text1"/>
                <w:sz w:val="28"/>
                <w:szCs w:val="28"/>
              </w:rPr>
              <w:t>#.</w:t>
            </w:r>
          </w:p>
          <w:p w:rsidR="00854ECB" w:rsidRPr="003F1556" w:rsidRDefault="00854ECB" w:rsidP="004F6A1D">
            <w:pPr>
              <w:spacing w:line="360" w:lineRule="auto"/>
              <w:rPr>
                <w:rFonts w:ascii="Times New Roman" w:hAnsi="Times New Roman" w:cs="Times New Roman"/>
                <w:color w:val="000000" w:themeColor="text1"/>
                <w:sz w:val="28"/>
                <w:szCs w:val="28"/>
              </w:rPr>
            </w:pPr>
          </w:p>
        </w:tc>
      </w:tr>
    </w:tbl>
    <w:p w:rsidR="00854ECB" w:rsidRPr="003F1556" w:rsidRDefault="00854ECB" w:rsidP="004F6A1D">
      <w:pPr>
        <w:spacing w:line="360" w:lineRule="auto"/>
        <w:rPr>
          <w:rFonts w:ascii="Times New Roman" w:hAnsi="Times New Roman"/>
          <w:color w:val="000000" w:themeColor="text1"/>
          <w:sz w:val="28"/>
        </w:rPr>
      </w:pPr>
    </w:p>
    <w:p w:rsidR="00854ECB" w:rsidRPr="003F1556" w:rsidRDefault="00854ECB" w:rsidP="0049602E">
      <w:pPr>
        <w:pStyle w:val="2"/>
        <w:rPr>
          <w:color w:val="000000" w:themeColor="text1"/>
        </w:rPr>
      </w:pPr>
      <w:bookmarkStart w:id="45" w:name="_Toc327289745"/>
      <w:r w:rsidRPr="003F1556">
        <w:rPr>
          <w:color w:val="000000" w:themeColor="text1"/>
        </w:rPr>
        <w:t>4.4. Требования к переносимости системы</w:t>
      </w:r>
      <w:bookmarkEnd w:id="45"/>
    </w:p>
    <w:p w:rsidR="00854ECB" w:rsidRPr="003F1556" w:rsidRDefault="00854ECB" w:rsidP="001D42DE">
      <w:pPr>
        <w:spacing w:line="360" w:lineRule="auto"/>
        <w:ind w:firstLine="567"/>
        <w:rPr>
          <w:rFonts w:ascii="Times New Roman" w:eastAsia="Times New Roman" w:hAnsi="Times New Roman"/>
          <w:color w:val="000000" w:themeColor="text1"/>
          <w:sz w:val="28"/>
          <w:szCs w:val="28"/>
          <w:lang w:eastAsia="ru-RU"/>
        </w:rPr>
      </w:pPr>
      <w:r w:rsidRPr="003F1556">
        <w:rPr>
          <w:rFonts w:ascii="Times New Roman" w:eastAsia="Times New Roman" w:hAnsi="Times New Roman"/>
          <w:color w:val="000000" w:themeColor="text1"/>
          <w:sz w:val="28"/>
          <w:szCs w:val="28"/>
          <w:shd w:val="clear" w:color="auto" w:fill="FFFFFF"/>
          <w:lang w:eastAsia="ru-RU"/>
        </w:rPr>
        <w:t xml:space="preserve">Стандартная реализация языка </w:t>
      </w:r>
      <w:proofErr w:type="spellStart"/>
      <w:r w:rsidRPr="003F1556">
        <w:rPr>
          <w:rFonts w:ascii="Times New Roman" w:eastAsia="Times New Roman" w:hAnsi="Times New Roman"/>
          <w:color w:val="000000" w:themeColor="text1"/>
          <w:sz w:val="28"/>
          <w:szCs w:val="28"/>
          <w:shd w:val="clear" w:color="auto" w:fill="FFFFFF"/>
          <w:lang w:eastAsia="ru-RU"/>
        </w:rPr>
        <w:t>Python</w:t>
      </w:r>
      <w:proofErr w:type="spellEnd"/>
      <w:r w:rsidRPr="003F1556">
        <w:rPr>
          <w:rFonts w:ascii="Times New Roman" w:eastAsia="Times New Roman" w:hAnsi="Times New Roman"/>
          <w:color w:val="000000" w:themeColor="text1"/>
          <w:sz w:val="28"/>
          <w:szCs w:val="28"/>
          <w:shd w:val="clear" w:color="auto" w:fill="FFFFFF"/>
          <w:lang w:eastAsia="ru-RU"/>
        </w:rPr>
        <w:t xml:space="preserve"> написана на переносимом ANSI</w:t>
      </w:r>
      <w:proofErr w:type="gramStart"/>
      <w:r w:rsidRPr="003F1556">
        <w:rPr>
          <w:rFonts w:ascii="Times New Roman" w:eastAsia="Times New Roman" w:hAnsi="Times New Roman"/>
          <w:color w:val="000000" w:themeColor="text1"/>
          <w:sz w:val="28"/>
          <w:szCs w:val="28"/>
          <w:shd w:val="clear" w:color="auto" w:fill="FFFFFF"/>
          <w:lang w:eastAsia="ru-RU"/>
        </w:rPr>
        <w:t xml:space="preserve"> С</w:t>
      </w:r>
      <w:proofErr w:type="gramEnd"/>
      <w:r w:rsidRPr="003F1556">
        <w:rPr>
          <w:rFonts w:ascii="Times New Roman" w:eastAsia="Times New Roman" w:hAnsi="Times New Roman"/>
          <w:color w:val="000000" w:themeColor="text1"/>
          <w:sz w:val="28"/>
          <w:szCs w:val="28"/>
          <w:shd w:val="clear" w:color="auto" w:fill="FFFFFF"/>
          <w:lang w:eastAsia="ru-RU"/>
        </w:rPr>
        <w:t xml:space="preserve">, </w:t>
      </w:r>
      <w:r w:rsidRPr="003F1556">
        <w:rPr>
          <w:rFonts w:ascii="Times New Roman" w:eastAsia="Times New Roman" w:hAnsi="Times New Roman"/>
          <w:color w:val="000000" w:themeColor="text1"/>
          <w:sz w:val="28"/>
          <w:szCs w:val="28"/>
          <w:lang w:eastAsia="ru-RU"/>
        </w:rPr>
        <w:t xml:space="preserve">благодаря чему он компилируется и работает практически на всех основных платформах. Например, программы на языке </w:t>
      </w:r>
      <w:proofErr w:type="spellStart"/>
      <w:r w:rsidRPr="003F1556">
        <w:rPr>
          <w:rFonts w:ascii="Times New Roman" w:eastAsia="Times New Roman" w:hAnsi="Times New Roman"/>
          <w:color w:val="000000" w:themeColor="text1"/>
          <w:sz w:val="28"/>
          <w:szCs w:val="28"/>
          <w:lang w:eastAsia="ru-RU"/>
        </w:rPr>
        <w:t>Python</w:t>
      </w:r>
      <w:proofErr w:type="spellEnd"/>
      <w:r w:rsidRPr="003F1556">
        <w:rPr>
          <w:rFonts w:ascii="Times New Roman" w:eastAsia="Times New Roman" w:hAnsi="Times New Roman"/>
          <w:color w:val="000000" w:themeColor="text1"/>
          <w:sz w:val="28"/>
          <w:szCs w:val="28"/>
          <w:lang w:eastAsia="ru-RU"/>
        </w:rPr>
        <w:t xml:space="preserve"> могут выполняться на самом широком спектре устройств, начиная от наладонных компьютеров (PDA) и заканчивая суперкомпьютерами. Список основных операционных систем и устройств, где можно использовать </w:t>
      </w:r>
      <w:proofErr w:type="spellStart"/>
      <w:r w:rsidRPr="003F1556">
        <w:rPr>
          <w:rFonts w:ascii="Times New Roman" w:eastAsia="Times New Roman" w:hAnsi="Times New Roman"/>
          <w:color w:val="000000" w:themeColor="text1"/>
          <w:sz w:val="28"/>
          <w:szCs w:val="28"/>
          <w:lang w:eastAsia="ru-RU"/>
        </w:rPr>
        <w:t>Python</w:t>
      </w:r>
      <w:proofErr w:type="spellEnd"/>
      <w:r w:rsidRPr="003F1556">
        <w:rPr>
          <w:rFonts w:ascii="Times New Roman" w:eastAsia="Times New Roman" w:hAnsi="Times New Roman"/>
          <w:color w:val="000000" w:themeColor="text1"/>
          <w:sz w:val="28"/>
          <w:szCs w:val="28"/>
          <w:lang w:eastAsia="ru-RU"/>
        </w:rPr>
        <w:t>:</w:t>
      </w:r>
    </w:p>
    <w:p w:rsidR="00854ECB" w:rsidRPr="003F1556" w:rsidRDefault="00854ECB" w:rsidP="004F6A1D">
      <w:pPr>
        <w:shd w:val="clear" w:color="auto" w:fill="FFFFFF"/>
        <w:spacing w:before="45" w:after="105" w:line="360" w:lineRule="auto"/>
        <w:rPr>
          <w:rFonts w:ascii="Times New Roman" w:eastAsia="Times New Roman" w:hAnsi="Times New Roman"/>
          <w:color w:val="000000" w:themeColor="text1"/>
          <w:sz w:val="28"/>
          <w:szCs w:val="28"/>
          <w:lang w:eastAsia="ru-RU"/>
        </w:rPr>
      </w:pPr>
      <w:r w:rsidRPr="003F1556">
        <w:rPr>
          <w:rFonts w:ascii="Times New Roman" w:eastAsia="Times New Roman" w:hAnsi="Times New Roman"/>
          <w:color w:val="000000" w:themeColor="text1"/>
          <w:sz w:val="28"/>
          <w:szCs w:val="28"/>
          <w:lang w:eastAsia="ru-RU"/>
        </w:rPr>
        <w:t xml:space="preserve">• Операционные системы </w:t>
      </w:r>
      <w:proofErr w:type="spellStart"/>
      <w:r w:rsidRPr="003F1556">
        <w:rPr>
          <w:rFonts w:ascii="Times New Roman" w:eastAsia="Times New Roman" w:hAnsi="Times New Roman"/>
          <w:color w:val="000000" w:themeColor="text1"/>
          <w:sz w:val="28"/>
          <w:szCs w:val="28"/>
          <w:lang w:eastAsia="ru-RU"/>
        </w:rPr>
        <w:t>Linux</w:t>
      </w:r>
      <w:proofErr w:type="spellEnd"/>
      <w:r w:rsidRPr="003F1556">
        <w:rPr>
          <w:rFonts w:ascii="Times New Roman" w:eastAsia="Times New Roman" w:hAnsi="Times New Roman"/>
          <w:color w:val="000000" w:themeColor="text1"/>
          <w:sz w:val="28"/>
          <w:szCs w:val="28"/>
          <w:lang w:eastAsia="ru-RU"/>
        </w:rPr>
        <w:t xml:space="preserve"> и UNIX</w:t>
      </w:r>
    </w:p>
    <w:p w:rsidR="00854ECB" w:rsidRPr="003F1556" w:rsidRDefault="00854ECB" w:rsidP="004F6A1D">
      <w:pPr>
        <w:shd w:val="clear" w:color="auto" w:fill="FFFFFF"/>
        <w:spacing w:before="45" w:after="105" w:line="360" w:lineRule="auto"/>
        <w:rPr>
          <w:rFonts w:ascii="Times New Roman" w:eastAsia="Times New Roman" w:hAnsi="Times New Roman"/>
          <w:color w:val="000000" w:themeColor="text1"/>
          <w:sz w:val="28"/>
          <w:szCs w:val="28"/>
          <w:lang w:eastAsia="ru-RU"/>
        </w:rPr>
      </w:pPr>
      <w:r w:rsidRPr="003F1556">
        <w:rPr>
          <w:rFonts w:ascii="Times New Roman" w:eastAsia="Times New Roman" w:hAnsi="Times New Roman"/>
          <w:color w:val="000000" w:themeColor="text1"/>
          <w:sz w:val="28"/>
          <w:szCs w:val="28"/>
          <w:lang w:eastAsia="ru-RU"/>
        </w:rPr>
        <w:t xml:space="preserve">• </w:t>
      </w:r>
      <w:proofErr w:type="spellStart"/>
      <w:r w:rsidRPr="003F1556">
        <w:rPr>
          <w:rFonts w:ascii="Times New Roman" w:eastAsia="Times New Roman" w:hAnsi="Times New Roman"/>
          <w:color w:val="000000" w:themeColor="text1"/>
          <w:sz w:val="28"/>
          <w:szCs w:val="28"/>
          <w:lang w:eastAsia="ru-RU"/>
        </w:rPr>
        <w:t>Microsoft</w:t>
      </w:r>
      <w:proofErr w:type="spellEnd"/>
      <w:r w:rsidRPr="003F1556">
        <w:rPr>
          <w:rFonts w:ascii="Times New Roman" w:eastAsia="Times New Roman" w:hAnsi="Times New Roman"/>
          <w:color w:val="000000" w:themeColor="text1"/>
          <w:sz w:val="28"/>
          <w:szCs w:val="28"/>
          <w:lang w:eastAsia="ru-RU"/>
        </w:rPr>
        <w:t xml:space="preserve"> </w:t>
      </w:r>
      <w:proofErr w:type="spellStart"/>
      <w:r w:rsidRPr="003F1556">
        <w:rPr>
          <w:rFonts w:ascii="Times New Roman" w:eastAsia="Times New Roman" w:hAnsi="Times New Roman"/>
          <w:color w:val="000000" w:themeColor="text1"/>
          <w:sz w:val="28"/>
          <w:szCs w:val="28"/>
          <w:lang w:eastAsia="ru-RU"/>
        </w:rPr>
        <w:t>Windows</w:t>
      </w:r>
      <w:proofErr w:type="spellEnd"/>
      <w:r w:rsidRPr="003F1556">
        <w:rPr>
          <w:rFonts w:ascii="Times New Roman" w:eastAsia="Times New Roman" w:hAnsi="Times New Roman"/>
          <w:color w:val="000000" w:themeColor="text1"/>
          <w:sz w:val="28"/>
          <w:szCs w:val="28"/>
          <w:lang w:eastAsia="ru-RU"/>
        </w:rPr>
        <w:t xml:space="preserve"> и DOS (все современные версии)</w:t>
      </w:r>
    </w:p>
    <w:p w:rsidR="00854ECB" w:rsidRPr="003F1556" w:rsidRDefault="00854ECB" w:rsidP="004F6A1D">
      <w:pPr>
        <w:shd w:val="clear" w:color="auto" w:fill="FFFFFF"/>
        <w:spacing w:before="45" w:after="105" w:line="360" w:lineRule="auto"/>
        <w:rPr>
          <w:rFonts w:ascii="Times New Roman" w:eastAsia="Times New Roman" w:hAnsi="Times New Roman"/>
          <w:color w:val="000000" w:themeColor="text1"/>
          <w:sz w:val="28"/>
          <w:szCs w:val="28"/>
          <w:lang w:eastAsia="ru-RU"/>
        </w:rPr>
      </w:pPr>
      <w:proofErr w:type="gramStart"/>
      <w:r w:rsidRPr="003F1556">
        <w:rPr>
          <w:rFonts w:ascii="Times New Roman" w:eastAsia="Times New Roman" w:hAnsi="Times New Roman"/>
          <w:color w:val="000000" w:themeColor="text1"/>
          <w:sz w:val="28"/>
          <w:szCs w:val="28"/>
          <w:lang w:eastAsia="ru-RU"/>
        </w:rPr>
        <w:t xml:space="preserve">• </w:t>
      </w:r>
      <w:proofErr w:type="spellStart"/>
      <w:r w:rsidRPr="003F1556">
        <w:rPr>
          <w:rFonts w:ascii="Times New Roman" w:eastAsia="Times New Roman" w:hAnsi="Times New Roman"/>
          <w:color w:val="000000" w:themeColor="text1"/>
          <w:sz w:val="28"/>
          <w:szCs w:val="28"/>
          <w:lang w:eastAsia="ru-RU"/>
        </w:rPr>
        <w:t>Mac</w:t>
      </w:r>
      <w:proofErr w:type="spellEnd"/>
      <w:r w:rsidRPr="003F1556">
        <w:rPr>
          <w:rFonts w:ascii="Times New Roman" w:eastAsia="Times New Roman" w:hAnsi="Times New Roman"/>
          <w:color w:val="000000" w:themeColor="text1"/>
          <w:sz w:val="28"/>
          <w:szCs w:val="28"/>
          <w:lang w:eastAsia="ru-RU"/>
        </w:rPr>
        <w:t xml:space="preserve"> OS (обе разновидности:</w:t>
      </w:r>
      <w:proofErr w:type="gramEnd"/>
      <w:r w:rsidRPr="003F1556">
        <w:rPr>
          <w:rFonts w:ascii="Times New Roman" w:eastAsia="Times New Roman" w:hAnsi="Times New Roman"/>
          <w:color w:val="000000" w:themeColor="text1"/>
          <w:sz w:val="28"/>
          <w:szCs w:val="28"/>
          <w:lang w:eastAsia="ru-RU"/>
        </w:rPr>
        <w:t xml:space="preserve"> </w:t>
      </w:r>
      <w:proofErr w:type="gramStart"/>
      <w:r w:rsidRPr="003F1556">
        <w:rPr>
          <w:rFonts w:ascii="Times New Roman" w:eastAsia="Times New Roman" w:hAnsi="Times New Roman"/>
          <w:color w:val="000000" w:themeColor="text1"/>
          <w:sz w:val="28"/>
          <w:szCs w:val="28"/>
          <w:lang w:eastAsia="ru-RU"/>
        </w:rPr>
        <w:t xml:space="preserve">OS X и </w:t>
      </w:r>
      <w:proofErr w:type="spellStart"/>
      <w:r w:rsidRPr="003F1556">
        <w:rPr>
          <w:rFonts w:ascii="Times New Roman" w:eastAsia="Times New Roman" w:hAnsi="Times New Roman"/>
          <w:color w:val="000000" w:themeColor="text1"/>
          <w:sz w:val="28"/>
          <w:szCs w:val="28"/>
          <w:lang w:eastAsia="ru-RU"/>
        </w:rPr>
        <w:t>Classic</w:t>
      </w:r>
      <w:proofErr w:type="spellEnd"/>
      <w:r w:rsidRPr="003F1556">
        <w:rPr>
          <w:rFonts w:ascii="Times New Roman" w:eastAsia="Times New Roman" w:hAnsi="Times New Roman"/>
          <w:color w:val="000000" w:themeColor="text1"/>
          <w:sz w:val="28"/>
          <w:szCs w:val="28"/>
          <w:lang w:eastAsia="ru-RU"/>
        </w:rPr>
        <w:t>)</w:t>
      </w:r>
      <w:proofErr w:type="gramEnd"/>
    </w:p>
    <w:p w:rsidR="00854ECB" w:rsidRPr="003F1556" w:rsidRDefault="00854ECB" w:rsidP="004F6A1D">
      <w:pPr>
        <w:shd w:val="clear" w:color="auto" w:fill="FFFFFF"/>
        <w:spacing w:before="45" w:after="105" w:line="360" w:lineRule="auto"/>
        <w:rPr>
          <w:rFonts w:ascii="Times New Roman" w:eastAsia="Times New Roman" w:hAnsi="Times New Roman"/>
          <w:color w:val="000000" w:themeColor="text1"/>
          <w:sz w:val="28"/>
          <w:szCs w:val="28"/>
          <w:lang w:eastAsia="ru-RU"/>
        </w:rPr>
      </w:pPr>
      <w:r w:rsidRPr="003F1556">
        <w:rPr>
          <w:rFonts w:ascii="Times New Roman" w:eastAsia="Times New Roman" w:hAnsi="Times New Roman"/>
          <w:color w:val="000000" w:themeColor="text1"/>
          <w:sz w:val="28"/>
          <w:szCs w:val="28"/>
          <w:lang w:eastAsia="ru-RU"/>
        </w:rPr>
        <w:t xml:space="preserve">• </w:t>
      </w:r>
      <w:proofErr w:type="spellStart"/>
      <w:r w:rsidRPr="003F1556">
        <w:rPr>
          <w:rFonts w:ascii="Times New Roman" w:eastAsia="Times New Roman" w:hAnsi="Times New Roman"/>
          <w:color w:val="000000" w:themeColor="text1"/>
          <w:sz w:val="28"/>
          <w:szCs w:val="28"/>
          <w:lang w:eastAsia="ru-RU"/>
        </w:rPr>
        <w:t>BeOS</w:t>
      </w:r>
      <w:proofErr w:type="spellEnd"/>
      <w:r w:rsidRPr="003F1556">
        <w:rPr>
          <w:rFonts w:ascii="Times New Roman" w:eastAsia="Times New Roman" w:hAnsi="Times New Roman"/>
          <w:color w:val="000000" w:themeColor="text1"/>
          <w:sz w:val="28"/>
          <w:szCs w:val="28"/>
          <w:lang w:eastAsia="ru-RU"/>
        </w:rPr>
        <w:t>, OS/2, VMS и QNX</w:t>
      </w:r>
    </w:p>
    <w:p w:rsidR="00854ECB" w:rsidRPr="003F1556" w:rsidRDefault="00854ECB" w:rsidP="004F6A1D">
      <w:pPr>
        <w:shd w:val="clear" w:color="auto" w:fill="FFFFFF"/>
        <w:spacing w:before="45" w:after="105" w:line="360" w:lineRule="auto"/>
        <w:rPr>
          <w:rFonts w:ascii="Times New Roman" w:eastAsia="Times New Roman" w:hAnsi="Times New Roman"/>
          <w:color w:val="000000" w:themeColor="text1"/>
          <w:sz w:val="28"/>
          <w:szCs w:val="28"/>
          <w:lang w:eastAsia="ru-RU"/>
        </w:rPr>
      </w:pPr>
      <w:r w:rsidRPr="003F1556">
        <w:rPr>
          <w:rFonts w:ascii="Times New Roman" w:eastAsia="Times New Roman" w:hAnsi="Times New Roman"/>
          <w:color w:val="000000" w:themeColor="text1"/>
          <w:sz w:val="28"/>
          <w:szCs w:val="28"/>
          <w:lang w:eastAsia="ru-RU"/>
        </w:rPr>
        <w:t xml:space="preserve">• Системы реального времени, такие как </w:t>
      </w:r>
      <w:proofErr w:type="spellStart"/>
      <w:r w:rsidRPr="003F1556">
        <w:rPr>
          <w:rFonts w:ascii="Times New Roman" w:eastAsia="Times New Roman" w:hAnsi="Times New Roman"/>
          <w:color w:val="000000" w:themeColor="text1"/>
          <w:sz w:val="28"/>
          <w:szCs w:val="28"/>
          <w:lang w:eastAsia="ru-RU"/>
        </w:rPr>
        <w:t>VxWorks</w:t>
      </w:r>
      <w:proofErr w:type="spellEnd"/>
    </w:p>
    <w:p w:rsidR="00854ECB" w:rsidRPr="003F1556" w:rsidRDefault="00854ECB" w:rsidP="004F6A1D">
      <w:pPr>
        <w:shd w:val="clear" w:color="auto" w:fill="FFFFFF"/>
        <w:spacing w:before="45" w:after="105" w:line="360" w:lineRule="auto"/>
        <w:rPr>
          <w:rFonts w:ascii="Times New Roman" w:eastAsia="Times New Roman" w:hAnsi="Times New Roman"/>
          <w:color w:val="000000" w:themeColor="text1"/>
          <w:sz w:val="28"/>
          <w:szCs w:val="28"/>
          <w:lang w:eastAsia="ru-RU"/>
        </w:rPr>
      </w:pPr>
      <w:r w:rsidRPr="003F1556">
        <w:rPr>
          <w:rFonts w:ascii="Times New Roman" w:eastAsia="Times New Roman" w:hAnsi="Times New Roman"/>
          <w:color w:val="000000" w:themeColor="text1"/>
          <w:sz w:val="28"/>
          <w:szCs w:val="28"/>
          <w:lang w:eastAsia="ru-RU"/>
        </w:rPr>
        <w:t xml:space="preserve">• Суперкомпьютеры </w:t>
      </w:r>
      <w:proofErr w:type="spellStart"/>
      <w:r w:rsidRPr="003F1556">
        <w:rPr>
          <w:rFonts w:ascii="Times New Roman" w:eastAsia="Times New Roman" w:hAnsi="Times New Roman"/>
          <w:color w:val="000000" w:themeColor="text1"/>
          <w:sz w:val="28"/>
          <w:szCs w:val="28"/>
          <w:lang w:eastAsia="ru-RU"/>
        </w:rPr>
        <w:t>Cray</w:t>
      </w:r>
      <w:proofErr w:type="spellEnd"/>
      <w:r w:rsidRPr="003F1556">
        <w:rPr>
          <w:rFonts w:ascii="Times New Roman" w:eastAsia="Times New Roman" w:hAnsi="Times New Roman"/>
          <w:color w:val="000000" w:themeColor="text1"/>
          <w:sz w:val="28"/>
          <w:szCs w:val="28"/>
          <w:lang w:eastAsia="ru-RU"/>
        </w:rPr>
        <w:t xml:space="preserve"> и ЭВМ производства компании IBM</w:t>
      </w:r>
    </w:p>
    <w:p w:rsidR="00854ECB" w:rsidRPr="003F1556" w:rsidRDefault="00854ECB" w:rsidP="004F6A1D">
      <w:pPr>
        <w:shd w:val="clear" w:color="auto" w:fill="FFFFFF"/>
        <w:spacing w:before="45" w:after="105" w:line="360" w:lineRule="auto"/>
        <w:rPr>
          <w:rFonts w:ascii="Times New Roman" w:eastAsia="Times New Roman" w:hAnsi="Times New Roman"/>
          <w:color w:val="000000" w:themeColor="text1"/>
          <w:sz w:val="28"/>
          <w:szCs w:val="28"/>
          <w:lang w:eastAsia="ru-RU"/>
        </w:rPr>
      </w:pPr>
      <w:r w:rsidRPr="003F1556">
        <w:rPr>
          <w:rFonts w:ascii="Times New Roman" w:eastAsia="Times New Roman" w:hAnsi="Times New Roman"/>
          <w:color w:val="000000" w:themeColor="text1"/>
          <w:sz w:val="28"/>
          <w:szCs w:val="28"/>
          <w:lang w:eastAsia="ru-RU"/>
        </w:rPr>
        <w:lastRenderedPageBreak/>
        <w:t xml:space="preserve">• Наладонные компьютеры, работающие под управлением </w:t>
      </w:r>
      <w:proofErr w:type="spellStart"/>
      <w:r w:rsidRPr="003F1556">
        <w:rPr>
          <w:rFonts w:ascii="Times New Roman" w:eastAsia="Times New Roman" w:hAnsi="Times New Roman"/>
          <w:color w:val="000000" w:themeColor="text1"/>
          <w:sz w:val="28"/>
          <w:szCs w:val="28"/>
          <w:lang w:eastAsia="ru-RU"/>
        </w:rPr>
        <w:t>PalmOS</w:t>
      </w:r>
      <w:proofErr w:type="spellEnd"/>
      <w:r w:rsidRPr="003F1556">
        <w:rPr>
          <w:rFonts w:ascii="Times New Roman" w:eastAsia="Times New Roman" w:hAnsi="Times New Roman"/>
          <w:color w:val="000000" w:themeColor="text1"/>
          <w:sz w:val="28"/>
          <w:szCs w:val="28"/>
          <w:lang w:eastAsia="ru-RU"/>
        </w:rPr>
        <w:t xml:space="preserve">, </w:t>
      </w:r>
      <w:proofErr w:type="spellStart"/>
      <w:r w:rsidRPr="003F1556">
        <w:rPr>
          <w:rFonts w:ascii="Times New Roman" w:eastAsia="Times New Roman" w:hAnsi="Times New Roman"/>
          <w:color w:val="000000" w:themeColor="text1"/>
          <w:sz w:val="28"/>
          <w:szCs w:val="28"/>
          <w:lang w:eastAsia="ru-RU"/>
        </w:rPr>
        <w:t>PocketPC</w:t>
      </w:r>
      <w:proofErr w:type="spellEnd"/>
    </w:p>
    <w:p w:rsidR="00854ECB" w:rsidRPr="003F1556" w:rsidRDefault="00854ECB" w:rsidP="004F6A1D">
      <w:pPr>
        <w:shd w:val="clear" w:color="auto" w:fill="FFFFFF"/>
        <w:spacing w:before="45" w:after="105" w:line="360" w:lineRule="auto"/>
        <w:rPr>
          <w:rFonts w:ascii="Times New Roman" w:eastAsia="Times New Roman" w:hAnsi="Times New Roman"/>
          <w:color w:val="000000" w:themeColor="text1"/>
          <w:sz w:val="28"/>
          <w:szCs w:val="28"/>
          <w:lang w:eastAsia="ru-RU"/>
        </w:rPr>
      </w:pPr>
      <w:r w:rsidRPr="003F1556">
        <w:rPr>
          <w:rFonts w:ascii="Times New Roman" w:eastAsia="Times New Roman" w:hAnsi="Times New Roman"/>
          <w:color w:val="000000" w:themeColor="text1"/>
          <w:sz w:val="28"/>
          <w:szCs w:val="28"/>
          <w:lang w:eastAsia="ru-RU"/>
        </w:rPr>
        <w:t xml:space="preserve">или </w:t>
      </w:r>
      <w:proofErr w:type="spellStart"/>
      <w:r w:rsidRPr="003F1556">
        <w:rPr>
          <w:rFonts w:ascii="Times New Roman" w:eastAsia="Times New Roman" w:hAnsi="Times New Roman"/>
          <w:color w:val="000000" w:themeColor="text1"/>
          <w:sz w:val="28"/>
          <w:szCs w:val="28"/>
          <w:lang w:eastAsia="ru-RU"/>
        </w:rPr>
        <w:t>Linux</w:t>
      </w:r>
      <w:proofErr w:type="spellEnd"/>
    </w:p>
    <w:p w:rsidR="00854ECB" w:rsidRPr="003F1556" w:rsidRDefault="00854ECB" w:rsidP="004F6A1D">
      <w:pPr>
        <w:shd w:val="clear" w:color="auto" w:fill="FFFFFF"/>
        <w:spacing w:before="45" w:after="105" w:line="360" w:lineRule="auto"/>
        <w:rPr>
          <w:rFonts w:ascii="Times New Roman" w:eastAsia="Times New Roman" w:hAnsi="Times New Roman"/>
          <w:color w:val="000000" w:themeColor="text1"/>
          <w:sz w:val="28"/>
          <w:szCs w:val="28"/>
          <w:lang w:eastAsia="ru-RU"/>
        </w:rPr>
      </w:pPr>
      <w:r w:rsidRPr="003F1556">
        <w:rPr>
          <w:rFonts w:ascii="Times New Roman" w:eastAsia="Times New Roman" w:hAnsi="Times New Roman"/>
          <w:color w:val="000000" w:themeColor="text1"/>
          <w:sz w:val="28"/>
          <w:szCs w:val="28"/>
          <w:lang w:eastAsia="ru-RU"/>
        </w:rPr>
        <w:t>• Сотовые телефоны, работающие под управлением операционных систем</w:t>
      </w:r>
    </w:p>
    <w:p w:rsidR="00854ECB" w:rsidRPr="003F1556" w:rsidRDefault="00854ECB" w:rsidP="004F6A1D">
      <w:pPr>
        <w:shd w:val="clear" w:color="auto" w:fill="FFFFFF"/>
        <w:spacing w:before="45" w:after="105" w:line="360" w:lineRule="auto"/>
        <w:rPr>
          <w:rFonts w:ascii="Times New Roman" w:eastAsia="Times New Roman" w:hAnsi="Times New Roman"/>
          <w:color w:val="000000" w:themeColor="text1"/>
          <w:sz w:val="28"/>
          <w:szCs w:val="28"/>
          <w:lang w:eastAsia="ru-RU"/>
        </w:rPr>
      </w:pPr>
      <w:proofErr w:type="spellStart"/>
      <w:r w:rsidRPr="003F1556">
        <w:rPr>
          <w:rFonts w:ascii="Times New Roman" w:eastAsia="Times New Roman" w:hAnsi="Times New Roman"/>
          <w:color w:val="000000" w:themeColor="text1"/>
          <w:sz w:val="28"/>
          <w:szCs w:val="28"/>
          <w:lang w:eastAsia="ru-RU"/>
        </w:rPr>
        <w:t>Symbian</w:t>
      </w:r>
      <w:proofErr w:type="spellEnd"/>
      <w:r w:rsidRPr="003F1556">
        <w:rPr>
          <w:rFonts w:ascii="Times New Roman" w:eastAsia="Times New Roman" w:hAnsi="Times New Roman"/>
          <w:color w:val="000000" w:themeColor="text1"/>
          <w:sz w:val="28"/>
          <w:szCs w:val="28"/>
          <w:lang w:eastAsia="ru-RU"/>
        </w:rPr>
        <w:t xml:space="preserve"> и </w:t>
      </w:r>
      <w:proofErr w:type="spellStart"/>
      <w:r w:rsidRPr="003F1556">
        <w:rPr>
          <w:rFonts w:ascii="Times New Roman" w:eastAsia="Times New Roman" w:hAnsi="Times New Roman"/>
          <w:color w:val="000000" w:themeColor="text1"/>
          <w:sz w:val="28"/>
          <w:szCs w:val="28"/>
          <w:lang w:eastAsia="ru-RU"/>
        </w:rPr>
        <w:t>Windows</w:t>
      </w:r>
      <w:proofErr w:type="spellEnd"/>
      <w:r w:rsidRPr="003F1556">
        <w:rPr>
          <w:rFonts w:ascii="Times New Roman" w:eastAsia="Times New Roman" w:hAnsi="Times New Roman"/>
          <w:color w:val="000000" w:themeColor="text1"/>
          <w:sz w:val="28"/>
          <w:szCs w:val="28"/>
          <w:lang w:eastAsia="ru-RU"/>
        </w:rPr>
        <w:t xml:space="preserve"> </w:t>
      </w:r>
      <w:proofErr w:type="spellStart"/>
      <w:r w:rsidRPr="003F1556">
        <w:rPr>
          <w:rFonts w:ascii="Times New Roman" w:eastAsia="Times New Roman" w:hAnsi="Times New Roman"/>
          <w:color w:val="000000" w:themeColor="text1"/>
          <w:sz w:val="28"/>
          <w:szCs w:val="28"/>
          <w:lang w:eastAsia="ru-RU"/>
        </w:rPr>
        <w:t>Mobile</w:t>
      </w:r>
      <w:proofErr w:type="spellEnd"/>
    </w:p>
    <w:p w:rsidR="00854ECB" w:rsidRPr="003F1556" w:rsidRDefault="00854ECB" w:rsidP="004F6A1D">
      <w:pPr>
        <w:shd w:val="clear" w:color="auto" w:fill="FFFFFF"/>
        <w:spacing w:before="45" w:after="105" w:line="360" w:lineRule="auto"/>
        <w:rPr>
          <w:rFonts w:ascii="Times New Roman" w:eastAsia="Times New Roman" w:hAnsi="Times New Roman"/>
          <w:color w:val="000000" w:themeColor="text1"/>
          <w:sz w:val="28"/>
          <w:szCs w:val="28"/>
          <w:lang w:eastAsia="ru-RU"/>
        </w:rPr>
      </w:pPr>
      <w:r w:rsidRPr="003F1556">
        <w:rPr>
          <w:rFonts w:ascii="Times New Roman" w:eastAsia="Times New Roman" w:hAnsi="Times New Roman"/>
          <w:color w:val="000000" w:themeColor="text1"/>
          <w:sz w:val="28"/>
          <w:szCs w:val="28"/>
          <w:lang w:eastAsia="ru-RU"/>
        </w:rPr>
        <w:t xml:space="preserve">• Игровые консоли и </w:t>
      </w:r>
      <w:proofErr w:type="spellStart"/>
      <w:r w:rsidRPr="003F1556">
        <w:rPr>
          <w:rFonts w:ascii="Times New Roman" w:eastAsia="Times New Roman" w:hAnsi="Times New Roman"/>
          <w:color w:val="000000" w:themeColor="text1"/>
          <w:sz w:val="28"/>
          <w:szCs w:val="28"/>
          <w:lang w:eastAsia="ru-RU"/>
        </w:rPr>
        <w:t>iPod</w:t>
      </w:r>
      <w:proofErr w:type="spellEnd"/>
    </w:p>
    <w:p w:rsidR="00854ECB" w:rsidRPr="003F1556" w:rsidRDefault="00854ECB" w:rsidP="001D42DE">
      <w:pPr>
        <w:shd w:val="clear" w:color="auto" w:fill="FFFFFF"/>
        <w:spacing w:before="45" w:after="105" w:line="360" w:lineRule="auto"/>
        <w:ind w:firstLine="567"/>
        <w:rPr>
          <w:rFonts w:ascii="Times New Roman" w:eastAsia="Times New Roman" w:hAnsi="Times New Roman"/>
          <w:color w:val="000000" w:themeColor="text1"/>
          <w:sz w:val="28"/>
          <w:szCs w:val="28"/>
          <w:lang w:eastAsia="ru-RU"/>
        </w:rPr>
      </w:pPr>
      <w:r w:rsidRPr="003F1556">
        <w:rPr>
          <w:rFonts w:ascii="Times New Roman" w:eastAsia="Times New Roman" w:hAnsi="Times New Roman"/>
          <w:color w:val="000000" w:themeColor="text1"/>
          <w:sz w:val="28"/>
          <w:szCs w:val="28"/>
          <w:lang w:eastAsia="ru-RU"/>
        </w:rPr>
        <w:t xml:space="preserve">Помимо самого интерпретатора языка в составе </w:t>
      </w:r>
      <w:proofErr w:type="spellStart"/>
      <w:r w:rsidRPr="003F1556">
        <w:rPr>
          <w:rFonts w:ascii="Times New Roman" w:eastAsia="Times New Roman" w:hAnsi="Times New Roman"/>
          <w:color w:val="000000" w:themeColor="text1"/>
          <w:sz w:val="28"/>
          <w:szCs w:val="28"/>
          <w:lang w:eastAsia="ru-RU"/>
        </w:rPr>
        <w:t>Python</w:t>
      </w:r>
      <w:proofErr w:type="spellEnd"/>
      <w:r w:rsidRPr="003F1556">
        <w:rPr>
          <w:rFonts w:ascii="Times New Roman" w:eastAsia="Times New Roman" w:hAnsi="Times New Roman"/>
          <w:color w:val="000000" w:themeColor="text1"/>
          <w:sz w:val="28"/>
          <w:szCs w:val="28"/>
          <w:lang w:eastAsia="ru-RU"/>
        </w:rPr>
        <w:t xml:space="preserve"> распространяется стандартная библиотека модулей, которая также реализована переносимым способом. Кроме того, программы на языке </w:t>
      </w:r>
      <w:proofErr w:type="spellStart"/>
      <w:r w:rsidRPr="003F1556">
        <w:rPr>
          <w:rFonts w:ascii="Times New Roman" w:eastAsia="Times New Roman" w:hAnsi="Times New Roman"/>
          <w:color w:val="000000" w:themeColor="text1"/>
          <w:sz w:val="28"/>
          <w:szCs w:val="28"/>
          <w:lang w:eastAsia="ru-RU"/>
        </w:rPr>
        <w:t>Python</w:t>
      </w:r>
      <w:proofErr w:type="spellEnd"/>
      <w:r w:rsidRPr="003F1556">
        <w:rPr>
          <w:rFonts w:ascii="Times New Roman" w:eastAsia="Times New Roman" w:hAnsi="Times New Roman"/>
          <w:color w:val="000000" w:themeColor="text1"/>
          <w:sz w:val="28"/>
          <w:szCs w:val="28"/>
          <w:lang w:eastAsia="ru-RU"/>
        </w:rPr>
        <w:t xml:space="preserve"> компилируются в переносимый байт-код, который одинаково хорошо работает на любых платформах, где установлена совместимая версия </w:t>
      </w:r>
      <w:proofErr w:type="spellStart"/>
      <w:r w:rsidRPr="003F1556">
        <w:rPr>
          <w:rFonts w:ascii="Times New Roman" w:eastAsia="Times New Roman" w:hAnsi="Times New Roman"/>
          <w:color w:val="000000" w:themeColor="text1"/>
          <w:sz w:val="28"/>
          <w:szCs w:val="28"/>
          <w:lang w:eastAsia="ru-RU"/>
        </w:rPr>
        <w:t>Python</w:t>
      </w:r>
      <w:proofErr w:type="spellEnd"/>
      <w:r w:rsidRPr="003F1556">
        <w:rPr>
          <w:rFonts w:ascii="Times New Roman" w:eastAsia="Times New Roman" w:hAnsi="Times New Roman"/>
          <w:color w:val="000000" w:themeColor="text1"/>
          <w:sz w:val="28"/>
          <w:szCs w:val="28"/>
          <w:lang w:eastAsia="ru-RU"/>
        </w:rPr>
        <w:t>.</w:t>
      </w:r>
    </w:p>
    <w:p w:rsidR="00854ECB" w:rsidRPr="003F1556" w:rsidRDefault="00854ECB" w:rsidP="001D42DE">
      <w:pPr>
        <w:shd w:val="clear" w:color="auto" w:fill="FFFFFF"/>
        <w:spacing w:before="45" w:after="105" w:line="360" w:lineRule="auto"/>
        <w:ind w:firstLine="567"/>
        <w:rPr>
          <w:rFonts w:ascii="Times New Roman" w:eastAsia="Times New Roman" w:hAnsi="Times New Roman"/>
          <w:color w:val="000000" w:themeColor="text1"/>
          <w:sz w:val="28"/>
          <w:szCs w:val="28"/>
          <w:lang w:eastAsia="ru-RU"/>
        </w:rPr>
      </w:pPr>
      <w:r w:rsidRPr="003F1556">
        <w:rPr>
          <w:rFonts w:ascii="Times New Roman" w:eastAsia="Times New Roman" w:hAnsi="Times New Roman"/>
          <w:color w:val="000000" w:themeColor="text1"/>
          <w:sz w:val="28"/>
          <w:szCs w:val="28"/>
          <w:lang w:eastAsia="ru-RU"/>
        </w:rPr>
        <w:t xml:space="preserve">Все это означает, что программы на языке </w:t>
      </w:r>
      <w:proofErr w:type="spellStart"/>
      <w:r w:rsidRPr="003F1556">
        <w:rPr>
          <w:rFonts w:ascii="Times New Roman" w:eastAsia="Times New Roman" w:hAnsi="Times New Roman"/>
          <w:color w:val="000000" w:themeColor="text1"/>
          <w:sz w:val="28"/>
          <w:szCs w:val="28"/>
          <w:lang w:eastAsia="ru-RU"/>
        </w:rPr>
        <w:t>Python</w:t>
      </w:r>
      <w:proofErr w:type="spellEnd"/>
      <w:r w:rsidRPr="003F1556">
        <w:rPr>
          <w:rFonts w:ascii="Times New Roman" w:eastAsia="Times New Roman" w:hAnsi="Times New Roman"/>
          <w:color w:val="000000" w:themeColor="text1"/>
          <w:sz w:val="28"/>
          <w:szCs w:val="28"/>
          <w:lang w:eastAsia="ru-RU"/>
        </w:rPr>
        <w:t xml:space="preserve">, использующие основные возможности языка и стандартные библиотеки, будут работать одинаково и в </w:t>
      </w:r>
      <w:proofErr w:type="spellStart"/>
      <w:r w:rsidRPr="003F1556">
        <w:rPr>
          <w:rFonts w:ascii="Times New Roman" w:eastAsia="Times New Roman" w:hAnsi="Times New Roman"/>
          <w:color w:val="000000" w:themeColor="text1"/>
          <w:sz w:val="28"/>
          <w:szCs w:val="28"/>
          <w:lang w:eastAsia="ru-RU"/>
        </w:rPr>
        <w:t>Linux</w:t>
      </w:r>
      <w:proofErr w:type="spellEnd"/>
      <w:r w:rsidRPr="003F1556">
        <w:rPr>
          <w:rFonts w:ascii="Times New Roman" w:eastAsia="Times New Roman" w:hAnsi="Times New Roman"/>
          <w:color w:val="000000" w:themeColor="text1"/>
          <w:sz w:val="28"/>
          <w:szCs w:val="28"/>
          <w:lang w:eastAsia="ru-RU"/>
        </w:rPr>
        <w:t xml:space="preserve">, и в </w:t>
      </w:r>
      <w:proofErr w:type="spellStart"/>
      <w:r w:rsidRPr="003F1556">
        <w:rPr>
          <w:rFonts w:ascii="Times New Roman" w:eastAsia="Times New Roman" w:hAnsi="Times New Roman"/>
          <w:color w:val="000000" w:themeColor="text1"/>
          <w:sz w:val="28"/>
          <w:szCs w:val="28"/>
          <w:lang w:eastAsia="ru-RU"/>
        </w:rPr>
        <w:t>Windows</w:t>
      </w:r>
      <w:proofErr w:type="spellEnd"/>
      <w:r w:rsidRPr="003F1556">
        <w:rPr>
          <w:rFonts w:ascii="Times New Roman" w:eastAsia="Times New Roman" w:hAnsi="Times New Roman"/>
          <w:color w:val="000000" w:themeColor="text1"/>
          <w:sz w:val="28"/>
          <w:szCs w:val="28"/>
          <w:lang w:eastAsia="ru-RU"/>
        </w:rPr>
        <w:t xml:space="preserve">, и в любых других операционных системах, где установлен интерпретатор </w:t>
      </w:r>
      <w:proofErr w:type="spellStart"/>
      <w:r w:rsidRPr="003F1556">
        <w:rPr>
          <w:rFonts w:ascii="Times New Roman" w:eastAsia="Times New Roman" w:hAnsi="Times New Roman"/>
          <w:color w:val="000000" w:themeColor="text1"/>
          <w:sz w:val="28"/>
          <w:szCs w:val="28"/>
          <w:lang w:eastAsia="ru-RU"/>
        </w:rPr>
        <w:t>Python</w:t>
      </w:r>
      <w:proofErr w:type="spellEnd"/>
      <w:r w:rsidRPr="003F1556">
        <w:rPr>
          <w:rFonts w:ascii="Times New Roman" w:eastAsia="Times New Roman" w:hAnsi="Times New Roman"/>
          <w:color w:val="000000" w:themeColor="text1"/>
          <w:sz w:val="28"/>
          <w:szCs w:val="28"/>
          <w:lang w:eastAsia="ru-RU"/>
        </w:rPr>
        <w:t xml:space="preserve">. В большинстве реализаций </w:t>
      </w:r>
      <w:proofErr w:type="spellStart"/>
      <w:r w:rsidRPr="003F1556">
        <w:rPr>
          <w:rFonts w:ascii="Times New Roman" w:eastAsia="Times New Roman" w:hAnsi="Times New Roman"/>
          <w:color w:val="000000" w:themeColor="text1"/>
          <w:sz w:val="28"/>
          <w:szCs w:val="28"/>
          <w:lang w:eastAsia="ru-RU"/>
        </w:rPr>
        <w:t>Python</w:t>
      </w:r>
      <w:proofErr w:type="spellEnd"/>
      <w:r w:rsidRPr="003F1556">
        <w:rPr>
          <w:rFonts w:ascii="Times New Roman" w:eastAsia="Times New Roman" w:hAnsi="Times New Roman"/>
          <w:color w:val="000000" w:themeColor="text1"/>
          <w:sz w:val="28"/>
          <w:szCs w:val="28"/>
          <w:lang w:eastAsia="ru-RU"/>
        </w:rPr>
        <w:t xml:space="preserve"> под определенные операционные системы имеется также поддержка специфических механизмов этих систем (например, поддержка СОМ в </w:t>
      </w:r>
      <w:proofErr w:type="spellStart"/>
      <w:r w:rsidRPr="003F1556">
        <w:rPr>
          <w:rFonts w:ascii="Times New Roman" w:eastAsia="Times New Roman" w:hAnsi="Times New Roman"/>
          <w:color w:val="000000" w:themeColor="text1"/>
          <w:sz w:val="28"/>
          <w:szCs w:val="28"/>
          <w:lang w:eastAsia="ru-RU"/>
        </w:rPr>
        <w:t>Windows</w:t>
      </w:r>
      <w:proofErr w:type="spellEnd"/>
      <w:r w:rsidRPr="003F1556">
        <w:rPr>
          <w:rFonts w:ascii="Times New Roman" w:eastAsia="Times New Roman" w:hAnsi="Times New Roman"/>
          <w:color w:val="000000" w:themeColor="text1"/>
          <w:sz w:val="28"/>
          <w:szCs w:val="28"/>
          <w:lang w:eastAsia="ru-RU"/>
        </w:rPr>
        <w:t xml:space="preserve">), но ядро языка </w:t>
      </w:r>
      <w:proofErr w:type="spellStart"/>
      <w:r w:rsidRPr="003F1556">
        <w:rPr>
          <w:rFonts w:ascii="Times New Roman" w:eastAsia="Times New Roman" w:hAnsi="Times New Roman"/>
          <w:color w:val="000000" w:themeColor="text1"/>
          <w:sz w:val="28"/>
          <w:szCs w:val="28"/>
          <w:lang w:eastAsia="ru-RU"/>
        </w:rPr>
        <w:t>Python</w:t>
      </w:r>
      <w:proofErr w:type="spellEnd"/>
      <w:r w:rsidRPr="003F1556">
        <w:rPr>
          <w:rFonts w:ascii="Times New Roman" w:eastAsia="Times New Roman" w:hAnsi="Times New Roman"/>
          <w:color w:val="000000" w:themeColor="text1"/>
          <w:sz w:val="28"/>
          <w:szCs w:val="28"/>
          <w:lang w:eastAsia="ru-RU"/>
        </w:rPr>
        <w:t xml:space="preserve"> и библиотеки работают совершенно одинаково в любой системе. Как уже говорилось выше, </w:t>
      </w:r>
      <w:proofErr w:type="spellStart"/>
      <w:r w:rsidRPr="003F1556">
        <w:rPr>
          <w:rFonts w:ascii="Times New Roman" w:eastAsia="Times New Roman" w:hAnsi="Times New Roman"/>
          <w:color w:val="000000" w:themeColor="text1"/>
          <w:sz w:val="28"/>
          <w:szCs w:val="28"/>
          <w:lang w:eastAsia="ru-RU"/>
        </w:rPr>
        <w:t>Python</w:t>
      </w:r>
      <w:proofErr w:type="spellEnd"/>
      <w:r w:rsidRPr="003F1556">
        <w:rPr>
          <w:rFonts w:ascii="Times New Roman" w:eastAsia="Times New Roman" w:hAnsi="Times New Roman"/>
          <w:color w:val="000000" w:themeColor="text1"/>
          <w:sz w:val="28"/>
          <w:szCs w:val="28"/>
          <w:lang w:eastAsia="ru-RU"/>
        </w:rPr>
        <w:t xml:space="preserve"> включает в себя средства создания графического интерфейса </w:t>
      </w:r>
      <w:proofErr w:type="spellStart"/>
      <w:r w:rsidRPr="003F1556">
        <w:rPr>
          <w:rFonts w:ascii="Times New Roman" w:eastAsia="Times New Roman" w:hAnsi="Times New Roman"/>
          <w:color w:val="000000" w:themeColor="text1"/>
          <w:sz w:val="28"/>
          <w:szCs w:val="28"/>
          <w:lang w:eastAsia="ru-RU"/>
        </w:rPr>
        <w:t>Tk</w:t>
      </w:r>
      <w:proofErr w:type="spellEnd"/>
      <w:r w:rsidRPr="003F1556">
        <w:rPr>
          <w:rFonts w:ascii="Times New Roman" w:eastAsia="Times New Roman" w:hAnsi="Times New Roman"/>
          <w:color w:val="000000" w:themeColor="text1"/>
          <w:sz w:val="28"/>
          <w:szCs w:val="28"/>
          <w:lang w:eastAsia="ru-RU"/>
        </w:rPr>
        <w:t xml:space="preserve"> GUI под названием </w:t>
      </w:r>
      <w:proofErr w:type="spellStart"/>
      <w:r w:rsidRPr="003F1556">
        <w:rPr>
          <w:rFonts w:ascii="Times New Roman" w:eastAsia="Times New Roman" w:hAnsi="Times New Roman"/>
          <w:color w:val="000000" w:themeColor="text1"/>
          <w:sz w:val="28"/>
          <w:szCs w:val="28"/>
          <w:lang w:eastAsia="ru-RU"/>
        </w:rPr>
        <w:t>tkinter</w:t>
      </w:r>
      <w:proofErr w:type="spellEnd"/>
      <w:r w:rsidRPr="003F1556">
        <w:rPr>
          <w:rFonts w:ascii="Times New Roman" w:eastAsia="Times New Roman" w:hAnsi="Times New Roman"/>
          <w:color w:val="000000" w:themeColor="text1"/>
          <w:sz w:val="28"/>
          <w:szCs w:val="28"/>
          <w:lang w:eastAsia="ru-RU"/>
        </w:rPr>
        <w:t xml:space="preserve">, что позволяет программам на языке </w:t>
      </w:r>
      <w:proofErr w:type="spellStart"/>
      <w:r w:rsidRPr="003F1556">
        <w:rPr>
          <w:rFonts w:ascii="Times New Roman" w:eastAsia="Times New Roman" w:hAnsi="Times New Roman"/>
          <w:color w:val="000000" w:themeColor="text1"/>
          <w:sz w:val="28"/>
          <w:szCs w:val="28"/>
          <w:lang w:eastAsia="ru-RU"/>
        </w:rPr>
        <w:t>Python</w:t>
      </w:r>
      <w:proofErr w:type="spellEnd"/>
      <w:r w:rsidRPr="003F1556">
        <w:rPr>
          <w:rFonts w:ascii="Times New Roman" w:eastAsia="Times New Roman" w:hAnsi="Times New Roman"/>
          <w:color w:val="000000" w:themeColor="text1"/>
          <w:sz w:val="28"/>
          <w:szCs w:val="28"/>
          <w:lang w:eastAsia="ru-RU"/>
        </w:rPr>
        <w:t xml:space="preserve"> создавать графический интерфейс, совместимый со всеми основными графическими платформами без индивидуальной программной настройки.</w:t>
      </w:r>
    </w:p>
    <w:p w:rsidR="006F2ADF" w:rsidRPr="003F1556" w:rsidRDefault="006F2ADF" w:rsidP="006F2ADF">
      <w:pPr>
        <w:pStyle w:val="2"/>
        <w:rPr>
          <w:rFonts w:eastAsia="Times New Roman"/>
          <w:color w:val="000000" w:themeColor="text1"/>
          <w:lang w:eastAsia="ru-RU"/>
        </w:rPr>
      </w:pPr>
      <w:bookmarkStart w:id="46" w:name="_Toc327289746"/>
      <w:r w:rsidRPr="003F1556">
        <w:rPr>
          <w:rFonts w:eastAsia="Times New Roman"/>
          <w:color w:val="000000" w:themeColor="text1"/>
          <w:lang w:eastAsia="ru-RU"/>
        </w:rPr>
        <w:t>4.5. Выводы</w:t>
      </w:r>
      <w:bookmarkEnd w:id="46"/>
    </w:p>
    <w:p w:rsidR="006F2ADF" w:rsidRPr="003F1556" w:rsidRDefault="00AD442D" w:rsidP="00AD442D">
      <w:pPr>
        <w:spacing w:line="360" w:lineRule="auto"/>
        <w:rPr>
          <w:color w:val="000000" w:themeColor="text1"/>
          <w:sz w:val="28"/>
          <w:szCs w:val="28"/>
          <w:lang w:eastAsia="ru-RU"/>
        </w:rPr>
      </w:pPr>
      <w:r w:rsidRPr="003F1556">
        <w:rPr>
          <w:color w:val="000000" w:themeColor="text1"/>
          <w:sz w:val="28"/>
          <w:szCs w:val="28"/>
          <w:lang w:eastAsia="ru-RU"/>
        </w:rPr>
        <w:t>Основными критериями качества системы являются требования к функциональности. Результаты работы системы на наборах тестовых данных совпали с расчетными значениями.</w:t>
      </w:r>
    </w:p>
    <w:p w:rsidR="00AD442D" w:rsidRPr="003F1556" w:rsidRDefault="00AD442D" w:rsidP="00AD442D">
      <w:pPr>
        <w:spacing w:line="360" w:lineRule="auto"/>
        <w:ind w:firstLine="567"/>
        <w:rPr>
          <w:rFonts w:ascii="Times New Roman" w:hAnsi="Times New Roman"/>
          <w:color w:val="000000" w:themeColor="text1"/>
          <w:sz w:val="28"/>
          <w:szCs w:val="28"/>
        </w:rPr>
      </w:pPr>
      <w:r w:rsidRPr="003F1556">
        <w:rPr>
          <w:color w:val="000000" w:themeColor="text1"/>
          <w:sz w:val="28"/>
          <w:szCs w:val="28"/>
          <w:lang w:eastAsia="ru-RU"/>
        </w:rPr>
        <w:t>Также система удовлетворяет предъявляемым требованиям по</w:t>
      </w:r>
      <w:r w:rsidRPr="003F1556">
        <w:rPr>
          <w:rFonts w:ascii="Times New Roman" w:hAnsi="Times New Roman"/>
          <w:color w:val="000000" w:themeColor="text1"/>
          <w:sz w:val="28"/>
          <w:szCs w:val="28"/>
        </w:rPr>
        <w:t xml:space="preserve"> функциональности, масштабируемости, модифицируемости и </w:t>
      </w:r>
      <w:r w:rsidRPr="003F1556">
        <w:rPr>
          <w:rFonts w:ascii="Times New Roman" w:hAnsi="Times New Roman"/>
          <w:color w:val="000000" w:themeColor="text1"/>
          <w:sz w:val="28"/>
          <w:szCs w:val="28"/>
        </w:rPr>
        <w:lastRenderedPageBreak/>
        <w:t>переносимости. Требования к надежности системы не предъявляются, так как она не предназначена для эксплуатации в системах реального времени.</w:t>
      </w:r>
    </w:p>
    <w:p w:rsidR="00B311B8" w:rsidRPr="003F1556" w:rsidRDefault="00B311B8">
      <w:pPr>
        <w:rPr>
          <w:rFonts w:ascii="Times New Roman" w:eastAsiaTheme="majorEastAsia" w:hAnsi="Times New Roman"/>
          <w:b/>
          <w:bCs/>
          <w:color w:val="000000" w:themeColor="text1"/>
          <w:kern w:val="32"/>
          <w:sz w:val="28"/>
          <w:szCs w:val="32"/>
        </w:rPr>
      </w:pPr>
      <w:r w:rsidRPr="003F1556">
        <w:rPr>
          <w:rFonts w:ascii="Times New Roman" w:hAnsi="Times New Roman"/>
          <w:color w:val="000000" w:themeColor="text1"/>
          <w:sz w:val="28"/>
        </w:rPr>
        <w:br w:type="page"/>
      </w:r>
    </w:p>
    <w:p w:rsidR="006C3B3C" w:rsidRPr="003F1556" w:rsidRDefault="006C5132" w:rsidP="00CD51D7">
      <w:pPr>
        <w:pStyle w:val="1"/>
        <w:rPr>
          <w:rFonts w:ascii="Times New Roman" w:hAnsi="Times New Roman"/>
          <w:color w:val="000000" w:themeColor="text1"/>
          <w:sz w:val="28"/>
        </w:rPr>
      </w:pPr>
      <w:bookmarkStart w:id="47" w:name="_Toc327289747"/>
      <w:r w:rsidRPr="003F1556">
        <w:rPr>
          <w:rFonts w:ascii="Times New Roman" w:hAnsi="Times New Roman"/>
          <w:color w:val="000000" w:themeColor="text1"/>
          <w:sz w:val="28"/>
        </w:rPr>
        <w:lastRenderedPageBreak/>
        <w:t xml:space="preserve">5. </w:t>
      </w:r>
      <w:r w:rsidR="006C3B3C" w:rsidRPr="003F1556">
        <w:rPr>
          <w:rFonts w:ascii="Times New Roman" w:hAnsi="Times New Roman"/>
          <w:color w:val="000000" w:themeColor="text1"/>
          <w:sz w:val="28"/>
        </w:rPr>
        <w:t>Организационно-экономическая часть</w:t>
      </w:r>
      <w:bookmarkEnd w:id="47"/>
    </w:p>
    <w:p w:rsidR="006C5132" w:rsidRPr="003F1556" w:rsidRDefault="006C5132" w:rsidP="0002680A">
      <w:pPr>
        <w:pStyle w:val="2"/>
        <w:rPr>
          <w:rFonts w:ascii="Times New Roman" w:hAnsi="Times New Roman"/>
          <w:color w:val="000000" w:themeColor="text1"/>
        </w:rPr>
      </w:pPr>
      <w:bookmarkStart w:id="48" w:name="_Toc327289748"/>
      <w:r w:rsidRPr="003F1556">
        <w:rPr>
          <w:rFonts w:ascii="Times New Roman" w:hAnsi="Times New Roman"/>
          <w:color w:val="000000" w:themeColor="text1"/>
        </w:rPr>
        <w:t>5.1 Задание к организационно-экономической части</w:t>
      </w:r>
      <w:r w:rsidR="00CD51D7" w:rsidRPr="003F1556">
        <w:rPr>
          <w:rFonts w:ascii="Times New Roman" w:hAnsi="Times New Roman"/>
          <w:color w:val="000000" w:themeColor="text1"/>
        </w:rPr>
        <w:t xml:space="preserve"> </w:t>
      </w:r>
      <w:r w:rsidRPr="003F1556">
        <w:rPr>
          <w:rFonts w:ascii="Times New Roman" w:hAnsi="Times New Roman"/>
          <w:color w:val="000000" w:themeColor="text1"/>
        </w:rPr>
        <w:t>дипломного проекта</w:t>
      </w:r>
      <w:bookmarkEnd w:id="48"/>
    </w:p>
    <w:p w:rsidR="006C5132" w:rsidRPr="003F1556" w:rsidRDefault="006C5132" w:rsidP="0015545A">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Задачи организационно – экономической части дипломного проекта:</w:t>
      </w:r>
    </w:p>
    <w:p w:rsidR="006C5132" w:rsidRPr="003F1556" w:rsidRDefault="006C5132" w:rsidP="004F6A1D">
      <w:pPr>
        <w:pStyle w:val="ab"/>
        <w:numPr>
          <w:ilvl w:val="1"/>
          <w:numId w:val="19"/>
        </w:numPr>
        <w:spacing w:line="360" w:lineRule="auto"/>
        <w:ind w:left="851"/>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Определение структуры (этапов) работ по созданию </w:t>
      </w:r>
      <w:proofErr w:type="gramStart"/>
      <w:r w:rsidRPr="003F1556">
        <w:rPr>
          <w:rFonts w:ascii="Times New Roman" w:hAnsi="Times New Roman"/>
          <w:color w:val="000000" w:themeColor="text1"/>
          <w:sz w:val="28"/>
          <w:szCs w:val="28"/>
        </w:rPr>
        <w:t>ПО</w:t>
      </w:r>
      <w:proofErr w:type="gramEnd"/>
      <w:r w:rsidRPr="003F1556">
        <w:rPr>
          <w:rFonts w:ascii="Times New Roman" w:hAnsi="Times New Roman"/>
          <w:color w:val="000000" w:themeColor="text1"/>
          <w:sz w:val="28"/>
          <w:szCs w:val="28"/>
        </w:rPr>
        <w:t>;</w:t>
      </w:r>
    </w:p>
    <w:p w:rsidR="006C5132" w:rsidRPr="003F1556" w:rsidRDefault="006C5132" w:rsidP="004F6A1D">
      <w:pPr>
        <w:pStyle w:val="ab"/>
        <w:numPr>
          <w:ilvl w:val="1"/>
          <w:numId w:val="19"/>
        </w:numPr>
        <w:spacing w:line="360" w:lineRule="auto"/>
        <w:ind w:left="851"/>
        <w:rPr>
          <w:rFonts w:ascii="Times New Roman" w:hAnsi="Times New Roman"/>
          <w:color w:val="000000" w:themeColor="text1"/>
          <w:sz w:val="28"/>
          <w:szCs w:val="28"/>
        </w:rPr>
      </w:pPr>
      <w:r w:rsidRPr="003F1556">
        <w:rPr>
          <w:rFonts w:ascii="Times New Roman" w:hAnsi="Times New Roman"/>
          <w:color w:val="000000" w:themeColor="text1"/>
          <w:sz w:val="28"/>
          <w:szCs w:val="28"/>
        </w:rPr>
        <w:t>Расчет трудоемкости проекта</w:t>
      </w:r>
    </w:p>
    <w:p w:rsidR="006C5132" w:rsidRPr="003F1556" w:rsidRDefault="006C5132" w:rsidP="004F6A1D">
      <w:pPr>
        <w:pStyle w:val="ab"/>
        <w:numPr>
          <w:ilvl w:val="1"/>
          <w:numId w:val="19"/>
        </w:numPr>
        <w:spacing w:line="360" w:lineRule="auto"/>
        <w:ind w:left="851"/>
        <w:rPr>
          <w:rFonts w:ascii="Times New Roman" w:hAnsi="Times New Roman"/>
          <w:color w:val="000000" w:themeColor="text1"/>
          <w:sz w:val="28"/>
          <w:szCs w:val="28"/>
        </w:rPr>
      </w:pPr>
      <w:r w:rsidRPr="003F1556">
        <w:rPr>
          <w:rFonts w:ascii="Times New Roman" w:hAnsi="Times New Roman"/>
          <w:color w:val="000000" w:themeColor="text1"/>
          <w:sz w:val="28"/>
          <w:szCs w:val="28"/>
        </w:rPr>
        <w:t>Определение численности исполнителей;</w:t>
      </w:r>
    </w:p>
    <w:p w:rsidR="006C5132" w:rsidRPr="003F1556" w:rsidRDefault="006C5132" w:rsidP="004F6A1D">
      <w:pPr>
        <w:pStyle w:val="ab"/>
        <w:numPr>
          <w:ilvl w:val="1"/>
          <w:numId w:val="19"/>
        </w:numPr>
        <w:spacing w:line="360" w:lineRule="auto"/>
        <w:ind w:left="851"/>
        <w:rPr>
          <w:rFonts w:ascii="Times New Roman" w:hAnsi="Times New Roman"/>
          <w:color w:val="000000" w:themeColor="text1"/>
          <w:sz w:val="28"/>
          <w:szCs w:val="28"/>
        </w:rPr>
      </w:pPr>
      <w:r w:rsidRPr="003F1556">
        <w:rPr>
          <w:rFonts w:ascii="Times New Roman" w:hAnsi="Times New Roman"/>
          <w:color w:val="000000" w:themeColor="text1"/>
          <w:sz w:val="28"/>
          <w:szCs w:val="28"/>
        </w:rPr>
        <w:t>Построение сетевого графика выполнения проекта;</w:t>
      </w:r>
    </w:p>
    <w:p w:rsidR="006C5132" w:rsidRPr="003F1556" w:rsidRDefault="006C5132" w:rsidP="004F6A1D">
      <w:pPr>
        <w:pStyle w:val="ab"/>
        <w:numPr>
          <w:ilvl w:val="1"/>
          <w:numId w:val="19"/>
        </w:numPr>
        <w:spacing w:line="360" w:lineRule="auto"/>
        <w:ind w:left="851"/>
        <w:rPr>
          <w:rFonts w:ascii="Times New Roman" w:hAnsi="Times New Roman"/>
          <w:color w:val="000000" w:themeColor="text1"/>
          <w:sz w:val="28"/>
          <w:szCs w:val="28"/>
        </w:rPr>
      </w:pPr>
      <w:r w:rsidRPr="003F1556">
        <w:rPr>
          <w:rFonts w:ascii="Times New Roman" w:hAnsi="Times New Roman"/>
          <w:color w:val="000000" w:themeColor="text1"/>
          <w:sz w:val="28"/>
          <w:szCs w:val="28"/>
        </w:rPr>
        <w:t>Разработка календарного графика работ;</w:t>
      </w:r>
    </w:p>
    <w:p w:rsidR="006C5132" w:rsidRPr="003F1556" w:rsidRDefault="006C5132" w:rsidP="004F6A1D">
      <w:pPr>
        <w:pStyle w:val="ab"/>
        <w:numPr>
          <w:ilvl w:val="1"/>
          <w:numId w:val="19"/>
        </w:numPr>
        <w:spacing w:line="360" w:lineRule="auto"/>
        <w:ind w:left="851"/>
        <w:rPr>
          <w:rFonts w:ascii="Times New Roman" w:hAnsi="Times New Roman"/>
          <w:color w:val="000000" w:themeColor="text1"/>
          <w:sz w:val="28"/>
          <w:szCs w:val="28"/>
        </w:rPr>
      </w:pPr>
      <w:r w:rsidRPr="003F1556">
        <w:rPr>
          <w:rFonts w:ascii="Times New Roman" w:hAnsi="Times New Roman"/>
          <w:color w:val="000000" w:themeColor="text1"/>
          <w:sz w:val="28"/>
          <w:szCs w:val="28"/>
        </w:rPr>
        <w:t>Определение структуры затрат на разработку проекта;</w:t>
      </w:r>
    </w:p>
    <w:p w:rsidR="006C5132" w:rsidRPr="003F1556" w:rsidRDefault="006C5132" w:rsidP="004F6A1D">
      <w:pPr>
        <w:pStyle w:val="ab"/>
        <w:numPr>
          <w:ilvl w:val="1"/>
          <w:numId w:val="19"/>
        </w:numPr>
        <w:spacing w:line="360" w:lineRule="auto"/>
        <w:ind w:left="851"/>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Анализ сегмента рынка, разрабатываемого </w:t>
      </w:r>
      <w:proofErr w:type="gramStart"/>
      <w:r w:rsidRPr="003F1556">
        <w:rPr>
          <w:rFonts w:ascii="Times New Roman" w:hAnsi="Times New Roman"/>
          <w:color w:val="000000" w:themeColor="text1"/>
          <w:sz w:val="28"/>
          <w:szCs w:val="28"/>
        </w:rPr>
        <w:t>ПО</w:t>
      </w:r>
      <w:proofErr w:type="gramEnd"/>
      <w:r w:rsidRPr="003F1556">
        <w:rPr>
          <w:rFonts w:ascii="Times New Roman" w:hAnsi="Times New Roman"/>
          <w:color w:val="000000" w:themeColor="text1"/>
          <w:sz w:val="28"/>
          <w:szCs w:val="28"/>
        </w:rPr>
        <w:t>;</w:t>
      </w:r>
    </w:p>
    <w:p w:rsidR="006C5132" w:rsidRPr="003F1556" w:rsidRDefault="006C5132" w:rsidP="004F6A1D">
      <w:pPr>
        <w:pStyle w:val="ab"/>
        <w:numPr>
          <w:ilvl w:val="1"/>
          <w:numId w:val="19"/>
        </w:numPr>
        <w:spacing w:line="360" w:lineRule="auto"/>
        <w:ind w:left="851"/>
        <w:rPr>
          <w:rFonts w:ascii="Times New Roman" w:hAnsi="Times New Roman"/>
          <w:color w:val="000000" w:themeColor="text1"/>
          <w:sz w:val="28"/>
          <w:szCs w:val="28"/>
        </w:rPr>
      </w:pPr>
      <w:r w:rsidRPr="003F1556">
        <w:rPr>
          <w:rFonts w:ascii="Times New Roman" w:hAnsi="Times New Roman"/>
          <w:color w:val="000000" w:themeColor="text1"/>
          <w:sz w:val="28"/>
          <w:szCs w:val="28"/>
        </w:rPr>
        <w:t>Оценка экономической целесообразности реализации проекта.</w:t>
      </w:r>
    </w:p>
    <w:p w:rsidR="006C5132" w:rsidRPr="003F1556" w:rsidRDefault="006C5132" w:rsidP="004F6A1D">
      <w:pPr>
        <w:autoSpaceDE w:val="0"/>
        <w:autoSpaceDN w:val="0"/>
        <w:adjustRightInd w:val="0"/>
        <w:spacing w:line="360" w:lineRule="auto"/>
        <w:ind w:left="851"/>
        <w:rPr>
          <w:rFonts w:ascii="Times New Roman" w:hAnsi="Times New Roman"/>
          <w:b/>
          <w:bCs/>
          <w:color w:val="000000" w:themeColor="text1"/>
          <w:sz w:val="28"/>
          <w:szCs w:val="28"/>
        </w:rPr>
      </w:pPr>
    </w:p>
    <w:p w:rsidR="006C5132" w:rsidRPr="003F1556" w:rsidRDefault="006C5132" w:rsidP="0002680A">
      <w:pPr>
        <w:pStyle w:val="2"/>
        <w:rPr>
          <w:rFonts w:ascii="Times New Roman" w:hAnsi="Times New Roman"/>
          <w:color w:val="000000" w:themeColor="text1"/>
        </w:rPr>
      </w:pPr>
      <w:bookmarkStart w:id="49" w:name="_Toc327289749"/>
      <w:r w:rsidRPr="003F1556">
        <w:rPr>
          <w:rFonts w:ascii="Times New Roman" w:hAnsi="Times New Roman"/>
          <w:color w:val="000000" w:themeColor="text1"/>
        </w:rPr>
        <w:t>5.2 Планирование работ по теме. Анализ процесса и трудоемкости</w:t>
      </w:r>
      <w:bookmarkEnd w:id="49"/>
    </w:p>
    <w:p w:rsidR="006C5132" w:rsidRPr="003F1556" w:rsidRDefault="006C5132" w:rsidP="004F6A1D">
      <w:pPr>
        <w:pStyle w:val="ab"/>
        <w:autoSpaceDE w:val="0"/>
        <w:autoSpaceDN w:val="0"/>
        <w:adjustRightInd w:val="0"/>
        <w:spacing w:line="360" w:lineRule="auto"/>
        <w:ind w:left="0"/>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Разработка системы по прогнозированию дорожной ситуации ведется двумя работниками:</w:t>
      </w:r>
    </w:p>
    <w:p w:rsidR="006C5132" w:rsidRPr="003F1556" w:rsidRDefault="006C5132" w:rsidP="004F6A1D">
      <w:pPr>
        <w:pStyle w:val="ab"/>
        <w:numPr>
          <w:ilvl w:val="0"/>
          <w:numId w:val="20"/>
        </w:num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Ведущий разработчик.</w:t>
      </w:r>
    </w:p>
    <w:p w:rsidR="006C5132" w:rsidRPr="003F1556" w:rsidRDefault="006C5132" w:rsidP="004F6A1D">
      <w:pPr>
        <w:pStyle w:val="ab"/>
        <w:numPr>
          <w:ilvl w:val="0"/>
          <w:numId w:val="20"/>
        </w:num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Разработчик.</w:t>
      </w:r>
    </w:p>
    <w:p w:rsidR="006C5132" w:rsidRPr="003F1556" w:rsidRDefault="006C5132" w:rsidP="004F6A1D">
      <w:pPr>
        <w:pStyle w:val="ab"/>
        <w:autoSpaceDE w:val="0"/>
        <w:autoSpaceDN w:val="0"/>
        <w:adjustRightInd w:val="0"/>
        <w:spacing w:line="360" w:lineRule="auto"/>
        <w:ind w:left="0"/>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Общие затраты труда на разработку и внедрение проекта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Q</m:t>
            </m:r>
          </m:e>
          <m:sub>
            <m:r>
              <w:rPr>
                <w:rFonts w:ascii="Cambria Math" w:hAnsi="Cambria Math"/>
                <w:color w:val="000000" w:themeColor="text1"/>
                <w:sz w:val="28"/>
                <w:szCs w:val="28"/>
              </w:rPr>
              <m:t>p</m:t>
            </m:r>
          </m:sub>
        </m:sSub>
      </m:oMath>
      <w:r w:rsidRPr="003F1556">
        <w:rPr>
          <w:rFonts w:ascii="Times New Roman" w:hAnsi="Times New Roman"/>
          <w:color w:val="000000" w:themeColor="text1"/>
          <w:sz w:val="28"/>
          <w:szCs w:val="28"/>
        </w:rPr>
        <w:t xml:space="preserve"> определяются по формуле (1):</w:t>
      </w:r>
    </w:p>
    <w:p w:rsidR="006C5132" w:rsidRPr="003F1556" w:rsidRDefault="007F1155" w:rsidP="004F6A1D">
      <w:pPr>
        <w:pStyle w:val="ab"/>
        <w:autoSpaceDE w:val="0"/>
        <w:autoSpaceDN w:val="0"/>
        <w:adjustRightInd w:val="0"/>
        <w:spacing w:line="360" w:lineRule="auto"/>
        <w:ind w:left="0"/>
        <w:jc w:val="center"/>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Q</m:t>
            </m:r>
          </m:e>
          <m:sub>
            <m:r>
              <w:rPr>
                <w:rFonts w:ascii="Cambria Math" w:hAnsi="Cambria Math"/>
                <w:color w:val="000000" w:themeColor="text1"/>
                <w:sz w:val="28"/>
                <w:szCs w:val="28"/>
              </w:rPr>
              <m:t>p</m:t>
            </m:r>
          </m:sub>
        </m:sSub>
        <m:r>
          <w:rPr>
            <w:rFonts w:ascii="Cambria Math" w:hAnsi="Cambria Math"/>
            <w:color w:val="000000" w:themeColor="text1"/>
            <w:sz w:val="28"/>
            <w:szCs w:val="28"/>
          </w:rPr>
          <m:t>=</m:t>
        </m:r>
        <m:nary>
          <m:naryPr>
            <m:chr m:val="∑"/>
            <m:limLoc m:val="undOvr"/>
            <m:subHide m:val="1"/>
            <m:supHide m:val="1"/>
            <m:ctrlPr>
              <w:rPr>
                <w:rFonts w:ascii="Cambria Math" w:hAnsi="Cambria Math"/>
                <w:i/>
                <w:color w:val="000000" w:themeColor="text1"/>
                <w:sz w:val="28"/>
                <w:szCs w:val="28"/>
              </w:rPr>
            </m:ctrlPr>
          </m:naryPr>
          <m:sub/>
          <m:sup/>
          <m:e>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t</m:t>
                </m:r>
              </m:e>
              <m:sub>
                <m:r>
                  <w:rPr>
                    <w:rFonts w:ascii="Cambria Math" w:hAnsi="Cambria Math"/>
                    <w:color w:val="000000" w:themeColor="text1"/>
                    <w:sz w:val="28"/>
                    <w:szCs w:val="28"/>
                  </w:rPr>
                  <m:t>i</m:t>
                </m:r>
              </m:sub>
            </m:sSub>
          </m:e>
        </m:nary>
      </m:oMath>
      <w:r w:rsidR="006C5132" w:rsidRPr="003F1556">
        <w:rPr>
          <w:rFonts w:ascii="Times New Roman" w:hAnsi="Times New Roman"/>
          <w:color w:val="000000" w:themeColor="text1"/>
          <w:sz w:val="28"/>
          <w:szCs w:val="28"/>
        </w:rPr>
        <w:t>,</w:t>
      </w:r>
    </w:p>
    <w:p w:rsidR="006C5132" w:rsidRPr="003F1556" w:rsidRDefault="006C5132" w:rsidP="004F6A1D">
      <w:pPr>
        <w:tabs>
          <w:tab w:val="left" w:pos="8931"/>
        </w:tabs>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где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t</m:t>
            </m:r>
          </m:e>
          <m:sub>
            <m:r>
              <w:rPr>
                <w:rFonts w:ascii="Cambria Math" w:hAnsi="Cambria Math"/>
                <w:color w:val="000000" w:themeColor="text1"/>
                <w:sz w:val="28"/>
                <w:szCs w:val="28"/>
              </w:rPr>
              <m:t>i</m:t>
            </m:r>
          </m:sub>
        </m:sSub>
      </m:oMath>
      <w:r w:rsidRPr="003F1556">
        <w:rPr>
          <w:rFonts w:ascii="Times New Roman" w:hAnsi="Times New Roman"/>
          <w:color w:val="000000" w:themeColor="text1"/>
          <w:sz w:val="28"/>
          <w:szCs w:val="28"/>
        </w:rPr>
        <w:t xml:space="preserve"> - затраты труда на выполнение </w:t>
      </w:r>
      <w:proofErr w:type="spellStart"/>
      <w:r w:rsidRPr="003F1556">
        <w:rPr>
          <w:rFonts w:ascii="Times New Roman" w:hAnsi="Times New Roman"/>
          <w:color w:val="000000" w:themeColor="text1"/>
          <w:sz w:val="28"/>
          <w:szCs w:val="28"/>
          <w:lang w:val="en-US"/>
        </w:rPr>
        <w:t>i</w:t>
      </w:r>
      <w:proofErr w:type="spellEnd"/>
      <w:r w:rsidRPr="003F1556">
        <w:rPr>
          <w:rFonts w:ascii="Times New Roman" w:hAnsi="Times New Roman"/>
          <w:b/>
          <w:i/>
          <w:color w:val="000000" w:themeColor="text1"/>
          <w:sz w:val="28"/>
          <w:szCs w:val="28"/>
        </w:rPr>
        <w:t xml:space="preserve"> </w:t>
      </w:r>
      <w:r w:rsidRPr="003F1556">
        <w:rPr>
          <w:rFonts w:ascii="Times New Roman" w:hAnsi="Times New Roman"/>
          <w:i/>
          <w:color w:val="000000" w:themeColor="text1"/>
          <w:sz w:val="28"/>
          <w:szCs w:val="28"/>
        </w:rPr>
        <w:t xml:space="preserve">- </w:t>
      </w:r>
      <w:proofErr w:type="spellStart"/>
      <w:r w:rsidRPr="003F1556">
        <w:rPr>
          <w:rFonts w:ascii="Times New Roman" w:hAnsi="Times New Roman"/>
          <w:color w:val="000000" w:themeColor="text1"/>
          <w:sz w:val="28"/>
          <w:szCs w:val="28"/>
        </w:rPr>
        <w:t>го</w:t>
      </w:r>
      <w:proofErr w:type="spellEnd"/>
      <w:r w:rsidRPr="003F1556">
        <w:rPr>
          <w:rFonts w:ascii="Times New Roman" w:hAnsi="Times New Roman"/>
          <w:i/>
          <w:color w:val="000000" w:themeColor="text1"/>
          <w:sz w:val="28"/>
          <w:szCs w:val="28"/>
        </w:rPr>
        <w:t xml:space="preserve"> </w:t>
      </w:r>
      <w:r w:rsidRPr="003F1556">
        <w:rPr>
          <w:rFonts w:ascii="Times New Roman" w:hAnsi="Times New Roman"/>
          <w:color w:val="000000" w:themeColor="text1"/>
          <w:sz w:val="28"/>
          <w:szCs w:val="28"/>
        </w:rPr>
        <w:t>этапа проекта.</w:t>
      </w: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В таблице 5.1 приведен перечень этапов проекта. Значения трудоемкости определены на основании аналогичных работ, проводимых ранее.</w:t>
      </w: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p>
    <w:p w:rsidR="006C5132" w:rsidRPr="003F1556" w:rsidRDefault="006C5132" w:rsidP="004F6A1D">
      <w:pPr>
        <w:autoSpaceDE w:val="0"/>
        <w:autoSpaceDN w:val="0"/>
        <w:adjustRightInd w:val="0"/>
        <w:spacing w:line="360" w:lineRule="auto"/>
        <w:jc w:val="right"/>
        <w:rPr>
          <w:rFonts w:ascii="Times New Roman" w:hAnsi="Times New Roman"/>
          <w:color w:val="000000" w:themeColor="text1"/>
          <w:sz w:val="28"/>
          <w:szCs w:val="28"/>
        </w:rPr>
      </w:pPr>
    </w:p>
    <w:p w:rsidR="006C5132" w:rsidRPr="003F1556" w:rsidRDefault="006C5132" w:rsidP="004F6A1D">
      <w:pPr>
        <w:autoSpaceDE w:val="0"/>
        <w:autoSpaceDN w:val="0"/>
        <w:adjustRightInd w:val="0"/>
        <w:spacing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Таблица 5.1.</w:t>
      </w:r>
    </w:p>
    <w:p w:rsidR="006C5132" w:rsidRPr="003F1556" w:rsidRDefault="006C5132" w:rsidP="004F6A1D">
      <w:pPr>
        <w:autoSpaceDE w:val="0"/>
        <w:autoSpaceDN w:val="0"/>
        <w:adjustRightInd w:val="0"/>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Перечень работ проекта</w:t>
      </w:r>
    </w:p>
    <w:tbl>
      <w:tblPr>
        <w:tblStyle w:val="afc"/>
        <w:tblW w:w="9747" w:type="dxa"/>
        <w:tblLayout w:type="fixed"/>
        <w:tblLook w:val="04A0" w:firstRow="1" w:lastRow="0" w:firstColumn="1" w:lastColumn="0" w:noHBand="0" w:noVBand="1"/>
      </w:tblPr>
      <w:tblGrid>
        <w:gridCol w:w="534"/>
        <w:gridCol w:w="6095"/>
        <w:gridCol w:w="1559"/>
        <w:gridCol w:w="1559"/>
      </w:tblGrid>
      <w:tr w:rsidR="00684494" w:rsidRPr="003F1556" w:rsidTr="006C5132">
        <w:tc>
          <w:tcPr>
            <w:tcW w:w="6629" w:type="dxa"/>
            <w:gridSpan w:val="2"/>
            <w:vMerge w:val="restart"/>
            <w:tcBorders>
              <w:top w:val="nil"/>
              <w:left w:val="nil"/>
            </w:tcBorders>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3118" w:type="dxa"/>
            <w:gridSpan w:val="2"/>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Трудоемкость</w:t>
            </w:r>
          </w:p>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человеко-дни)</w:t>
            </w:r>
          </w:p>
        </w:tc>
      </w:tr>
      <w:tr w:rsidR="00684494" w:rsidRPr="003F1556" w:rsidTr="006C5132">
        <w:trPr>
          <w:trHeight w:val="273"/>
        </w:trPr>
        <w:tc>
          <w:tcPr>
            <w:tcW w:w="6629" w:type="dxa"/>
            <w:gridSpan w:val="2"/>
            <w:vMerge/>
            <w:textDirection w:val="btLr"/>
          </w:tcPr>
          <w:p w:rsidR="006C5132" w:rsidRPr="003F1556" w:rsidRDefault="006C5132" w:rsidP="004F6A1D">
            <w:pPr>
              <w:pStyle w:val="ab"/>
              <w:autoSpaceDE w:val="0"/>
              <w:autoSpaceDN w:val="0"/>
              <w:adjustRightInd w:val="0"/>
              <w:spacing w:line="360" w:lineRule="auto"/>
              <w:rPr>
                <w:rFonts w:ascii="Times New Roman" w:hAnsi="Times New Roman" w:cs="Times New Roman"/>
                <w:color w:val="000000" w:themeColor="text1"/>
                <w:sz w:val="28"/>
                <w:szCs w:val="28"/>
              </w:rPr>
            </w:pP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Ведущий разработчик</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Разработчик</w:t>
            </w:r>
          </w:p>
        </w:tc>
      </w:tr>
      <w:tr w:rsidR="00684494" w:rsidRPr="003F1556" w:rsidTr="006C5132">
        <w:tc>
          <w:tcPr>
            <w:tcW w:w="534" w:type="dxa"/>
            <w:vMerge w:val="restart"/>
            <w:textDirection w:val="btLr"/>
          </w:tcPr>
          <w:p w:rsidR="006C5132" w:rsidRPr="003F1556" w:rsidRDefault="006C5132" w:rsidP="004F6A1D">
            <w:pPr>
              <w:autoSpaceDE w:val="0"/>
              <w:autoSpaceDN w:val="0"/>
              <w:adjustRightInd w:val="0"/>
              <w:spacing w:line="360" w:lineRule="auto"/>
              <w:ind w:left="113" w:right="113"/>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Этапы работ</w:t>
            </w:r>
          </w:p>
        </w:tc>
        <w:tc>
          <w:tcPr>
            <w:tcW w:w="6095" w:type="dxa"/>
          </w:tcPr>
          <w:p w:rsidR="006C5132" w:rsidRPr="003F1556" w:rsidRDefault="006C5132" w:rsidP="004F6A1D">
            <w:pPr>
              <w:pStyle w:val="ab"/>
              <w:autoSpaceDE w:val="0"/>
              <w:autoSpaceDN w:val="0"/>
              <w:adjustRightInd w:val="0"/>
              <w:spacing w:line="360" w:lineRule="auto"/>
              <w:ind w:left="33"/>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 Разработка ТЗ</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w:t>
            </w:r>
          </w:p>
        </w:tc>
      </w:tr>
      <w:tr w:rsidR="00684494" w:rsidRPr="003F1556" w:rsidTr="006C5132">
        <w:tc>
          <w:tcPr>
            <w:tcW w:w="534" w:type="dxa"/>
            <w:vMerge/>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6095" w:type="dxa"/>
          </w:tcPr>
          <w:p w:rsidR="006C5132" w:rsidRPr="003F1556" w:rsidRDefault="006C5132" w:rsidP="004F6A1D">
            <w:pPr>
              <w:pStyle w:val="ab"/>
              <w:autoSpaceDE w:val="0"/>
              <w:autoSpaceDN w:val="0"/>
              <w:adjustRightInd w:val="0"/>
              <w:spacing w:line="360" w:lineRule="auto"/>
              <w:ind w:left="33"/>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 Разработка архитектуры системы статистического анализа.</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7</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7</w:t>
            </w:r>
          </w:p>
        </w:tc>
      </w:tr>
      <w:tr w:rsidR="00684494" w:rsidRPr="003F1556" w:rsidTr="006C5132">
        <w:tc>
          <w:tcPr>
            <w:tcW w:w="534" w:type="dxa"/>
            <w:vMerge/>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6095" w:type="dxa"/>
          </w:tcPr>
          <w:p w:rsidR="006C5132" w:rsidRPr="003F1556" w:rsidRDefault="006C5132" w:rsidP="004F6A1D">
            <w:pPr>
              <w:pStyle w:val="ab"/>
              <w:autoSpaceDE w:val="0"/>
              <w:autoSpaceDN w:val="0"/>
              <w:adjustRightInd w:val="0"/>
              <w:spacing w:line="360" w:lineRule="auto"/>
              <w:ind w:left="33"/>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 Разработка модуля обработки первичных данных.</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w:t>
            </w:r>
          </w:p>
        </w:tc>
      </w:tr>
      <w:tr w:rsidR="00684494" w:rsidRPr="003F1556" w:rsidTr="006C5132">
        <w:tc>
          <w:tcPr>
            <w:tcW w:w="534" w:type="dxa"/>
            <w:vMerge/>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6095" w:type="dxa"/>
          </w:tcPr>
          <w:p w:rsidR="006C5132" w:rsidRPr="003F1556" w:rsidRDefault="006C5132" w:rsidP="004F6A1D">
            <w:pPr>
              <w:pStyle w:val="ab"/>
              <w:autoSpaceDE w:val="0"/>
              <w:autoSpaceDN w:val="0"/>
              <w:adjustRightInd w:val="0"/>
              <w:spacing w:line="360" w:lineRule="auto"/>
              <w:ind w:left="33"/>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4. Разработка модуля корректировки скоростей.</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w:t>
            </w:r>
          </w:p>
        </w:tc>
      </w:tr>
      <w:tr w:rsidR="00684494" w:rsidRPr="003F1556" w:rsidTr="006C5132">
        <w:tc>
          <w:tcPr>
            <w:tcW w:w="534" w:type="dxa"/>
            <w:vMerge/>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6095" w:type="dxa"/>
          </w:tcPr>
          <w:p w:rsidR="006C5132" w:rsidRPr="003F1556" w:rsidRDefault="006C5132" w:rsidP="004F6A1D">
            <w:pPr>
              <w:pStyle w:val="ab"/>
              <w:autoSpaceDE w:val="0"/>
              <w:autoSpaceDN w:val="0"/>
              <w:adjustRightInd w:val="0"/>
              <w:spacing w:line="360" w:lineRule="auto"/>
              <w:ind w:left="33"/>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 Разработка модуля сглаживания.</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w:t>
            </w:r>
          </w:p>
        </w:tc>
      </w:tr>
      <w:tr w:rsidR="00684494" w:rsidRPr="003F1556" w:rsidTr="006C5132">
        <w:tc>
          <w:tcPr>
            <w:tcW w:w="534" w:type="dxa"/>
            <w:vMerge/>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6095" w:type="dxa"/>
          </w:tcPr>
          <w:p w:rsidR="006C5132" w:rsidRPr="003F1556" w:rsidRDefault="006C5132" w:rsidP="004F6A1D">
            <w:pPr>
              <w:pStyle w:val="ab"/>
              <w:autoSpaceDE w:val="0"/>
              <w:autoSpaceDN w:val="0"/>
              <w:adjustRightInd w:val="0"/>
              <w:spacing w:line="360" w:lineRule="auto"/>
              <w:ind w:left="33"/>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6. Тестирование и анализ модулей предварительной обработки данных.</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w:t>
            </w:r>
          </w:p>
        </w:tc>
      </w:tr>
      <w:tr w:rsidR="00684494" w:rsidRPr="003F1556" w:rsidTr="006C5132">
        <w:tc>
          <w:tcPr>
            <w:tcW w:w="534" w:type="dxa"/>
            <w:vMerge/>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6095"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7.  Разработка блока управления данными.</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w:t>
            </w:r>
          </w:p>
        </w:tc>
      </w:tr>
      <w:tr w:rsidR="00684494" w:rsidRPr="003F1556" w:rsidTr="006C5132">
        <w:tc>
          <w:tcPr>
            <w:tcW w:w="534" w:type="dxa"/>
            <w:vMerge/>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6095"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8. Разработка модуля восстановления данных.</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w:t>
            </w:r>
          </w:p>
        </w:tc>
      </w:tr>
      <w:tr w:rsidR="00684494" w:rsidRPr="003F1556" w:rsidTr="006C5132">
        <w:tc>
          <w:tcPr>
            <w:tcW w:w="534" w:type="dxa"/>
            <w:vMerge/>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6095"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9. Разработка модуля прогнозирования данных.</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w:t>
            </w:r>
          </w:p>
        </w:tc>
      </w:tr>
      <w:tr w:rsidR="00684494" w:rsidRPr="003F1556" w:rsidTr="006C5132">
        <w:tc>
          <w:tcPr>
            <w:tcW w:w="534" w:type="dxa"/>
            <w:vMerge/>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6095"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0. Разработка модуля оценки ошибки прогнозирования.</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w:t>
            </w:r>
          </w:p>
        </w:tc>
      </w:tr>
      <w:tr w:rsidR="00684494" w:rsidRPr="003F1556" w:rsidTr="006C5132">
        <w:tc>
          <w:tcPr>
            <w:tcW w:w="534" w:type="dxa"/>
            <w:vMerge/>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6095"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1. Отладка и тестирование системы статистического анализа.</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w:t>
            </w:r>
          </w:p>
        </w:tc>
      </w:tr>
      <w:tr w:rsidR="00684494" w:rsidRPr="003F1556" w:rsidTr="006C5132">
        <w:tc>
          <w:tcPr>
            <w:tcW w:w="534" w:type="dxa"/>
            <w:vMerge/>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6095"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2. Выбор моделей для восстановления данных.</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w:t>
            </w:r>
          </w:p>
        </w:tc>
      </w:tr>
      <w:tr w:rsidR="00684494" w:rsidRPr="003F1556" w:rsidTr="006C5132">
        <w:tc>
          <w:tcPr>
            <w:tcW w:w="534" w:type="dxa"/>
            <w:vMerge/>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6095"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xml:space="preserve">13. Изучение моделей восстановления данных на обучающей выборке. </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7</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7</w:t>
            </w:r>
          </w:p>
        </w:tc>
      </w:tr>
      <w:tr w:rsidR="00684494" w:rsidRPr="003F1556" w:rsidTr="006C5132">
        <w:tc>
          <w:tcPr>
            <w:tcW w:w="534" w:type="dxa"/>
            <w:vMerge/>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6095"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4. Выбор моделей для прогнозирования.</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w:t>
            </w:r>
          </w:p>
        </w:tc>
      </w:tr>
      <w:tr w:rsidR="00684494" w:rsidRPr="003F1556" w:rsidTr="006C5132">
        <w:tc>
          <w:tcPr>
            <w:tcW w:w="534" w:type="dxa"/>
            <w:vMerge/>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6095"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5. Изучение моделей прогнозирования на обучающей выборке.</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7</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7</w:t>
            </w:r>
          </w:p>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p>
        </w:tc>
      </w:tr>
      <w:tr w:rsidR="00684494" w:rsidRPr="003F1556" w:rsidTr="006C5132">
        <w:tc>
          <w:tcPr>
            <w:tcW w:w="534"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6095"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6. Анализ полученных результатов.</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w:t>
            </w:r>
          </w:p>
        </w:tc>
      </w:tr>
      <w:tr w:rsidR="006C5132" w:rsidRPr="003F1556" w:rsidTr="006C5132">
        <w:tc>
          <w:tcPr>
            <w:tcW w:w="534"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p>
        </w:tc>
        <w:tc>
          <w:tcPr>
            <w:tcW w:w="6095"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xml:space="preserve">17. Составление итогового отчета по </w:t>
            </w:r>
            <w:r w:rsidRPr="003F1556">
              <w:rPr>
                <w:rFonts w:ascii="Times New Roman" w:hAnsi="Times New Roman" w:cs="Times New Roman"/>
                <w:color w:val="000000" w:themeColor="text1"/>
                <w:sz w:val="28"/>
                <w:szCs w:val="28"/>
              </w:rPr>
              <w:lastRenderedPageBreak/>
              <w:t>результатам исследований.</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lastRenderedPageBreak/>
              <w:t>3</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w:t>
            </w:r>
          </w:p>
        </w:tc>
      </w:tr>
    </w:tbl>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Общие затраты труда на разработку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Q</m:t>
            </m:r>
          </m:e>
          <m:sub>
            <m:r>
              <w:rPr>
                <w:rFonts w:ascii="Cambria Math" w:hAnsi="Cambria Math"/>
                <w:color w:val="000000" w:themeColor="text1"/>
                <w:sz w:val="28"/>
                <w:szCs w:val="28"/>
              </w:rPr>
              <m:t>p</m:t>
            </m:r>
          </m:sub>
        </m:sSub>
      </m:oMath>
      <w:r w:rsidRPr="003F1556">
        <w:rPr>
          <w:rFonts w:ascii="Times New Roman" w:hAnsi="Times New Roman"/>
          <w:color w:val="000000" w:themeColor="text1"/>
          <w:sz w:val="28"/>
          <w:szCs w:val="28"/>
        </w:rPr>
        <w:t xml:space="preserve"> = 114 человеко-дней.</w:t>
      </w:r>
    </w:p>
    <w:p w:rsidR="006C5132" w:rsidRPr="003F1556" w:rsidRDefault="006C5132" w:rsidP="0002680A">
      <w:pPr>
        <w:pStyle w:val="2"/>
        <w:rPr>
          <w:rFonts w:ascii="Times New Roman" w:hAnsi="Times New Roman"/>
          <w:color w:val="000000" w:themeColor="text1"/>
        </w:rPr>
      </w:pPr>
      <w:bookmarkStart w:id="50" w:name="_Toc327289750"/>
      <w:r w:rsidRPr="003F1556">
        <w:rPr>
          <w:rFonts w:ascii="Times New Roman" w:hAnsi="Times New Roman"/>
          <w:color w:val="000000" w:themeColor="text1"/>
        </w:rPr>
        <w:t>5.3 Сетевая модель проекта</w:t>
      </w:r>
      <w:bookmarkEnd w:id="50"/>
    </w:p>
    <w:p w:rsidR="006C5132" w:rsidRPr="003F1556" w:rsidRDefault="006C5132" w:rsidP="004F6A1D">
      <w:pPr>
        <w:spacing w:line="360" w:lineRule="auto"/>
        <w:rPr>
          <w:rFonts w:ascii="Times New Roman" w:hAnsi="Times New Roman"/>
          <w:color w:val="000000" w:themeColor="text1"/>
          <w:sz w:val="28"/>
        </w:rPr>
      </w:pPr>
    </w:p>
    <w:p w:rsidR="006C5132" w:rsidRPr="003F1556" w:rsidRDefault="006C5132" w:rsidP="004F6A1D">
      <w:pPr>
        <w:autoSpaceDE w:val="0"/>
        <w:autoSpaceDN w:val="0"/>
        <w:adjustRightInd w:val="0"/>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Сетевой график устанавливает взаимосвязь между всеми работами проекта и позволяет окончательно определить </w:t>
      </w:r>
      <w:proofErr w:type="gramStart"/>
      <w:r w:rsidRPr="003F1556">
        <w:rPr>
          <w:rFonts w:ascii="Times New Roman" w:hAnsi="Times New Roman"/>
          <w:color w:val="000000" w:themeColor="text1"/>
          <w:sz w:val="28"/>
          <w:szCs w:val="28"/>
        </w:rPr>
        <w:t>длительность</w:t>
      </w:r>
      <w:proofErr w:type="gramEnd"/>
      <w:r w:rsidRPr="003F1556">
        <w:rPr>
          <w:rFonts w:ascii="Times New Roman" w:hAnsi="Times New Roman"/>
          <w:color w:val="000000" w:themeColor="text1"/>
          <w:sz w:val="28"/>
          <w:szCs w:val="28"/>
        </w:rPr>
        <w:t xml:space="preserve"> как отдельных этапов, так и всего проекта в целом.</w:t>
      </w:r>
    </w:p>
    <w:p w:rsidR="006C5132" w:rsidRPr="003F1556" w:rsidRDefault="006C5132" w:rsidP="004F6A1D">
      <w:pPr>
        <w:pStyle w:val="af5"/>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Построение сетевого графика предполагает использование метода сетевого планирования, на базе которого разрабатывается информационно-динамическая модель процесса выполнения проекта. Построение сетевой модели включает оценку степени детализации комплекса работ, определения логической связи между отдельными работами и временные характеристики выполнения этапов проекта </w:t>
      </w:r>
    </w:p>
    <w:p w:rsidR="006C5132" w:rsidRPr="003F1556" w:rsidRDefault="006C5132" w:rsidP="004F6A1D">
      <w:pPr>
        <w:tabs>
          <w:tab w:val="left" w:pos="1134"/>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В сетевой модели выделяют события и работы. В качестве событий, например, принимают факты начала проекта, окончания разработки отдельных модулей, интерфейсов, выполнения отладки и т.п. Все события нумеруются по порядку </w:t>
      </w:r>
      <w:proofErr w:type="gramStart"/>
      <w:r w:rsidRPr="003F1556">
        <w:rPr>
          <w:rFonts w:ascii="Times New Roman" w:hAnsi="Times New Roman"/>
          <w:color w:val="000000" w:themeColor="text1"/>
          <w:sz w:val="28"/>
          <w:szCs w:val="28"/>
        </w:rPr>
        <w:t>от</w:t>
      </w:r>
      <w:proofErr w:type="gramEnd"/>
      <w:r w:rsidRPr="003F1556">
        <w:rPr>
          <w:rFonts w:ascii="Times New Roman" w:hAnsi="Times New Roman"/>
          <w:color w:val="000000" w:themeColor="text1"/>
          <w:sz w:val="28"/>
          <w:szCs w:val="28"/>
        </w:rPr>
        <w:t xml:space="preserve"> исходного к завершающему.</w:t>
      </w:r>
    </w:p>
    <w:p w:rsidR="006C5132" w:rsidRPr="003F1556" w:rsidRDefault="006C5132" w:rsidP="004F6A1D">
      <w:pPr>
        <w:pStyle w:val="af5"/>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Графическое отображение сетевой модели (сетевой график) содержит окружности, отображающие основные события проекта, и векторы, соединяющие эти окружности и определяющие необходимость выполнения соответствующих работ. Реальные работы изображаются сплошной линией, фиктивные - штриховой, а работы, лежащие на критическом пути - линией двойной толщины. </w:t>
      </w:r>
    </w:p>
    <w:p w:rsidR="006C5132" w:rsidRPr="003F1556" w:rsidRDefault="006C5132" w:rsidP="004F6A1D">
      <w:pPr>
        <w:tabs>
          <w:tab w:val="num" w:pos="567"/>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Окружности, как показано на рис. 5.1, разделены на четыре сектора, в  которых показаны:</w:t>
      </w:r>
    </w:p>
    <w:p w:rsidR="006C5132" w:rsidRPr="003F1556" w:rsidRDefault="006C5132" w:rsidP="004F6A1D">
      <w:pPr>
        <w:pStyle w:val="ab"/>
        <w:numPr>
          <w:ilvl w:val="0"/>
          <w:numId w:val="15"/>
        </w:numPr>
        <w:tabs>
          <w:tab w:val="num" w:pos="567"/>
        </w:tabs>
        <w:spacing w:after="200" w:line="360" w:lineRule="auto"/>
        <w:ind w:left="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номер данного события (в нижнем секторе);</w:t>
      </w:r>
    </w:p>
    <w:p w:rsidR="006C5132" w:rsidRPr="003F1556" w:rsidRDefault="006C5132" w:rsidP="004F6A1D">
      <w:pPr>
        <w:pStyle w:val="ab"/>
        <w:numPr>
          <w:ilvl w:val="0"/>
          <w:numId w:val="15"/>
        </w:numPr>
        <w:tabs>
          <w:tab w:val="num" w:pos="567"/>
        </w:tabs>
        <w:spacing w:after="200" w:line="360" w:lineRule="auto"/>
        <w:ind w:left="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значение раннего срока наступления текущего события (в левом секторе);</w:t>
      </w:r>
    </w:p>
    <w:p w:rsidR="006C5132" w:rsidRPr="003F1556" w:rsidRDefault="006C5132" w:rsidP="004F6A1D">
      <w:pPr>
        <w:pStyle w:val="ab"/>
        <w:numPr>
          <w:ilvl w:val="0"/>
          <w:numId w:val="15"/>
        </w:numPr>
        <w:tabs>
          <w:tab w:val="num" w:pos="567"/>
        </w:tabs>
        <w:spacing w:after="200" w:line="360" w:lineRule="auto"/>
        <w:ind w:left="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lastRenderedPageBreak/>
        <w:t>значение резерва времени текущего события (в верхнем секторе);</w:t>
      </w:r>
    </w:p>
    <w:p w:rsidR="006C5132" w:rsidRPr="003F1556" w:rsidRDefault="006C5132" w:rsidP="004F6A1D">
      <w:pPr>
        <w:pStyle w:val="ab"/>
        <w:numPr>
          <w:ilvl w:val="0"/>
          <w:numId w:val="15"/>
        </w:numPr>
        <w:tabs>
          <w:tab w:val="num" w:pos="567"/>
        </w:tabs>
        <w:spacing w:line="360" w:lineRule="auto"/>
        <w:ind w:left="850" w:hanging="35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значение позднего срока наступления события (в правом секторе).</w:t>
      </w:r>
    </w:p>
    <w:bookmarkStart w:id="51" w:name="_MON_1073160060"/>
    <w:bookmarkStart w:id="52" w:name="_MON_1073161007"/>
    <w:bookmarkStart w:id="53" w:name="_MON_1073158904"/>
    <w:bookmarkEnd w:id="51"/>
    <w:bookmarkEnd w:id="52"/>
    <w:bookmarkEnd w:id="53"/>
    <w:p w:rsidR="006C5132" w:rsidRPr="003F1556" w:rsidRDefault="006C5132" w:rsidP="004F6A1D">
      <w:pPr>
        <w:framePr w:hSpace="180" w:wrap="around" w:vAnchor="text" w:hAnchor="page" w:x="4402" w:y="237"/>
        <w:spacing w:before="600" w:after="600" w:line="360" w:lineRule="auto"/>
        <w:jc w:val="both"/>
        <w:rPr>
          <w:rFonts w:ascii="Times New Roman" w:hAnsi="Times New Roman"/>
          <w:color w:val="000000" w:themeColor="text1"/>
          <w:sz w:val="28"/>
        </w:rPr>
      </w:pPr>
      <w:r w:rsidRPr="003F1556">
        <w:rPr>
          <w:rFonts w:ascii="Times New Roman" w:hAnsi="Times New Roman"/>
          <w:color w:val="000000" w:themeColor="text1"/>
          <w:sz w:val="28"/>
        </w:rPr>
        <w:object w:dxaOrig="3392" w:dyaOrig="1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4pt;height:56.75pt" o:ole="">
            <v:imagedata r:id="rId53" o:title=""/>
          </v:shape>
          <o:OLEObject Type="Embed" ProgID="Word.Picture.8" ShapeID="_x0000_i1025" DrawAspect="Content" ObjectID="_1401086911" r:id="rId54"/>
        </w:object>
      </w:r>
    </w:p>
    <w:p w:rsidR="006C5132" w:rsidRPr="003F1556" w:rsidRDefault="006C5132" w:rsidP="004F6A1D">
      <w:pPr>
        <w:spacing w:line="360" w:lineRule="auto"/>
        <w:jc w:val="right"/>
        <w:rPr>
          <w:rFonts w:ascii="Times New Roman" w:hAnsi="Times New Roman"/>
          <w:color w:val="000000" w:themeColor="text1"/>
          <w:sz w:val="28"/>
          <w:lang w:val="en-US"/>
        </w:rPr>
      </w:pPr>
    </w:p>
    <w:p w:rsidR="006C5132" w:rsidRPr="003F1556" w:rsidRDefault="006C5132" w:rsidP="004F6A1D">
      <w:pPr>
        <w:spacing w:line="360" w:lineRule="auto"/>
        <w:jc w:val="center"/>
        <w:rPr>
          <w:rFonts w:ascii="Times New Roman" w:hAnsi="Times New Roman"/>
          <w:color w:val="000000" w:themeColor="text1"/>
          <w:sz w:val="28"/>
          <w:lang w:val="en-US"/>
        </w:rPr>
      </w:pPr>
    </w:p>
    <w:p w:rsidR="006C5132" w:rsidRPr="003F1556" w:rsidRDefault="006C5132" w:rsidP="004F6A1D">
      <w:pPr>
        <w:tabs>
          <w:tab w:val="left" w:pos="1134"/>
        </w:tabs>
        <w:spacing w:line="360" w:lineRule="auto"/>
        <w:ind w:firstLine="567"/>
        <w:jc w:val="both"/>
        <w:rPr>
          <w:rFonts w:ascii="Times New Roman" w:hAnsi="Times New Roman"/>
          <w:color w:val="000000" w:themeColor="text1"/>
          <w:sz w:val="28"/>
          <w:szCs w:val="28"/>
          <w:lang w:val="en-US"/>
        </w:rPr>
      </w:pP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p>
    <w:p w:rsidR="006C5132" w:rsidRPr="003F1556" w:rsidRDefault="006C5132" w:rsidP="004F6A1D">
      <w:pPr>
        <w:autoSpaceDE w:val="0"/>
        <w:autoSpaceDN w:val="0"/>
        <w:adjustRightInd w:val="0"/>
        <w:spacing w:line="360" w:lineRule="auto"/>
        <w:rPr>
          <w:rFonts w:ascii="Times New Roman" w:hAnsi="Times New Roman" w:cs="TimesNewRomanPSMT"/>
          <w:color w:val="000000" w:themeColor="text1"/>
          <w:sz w:val="28"/>
          <w:szCs w:val="28"/>
        </w:rPr>
      </w:pPr>
    </w:p>
    <w:p w:rsidR="006C5132" w:rsidRPr="003F1556" w:rsidRDefault="006C5132" w:rsidP="004F6A1D">
      <w:pPr>
        <w:autoSpaceDE w:val="0"/>
        <w:autoSpaceDN w:val="0"/>
        <w:adjustRightInd w:val="0"/>
        <w:spacing w:line="360" w:lineRule="auto"/>
        <w:jc w:val="center"/>
        <w:rPr>
          <w:rFonts w:ascii="Times New Roman" w:hAnsi="Times New Roman"/>
          <w:color w:val="000000" w:themeColor="text1"/>
          <w:sz w:val="28"/>
          <w:szCs w:val="28"/>
        </w:rPr>
      </w:pPr>
    </w:p>
    <w:p w:rsidR="006C5132" w:rsidRPr="003F1556" w:rsidRDefault="006C5132" w:rsidP="004F6A1D">
      <w:pPr>
        <w:autoSpaceDE w:val="0"/>
        <w:autoSpaceDN w:val="0"/>
        <w:adjustRightInd w:val="0"/>
        <w:spacing w:line="360" w:lineRule="auto"/>
        <w:jc w:val="center"/>
        <w:rPr>
          <w:rFonts w:ascii="Times New Roman" w:hAnsi="Times New Roman"/>
          <w:color w:val="000000" w:themeColor="text1"/>
          <w:sz w:val="28"/>
          <w:szCs w:val="28"/>
        </w:rPr>
      </w:pPr>
    </w:p>
    <w:p w:rsidR="006C5132" w:rsidRPr="003F1556" w:rsidRDefault="006C5132" w:rsidP="004F6A1D">
      <w:pPr>
        <w:autoSpaceDE w:val="0"/>
        <w:autoSpaceDN w:val="0"/>
        <w:adjustRightInd w:val="0"/>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Рис. 5.1 обозначение основных элементов сетевого графика.</w:t>
      </w:r>
    </w:p>
    <w:p w:rsidR="006C5132" w:rsidRPr="003F1556" w:rsidRDefault="006C5132" w:rsidP="004F6A1D">
      <w:pPr>
        <w:autoSpaceDE w:val="0"/>
        <w:autoSpaceDN w:val="0"/>
        <w:adjustRightInd w:val="0"/>
        <w:spacing w:line="360" w:lineRule="auto"/>
        <w:jc w:val="center"/>
        <w:rPr>
          <w:rFonts w:ascii="Times New Roman" w:hAnsi="Times New Roman"/>
          <w:color w:val="000000" w:themeColor="text1"/>
          <w:sz w:val="28"/>
          <w:szCs w:val="28"/>
        </w:rPr>
      </w:pP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t>На данном рисунке:</w:t>
      </w:r>
      <w:r w:rsidRPr="003F1556">
        <w:rPr>
          <w:rFonts w:ascii="Times New Roman" w:hAnsi="Times New Roman"/>
          <w:i/>
          <w:color w:val="000000" w:themeColor="text1"/>
          <w:sz w:val="28"/>
          <w:szCs w:val="28"/>
        </w:rPr>
        <w:t xml:space="preserve">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rPr>
              <m:t>i</m:t>
            </m:r>
          </m:sub>
        </m:sSub>
      </m:oMath>
      <w:r w:rsidRPr="003F1556">
        <w:rPr>
          <w:rFonts w:ascii="Times New Roman" w:hAnsi="Times New Roman"/>
          <w:color w:val="000000" w:themeColor="text1"/>
          <w:sz w:val="28"/>
          <w:szCs w:val="28"/>
        </w:rPr>
        <w:t xml:space="preserve"> - номер события,  </w:t>
      </w:r>
      <m:oMath>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rPr>
              <m:t>T</m:t>
            </m:r>
          </m:e>
          <m:sub>
            <m:r>
              <w:rPr>
                <w:rFonts w:ascii="Cambria Math" w:hAnsi="Cambria Math"/>
                <w:color w:val="000000" w:themeColor="text1"/>
                <w:sz w:val="28"/>
                <w:szCs w:val="28"/>
              </w:rPr>
              <m:t>i</m:t>
            </m:r>
          </m:sub>
          <m:sup>
            <m:r>
              <w:rPr>
                <w:rFonts w:ascii="Cambria Math" w:hAnsi="Cambria Math"/>
                <w:color w:val="000000" w:themeColor="text1"/>
                <w:sz w:val="28"/>
                <w:szCs w:val="28"/>
              </w:rPr>
              <m:t>P</m:t>
            </m:r>
          </m:sup>
        </m:sSubSup>
      </m:oMath>
      <w:r w:rsidRPr="003F1556">
        <w:rPr>
          <w:rFonts w:ascii="Times New Roman" w:hAnsi="Times New Roman"/>
          <w:color w:val="000000" w:themeColor="text1"/>
          <w:sz w:val="28"/>
          <w:szCs w:val="28"/>
        </w:rPr>
        <w:t xml:space="preserve"> - ранний срок наступления события </w:t>
      </w:r>
      <w:proofErr w:type="spellStart"/>
      <w:r w:rsidRPr="003F1556">
        <w:rPr>
          <w:rFonts w:ascii="Times New Roman" w:hAnsi="Times New Roman"/>
          <w:color w:val="000000" w:themeColor="text1"/>
          <w:sz w:val="28"/>
          <w:szCs w:val="28"/>
          <w:lang w:val="en-US"/>
        </w:rPr>
        <w:t>i</w:t>
      </w:r>
      <w:proofErr w:type="spellEnd"/>
      <w:r w:rsidRPr="003F1556">
        <w:rPr>
          <w:rFonts w:ascii="Times New Roman" w:hAnsi="Times New Roman"/>
          <w:color w:val="000000" w:themeColor="text1"/>
          <w:sz w:val="28"/>
          <w:szCs w:val="28"/>
        </w:rPr>
        <w:t xml:space="preserve">, </w:t>
      </w:r>
      <m:oMath>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rPr>
              <m:t>T</m:t>
            </m:r>
          </m:e>
          <m:sub>
            <m:r>
              <w:rPr>
                <w:rFonts w:ascii="Cambria Math" w:hAnsi="Cambria Math"/>
                <w:color w:val="000000" w:themeColor="text1"/>
                <w:sz w:val="28"/>
                <w:szCs w:val="28"/>
              </w:rPr>
              <m:t>i</m:t>
            </m:r>
          </m:sub>
          <m:sup>
            <m:r>
              <w:rPr>
                <w:rFonts w:ascii="Cambria Math" w:hAnsi="Cambria Math"/>
                <w:color w:val="000000" w:themeColor="text1"/>
                <w:sz w:val="28"/>
                <w:szCs w:val="28"/>
              </w:rPr>
              <m:t>n</m:t>
            </m:r>
          </m:sup>
        </m:sSubSup>
      </m:oMath>
      <w:r w:rsidRPr="003F1556">
        <w:rPr>
          <w:rFonts w:ascii="Times New Roman" w:hAnsi="Times New Roman"/>
          <w:color w:val="000000" w:themeColor="text1"/>
          <w:sz w:val="28"/>
          <w:szCs w:val="28"/>
        </w:rPr>
        <w:t xml:space="preserve"> - поздний срок наступления события </w:t>
      </w:r>
      <w:proofErr w:type="spellStart"/>
      <w:r w:rsidRPr="003F1556">
        <w:rPr>
          <w:rFonts w:ascii="Times New Roman" w:hAnsi="Times New Roman"/>
          <w:color w:val="000000" w:themeColor="text1"/>
          <w:sz w:val="28"/>
          <w:szCs w:val="28"/>
          <w:lang w:val="en-US"/>
        </w:rPr>
        <w:t>i</w:t>
      </w:r>
      <w:proofErr w:type="spellEnd"/>
      <w:r w:rsidRPr="003F1556">
        <w:rPr>
          <w:rFonts w:ascii="Times New Roman" w:hAnsi="Times New Roman"/>
          <w:color w:val="000000" w:themeColor="text1"/>
          <w:sz w:val="28"/>
          <w:szCs w:val="28"/>
        </w:rPr>
        <w:t xml:space="preserve">,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R</m:t>
            </m:r>
          </m:e>
          <m:sub>
            <m:r>
              <w:rPr>
                <w:rFonts w:ascii="Cambria Math" w:hAnsi="Cambria Math"/>
                <w:color w:val="000000" w:themeColor="text1"/>
                <w:sz w:val="28"/>
                <w:szCs w:val="28"/>
              </w:rPr>
              <m:t>i</m:t>
            </m:r>
          </m:sub>
        </m:sSub>
      </m:oMath>
      <w:r w:rsidRPr="003F1556">
        <w:rPr>
          <w:rFonts w:ascii="Times New Roman" w:hAnsi="Times New Roman"/>
          <w:color w:val="000000" w:themeColor="text1"/>
          <w:sz w:val="28"/>
          <w:szCs w:val="28"/>
        </w:rPr>
        <w:t xml:space="preserve"> - резерв времени события </w:t>
      </w:r>
      <w:proofErr w:type="spellStart"/>
      <w:r w:rsidRPr="003F1556">
        <w:rPr>
          <w:rFonts w:ascii="Times New Roman" w:hAnsi="Times New Roman"/>
          <w:color w:val="000000" w:themeColor="text1"/>
          <w:sz w:val="28"/>
          <w:szCs w:val="28"/>
          <w:lang w:val="en-US"/>
        </w:rPr>
        <w:t>i</w:t>
      </w:r>
      <w:proofErr w:type="spellEnd"/>
      <w:r w:rsidRPr="003F1556">
        <w:rPr>
          <w:rFonts w:ascii="Times New Roman" w:hAnsi="Times New Roman"/>
          <w:color w:val="000000" w:themeColor="text1"/>
          <w:sz w:val="28"/>
          <w:szCs w:val="28"/>
        </w:rPr>
        <w:t xml:space="preserve">,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t</m:t>
            </m:r>
          </m:e>
          <m:sub>
            <m:r>
              <w:rPr>
                <w:rFonts w:ascii="Cambria Math" w:hAnsi="Cambria Math"/>
                <w:color w:val="000000" w:themeColor="text1"/>
                <w:sz w:val="28"/>
                <w:szCs w:val="28"/>
              </w:rPr>
              <m:t>ij</m:t>
            </m:r>
          </m:sub>
        </m:sSub>
      </m:oMath>
      <w:r w:rsidRPr="003F1556">
        <w:rPr>
          <w:rFonts w:ascii="Times New Roman" w:hAnsi="Times New Roman"/>
          <w:color w:val="000000" w:themeColor="text1"/>
          <w:sz w:val="28"/>
          <w:szCs w:val="28"/>
        </w:rPr>
        <w:t xml:space="preserve"> - продолжительность работы </w:t>
      </w:r>
      <w:proofErr w:type="spellStart"/>
      <w:r w:rsidRPr="003F1556">
        <w:rPr>
          <w:rFonts w:ascii="Times New Roman" w:hAnsi="Times New Roman"/>
          <w:color w:val="000000" w:themeColor="text1"/>
          <w:sz w:val="28"/>
          <w:szCs w:val="28"/>
          <w:lang w:val="en-US"/>
        </w:rPr>
        <w:t>i</w:t>
      </w:r>
      <w:proofErr w:type="spellEnd"/>
      <w:r w:rsidRPr="003F1556">
        <w:rPr>
          <w:rFonts w:ascii="Times New Roman" w:hAnsi="Times New Roman"/>
          <w:color w:val="000000" w:themeColor="text1"/>
          <w:sz w:val="28"/>
          <w:szCs w:val="28"/>
        </w:rPr>
        <w:t>-</w:t>
      </w:r>
      <w:r w:rsidRPr="003F1556">
        <w:rPr>
          <w:rFonts w:ascii="Times New Roman" w:hAnsi="Times New Roman"/>
          <w:color w:val="000000" w:themeColor="text1"/>
          <w:sz w:val="28"/>
          <w:szCs w:val="28"/>
          <w:lang w:val="en-US"/>
        </w:rPr>
        <w:t>j</w:t>
      </w:r>
      <w:r w:rsidRPr="003F1556">
        <w:rPr>
          <w:rFonts w:ascii="Times New Roman" w:hAnsi="Times New Roman"/>
          <w:color w:val="000000" w:themeColor="text1"/>
          <w:sz w:val="28"/>
          <w:szCs w:val="28"/>
        </w:rPr>
        <w:t xml:space="preserve">, </w:t>
      </w:r>
      <m:oMath>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rPr>
              <m:t>R</m:t>
            </m:r>
          </m:e>
          <m:sub>
            <m:r>
              <w:rPr>
                <w:rFonts w:ascii="Cambria Math" w:hAnsi="Cambria Math"/>
                <w:color w:val="000000" w:themeColor="text1"/>
                <w:sz w:val="28"/>
                <w:szCs w:val="28"/>
              </w:rPr>
              <m:t>ij</m:t>
            </m:r>
          </m:sub>
          <m:sup>
            <m:r>
              <w:rPr>
                <w:rFonts w:ascii="Cambria Math" w:hAnsi="Cambria Math"/>
                <w:color w:val="000000" w:themeColor="text1"/>
                <w:sz w:val="28"/>
                <w:szCs w:val="28"/>
              </w:rPr>
              <m:t>n</m:t>
            </m:r>
          </m:sup>
        </m:sSubSup>
      </m:oMath>
      <w:r w:rsidRPr="003F1556">
        <w:rPr>
          <w:rFonts w:ascii="Times New Roman" w:hAnsi="Times New Roman"/>
          <w:color w:val="000000" w:themeColor="text1"/>
          <w:sz w:val="28"/>
          <w:szCs w:val="28"/>
        </w:rPr>
        <w:t xml:space="preserve"> - полный резерв времени работы </w:t>
      </w:r>
      <w:proofErr w:type="spellStart"/>
      <w:r w:rsidRPr="003F1556">
        <w:rPr>
          <w:rFonts w:ascii="Times New Roman" w:hAnsi="Times New Roman"/>
          <w:color w:val="000000" w:themeColor="text1"/>
          <w:sz w:val="28"/>
          <w:szCs w:val="28"/>
          <w:lang w:val="en-US"/>
        </w:rPr>
        <w:t>i</w:t>
      </w:r>
      <w:proofErr w:type="spellEnd"/>
      <w:r w:rsidRPr="003F1556">
        <w:rPr>
          <w:rFonts w:ascii="Times New Roman" w:hAnsi="Times New Roman"/>
          <w:color w:val="000000" w:themeColor="text1"/>
          <w:sz w:val="28"/>
          <w:szCs w:val="28"/>
        </w:rPr>
        <w:t>-</w:t>
      </w:r>
      <w:r w:rsidRPr="003F1556">
        <w:rPr>
          <w:rFonts w:ascii="Times New Roman" w:hAnsi="Times New Roman"/>
          <w:color w:val="000000" w:themeColor="text1"/>
          <w:sz w:val="28"/>
          <w:szCs w:val="28"/>
          <w:lang w:val="en-US"/>
        </w:rPr>
        <w:t>j</w:t>
      </w:r>
      <w:r w:rsidRPr="003F1556">
        <w:rPr>
          <w:rFonts w:ascii="Times New Roman" w:hAnsi="Times New Roman"/>
          <w:color w:val="000000" w:themeColor="text1"/>
          <w:sz w:val="28"/>
          <w:szCs w:val="28"/>
        </w:rPr>
        <w:t xml:space="preserve">,  </w:t>
      </w:r>
      <m:oMath>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rPr>
              <m:t>R</m:t>
            </m:r>
          </m:e>
          <m:sub>
            <m:r>
              <w:rPr>
                <w:rFonts w:ascii="Cambria Math" w:hAnsi="Cambria Math"/>
                <w:color w:val="000000" w:themeColor="text1"/>
                <w:sz w:val="28"/>
                <w:szCs w:val="28"/>
              </w:rPr>
              <m:t>ij</m:t>
            </m:r>
          </m:sub>
          <m:sup>
            <m:r>
              <w:rPr>
                <w:rFonts w:ascii="Cambria Math" w:hAnsi="Cambria Math"/>
                <w:color w:val="000000" w:themeColor="text1"/>
                <w:sz w:val="28"/>
                <w:szCs w:val="28"/>
              </w:rPr>
              <m:t>c</m:t>
            </m:r>
          </m:sup>
        </m:sSubSup>
        <m:r>
          <w:rPr>
            <w:rFonts w:ascii="Cambria Math" w:hAnsi="Cambria Math"/>
            <w:color w:val="000000" w:themeColor="text1"/>
            <w:sz w:val="28"/>
            <w:szCs w:val="28"/>
          </w:rPr>
          <m:t xml:space="preserve"> </m:t>
        </m:r>
      </m:oMath>
      <w:r w:rsidRPr="003F1556">
        <w:rPr>
          <w:rFonts w:ascii="Times New Roman" w:hAnsi="Times New Roman"/>
          <w:color w:val="000000" w:themeColor="text1"/>
          <w:sz w:val="28"/>
          <w:szCs w:val="28"/>
        </w:rPr>
        <w:t xml:space="preserve">- свободный резерв времени работы </w:t>
      </w:r>
      <w:proofErr w:type="spellStart"/>
      <w:r w:rsidRPr="003F1556">
        <w:rPr>
          <w:rFonts w:ascii="Times New Roman" w:hAnsi="Times New Roman"/>
          <w:color w:val="000000" w:themeColor="text1"/>
          <w:sz w:val="28"/>
          <w:szCs w:val="28"/>
          <w:lang w:val="en-US"/>
        </w:rPr>
        <w:t>i</w:t>
      </w:r>
      <w:proofErr w:type="spellEnd"/>
      <w:r w:rsidRPr="003F1556">
        <w:rPr>
          <w:rFonts w:ascii="Times New Roman" w:hAnsi="Times New Roman"/>
          <w:color w:val="000000" w:themeColor="text1"/>
          <w:sz w:val="28"/>
          <w:szCs w:val="28"/>
        </w:rPr>
        <w:t>-</w:t>
      </w:r>
      <w:r w:rsidRPr="003F1556">
        <w:rPr>
          <w:rFonts w:ascii="Times New Roman" w:hAnsi="Times New Roman"/>
          <w:color w:val="000000" w:themeColor="text1"/>
          <w:sz w:val="28"/>
          <w:szCs w:val="28"/>
          <w:lang w:val="en-US"/>
        </w:rPr>
        <w:t>j</w:t>
      </w:r>
      <w:r w:rsidRPr="003F1556">
        <w:rPr>
          <w:rFonts w:ascii="Times New Roman" w:hAnsi="Times New Roman"/>
          <w:color w:val="000000" w:themeColor="text1"/>
          <w:sz w:val="28"/>
          <w:szCs w:val="28"/>
        </w:rPr>
        <w:t>.</w:t>
      </w:r>
    </w:p>
    <w:p w:rsidR="006C5132" w:rsidRPr="003F1556" w:rsidRDefault="006C5132" w:rsidP="004F6A1D">
      <w:pPr>
        <w:autoSpaceDE w:val="0"/>
        <w:autoSpaceDN w:val="0"/>
        <w:adjustRightInd w:val="0"/>
        <w:spacing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Таблица 5.2</w:t>
      </w:r>
    </w:p>
    <w:p w:rsidR="006C5132" w:rsidRPr="003F1556" w:rsidRDefault="006C5132" w:rsidP="004F6A1D">
      <w:pPr>
        <w:autoSpaceDE w:val="0"/>
        <w:autoSpaceDN w:val="0"/>
        <w:adjustRightInd w:val="0"/>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Основные события и работы проекта</w:t>
      </w:r>
    </w:p>
    <w:tbl>
      <w:tblPr>
        <w:tblStyle w:val="afc"/>
        <w:tblW w:w="0" w:type="auto"/>
        <w:tblLayout w:type="fixed"/>
        <w:tblLook w:val="04A0" w:firstRow="1" w:lastRow="0" w:firstColumn="1" w:lastColumn="0" w:noHBand="0" w:noVBand="1"/>
      </w:tblPr>
      <w:tblGrid>
        <w:gridCol w:w="534"/>
        <w:gridCol w:w="2551"/>
        <w:gridCol w:w="1134"/>
        <w:gridCol w:w="2977"/>
        <w:gridCol w:w="1276"/>
        <w:gridCol w:w="1099"/>
      </w:tblGrid>
      <w:tr w:rsidR="00684494" w:rsidRPr="003F1556" w:rsidTr="006C5132">
        <w:tc>
          <w:tcPr>
            <w:tcW w:w="534" w:type="dxa"/>
            <w:vMerge w:val="restart"/>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rPr>
            </w:pPr>
            <w:r w:rsidRPr="003F1556">
              <w:rPr>
                <w:rFonts w:ascii="Times New Roman" w:hAnsi="Times New Roman" w:cs="Times New Roman"/>
                <w:b/>
                <w:color w:val="000000" w:themeColor="text1"/>
                <w:sz w:val="28"/>
                <w:lang w:val="en-US"/>
              </w:rPr>
              <w:t>N</w:t>
            </w:r>
          </w:p>
        </w:tc>
        <w:tc>
          <w:tcPr>
            <w:tcW w:w="2551" w:type="dxa"/>
            <w:vMerge w:val="restart"/>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rPr>
            </w:pPr>
            <w:r w:rsidRPr="003F1556">
              <w:rPr>
                <w:rFonts w:ascii="Times New Roman" w:hAnsi="Times New Roman" w:cs="Times New Roman"/>
                <w:b/>
                <w:color w:val="000000" w:themeColor="text1"/>
                <w:sz w:val="28"/>
              </w:rPr>
              <w:t>Событие</w:t>
            </w:r>
          </w:p>
        </w:tc>
        <w:tc>
          <w:tcPr>
            <w:tcW w:w="1134" w:type="dxa"/>
            <w:vMerge w:val="restart"/>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rPr>
            </w:pPr>
            <w:r w:rsidRPr="003F1556">
              <w:rPr>
                <w:rFonts w:ascii="Times New Roman" w:hAnsi="Times New Roman" w:cs="Times New Roman"/>
                <w:b/>
                <w:color w:val="000000" w:themeColor="text1"/>
                <w:sz w:val="28"/>
              </w:rPr>
              <w:t>Код работы</w:t>
            </w:r>
          </w:p>
        </w:tc>
        <w:tc>
          <w:tcPr>
            <w:tcW w:w="2977" w:type="dxa"/>
            <w:vMerge w:val="restart"/>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rPr>
            </w:pPr>
            <w:r w:rsidRPr="003F1556">
              <w:rPr>
                <w:rFonts w:ascii="Times New Roman" w:hAnsi="Times New Roman" w:cs="Times New Roman"/>
                <w:b/>
                <w:color w:val="000000" w:themeColor="text1"/>
                <w:sz w:val="28"/>
              </w:rPr>
              <w:t>Работа</w:t>
            </w:r>
          </w:p>
        </w:tc>
        <w:tc>
          <w:tcPr>
            <w:tcW w:w="2375" w:type="dxa"/>
            <w:gridSpan w:val="2"/>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rPr>
            </w:pPr>
            <w:r w:rsidRPr="003F1556">
              <w:rPr>
                <w:rFonts w:ascii="Times New Roman" w:hAnsi="Times New Roman" w:cs="Times New Roman"/>
                <w:b/>
                <w:color w:val="000000" w:themeColor="text1"/>
                <w:sz w:val="28"/>
                <w:lang w:val="en-US"/>
              </w:rPr>
              <w:t>t</w:t>
            </w:r>
            <w:r w:rsidRPr="003F1556">
              <w:rPr>
                <w:rFonts w:ascii="Times New Roman" w:hAnsi="Times New Roman" w:cs="Times New Roman"/>
                <w:b/>
                <w:color w:val="000000" w:themeColor="text1"/>
                <w:sz w:val="28"/>
              </w:rPr>
              <w:t>,</w:t>
            </w:r>
          </w:p>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rPr>
            </w:pPr>
          </w:p>
        </w:tc>
      </w:tr>
      <w:tr w:rsidR="00684494" w:rsidRPr="003F1556" w:rsidTr="006C5132">
        <w:trPr>
          <w:trHeight w:val="367"/>
        </w:trPr>
        <w:tc>
          <w:tcPr>
            <w:tcW w:w="534" w:type="dxa"/>
            <w:vMerge/>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p>
        </w:tc>
        <w:tc>
          <w:tcPr>
            <w:tcW w:w="2551" w:type="dxa"/>
            <w:vMerge/>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rPr>
            </w:pPr>
          </w:p>
        </w:tc>
        <w:tc>
          <w:tcPr>
            <w:tcW w:w="1134" w:type="dxa"/>
            <w:vMerge/>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rPr>
            </w:pPr>
          </w:p>
        </w:tc>
        <w:tc>
          <w:tcPr>
            <w:tcW w:w="2977" w:type="dxa"/>
            <w:vMerge/>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rPr>
            </w:pPr>
            <w:r w:rsidRPr="003F1556">
              <w:rPr>
                <w:rFonts w:ascii="Times New Roman" w:hAnsi="Times New Roman" w:cs="Times New Roman"/>
                <w:b/>
                <w:color w:val="000000" w:themeColor="text1"/>
                <w:sz w:val="28"/>
              </w:rPr>
              <w:t>чел/часы</w:t>
            </w: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b/>
                <w:color w:val="000000" w:themeColor="text1"/>
                <w:sz w:val="28"/>
              </w:rPr>
              <w:t>чел/дни</w:t>
            </w:r>
          </w:p>
        </w:tc>
      </w:tr>
      <w:tr w:rsidR="00684494" w:rsidRPr="003F1556" w:rsidTr="006C5132">
        <w:trPr>
          <w:trHeight w:val="1610"/>
        </w:trPr>
        <w:tc>
          <w:tcPr>
            <w:tcW w:w="5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w:t>
            </w:r>
          </w:p>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p>
        </w:tc>
        <w:tc>
          <w:tcPr>
            <w:tcW w:w="2551"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Начало работ</w:t>
            </w:r>
          </w:p>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1</w:t>
            </w:r>
          </w:p>
        </w:tc>
        <w:tc>
          <w:tcPr>
            <w:tcW w:w="2977"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азработка ТЗ.</w:t>
            </w:r>
          </w:p>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азработка архитектуры системы анализа.</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60</w:t>
            </w: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0</w:t>
            </w:r>
          </w:p>
        </w:tc>
      </w:tr>
      <w:tr w:rsidR="00684494" w:rsidRPr="003F1556" w:rsidTr="006C5132">
        <w:tc>
          <w:tcPr>
            <w:tcW w:w="5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w:t>
            </w:r>
          </w:p>
        </w:tc>
        <w:tc>
          <w:tcPr>
            <w:tcW w:w="2551"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xml:space="preserve">Разработка архитектуры системы статистического </w:t>
            </w:r>
            <w:r w:rsidRPr="003F1556">
              <w:rPr>
                <w:rFonts w:ascii="Times New Roman" w:hAnsi="Times New Roman" w:cs="Times New Roman"/>
                <w:color w:val="000000" w:themeColor="text1"/>
                <w:sz w:val="28"/>
                <w:szCs w:val="28"/>
              </w:rPr>
              <w:lastRenderedPageBreak/>
              <w:t>анализа.</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lastRenderedPageBreak/>
              <w:t>1-2</w:t>
            </w:r>
          </w:p>
        </w:tc>
        <w:tc>
          <w:tcPr>
            <w:tcW w:w="2977"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азработка модулей первичной обработки данных.</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48</w:t>
            </w: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6</w:t>
            </w:r>
          </w:p>
        </w:tc>
      </w:tr>
      <w:tr w:rsidR="00684494" w:rsidRPr="003F1556" w:rsidTr="006C5132">
        <w:tc>
          <w:tcPr>
            <w:tcW w:w="5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p>
        </w:tc>
        <w:tc>
          <w:tcPr>
            <w:tcW w:w="2551"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4</w:t>
            </w:r>
          </w:p>
        </w:tc>
        <w:tc>
          <w:tcPr>
            <w:tcW w:w="2977"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азработка модуля управления данными</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40</w:t>
            </w: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w:t>
            </w:r>
          </w:p>
        </w:tc>
      </w:tr>
      <w:tr w:rsidR="00684494" w:rsidRPr="003F1556" w:rsidTr="006C5132">
        <w:tc>
          <w:tcPr>
            <w:tcW w:w="5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w:t>
            </w:r>
          </w:p>
        </w:tc>
        <w:tc>
          <w:tcPr>
            <w:tcW w:w="2551"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азработка модуля первичной обработки данных.</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3</w:t>
            </w:r>
          </w:p>
        </w:tc>
        <w:tc>
          <w:tcPr>
            <w:tcW w:w="2977"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азработка модуля оценки ошибки.</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4</w:t>
            </w: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w:t>
            </w:r>
          </w:p>
        </w:tc>
      </w:tr>
      <w:tr w:rsidR="00684494" w:rsidRPr="003F1556" w:rsidTr="006C5132">
        <w:tc>
          <w:tcPr>
            <w:tcW w:w="5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w:t>
            </w:r>
          </w:p>
        </w:tc>
        <w:tc>
          <w:tcPr>
            <w:tcW w:w="2551"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азработка модуля оценки ошибки.</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7</w:t>
            </w:r>
          </w:p>
        </w:tc>
        <w:tc>
          <w:tcPr>
            <w:tcW w:w="2977"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Тестирование и отладка модулей системы.</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64</w:t>
            </w: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8</w:t>
            </w:r>
          </w:p>
        </w:tc>
      </w:tr>
      <w:tr w:rsidR="00684494" w:rsidRPr="003F1556" w:rsidTr="006C5132">
        <w:tc>
          <w:tcPr>
            <w:tcW w:w="5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4</w:t>
            </w:r>
          </w:p>
        </w:tc>
        <w:tc>
          <w:tcPr>
            <w:tcW w:w="2551"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азработка модуля управления данными</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4-5</w:t>
            </w:r>
          </w:p>
        </w:tc>
        <w:tc>
          <w:tcPr>
            <w:tcW w:w="2977"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азработка модуля восстановления данных</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4</w:t>
            </w: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w:t>
            </w:r>
          </w:p>
        </w:tc>
      </w:tr>
      <w:tr w:rsidR="00684494" w:rsidRPr="003F1556" w:rsidTr="006C5132">
        <w:tc>
          <w:tcPr>
            <w:tcW w:w="5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w:t>
            </w:r>
          </w:p>
        </w:tc>
        <w:tc>
          <w:tcPr>
            <w:tcW w:w="2551"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азработка модуля восстановления данных.</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6</w:t>
            </w:r>
          </w:p>
        </w:tc>
        <w:tc>
          <w:tcPr>
            <w:tcW w:w="2977"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азработка модуля прогнозирования.</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4</w:t>
            </w: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w:t>
            </w:r>
          </w:p>
        </w:tc>
      </w:tr>
      <w:tr w:rsidR="00684494" w:rsidRPr="003F1556" w:rsidTr="006C5132">
        <w:tc>
          <w:tcPr>
            <w:tcW w:w="5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6</w:t>
            </w:r>
          </w:p>
        </w:tc>
        <w:tc>
          <w:tcPr>
            <w:tcW w:w="2551"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азработка модуля прогнозирования.</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6-7</w:t>
            </w:r>
          </w:p>
        </w:tc>
        <w:tc>
          <w:tcPr>
            <w:tcW w:w="2977"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Отладка и тестирование системы статистического анализа.</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64</w:t>
            </w: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8</w:t>
            </w:r>
          </w:p>
        </w:tc>
      </w:tr>
      <w:tr w:rsidR="00684494" w:rsidRPr="003F1556" w:rsidTr="006C5132">
        <w:tc>
          <w:tcPr>
            <w:tcW w:w="5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7</w:t>
            </w:r>
          </w:p>
        </w:tc>
        <w:tc>
          <w:tcPr>
            <w:tcW w:w="2551"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Получение отлаженной системы анализа данных</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7-8</w:t>
            </w:r>
          </w:p>
        </w:tc>
        <w:tc>
          <w:tcPr>
            <w:tcW w:w="2977"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Выбор моделей восстановления данных.</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80</w:t>
            </w: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0</w:t>
            </w:r>
          </w:p>
        </w:tc>
      </w:tr>
      <w:tr w:rsidR="00684494" w:rsidRPr="003F1556" w:rsidTr="006C5132">
        <w:tc>
          <w:tcPr>
            <w:tcW w:w="5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8</w:t>
            </w:r>
          </w:p>
        </w:tc>
        <w:tc>
          <w:tcPr>
            <w:tcW w:w="2551"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Получение моделей восстановления данных</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8-9</w:t>
            </w:r>
          </w:p>
        </w:tc>
        <w:tc>
          <w:tcPr>
            <w:tcW w:w="2977"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Исследование моделей восстановления данных на обучающей выборке</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12</w:t>
            </w: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4</w:t>
            </w:r>
          </w:p>
        </w:tc>
      </w:tr>
      <w:tr w:rsidR="00684494" w:rsidRPr="003F1556" w:rsidTr="006C5132">
        <w:tc>
          <w:tcPr>
            <w:tcW w:w="5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9</w:t>
            </w:r>
          </w:p>
        </w:tc>
        <w:tc>
          <w:tcPr>
            <w:tcW w:w="2551"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xml:space="preserve">Выбор наилучшей модели </w:t>
            </w:r>
            <w:r w:rsidRPr="003F1556">
              <w:rPr>
                <w:rFonts w:ascii="Times New Roman" w:hAnsi="Times New Roman" w:cs="Times New Roman"/>
                <w:color w:val="000000" w:themeColor="text1"/>
                <w:sz w:val="28"/>
                <w:szCs w:val="28"/>
              </w:rPr>
              <w:lastRenderedPageBreak/>
              <w:t>восстановления данных.</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lastRenderedPageBreak/>
              <w:t>9-10</w:t>
            </w:r>
          </w:p>
        </w:tc>
        <w:tc>
          <w:tcPr>
            <w:tcW w:w="2977"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xml:space="preserve">Выбор моделей прогнозирования </w:t>
            </w:r>
            <w:r w:rsidRPr="003F1556">
              <w:rPr>
                <w:rFonts w:ascii="Times New Roman" w:hAnsi="Times New Roman" w:cs="Times New Roman"/>
                <w:color w:val="000000" w:themeColor="text1"/>
                <w:sz w:val="28"/>
                <w:szCs w:val="28"/>
              </w:rPr>
              <w:lastRenderedPageBreak/>
              <w:t>данных</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lastRenderedPageBreak/>
              <w:t>80</w:t>
            </w: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0</w:t>
            </w:r>
          </w:p>
        </w:tc>
      </w:tr>
      <w:tr w:rsidR="00684494" w:rsidRPr="003F1556" w:rsidTr="006C5132">
        <w:tc>
          <w:tcPr>
            <w:tcW w:w="5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lastRenderedPageBreak/>
              <w:t>10</w:t>
            </w:r>
          </w:p>
        </w:tc>
        <w:tc>
          <w:tcPr>
            <w:tcW w:w="2551"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Получение моделей прогнозирования</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0-11</w:t>
            </w:r>
          </w:p>
        </w:tc>
        <w:tc>
          <w:tcPr>
            <w:tcW w:w="2977"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Исследование моделей прогнозирования</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12</w:t>
            </w: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4</w:t>
            </w:r>
          </w:p>
        </w:tc>
      </w:tr>
      <w:tr w:rsidR="00684494" w:rsidRPr="003F1556" w:rsidTr="006C5132">
        <w:tc>
          <w:tcPr>
            <w:tcW w:w="5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1</w:t>
            </w:r>
          </w:p>
        </w:tc>
        <w:tc>
          <w:tcPr>
            <w:tcW w:w="2551"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Выбор наилучшей модели прогнозирования</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1-12</w:t>
            </w:r>
          </w:p>
        </w:tc>
        <w:tc>
          <w:tcPr>
            <w:tcW w:w="2977"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Анализ полученных результатов</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2</w:t>
            </w: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4</w:t>
            </w:r>
          </w:p>
        </w:tc>
      </w:tr>
      <w:tr w:rsidR="00684494" w:rsidRPr="003F1556" w:rsidTr="006C5132">
        <w:tc>
          <w:tcPr>
            <w:tcW w:w="5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xml:space="preserve">12 </w:t>
            </w:r>
          </w:p>
        </w:tc>
        <w:tc>
          <w:tcPr>
            <w:tcW w:w="2551"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Получение результатов исследований</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2-13</w:t>
            </w:r>
          </w:p>
        </w:tc>
        <w:tc>
          <w:tcPr>
            <w:tcW w:w="2977"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Написание технической документации</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48</w:t>
            </w: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6</w:t>
            </w:r>
          </w:p>
        </w:tc>
      </w:tr>
      <w:tr w:rsidR="006C5132" w:rsidRPr="003F1556" w:rsidTr="006C5132">
        <w:tc>
          <w:tcPr>
            <w:tcW w:w="5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3</w:t>
            </w:r>
          </w:p>
        </w:tc>
        <w:tc>
          <w:tcPr>
            <w:tcW w:w="2551"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Окончание работ</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p>
        </w:tc>
        <w:tc>
          <w:tcPr>
            <w:tcW w:w="2977"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rPr>
            </w:pP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p>
        </w:tc>
      </w:tr>
    </w:tbl>
    <w:p w:rsidR="006C5132" w:rsidRPr="003F1556" w:rsidRDefault="006C5132" w:rsidP="004F6A1D">
      <w:pPr>
        <w:autoSpaceDE w:val="0"/>
        <w:autoSpaceDN w:val="0"/>
        <w:adjustRightInd w:val="0"/>
        <w:spacing w:line="360" w:lineRule="auto"/>
        <w:rPr>
          <w:rFonts w:ascii="Times New Roman" w:hAnsi="Times New Roman"/>
          <w:color w:val="000000" w:themeColor="text1"/>
          <w:sz w:val="28"/>
          <w:szCs w:val="28"/>
        </w:rPr>
      </w:pPr>
    </w:p>
    <w:p w:rsidR="006C5132" w:rsidRPr="003F1556" w:rsidRDefault="006C5132" w:rsidP="004F6A1D">
      <w:pPr>
        <w:autoSpaceDE w:val="0"/>
        <w:autoSpaceDN w:val="0"/>
        <w:adjustRightInd w:val="0"/>
        <w:spacing w:line="360" w:lineRule="auto"/>
        <w:jc w:val="center"/>
        <w:rPr>
          <w:rFonts w:ascii="Times New Roman" w:hAnsi="Times New Roman"/>
          <w:b/>
          <w:color w:val="000000" w:themeColor="text1"/>
          <w:sz w:val="28"/>
          <w:szCs w:val="28"/>
        </w:rPr>
      </w:pPr>
    </w:p>
    <w:p w:rsidR="006C5132" w:rsidRPr="003F1556" w:rsidRDefault="006C5132" w:rsidP="004F6A1D">
      <w:pPr>
        <w:autoSpaceDE w:val="0"/>
        <w:autoSpaceDN w:val="0"/>
        <w:adjustRightInd w:val="0"/>
        <w:spacing w:line="360" w:lineRule="auto"/>
        <w:jc w:val="center"/>
        <w:rPr>
          <w:rFonts w:ascii="Times New Roman" w:hAnsi="Times New Roman"/>
          <w:b/>
          <w:color w:val="000000" w:themeColor="text1"/>
          <w:sz w:val="28"/>
          <w:szCs w:val="28"/>
        </w:rPr>
      </w:pPr>
    </w:p>
    <w:p w:rsidR="006C5132" w:rsidRPr="003F1556" w:rsidRDefault="006C5132" w:rsidP="004F6A1D">
      <w:pPr>
        <w:autoSpaceDE w:val="0"/>
        <w:autoSpaceDN w:val="0"/>
        <w:adjustRightInd w:val="0"/>
        <w:spacing w:line="360" w:lineRule="auto"/>
        <w:jc w:val="center"/>
        <w:rPr>
          <w:rFonts w:ascii="Times New Roman" w:hAnsi="Times New Roman"/>
          <w:b/>
          <w:color w:val="000000" w:themeColor="text1"/>
          <w:sz w:val="28"/>
          <w:szCs w:val="28"/>
        </w:rPr>
      </w:pPr>
    </w:p>
    <w:p w:rsidR="006C5132" w:rsidRPr="003F1556" w:rsidRDefault="006C5132" w:rsidP="004F6A1D">
      <w:pPr>
        <w:autoSpaceDE w:val="0"/>
        <w:autoSpaceDN w:val="0"/>
        <w:adjustRightInd w:val="0"/>
        <w:spacing w:line="360" w:lineRule="auto"/>
        <w:rPr>
          <w:rFonts w:ascii="Times New Roman" w:hAnsi="Times New Roman"/>
          <w:b/>
          <w:color w:val="000000" w:themeColor="text1"/>
          <w:sz w:val="28"/>
          <w:szCs w:val="28"/>
        </w:rPr>
        <w:sectPr w:rsidR="006C5132" w:rsidRPr="003F1556" w:rsidSect="00883E50">
          <w:footerReference w:type="default" r:id="rId55"/>
          <w:pgSz w:w="11906" w:h="16838"/>
          <w:pgMar w:top="1134" w:right="850" w:bottom="1134" w:left="1701" w:header="708" w:footer="708" w:gutter="0"/>
          <w:pgNumType w:start="5"/>
          <w:cols w:space="708"/>
          <w:docGrid w:linePitch="360"/>
        </w:sectPr>
      </w:pPr>
    </w:p>
    <w:p w:rsidR="006C5132" w:rsidRPr="003F1556" w:rsidRDefault="006C5132" w:rsidP="0002680A">
      <w:pPr>
        <w:pStyle w:val="2"/>
        <w:jc w:val="center"/>
        <w:rPr>
          <w:rFonts w:ascii="Times New Roman" w:hAnsi="Times New Roman"/>
          <w:color w:val="000000" w:themeColor="text1"/>
        </w:rPr>
      </w:pPr>
      <w:bookmarkStart w:id="54" w:name="_Toc327289751"/>
      <w:r w:rsidRPr="003F1556">
        <w:rPr>
          <w:rFonts w:ascii="Times New Roman" w:hAnsi="Times New Roman"/>
          <w:color w:val="000000" w:themeColor="text1"/>
        </w:rPr>
        <w:lastRenderedPageBreak/>
        <w:t>5.4 Сетевой график проекта</w:t>
      </w:r>
      <w:bookmarkEnd w:id="54"/>
    </w:p>
    <w:p w:rsidR="006C5132" w:rsidRPr="003F1556" w:rsidRDefault="006C5132" w:rsidP="004F6A1D">
      <w:pPr>
        <w:autoSpaceDE w:val="0"/>
        <w:autoSpaceDN w:val="0"/>
        <w:adjustRightInd w:val="0"/>
        <w:spacing w:line="360" w:lineRule="auto"/>
        <w:jc w:val="center"/>
        <w:rPr>
          <w:rFonts w:ascii="Times New Roman" w:hAnsi="Times New Roman"/>
          <w:b/>
          <w:color w:val="000000" w:themeColor="text1"/>
          <w:sz w:val="28"/>
          <w:szCs w:val="28"/>
        </w:rPr>
      </w:pPr>
      <w:r w:rsidRPr="003F1556">
        <w:rPr>
          <w:rFonts w:ascii="Times New Roman" w:hAnsi="Times New Roman"/>
          <w:b/>
          <w:noProof/>
          <w:color w:val="000000" w:themeColor="text1"/>
          <w:sz w:val="28"/>
          <w:szCs w:val="28"/>
          <w:lang w:eastAsia="ru-RU"/>
        </w:rPr>
        <w:drawing>
          <wp:inline distT="0" distB="0" distL="0" distR="0" wp14:anchorId="0500A7A7" wp14:editId="052C5257">
            <wp:extent cx="7077075" cy="392464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_1.jpg"/>
                    <pic:cNvPicPr/>
                  </pic:nvPicPr>
                  <pic:blipFill>
                    <a:blip r:embed="rId56">
                      <a:extLst>
                        <a:ext uri="{28A0092B-C50C-407E-A947-70E740481C1C}">
                          <a14:useLocalDpi xmlns:a14="http://schemas.microsoft.com/office/drawing/2010/main" val="0"/>
                        </a:ext>
                      </a:extLst>
                    </a:blip>
                    <a:stretch>
                      <a:fillRect/>
                    </a:stretch>
                  </pic:blipFill>
                  <pic:spPr>
                    <a:xfrm>
                      <a:off x="0" y="0"/>
                      <a:ext cx="7100000" cy="3937355"/>
                    </a:xfrm>
                    <a:prstGeom prst="rect">
                      <a:avLst/>
                    </a:prstGeom>
                  </pic:spPr>
                </pic:pic>
              </a:graphicData>
            </a:graphic>
          </wp:inline>
        </w:drawing>
      </w:r>
    </w:p>
    <w:p w:rsidR="006C5132" w:rsidRPr="003F1556" w:rsidRDefault="006C5132" w:rsidP="004F6A1D">
      <w:pPr>
        <w:autoSpaceDE w:val="0"/>
        <w:autoSpaceDN w:val="0"/>
        <w:adjustRightInd w:val="0"/>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Критический путь - максимальный путь от исходного события (0) до завершения проекта.</w:t>
      </w:r>
    </w:p>
    <w:p w:rsidR="006C5132" w:rsidRPr="003F1556" w:rsidRDefault="006C5132" w:rsidP="004F6A1D">
      <w:pPr>
        <w:autoSpaceDE w:val="0"/>
        <w:autoSpaceDN w:val="0"/>
        <w:adjustRightInd w:val="0"/>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lang w:val="en-US"/>
        </w:rPr>
        <w:t>L</w:t>
      </w:r>
      <w:proofErr w:type="spellStart"/>
      <w:r w:rsidRPr="003F1556">
        <w:rPr>
          <w:rFonts w:ascii="Times New Roman" w:hAnsi="Times New Roman"/>
          <w:color w:val="000000" w:themeColor="text1"/>
          <w:sz w:val="28"/>
          <w:szCs w:val="28"/>
          <w:vertAlign w:val="subscript"/>
        </w:rPr>
        <w:t>кр</w:t>
      </w:r>
      <w:proofErr w:type="spellEnd"/>
      <w:r w:rsidRPr="003F1556">
        <w:rPr>
          <w:rFonts w:ascii="Times New Roman" w:hAnsi="Times New Roman"/>
          <w:color w:val="000000" w:themeColor="text1"/>
          <w:sz w:val="28"/>
          <w:szCs w:val="28"/>
        </w:rPr>
        <w:t xml:space="preserve"> = </w:t>
      </w:r>
      <w:r w:rsidRPr="003F1556">
        <w:rPr>
          <w:rFonts w:ascii="Times New Roman" w:hAnsi="Times New Roman"/>
          <w:color w:val="000000" w:themeColor="text1"/>
          <w:sz w:val="28"/>
          <w:szCs w:val="28"/>
          <w:lang w:val="en-US"/>
        </w:rPr>
        <w:t>L</w:t>
      </w:r>
      <w:r w:rsidRPr="003F1556">
        <w:rPr>
          <w:rFonts w:ascii="Times New Roman" w:hAnsi="Times New Roman"/>
          <w:color w:val="000000" w:themeColor="text1"/>
          <w:sz w:val="28"/>
          <w:szCs w:val="28"/>
          <w:vertAlign w:val="subscript"/>
        </w:rPr>
        <w:t>0-1</w:t>
      </w:r>
      <w:r w:rsidRPr="003F1556">
        <w:rPr>
          <w:rFonts w:ascii="Times New Roman" w:hAnsi="Times New Roman"/>
          <w:color w:val="000000" w:themeColor="text1"/>
          <w:sz w:val="28"/>
          <w:szCs w:val="28"/>
        </w:rPr>
        <w:t xml:space="preserve"> + </w:t>
      </w:r>
      <w:r w:rsidRPr="003F1556">
        <w:rPr>
          <w:rFonts w:ascii="Times New Roman" w:hAnsi="Times New Roman"/>
          <w:color w:val="000000" w:themeColor="text1"/>
          <w:sz w:val="28"/>
          <w:szCs w:val="28"/>
          <w:lang w:val="en-US"/>
        </w:rPr>
        <w:t>L</w:t>
      </w:r>
      <w:r w:rsidRPr="003F1556">
        <w:rPr>
          <w:rFonts w:ascii="Times New Roman" w:hAnsi="Times New Roman"/>
          <w:color w:val="000000" w:themeColor="text1"/>
          <w:sz w:val="28"/>
          <w:szCs w:val="28"/>
          <w:vertAlign w:val="subscript"/>
        </w:rPr>
        <w:t xml:space="preserve">1-4 </w:t>
      </w:r>
      <w:r w:rsidRPr="003F1556">
        <w:rPr>
          <w:rFonts w:ascii="Times New Roman" w:hAnsi="Times New Roman"/>
          <w:color w:val="000000" w:themeColor="text1"/>
          <w:sz w:val="28"/>
          <w:szCs w:val="28"/>
        </w:rPr>
        <w:t xml:space="preserve">+ </w:t>
      </w:r>
      <w:r w:rsidRPr="003F1556">
        <w:rPr>
          <w:rFonts w:ascii="Times New Roman" w:hAnsi="Times New Roman"/>
          <w:color w:val="000000" w:themeColor="text1"/>
          <w:sz w:val="28"/>
          <w:szCs w:val="28"/>
          <w:lang w:val="en-US"/>
        </w:rPr>
        <w:t>L</w:t>
      </w:r>
      <w:r w:rsidRPr="003F1556">
        <w:rPr>
          <w:rFonts w:ascii="Times New Roman" w:hAnsi="Times New Roman"/>
          <w:color w:val="000000" w:themeColor="text1"/>
          <w:sz w:val="28"/>
          <w:szCs w:val="28"/>
          <w:vertAlign w:val="subscript"/>
        </w:rPr>
        <w:t>4-5</w:t>
      </w:r>
      <w:r w:rsidRPr="003F1556">
        <w:rPr>
          <w:rFonts w:ascii="Times New Roman" w:hAnsi="Times New Roman"/>
          <w:color w:val="000000" w:themeColor="text1"/>
          <w:sz w:val="28"/>
          <w:szCs w:val="28"/>
        </w:rPr>
        <w:t xml:space="preserve"> + </w:t>
      </w:r>
      <w:r w:rsidRPr="003F1556">
        <w:rPr>
          <w:rFonts w:ascii="Times New Roman" w:hAnsi="Times New Roman"/>
          <w:color w:val="000000" w:themeColor="text1"/>
          <w:sz w:val="28"/>
          <w:szCs w:val="28"/>
          <w:lang w:val="en-US"/>
        </w:rPr>
        <w:t>L</w:t>
      </w:r>
      <w:r w:rsidRPr="003F1556">
        <w:rPr>
          <w:rFonts w:ascii="Times New Roman" w:hAnsi="Times New Roman"/>
          <w:color w:val="000000" w:themeColor="text1"/>
          <w:sz w:val="28"/>
          <w:szCs w:val="28"/>
          <w:vertAlign w:val="subscript"/>
        </w:rPr>
        <w:t xml:space="preserve">5-6 </w:t>
      </w:r>
      <w:r w:rsidRPr="003F1556">
        <w:rPr>
          <w:rFonts w:ascii="Times New Roman" w:hAnsi="Times New Roman"/>
          <w:color w:val="000000" w:themeColor="text1"/>
          <w:sz w:val="28"/>
          <w:szCs w:val="28"/>
        </w:rPr>
        <w:t xml:space="preserve">+ </w:t>
      </w:r>
      <w:r w:rsidRPr="003F1556">
        <w:rPr>
          <w:rFonts w:ascii="Times New Roman" w:hAnsi="Times New Roman"/>
          <w:color w:val="000000" w:themeColor="text1"/>
          <w:sz w:val="28"/>
          <w:szCs w:val="28"/>
          <w:lang w:val="en-US"/>
        </w:rPr>
        <w:t>L</w:t>
      </w:r>
      <w:r w:rsidRPr="003F1556">
        <w:rPr>
          <w:rFonts w:ascii="Times New Roman" w:hAnsi="Times New Roman"/>
          <w:color w:val="000000" w:themeColor="text1"/>
          <w:sz w:val="28"/>
          <w:szCs w:val="28"/>
          <w:vertAlign w:val="subscript"/>
        </w:rPr>
        <w:t xml:space="preserve">6-7 </w:t>
      </w:r>
      <w:r w:rsidRPr="003F1556">
        <w:rPr>
          <w:rFonts w:ascii="Times New Roman" w:hAnsi="Times New Roman"/>
          <w:color w:val="000000" w:themeColor="text1"/>
          <w:sz w:val="28"/>
          <w:szCs w:val="28"/>
        </w:rPr>
        <w:t xml:space="preserve">+ </w:t>
      </w:r>
      <w:r w:rsidRPr="003F1556">
        <w:rPr>
          <w:rFonts w:ascii="Times New Roman" w:hAnsi="Times New Roman"/>
          <w:color w:val="000000" w:themeColor="text1"/>
          <w:sz w:val="28"/>
          <w:szCs w:val="28"/>
          <w:lang w:val="en-US"/>
        </w:rPr>
        <w:t>L</w:t>
      </w:r>
      <w:r w:rsidRPr="003F1556">
        <w:rPr>
          <w:rFonts w:ascii="Times New Roman" w:hAnsi="Times New Roman"/>
          <w:color w:val="000000" w:themeColor="text1"/>
          <w:sz w:val="28"/>
          <w:szCs w:val="28"/>
          <w:vertAlign w:val="subscript"/>
        </w:rPr>
        <w:t xml:space="preserve">7-8 </w:t>
      </w:r>
      <w:r w:rsidRPr="003F1556">
        <w:rPr>
          <w:rFonts w:ascii="Times New Roman" w:hAnsi="Times New Roman"/>
          <w:color w:val="000000" w:themeColor="text1"/>
          <w:sz w:val="28"/>
          <w:szCs w:val="28"/>
        </w:rPr>
        <w:t xml:space="preserve">+ </w:t>
      </w:r>
      <w:r w:rsidRPr="003F1556">
        <w:rPr>
          <w:rFonts w:ascii="Times New Roman" w:hAnsi="Times New Roman"/>
          <w:color w:val="000000" w:themeColor="text1"/>
          <w:sz w:val="28"/>
          <w:szCs w:val="28"/>
          <w:lang w:val="en-US"/>
        </w:rPr>
        <w:t>L</w:t>
      </w:r>
      <w:r w:rsidRPr="003F1556">
        <w:rPr>
          <w:rFonts w:ascii="Times New Roman" w:hAnsi="Times New Roman"/>
          <w:color w:val="000000" w:themeColor="text1"/>
          <w:sz w:val="28"/>
          <w:szCs w:val="28"/>
          <w:vertAlign w:val="subscript"/>
        </w:rPr>
        <w:t xml:space="preserve">8-9 </w:t>
      </w:r>
      <w:r w:rsidRPr="003F1556">
        <w:rPr>
          <w:rFonts w:ascii="Times New Roman" w:hAnsi="Times New Roman"/>
          <w:color w:val="000000" w:themeColor="text1"/>
          <w:sz w:val="28"/>
          <w:szCs w:val="28"/>
        </w:rPr>
        <w:t xml:space="preserve">+ </w:t>
      </w:r>
      <w:r w:rsidRPr="003F1556">
        <w:rPr>
          <w:rFonts w:ascii="Times New Roman" w:hAnsi="Times New Roman"/>
          <w:color w:val="000000" w:themeColor="text1"/>
          <w:sz w:val="28"/>
          <w:szCs w:val="28"/>
          <w:lang w:val="en-US"/>
        </w:rPr>
        <w:t>L</w:t>
      </w:r>
      <w:r w:rsidRPr="003F1556">
        <w:rPr>
          <w:rFonts w:ascii="Times New Roman" w:hAnsi="Times New Roman"/>
          <w:color w:val="000000" w:themeColor="text1"/>
          <w:sz w:val="28"/>
          <w:szCs w:val="28"/>
          <w:vertAlign w:val="subscript"/>
        </w:rPr>
        <w:t xml:space="preserve">9-10 </w:t>
      </w:r>
      <w:r w:rsidRPr="003F1556">
        <w:rPr>
          <w:rFonts w:ascii="Times New Roman" w:hAnsi="Times New Roman"/>
          <w:color w:val="000000" w:themeColor="text1"/>
          <w:sz w:val="28"/>
          <w:szCs w:val="28"/>
        </w:rPr>
        <w:t xml:space="preserve">+ </w:t>
      </w:r>
      <w:r w:rsidRPr="003F1556">
        <w:rPr>
          <w:rFonts w:ascii="Times New Roman" w:hAnsi="Times New Roman"/>
          <w:color w:val="000000" w:themeColor="text1"/>
          <w:sz w:val="28"/>
          <w:szCs w:val="28"/>
          <w:lang w:val="en-US"/>
        </w:rPr>
        <w:t>L</w:t>
      </w:r>
      <w:r w:rsidRPr="003F1556">
        <w:rPr>
          <w:rFonts w:ascii="Times New Roman" w:hAnsi="Times New Roman"/>
          <w:color w:val="000000" w:themeColor="text1"/>
          <w:sz w:val="28"/>
          <w:szCs w:val="28"/>
          <w:vertAlign w:val="subscript"/>
        </w:rPr>
        <w:t xml:space="preserve">10-11 </w:t>
      </w:r>
      <w:r w:rsidRPr="003F1556">
        <w:rPr>
          <w:rFonts w:ascii="Times New Roman" w:hAnsi="Times New Roman"/>
          <w:color w:val="000000" w:themeColor="text1"/>
          <w:sz w:val="28"/>
          <w:szCs w:val="28"/>
        </w:rPr>
        <w:t xml:space="preserve">+ </w:t>
      </w:r>
      <w:r w:rsidRPr="003F1556">
        <w:rPr>
          <w:rFonts w:ascii="Times New Roman" w:hAnsi="Times New Roman"/>
          <w:color w:val="000000" w:themeColor="text1"/>
          <w:sz w:val="28"/>
          <w:szCs w:val="28"/>
          <w:lang w:val="en-US"/>
        </w:rPr>
        <w:t>L</w:t>
      </w:r>
      <w:r w:rsidRPr="003F1556">
        <w:rPr>
          <w:rFonts w:ascii="Times New Roman" w:hAnsi="Times New Roman"/>
          <w:color w:val="000000" w:themeColor="text1"/>
          <w:sz w:val="28"/>
          <w:szCs w:val="28"/>
          <w:vertAlign w:val="subscript"/>
        </w:rPr>
        <w:t xml:space="preserve">11-12 </w:t>
      </w:r>
      <w:r w:rsidRPr="003F1556">
        <w:rPr>
          <w:rFonts w:ascii="Times New Roman" w:hAnsi="Times New Roman"/>
          <w:color w:val="000000" w:themeColor="text1"/>
          <w:sz w:val="28"/>
          <w:szCs w:val="28"/>
        </w:rPr>
        <w:t xml:space="preserve">+ </w:t>
      </w:r>
      <w:r w:rsidRPr="003F1556">
        <w:rPr>
          <w:rFonts w:ascii="Times New Roman" w:hAnsi="Times New Roman"/>
          <w:color w:val="000000" w:themeColor="text1"/>
          <w:sz w:val="28"/>
          <w:szCs w:val="28"/>
          <w:lang w:val="en-US"/>
        </w:rPr>
        <w:t>L</w:t>
      </w:r>
      <w:r w:rsidRPr="003F1556">
        <w:rPr>
          <w:rFonts w:ascii="Times New Roman" w:hAnsi="Times New Roman"/>
          <w:color w:val="000000" w:themeColor="text1"/>
          <w:sz w:val="28"/>
          <w:szCs w:val="28"/>
          <w:vertAlign w:val="subscript"/>
        </w:rPr>
        <w:t xml:space="preserve">12-13 </w:t>
      </w:r>
      <w:r w:rsidRPr="003F1556">
        <w:rPr>
          <w:rFonts w:ascii="Times New Roman" w:hAnsi="Times New Roman"/>
          <w:color w:val="000000" w:themeColor="text1"/>
          <w:sz w:val="28"/>
          <w:szCs w:val="28"/>
        </w:rPr>
        <w:t xml:space="preserve">= </w:t>
      </w:r>
      <w:r w:rsidRPr="003F1556">
        <w:rPr>
          <w:rFonts w:ascii="Times New Roman" w:hAnsi="Times New Roman"/>
          <w:b/>
          <w:color w:val="000000" w:themeColor="text1"/>
          <w:sz w:val="28"/>
          <w:szCs w:val="28"/>
        </w:rPr>
        <w:t>58</w:t>
      </w:r>
      <w:r w:rsidRPr="003F1556">
        <w:rPr>
          <w:rFonts w:ascii="Times New Roman" w:hAnsi="Times New Roman"/>
          <w:color w:val="000000" w:themeColor="text1"/>
          <w:sz w:val="28"/>
          <w:szCs w:val="28"/>
        </w:rPr>
        <w:t xml:space="preserve"> дней.</w:t>
      </w:r>
    </w:p>
    <w:p w:rsidR="006C5132" w:rsidRPr="003F1556" w:rsidRDefault="006C5132" w:rsidP="004F6A1D">
      <w:pPr>
        <w:autoSpaceDE w:val="0"/>
        <w:autoSpaceDN w:val="0"/>
        <w:adjustRightInd w:val="0"/>
        <w:spacing w:line="360" w:lineRule="auto"/>
        <w:jc w:val="center"/>
        <w:rPr>
          <w:rFonts w:ascii="Times New Roman" w:hAnsi="Times New Roman"/>
          <w:b/>
          <w:color w:val="000000" w:themeColor="text1"/>
          <w:sz w:val="28"/>
          <w:szCs w:val="28"/>
        </w:rPr>
      </w:pPr>
    </w:p>
    <w:p w:rsidR="006C5132" w:rsidRPr="003F1556" w:rsidRDefault="006C5132" w:rsidP="004F6A1D">
      <w:pPr>
        <w:autoSpaceDE w:val="0"/>
        <w:autoSpaceDN w:val="0"/>
        <w:adjustRightInd w:val="0"/>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Рис. 5.2. Сетевой график выполнения дипломного проекта.</w:t>
      </w:r>
    </w:p>
    <w:p w:rsidR="006C5132" w:rsidRPr="003F1556" w:rsidRDefault="006C5132" w:rsidP="004F6A1D">
      <w:pPr>
        <w:autoSpaceDE w:val="0"/>
        <w:autoSpaceDN w:val="0"/>
        <w:adjustRightInd w:val="0"/>
        <w:spacing w:line="360" w:lineRule="auto"/>
        <w:rPr>
          <w:rFonts w:ascii="Times New Roman" w:hAnsi="Times New Roman"/>
          <w:b/>
          <w:color w:val="000000" w:themeColor="text1"/>
          <w:sz w:val="28"/>
          <w:szCs w:val="28"/>
        </w:rPr>
        <w:sectPr w:rsidR="006C5132" w:rsidRPr="003F1556" w:rsidSect="006C5132">
          <w:pgSz w:w="16838" w:h="11906" w:orient="landscape"/>
          <w:pgMar w:top="1701" w:right="1134" w:bottom="851" w:left="1134" w:header="708" w:footer="708" w:gutter="0"/>
          <w:cols w:space="708"/>
          <w:docGrid w:linePitch="360"/>
        </w:sectPr>
      </w:pPr>
    </w:p>
    <w:p w:rsidR="006C5132" w:rsidRPr="003F1556" w:rsidRDefault="006C5132" w:rsidP="0002680A">
      <w:pPr>
        <w:pStyle w:val="2"/>
        <w:rPr>
          <w:rFonts w:ascii="Times New Roman" w:hAnsi="Times New Roman"/>
          <w:color w:val="000000" w:themeColor="text1"/>
        </w:rPr>
      </w:pPr>
      <w:bookmarkStart w:id="55" w:name="_Toc327289752"/>
      <w:r w:rsidRPr="003F1556">
        <w:rPr>
          <w:rFonts w:ascii="Times New Roman" w:hAnsi="Times New Roman"/>
          <w:color w:val="000000" w:themeColor="text1"/>
        </w:rPr>
        <w:lastRenderedPageBreak/>
        <w:t>5.5 Календарный график выполнения проекта</w:t>
      </w:r>
      <w:bookmarkEnd w:id="55"/>
    </w:p>
    <w:p w:rsidR="006C5132" w:rsidRPr="003F1556" w:rsidRDefault="006C5132" w:rsidP="004F6A1D">
      <w:pPr>
        <w:spacing w:line="360" w:lineRule="auto"/>
        <w:ind w:firstLine="567"/>
        <w:jc w:val="both"/>
        <w:rPr>
          <w:rFonts w:ascii="Times New Roman" w:hAnsi="Times New Roman"/>
          <w:color w:val="000000" w:themeColor="text1"/>
          <w:sz w:val="28"/>
          <w:szCs w:val="28"/>
        </w:rPr>
      </w:pPr>
    </w:p>
    <w:p w:rsidR="006C5132" w:rsidRPr="003F1556" w:rsidRDefault="006C5132" w:rsidP="004F6A1D">
      <w:pPr>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Для иллюстрации последовательности проводимых работ проекта применяют ленточный график (календарно-сетевой график, диаграмму </w:t>
      </w:r>
      <w:proofErr w:type="spellStart"/>
      <w:r w:rsidRPr="003F1556">
        <w:rPr>
          <w:rFonts w:ascii="Times New Roman" w:hAnsi="Times New Roman"/>
          <w:color w:val="000000" w:themeColor="text1"/>
          <w:sz w:val="28"/>
          <w:szCs w:val="28"/>
        </w:rPr>
        <w:t>Гантта</w:t>
      </w:r>
      <w:proofErr w:type="spellEnd"/>
      <w:r w:rsidRPr="003F1556">
        <w:rPr>
          <w:rFonts w:ascii="Times New Roman" w:hAnsi="Times New Roman"/>
          <w:color w:val="000000" w:themeColor="text1"/>
          <w:sz w:val="28"/>
          <w:szCs w:val="28"/>
        </w:rPr>
        <w:t xml:space="preserve">). На рисунке 5.3 показан график </w:t>
      </w:r>
      <w:proofErr w:type="spellStart"/>
      <w:r w:rsidRPr="003F1556">
        <w:rPr>
          <w:rFonts w:ascii="Times New Roman" w:hAnsi="Times New Roman"/>
          <w:color w:val="000000" w:themeColor="text1"/>
          <w:sz w:val="28"/>
          <w:szCs w:val="28"/>
        </w:rPr>
        <w:t>Гантта</w:t>
      </w:r>
      <w:proofErr w:type="spellEnd"/>
      <w:r w:rsidRPr="003F1556">
        <w:rPr>
          <w:rFonts w:ascii="Times New Roman" w:hAnsi="Times New Roman"/>
          <w:color w:val="000000" w:themeColor="text1"/>
          <w:sz w:val="28"/>
          <w:szCs w:val="28"/>
        </w:rPr>
        <w:t>.</w:t>
      </w:r>
    </w:p>
    <w:p w:rsidR="006C5132" w:rsidRPr="003F1556" w:rsidRDefault="006C5132" w:rsidP="004F6A1D">
      <w:pPr>
        <w:spacing w:line="360" w:lineRule="auto"/>
        <w:ind w:firstLine="567"/>
        <w:jc w:val="both"/>
        <w:rPr>
          <w:rFonts w:ascii="Times New Roman" w:hAnsi="Times New Roman"/>
          <w:color w:val="000000" w:themeColor="text1"/>
          <w:sz w:val="28"/>
          <w:szCs w:val="28"/>
        </w:rPr>
      </w:pPr>
    </w:p>
    <w:p w:rsidR="006C5132" w:rsidRPr="003F1556" w:rsidRDefault="006C5132" w:rsidP="004F6A1D">
      <w:pPr>
        <w:spacing w:line="360" w:lineRule="auto"/>
        <w:ind w:firstLine="567"/>
        <w:rPr>
          <w:rFonts w:ascii="Times New Roman" w:hAnsi="Times New Roman"/>
          <w:color w:val="000000" w:themeColor="text1"/>
          <w:sz w:val="28"/>
          <w:szCs w:val="28"/>
        </w:rPr>
        <w:sectPr w:rsidR="006C5132" w:rsidRPr="003F1556" w:rsidSect="006C5132">
          <w:pgSz w:w="11906" w:h="16838"/>
          <w:pgMar w:top="1134" w:right="851" w:bottom="1134" w:left="1701" w:header="708" w:footer="708" w:gutter="0"/>
          <w:cols w:space="708"/>
          <w:docGrid w:linePitch="360"/>
        </w:sectPr>
      </w:pPr>
    </w:p>
    <w:p w:rsidR="006C5132" w:rsidRPr="003F1556" w:rsidRDefault="006C5132" w:rsidP="004F6A1D">
      <w:pPr>
        <w:spacing w:line="360" w:lineRule="auto"/>
        <w:rPr>
          <w:rFonts w:ascii="Times New Roman" w:hAnsi="Times New Roman"/>
          <w:color w:val="000000" w:themeColor="text1"/>
          <w:sz w:val="28"/>
        </w:rPr>
      </w:pPr>
    </w:p>
    <w:p w:rsidR="006C5132" w:rsidRPr="003F1556" w:rsidRDefault="006C5132" w:rsidP="004F6A1D">
      <w:pPr>
        <w:spacing w:line="360" w:lineRule="auto"/>
        <w:ind w:firstLine="567"/>
        <w:jc w:val="center"/>
        <w:rPr>
          <w:rFonts w:ascii="Times New Roman" w:hAnsi="Times New Roman"/>
          <w:color w:val="000000" w:themeColor="text1"/>
          <w:sz w:val="28"/>
          <w:szCs w:val="28"/>
        </w:rPr>
      </w:pPr>
      <w:r w:rsidRPr="003F1556">
        <w:rPr>
          <w:rFonts w:ascii="Times New Roman" w:hAnsi="Times New Roman"/>
          <w:noProof/>
          <w:color w:val="000000" w:themeColor="text1"/>
          <w:sz w:val="28"/>
          <w:lang w:eastAsia="ru-RU"/>
        </w:rPr>
        <mc:AlternateContent>
          <mc:Choice Requires="wps">
            <w:drawing>
              <wp:anchor distT="0" distB="0" distL="114300" distR="114300" simplePos="0" relativeHeight="251659264" behindDoc="0" locked="0" layoutInCell="1" allowOverlap="1" wp14:anchorId="105F8E94" wp14:editId="3CED755E">
                <wp:simplePos x="0" y="0"/>
                <wp:positionH relativeFrom="column">
                  <wp:posOffset>6424162</wp:posOffset>
                </wp:positionH>
                <wp:positionV relativeFrom="paragraph">
                  <wp:posOffset>35560</wp:posOffset>
                </wp:positionV>
                <wp:extent cx="2998382" cy="294198"/>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8382" cy="294198"/>
                        </a:xfrm>
                        <a:prstGeom prst="rect">
                          <a:avLst/>
                        </a:prstGeom>
                        <a:solidFill>
                          <a:srgbClr val="FFFFFF"/>
                        </a:solidFill>
                        <a:ln w="9525">
                          <a:noFill/>
                          <a:miter lim="800000"/>
                          <a:headEnd/>
                          <a:tailEnd/>
                        </a:ln>
                      </wps:spPr>
                      <wps:txbx>
                        <w:txbxContent>
                          <w:p w:rsidR="007F1155" w:rsidRDefault="007F1155" w:rsidP="006C5132">
                            <w:r>
                              <w:t>Продолжительность работ, календарные дни</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505.85pt;margin-top:2.8pt;width:236.1pt;height:23.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" stroked="f">
                <v:textbox>
                  <w:txbxContent>
                    <w:p w:rsidR="007F1155" w:rsidRDefault="007F1155" w:rsidP="006C5132">
                      <w:r>
                        <w:t>Продолжительность работ, календарные дни</w:t>
                      </w:r>
                    </w:p>
                  </w:txbxContent>
                </v:textbox>
              </v:shape>
            </w:pict>
          </mc:Fallback>
        </mc:AlternateContent>
      </w:r>
      <w:r w:rsidRPr="003F1556">
        <w:rPr>
          <w:rFonts w:ascii="Times New Roman" w:hAnsi="Times New Roman"/>
          <w:color w:val="000000" w:themeColor="text1"/>
          <w:sz w:val="28"/>
        </w:rPr>
        <w:object w:dxaOrig="21302" w:dyaOrig="10649">
          <v:shape id="_x0000_i1026" type="#_x0000_t75" style="width:704.75pt;height:351.7pt" o:ole="">
            <v:imagedata r:id="rId57" o:title=""/>
          </v:shape>
          <o:OLEObject Type="Embed" ProgID="Visio.Drawing.11" ShapeID="_x0000_i1026" DrawAspect="Content" ObjectID="_1401086912" r:id="rId58"/>
        </w:object>
      </w:r>
    </w:p>
    <w:p w:rsidR="006C5132" w:rsidRPr="003F1556" w:rsidRDefault="006C5132" w:rsidP="004F6A1D">
      <w:pPr>
        <w:spacing w:line="360" w:lineRule="auto"/>
        <w:ind w:firstLine="567"/>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Рис.5.3. Диаграмма </w:t>
      </w:r>
      <w:proofErr w:type="spellStart"/>
      <w:r w:rsidRPr="003F1556">
        <w:rPr>
          <w:rFonts w:ascii="Times New Roman" w:hAnsi="Times New Roman"/>
          <w:color w:val="000000" w:themeColor="text1"/>
          <w:sz w:val="28"/>
          <w:szCs w:val="28"/>
        </w:rPr>
        <w:t>Гантта</w:t>
      </w:r>
      <w:proofErr w:type="spellEnd"/>
      <w:r w:rsidRPr="003F1556">
        <w:rPr>
          <w:rFonts w:ascii="Times New Roman" w:hAnsi="Times New Roman"/>
          <w:color w:val="000000" w:themeColor="text1"/>
          <w:sz w:val="28"/>
          <w:szCs w:val="28"/>
        </w:rPr>
        <w:t>.</w:t>
      </w:r>
    </w:p>
    <w:p w:rsidR="006C5132" w:rsidRPr="003F1556" w:rsidRDefault="006C5132" w:rsidP="004F6A1D">
      <w:pPr>
        <w:spacing w:line="360" w:lineRule="auto"/>
        <w:rPr>
          <w:rFonts w:ascii="Times New Roman" w:hAnsi="Times New Roman"/>
          <w:color w:val="000000" w:themeColor="text1"/>
          <w:sz w:val="28"/>
          <w:szCs w:val="28"/>
        </w:rPr>
        <w:sectPr w:rsidR="006C5132" w:rsidRPr="003F1556" w:rsidSect="006C5132">
          <w:pgSz w:w="16838" w:h="11906" w:orient="landscape"/>
          <w:pgMar w:top="1701" w:right="1134" w:bottom="851" w:left="1134" w:header="709" w:footer="709" w:gutter="0"/>
          <w:cols w:space="708"/>
          <w:docGrid w:linePitch="360"/>
        </w:sectPr>
      </w:pPr>
    </w:p>
    <w:p w:rsidR="006C5132" w:rsidRPr="003F1556" w:rsidRDefault="006C5132" w:rsidP="004F6A1D">
      <w:pPr>
        <w:spacing w:line="360" w:lineRule="auto"/>
        <w:rPr>
          <w:rFonts w:ascii="Times New Roman" w:hAnsi="Times New Roman"/>
          <w:color w:val="000000" w:themeColor="text1"/>
          <w:sz w:val="28"/>
          <w:szCs w:val="28"/>
        </w:rPr>
      </w:pPr>
    </w:p>
    <w:p w:rsidR="006C5132" w:rsidRPr="003F1556" w:rsidRDefault="006C5132" w:rsidP="0002680A">
      <w:pPr>
        <w:pStyle w:val="2"/>
        <w:rPr>
          <w:rFonts w:ascii="Times New Roman" w:hAnsi="Times New Roman"/>
          <w:color w:val="000000" w:themeColor="text1"/>
        </w:rPr>
      </w:pPr>
      <w:bookmarkStart w:id="56" w:name="_Toc327289753"/>
      <w:r w:rsidRPr="003F1556">
        <w:rPr>
          <w:rFonts w:ascii="Times New Roman" w:hAnsi="Times New Roman"/>
          <w:color w:val="000000" w:themeColor="text1"/>
        </w:rPr>
        <w:t>5.6 Анализ структуры затрат проекта</w:t>
      </w:r>
      <w:bookmarkEnd w:id="56"/>
    </w:p>
    <w:p w:rsidR="006C5132" w:rsidRPr="003F1556" w:rsidRDefault="006C5132" w:rsidP="004F6A1D">
      <w:pPr>
        <w:spacing w:line="360" w:lineRule="auto"/>
        <w:rPr>
          <w:rFonts w:ascii="Times New Roman" w:hAnsi="Times New Roman"/>
          <w:color w:val="000000" w:themeColor="text1"/>
          <w:sz w:val="28"/>
        </w:rPr>
      </w:pPr>
    </w:p>
    <w:p w:rsidR="006C5132" w:rsidRPr="003F1556" w:rsidRDefault="006C5132" w:rsidP="004F6A1D">
      <w:pPr>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Затраты на выполнение проекта состоят из прямых затрат (на заработную плату исполнителям, затрат на закупку или аренду оборудования, затрат на организацию рабочих мест), и косвенных затрат (на т.н. накладные расходы) (2).</w:t>
      </w:r>
    </w:p>
    <w:p w:rsidR="006C5132" w:rsidRPr="003F1556" w:rsidRDefault="006C5132" w:rsidP="004F6A1D">
      <w:pPr>
        <w:spacing w:line="360" w:lineRule="auto"/>
        <w:ind w:firstLine="567"/>
        <w:jc w:val="both"/>
        <w:rPr>
          <w:rFonts w:ascii="Times New Roman" w:hAnsi="Times New Roman"/>
          <w:color w:val="000000" w:themeColor="text1"/>
          <w:sz w:val="28"/>
        </w:rPr>
      </w:pPr>
      <w:r w:rsidRPr="003F1556">
        <w:rPr>
          <w:rFonts w:ascii="Times New Roman" w:hAnsi="Times New Roman"/>
          <w:color w:val="000000" w:themeColor="text1"/>
          <w:sz w:val="28"/>
        </w:rPr>
        <w:tab/>
      </w:r>
      <w:r w:rsidRPr="003F1556">
        <w:rPr>
          <w:rFonts w:ascii="Times New Roman" w:hAnsi="Times New Roman"/>
          <w:color w:val="000000" w:themeColor="text1"/>
          <w:sz w:val="28"/>
        </w:rPr>
        <w:tab/>
      </w:r>
      <w:r w:rsidRPr="003F1556">
        <w:rPr>
          <w:rFonts w:ascii="Times New Roman" w:hAnsi="Times New Roman"/>
          <w:color w:val="000000" w:themeColor="text1"/>
          <w:sz w:val="28"/>
        </w:rPr>
        <w:tab/>
      </w:r>
      <w:r w:rsidRPr="003F1556">
        <w:rPr>
          <w:rFonts w:ascii="Times New Roman" w:hAnsi="Times New Roman"/>
          <w:color w:val="000000" w:themeColor="text1"/>
          <w:sz w:val="28"/>
        </w:rPr>
        <w:tab/>
      </w:r>
      <w:r w:rsidRPr="003F1556">
        <w:rPr>
          <w:rFonts w:ascii="Times New Roman" w:hAnsi="Times New Roman"/>
          <w:color w:val="000000" w:themeColor="text1"/>
          <w:position w:val="-16"/>
          <w:sz w:val="28"/>
        </w:rPr>
        <w:object w:dxaOrig="3580" w:dyaOrig="420">
          <v:shape id="_x0000_i1027" type="#_x0000_t75" style="width:180pt;height:20.75pt" o:ole="">
            <v:imagedata r:id="rId59" o:title=""/>
          </v:shape>
          <o:OLEObject Type="Embed" ProgID="Equation.2" ShapeID="_x0000_i1027" DrawAspect="Content" ObjectID="_1401086913" r:id="rId60"/>
        </w:object>
      </w:r>
      <w:r w:rsidRPr="003F1556">
        <w:rPr>
          <w:rFonts w:ascii="Times New Roman" w:hAnsi="Times New Roman"/>
          <w:color w:val="000000" w:themeColor="text1"/>
          <w:sz w:val="28"/>
        </w:rPr>
        <w:tab/>
      </w:r>
      <w:r w:rsidRPr="003F1556">
        <w:rPr>
          <w:rFonts w:ascii="Times New Roman" w:hAnsi="Times New Roman"/>
          <w:color w:val="000000" w:themeColor="text1"/>
          <w:sz w:val="28"/>
          <w:szCs w:val="28"/>
        </w:rPr>
        <w:t>(2)</w:t>
      </w:r>
    </w:p>
    <w:p w:rsidR="006C5132" w:rsidRPr="003F1556" w:rsidRDefault="006C5132" w:rsidP="004F6A1D">
      <w:pPr>
        <w:spacing w:before="120"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где </w:t>
      </w:r>
      <w:r w:rsidRPr="003F1556">
        <w:rPr>
          <w:rFonts w:ascii="Times New Roman" w:hAnsi="Times New Roman"/>
          <w:i/>
          <w:color w:val="000000" w:themeColor="text1"/>
          <w:sz w:val="28"/>
          <w:szCs w:val="28"/>
        </w:rPr>
        <w:t>С</w:t>
      </w:r>
      <w:r w:rsidRPr="003F1556">
        <w:rPr>
          <w:rFonts w:ascii="Times New Roman" w:hAnsi="Times New Roman"/>
          <w:i/>
          <w:color w:val="000000" w:themeColor="text1"/>
          <w:sz w:val="28"/>
          <w:szCs w:val="28"/>
          <w:vertAlign w:val="subscript"/>
        </w:rPr>
        <w:t>ЗАРП</w:t>
      </w:r>
      <w:r w:rsidRPr="003F1556">
        <w:rPr>
          <w:rFonts w:ascii="Times New Roman" w:hAnsi="Times New Roman"/>
          <w:i/>
          <w:color w:val="000000" w:themeColor="text1"/>
          <w:sz w:val="28"/>
          <w:szCs w:val="28"/>
        </w:rPr>
        <w:t xml:space="preserve"> - </w:t>
      </w:r>
      <w:r w:rsidRPr="003F1556">
        <w:rPr>
          <w:rFonts w:ascii="Times New Roman" w:hAnsi="Times New Roman"/>
          <w:color w:val="000000" w:themeColor="text1"/>
          <w:sz w:val="28"/>
          <w:szCs w:val="28"/>
        </w:rPr>
        <w:t>заработная плата исполнителей</w:t>
      </w:r>
      <w:r w:rsidRPr="003F1556">
        <w:rPr>
          <w:rFonts w:ascii="Times New Roman" w:hAnsi="Times New Roman"/>
          <w:i/>
          <w:color w:val="000000" w:themeColor="text1"/>
          <w:sz w:val="28"/>
          <w:szCs w:val="28"/>
        </w:rPr>
        <w:t>, С</w:t>
      </w:r>
      <w:r w:rsidRPr="003F1556">
        <w:rPr>
          <w:rFonts w:ascii="Times New Roman" w:hAnsi="Times New Roman"/>
          <w:i/>
          <w:color w:val="000000" w:themeColor="text1"/>
          <w:sz w:val="28"/>
          <w:szCs w:val="28"/>
          <w:vertAlign w:val="subscript"/>
        </w:rPr>
        <w:t>ОБ</w:t>
      </w:r>
      <w:r w:rsidRPr="003F1556">
        <w:rPr>
          <w:rFonts w:ascii="Times New Roman" w:hAnsi="Times New Roman"/>
          <w:i/>
          <w:color w:val="000000" w:themeColor="text1"/>
          <w:sz w:val="28"/>
          <w:szCs w:val="28"/>
        </w:rPr>
        <w:t xml:space="preserve"> - </w:t>
      </w:r>
      <w:r w:rsidRPr="003F1556">
        <w:rPr>
          <w:rFonts w:ascii="Times New Roman" w:hAnsi="Times New Roman"/>
          <w:color w:val="000000" w:themeColor="text1"/>
          <w:sz w:val="28"/>
          <w:szCs w:val="28"/>
        </w:rPr>
        <w:t xml:space="preserve">затраты на обеспечение необходимым оборудованием, </w:t>
      </w:r>
      <w:r w:rsidRPr="003F1556">
        <w:rPr>
          <w:rFonts w:ascii="Times New Roman" w:hAnsi="Times New Roman"/>
          <w:i/>
          <w:color w:val="000000" w:themeColor="text1"/>
          <w:sz w:val="28"/>
          <w:szCs w:val="28"/>
        </w:rPr>
        <w:t>С</w:t>
      </w:r>
      <w:r w:rsidRPr="003F1556">
        <w:rPr>
          <w:rFonts w:ascii="Times New Roman" w:hAnsi="Times New Roman"/>
          <w:i/>
          <w:color w:val="000000" w:themeColor="text1"/>
          <w:sz w:val="28"/>
          <w:szCs w:val="28"/>
          <w:vertAlign w:val="subscript"/>
        </w:rPr>
        <w:t>ОРГ</w:t>
      </w:r>
      <w:r w:rsidRPr="003F1556">
        <w:rPr>
          <w:rFonts w:ascii="Times New Roman" w:hAnsi="Times New Roman"/>
          <w:i/>
          <w:color w:val="000000" w:themeColor="text1"/>
          <w:sz w:val="28"/>
          <w:szCs w:val="28"/>
        </w:rPr>
        <w:t xml:space="preserve"> - </w:t>
      </w:r>
      <w:r w:rsidRPr="003F1556">
        <w:rPr>
          <w:rFonts w:ascii="Times New Roman" w:hAnsi="Times New Roman"/>
          <w:color w:val="000000" w:themeColor="text1"/>
          <w:sz w:val="28"/>
          <w:szCs w:val="28"/>
        </w:rPr>
        <w:t xml:space="preserve">затраты на организацию рабочих мест, </w:t>
      </w:r>
      <w:r w:rsidRPr="003F1556">
        <w:rPr>
          <w:rFonts w:ascii="Times New Roman" w:hAnsi="Times New Roman"/>
          <w:i/>
          <w:color w:val="000000" w:themeColor="text1"/>
          <w:sz w:val="28"/>
          <w:szCs w:val="28"/>
        </w:rPr>
        <w:t>С</w:t>
      </w:r>
      <w:r w:rsidRPr="003F1556">
        <w:rPr>
          <w:rFonts w:ascii="Times New Roman" w:hAnsi="Times New Roman"/>
          <w:i/>
          <w:color w:val="000000" w:themeColor="text1"/>
          <w:sz w:val="28"/>
          <w:szCs w:val="28"/>
          <w:vertAlign w:val="subscript"/>
        </w:rPr>
        <w:t xml:space="preserve">НАКЛ </w:t>
      </w:r>
      <w:r w:rsidRPr="003F1556">
        <w:rPr>
          <w:rFonts w:ascii="Times New Roman" w:hAnsi="Times New Roman"/>
          <w:color w:val="000000" w:themeColor="text1"/>
          <w:sz w:val="28"/>
          <w:szCs w:val="28"/>
        </w:rPr>
        <w:t>- накладные расходы.</w:t>
      </w:r>
    </w:p>
    <w:p w:rsidR="006C5132" w:rsidRPr="003F1556" w:rsidRDefault="006C5132" w:rsidP="004F6A1D">
      <w:pPr>
        <w:spacing w:before="120" w:line="360" w:lineRule="auto"/>
        <w:jc w:val="both"/>
        <w:rPr>
          <w:rFonts w:ascii="Times New Roman" w:hAnsi="Times New Roman"/>
          <w:color w:val="000000" w:themeColor="text1"/>
          <w:sz w:val="28"/>
          <w:szCs w:val="28"/>
        </w:rPr>
      </w:pPr>
    </w:p>
    <w:p w:rsidR="006C5132" w:rsidRPr="003F1556" w:rsidRDefault="006C5132" w:rsidP="0002680A">
      <w:pPr>
        <w:pStyle w:val="3"/>
        <w:rPr>
          <w:rFonts w:ascii="Times New Roman" w:hAnsi="Times New Roman"/>
          <w:color w:val="000000" w:themeColor="text1"/>
          <w:sz w:val="28"/>
        </w:rPr>
      </w:pPr>
      <w:bookmarkStart w:id="57" w:name="_Toc327289754"/>
      <w:r w:rsidRPr="003F1556">
        <w:rPr>
          <w:rFonts w:ascii="Times New Roman" w:hAnsi="Times New Roman"/>
          <w:color w:val="000000" w:themeColor="text1"/>
          <w:sz w:val="28"/>
        </w:rPr>
        <w:t>5.6.1. Затраты на выплату исполнителям заработной платы</w:t>
      </w:r>
      <w:bookmarkEnd w:id="57"/>
    </w:p>
    <w:p w:rsidR="006C5132" w:rsidRPr="003F1556" w:rsidRDefault="006C5132" w:rsidP="004F6A1D">
      <w:pPr>
        <w:spacing w:line="360" w:lineRule="auto"/>
        <w:jc w:val="both"/>
        <w:rPr>
          <w:rFonts w:ascii="Times New Roman" w:hAnsi="Times New Roman"/>
          <w:b/>
          <w:color w:val="000000" w:themeColor="text1"/>
          <w:sz w:val="28"/>
          <w:szCs w:val="28"/>
        </w:rPr>
      </w:pPr>
    </w:p>
    <w:p w:rsidR="006C5132" w:rsidRPr="003F1556" w:rsidRDefault="006C5132" w:rsidP="004F6A1D">
      <w:pPr>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 Затраты линейно связаны с трудоемкостью и определяется следующим соотношением:</w:t>
      </w:r>
    </w:p>
    <w:p w:rsidR="006C5132" w:rsidRPr="003F1556" w:rsidRDefault="006C5132" w:rsidP="004F6A1D">
      <w:pPr>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position w:val="-14"/>
          <w:sz w:val="28"/>
          <w:szCs w:val="28"/>
        </w:rPr>
        <w:object w:dxaOrig="3420" w:dyaOrig="400">
          <v:shape id="_x0000_i1028" type="#_x0000_t75" style="width:172.4pt;height:20.75pt" o:ole="">
            <v:imagedata r:id="rId61" o:title=""/>
          </v:shape>
          <o:OLEObject Type="Embed" ProgID="Equation.2" ShapeID="_x0000_i1028" DrawAspect="Content" ObjectID="_1401086914" r:id="rId62"/>
        </w:object>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t>(3)</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где </w:t>
      </w:r>
      <w:r w:rsidRPr="003F1556">
        <w:rPr>
          <w:rFonts w:ascii="Times New Roman" w:hAnsi="Times New Roman"/>
          <w:i/>
          <w:color w:val="000000" w:themeColor="text1"/>
          <w:sz w:val="28"/>
          <w:szCs w:val="28"/>
        </w:rPr>
        <w:t>С</w:t>
      </w:r>
      <w:r w:rsidRPr="003F1556">
        <w:rPr>
          <w:rFonts w:ascii="Times New Roman" w:hAnsi="Times New Roman"/>
          <w:i/>
          <w:color w:val="000000" w:themeColor="text1"/>
          <w:sz w:val="28"/>
          <w:szCs w:val="28"/>
          <w:vertAlign w:val="subscript"/>
        </w:rPr>
        <w:t>З</w:t>
      </w:r>
      <w:proofErr w:type="gramStart"/>
      <w:r w:rsidRPr="003F1556">
        <w:rPr>
          <w:rFonts w:ascii="Times New Roman" w:hAnsi="Times New Roman"/>
          <w:i/>
          <w:color w:val="000000" w:themeColor="text1"/>
          <w:sz w:val="28"/>
          <w:szCs w:val="28"/>
          <w:vertAlign w:val="subscript"/>
        </w:rPr>
        <w:t>.О</w:t>
      </w:r>
      <w:proofErr w:type="gramEnd"/>
      <w:r w:rsidRPr="003F1556">
        <w:rPr>
          <w:rFonts w:ascii="Times New Roman" w:hAnsi="Times New Roman"/>
          <w:i/>
          <w:color w:val="000000" w:themeColor="text1"/>
          <w:sz w:val="28"/>
          <w:szCs w:val="28"/>
          <w:vertAlign w:val="subscript"/>
        </w:rPr>
        <w:t>СН</w:t>
      </w:r>
      <w:r w:rsidRPr="003F1556">
        <w:rPr>
          <w:rFonts w:ascii="Times New Roman" w:hAnsi="Times New Roman"/>
          <w:i/>
          <w:color w:val="000000" w:themeColor="text1"/>
          <w:sz w:val="28"/>
          <w:szCs w:val="28"/>
        </w:rPr>
        <w:t xml:space="preserve"> - </w:t>
      </w:r>
      <w:r w:rsidRPr="003F1556">
        <w:rPr>
          <w:rFonts w:ascii="Times New Roman" w:hAnsi="Times New Roman"/>
          <w:color w:val="000000" w:themeColor="text1"/>
          <w:sz w:val="28"/>
          <w:szCs w:val="28"/>
        </w:rPr>
        <w:t>основная заработная плата</w:t>
      </w:r>
      <w:r w:rsidRPr="003F1556">
        <w:rPr>
          <w:rFonts w:ascii="Times New Roman" w:hAnsi="Times New Roman"/>
          <w:i/>
          <w:color w:val="000000" w:themeColor="text1"/>
          <w:sz w:val="28"/>
          <w:szCs w:val="28"/>
        </w:rPr>
        <w:t>, С</w:t>
      </w:r>
      <w:r w:rsidRPr="003F1556">
        <w:rPr>
          <w:rFonts w:ascii="Times New Roman" w:hAnsi="Times New Roman"/>
          <w:i/>
          <w:color w:val="000000" w:themeColor="text1"/>
          <w:sz w:val="28"/>
          <w:szCs w:val="28"/>
          <w:vertAlign w:val="subscript"/>
        </w:rPr>
        <w:t>З.ДОП</w:t>
      </w:r>
      <w:r w:rsidRPr="003F1556">
        <w:rPr>
          <w:rFonts w:ascii="Times New Roman" w:hAnsi="Times New Roman"/>
          <w:i/>
          <w:color w:val="000000" w:themeColor="text1"/>
          <w:sz w:val="28"/>
          <w:szCs w:val="28"/>
        </w:rPr>
        <w:t xml:space="preserve">  - </w:t>
      </w:r>
      <w:r w:rsidRPr="003F1556">
        <w:rPr>
          <w:rFonts w:ascii="Times New Roman" w:hAnsi="Times New Roman"/>
          <w:color w:val="000000" w:themeColor="text1"/>
          <w:sz w:val="28"/>
          <w:szCs w:val="28"/>
        </w:rPr>
        <w:t>дополнительная заработная плата</w:t>
      </w:r>
      <w:r w:rsidRPr="003F1556">
        <w:rPr>
          <w:rFonts w:ascii="Times New Roman" w:hAnsi="Times New Roman"/>
          <w:i/>
          <w:color w:val="000000" w:themeColor="text1"/>
          <w:sz w:val="28"/>
          <w:szCs w:val="28"/>
        </w:rPr>
        <w:t>, С</w:t>
      </w:r>
      <w:r w:rsidRPr="003F1556">
        <w:rPr>
          <w:rFonts w:ascii="Times New Roman" w:hAnsi="Times New Roman"/>
          <w:i/>
          <w:color w:val="000000" w:themeColor="text1"/>
          <w:sz w:val="28"/>
          <w:szCs w:val="28"/>
          <w:vertAlign w:val="subscript"/>
        </w:rPr>
        <w:t>З.ОТЧ</w:t>
      </w:r>
      <w:r w:rsidRPr="003F1556">
        <w:rPr>
          <w:rFonts w:ascii="Times New Roman" w:hAnsi="Times New Roman"/>
          <w:i/>
          <w:color w:val="000000" w:themeColor="text1"/>
          <w:sz w:val="28"/>
          <w:szCs w:val="28"/>
        </w:rPr>
        <w:t xml:space="preserve"> - </w:t>
      </w:r>
      <w:r w:rsidRPr="003F1556">
        <w:rPr>
          <w:rFonts w:ascii="Times New Roman" w:hAnsi="Times New Roman"/>
          <w:color w:val="000000" w:themeColor="text1"/>
          <w:sz w:val="28"/>
          <w:szCs w:val="28"/>
        </w:rPr>
        <w:t>отчисление с заработной платы</w:t>
      </w:r>
      <w:r w:rsidRPr="003F1556">
        <w:rPr>
          <w:rFonts w:ascii="Times New Roman" w:hAnsi="Times New Roman"/>
          <w:i/>
          <w:color w:val="000000" w:themeColor="text1"/>
          <w:sz w:val="28"/>
          <w:szCs w:val="28"/>
        </w:rPr>
        <w:t>.</w:t>
      </w:r>
    </w:p>
    <w:p w:rsidR="006C5132" w:rsidRPr="003F1556" w:rsidRDefault="006C5132" w:rsidP="004F6A1D">
      <w:pPr>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Расчет основной заработной платы (оплаты труда непосредственных исполнителей) следует проводить по «дневной» оплате труда на основе данных по окладам и графику занятости исполнителей (4):</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position w:val="-6"/>
          <w:sz w:val="28"/>
          <w:szCs w:val="28"/>
        </w:rPr>
        <w:object w:dxaOrig="2480" w:dyaOrig="360">
          <v:shape id="_x0000_i1029" type="#_x0000_t75" style="width:123.25pt;height:20.75pt" o:ole="">
            <v:imagedata r:id="rId63" o:title=""/>
          </v:shape>
          <o:OLEObject Type="Embed" ProgID="Equation.3" ShapeID="_x0000_i1029" DrawAspect="Content" ObjectID="_1401086915" r:id="rId64"/>
        </w:object>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t>(4)</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где </w:t>
      </w:r>
      <w:r w:rsidRPr="003F1556">
        <w:rPr>
          <w:rFonts w:ascii="Times New Roman" w:hAnsi="Times New Roman"/>
          <w:i/>
          <w:color w:val="000000" w:themeColor="text1"/>
          <w:sz w:val="28"/>
          <w:szCs w:val="28"/>
        </w:rPr>
        <w:t>Т</w:t>
      </w:r>
      <w:r w:rsidRPr="003F1556">
        <w:rPr>
          <w:rFonts w:ascii="Times New Roman" w:hAnsi="Times New Roman"/>
          <w:i/>
          <w:color w:val="000000" w:themeColor="text1"/>
          <w:sz w:val="28"/>
          <w:szCs w:val="28"/>
          <w:vertAlign w:val="subscript"/>
        </w:rPr>
        <w:t>ЗАН</w:t>
      </w:r>
      <w:r w:rsidRPr="003F1556">
        <w:rPr>
          <w:rFonts w:ascii="Times New Roman" w:hAnsi="Times New Roman"/>
          <w:i/>
          <w:color w:val="000000" w:themeColor="text1"/>
          <w:sz w:val="28"/>
          <w:szCs w:val="28"/>
        </w:rPr>
        <w:t xml:space="preserve"> -</w:t>
      </w:r>
      <w:r w:rsidRPr="003F1556">
        <w:rPr>
          <w:rFonts w:ascii="Times New Roman" w:hAnsi="Times New Roman"/>
          <w:color w:val="000000" w:themeColor="text1"/>
          <w:sz w:val="28"/>
          <w:szCs w:val="28"/>
        </w:rPr>
        <w:t xml:space="preserve"> число дней, отработанных исполнителем проекта, </w:t>
      </w:r>
      <w:r w:rsidRPr="003F1556">
        <w:rPr>
          <w:rFonts w:ascii="Times New Roman" w:hAnsi="Times New Roman"/>
          <w:i/>
          <w:color w:val="000000" w:themeColor="text1"/>
          <w:sz w:val="28"/>
          <w:szCs w:val="28"/>
        </w:rPr>
        <w:t>О</w:t>
      </w:r>
      <w:r w:rsidRPr="003F1556">
        <w:rPr>
          <w:rFonts w:ascii="Times New Roman" w:hAnsi="Times New Roman"/>
          <w:i/>
          <w:color w:val="000000" w:themeColor="text1"/>
          <w:sz w:val="28"/>
          <w:szCs w:val="28"/>
          <w:vertAlign w:val="subscript"/>
        </w:rPr>
        <w:t>ДН</w:t>
      </w:r>
      <w:r w:rsidRPr="003F1556">
        <w:rPr>
          <w:rFonts w:ascii="Times New Roman" w:hAnsi="Times New Roman"/>
          <w:i/>
          <w:color w:val="000000" w:themeColor="text1"/>
          <w:sz w:val="28"/>
          <w:szCs w:val="28"/>
        </w:rPr>
        <w:t xml:space="preserve"> - </w:t>
      </w:r>
      <w:r w:rsidRPr="003F1556">
        <w:rPr>
          <w:rFonts w:ascii="Times New Roman" w:hAnsi="Times New Roman"/>
          <w:color w:val="000000" w:themeColor="text1"/>
          <w:sz w:val="28"/>
          <w:szCs w:val="28"/>
        </w:rPr>
        <w:t>дневной оклад исполнителя. При 8-и часовом рабочем дне он рассчитывается по соотношению 5:</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position w:val="-30"/>
          <w:sz w:val="28"/>
          <w:szCs w:val="28"/>
        </w:rPr>
        <w:object w:dxaOrig="1660" w:dyaOrig="760">
          <v:shape id="_x0000_i1030" type="#_x0000_t75" style="width:87.25pt;height:36pt" o:ole="">
            <v:imagedata r:id="rId65" o:title=""/>
          </v:shape>
          <o:OLEObject Type="Embed" ProgID="Equation.2" ShapeID="_x0000_i1030" DrawAspect="Content" ObjectID="_1401086916" r:id="rId66"/>
        </w:object>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t>(5)</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lastRenderedPageBreak/>
        <w:t xml:space="preserve">где </w:t>
      </w:r>
      <w:r w:rsidRPr="003F1556">
        <w:rPr>
          <w:rFonts w:ascii="Times New Roman" w:hAnsi="Times New Roman"/>
          <w:i/>
          <w:color w:val="000000" w:themeColor="text1"/>
          <w:sz w:val="28"/>
          <w:szCs w:val="28"/>
        </w:rPr>
        <w:t>О</w:t>
      </w:r>
      <w:r w:rsidRPr="003F1556">
        <w:rPr>
          <w:rFonts w:ascii="Times New Roman" w:hAnsi="Times New Roman"/>
          <w:i/>
          <w:color w:val="000000" w:themeColor="text1"/>
          <w:sz w:val="28"/>
          <w:szCs w:val="28"/>
          <w:vertAlign w:val="subscript"/>
        </w:rPr>
        <w:t>МЕС</w:t>
      </w:r>
      <w:r w:rsidRPr="003F1556">
        <w:rPr>
          <w:rFonts w:ascii="Times New Roman" w:hAnsi="Times New Roman"/>
          <w:color w:val="000000" w:themeColor="text1"/>
          <w:sz w:val="28"/>
          <w:szCs w:val="28"/>
        </w:rPr>
        <w:t xml:space="preserve"> - месячный оклад, </w:t>
      </w:r>
      <w:r w:rsidRPr="003F1556">
        <w:rPr>
          <w:rFonts w:ascii="Times New Roman" w:hAnsi="Times New Roman"/>
          <w:i/>
          <w:color w:val="000000" w:themeColor="text1"/>
          <w:sz w:val="28"/>
          <w:szCs w:val="28"/>
          <w:lang w:val="en-US"/>
        </w:rPr>
        <w:t>F</w:t>
      </w:r>
      <w:r w:rsidRPr="003F1556">
        <w:rPr>
          <w:rFonts w:ascii="Times New Roman" w:hAnsi="Times New Roman"/>
          <w:i/>
          <w:color w:val="000000" w:themeColor="text1"/>
          <w:sz w:val="28"/>
          <w:szCs w:val="28"/>
          <w:vertAlign w:val="subscript"/>
          <w:lang w:val="en-US"/>
        </w:rPr>
        <w:t>M</w:t>
      </w:r>
      <w:r w:rsidRPr="003F1556">
        <w:rPr>
          <w:rFonts w:ascii="Times New Roman" w:hAnsi="Times New Roman"/>
          <w:i/>
          <w:color w:val="000000" w:themeColor="text1"/>
          <w:sz w:val="28"/>
          <w:szCs w:val="28"/>
          <w:vertAlign w:val="subscript"/>
        </w:rPr>
        <w:t xml:space="preserve"> </w:t>
      </w:r>
      <w:r w:rsidRPr="003F1556">
        <w:rPr>
          <w:rFonts w:ascii="Times New Roman" w:hAnsi="Times New Roman"/>
          <w:i/>
          <w:color w:val="000000" w:themeColor="text1"/>
          <w:sz w:val="28"/>
          <w:szCs w:val="28"/>
        </w:rPr>
        <w:t xml:space="preserve"> - </w:t>
      </w:r>
      <w:r w:rsidRPr="003F1556">
        <w:rPr>
          <w:rFonts w:ascii="Times New Roman" w:hAnsi="Times New Roman"/>
          <w:color w:val="000000" w:themeColor="text1"/>
          <w:sz w:val="28"/>
          <w:szCs w:val="28"/>
        </w:rPr>
        <w:t>месячный фонд рабочего времени.</w:t>
      </w:r>
    </w:p>
    <w:p w:rsidR="006C5132" w:rsidRPr="003F1556" w:rsidRDefault="006C5132" w:rsidP="004F6A1D">
      <w:pPr>
        <w:pStyle w:val="af5"/>
        <w:rPr>
          <w:rFonts w:ascii="Times New Roman" w:hAnsi="Times New Roman"/>
          <w:color w:val="000000" w:themeColor="text1"/>
          <w:sz w:val="28"/>
          <w:szCs w:val="28"/>
        </w:rPr>
      </w:pPr>
      <w:r w:rsidRPr="003F1556">
        <w:rPr>
          <w:rFonts w:ascii="Times New Roman" w:hAnsi="Times New Roman"/>
          <w:color w:val="000000" w:themeColor="text1"/>
          <w:sz w:val="28"/>
          <w:szCs w:val="28"/>
        </w:rPr>
        <w:t>С учетом налога на доходы физических лиц размер месячного оклада увеличивается, что отражено в формуле 6:</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position w:val="-22"/>
          <w:sz w:val="28"/>
          <w:szCs w:val="28"/>
        </w:rPr>
        <w:object w:dxaOrig="2420" w:dyaOrig="700">
          <v:shape id="_x0000_i1031" type="#_x0000_t75" style="width:123.25pt;height:36pt" o:ole="">
            <v:imagedata r:id="rId67" o:title=""/>
          </v:shape>
          <o:OLEObject Type="Embed" ProgID="Equation.2" ShapeID="_x0000_i1031" DrawAspect="Content" ObjectID="_1401086917" r:id="rId68"/>
        </w:object>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t>(6)</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где</w:t>
      </w:r>
      <w:proofErr w:type="gramStart"/>
      <w:r w:rsidRPr="003F1556">
        <w:rPr>
          <w:rFonts w:ascii="Times New Roman" w:hAnsi="Times New Roman"/>
          <w:color w:val="000000" w:themeColor="text1"/>
          <w:sz w:val="28"/>
          <w:szCs w:val="28"/>
        </w:rPr>
        <w:t xml:space="preserve"> </w:t>
      </w:r>
      <w:r w:rsidRPr="003F1556">
        <w:rPr>
          <w:rFonts w:ascii="Times New Roman" w:hAnsi="Times New Roman"/>
          <w:i/>
          <w:color w:val="000000" w:themeColor="text1"/>
          <w:sz w:val="28"/>
          <w:szCs w:val="28"/>
        </w:rPr>
        <w:t>О</w:t>
      </w:r>
      <w:proofErr w:type="gramEnd"/>
      <w:r w:rsidRPr="003F1556">
        <w:rPr>
          <w:rFonts w:ascii="Times New Roman" w:hAnsi="Times New Roman"/>
          <w:i/>
          <w:color w:val="000000" w:themeColor="text1"/>
          <w:sz w:val="28"/>
          <w:szCs w:val="28"/>
        </w:rPr>
        <w:t xml:space="preserve"> </w:t>
      </w:r>
      <w:r w:rsidRPr="003F1556">
        <w:rPr>
          <w:rFonts w:ascii="Times New Roman" w:hAnsi="Times New Roman"/>
          <w:color w:val="000000" w:themeColor="text1"/>
          <w:sz w:val="28"/>
          <w:szCs w:val="28"/>
        </w:rPr>
        <w:t xml:space="preserve">-  «чистый» оклад, который получен из информации кадровых агентств, </w:t>
      </w:r>
      <w:r w:rsidRPr="003F1556">
        <w:rPr>
          <w:rFonts w:ascii="Times New Roman" w:hAnsi="Times New Roman"/>
          <w:i/>
          <w:color w:val="000000" w:themeColor="text1"/>
          <w:sz w:val="28"/>
          <w:szCs w:val="28"/>
        </w:rPr>
        <w:t>Н</w:t>
      </w:r>
      <w:r w:rsidRPr="003F1556">
        <w:rPr>
          <w:rFonts w:ascii="Times New Roman" w:hAnsi="Times New Roman"/>
          <w:i/>
          <w:color w:val="000000" w:themeColor="text1"/>
          <w:sz w:val="28"/>
          <w:szCs w:val="28"/>
          <w:vertAlign w:val="subscript"/>
        </w:rPr>
        <w:t>ДФЛ</w:t>
      </w:r>
      <w:r w:rsidRPr="003F1556">
        <w:rPr>
          <w:rFonts w:ascii="Times New Roman" w:hAnsi="Times New Roman"/>
          <w:i/>
          <w:color w:val="000000" w:themeColor="text1"/>
          <w:sz w:val="28"/>
          <w:szCs w:val="28"/>
        </w:rPr>
        <w:t xml:space="preserve"> - </w:t>
      </w:r>
      <w:r w:rsidRPr="003F1556">
        <w:rPr>
          <w:rFonts w:ascii="Times New Roman" w:hAnsi="Times New Roman"/>
          <w:color w:val="000000" w:themeColor="text1"/>
          <w:sz w:val="28"/>
          <w:szCs w:val="28"/>
        </w:rPr>
        <w:t>налог на доходы с физических лиц (13%).</w:t>
      </w: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t>Перечень исполнителей, их месячные и дневные оклады, а также время участия в проекте и рассчитанная основная заработная плата для каждого исполнителя показаны в таблице 5.3.</w:t>
      </w: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p>
    <w:p w:rsidR="006C5132" w:rsidRPr="003F1556" w:rsidRDefault="006C5132" w:rsidP="004F6A1D">
      <w:pPr>
        <w:autoSpaceDE w:val="0"/>
        <w:autoSpaceDN w:val="0"/>
        <w:adjustRightInd w:val="0"/>
        <w:spacing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Таблица 5.3.                                       </w:t>
      </w:r>
    </w:p>
    <w:p w:rsidR="006C5132" w:rsidRPr="003F1556" w:rsidRDefault="006C5132" w:rsidP="004F6A1D">
      <w:pPr>
        <w:autoSpaceDE w:val="0"/>
        <w:autoSpaceDN w:val="0"/>
        <w:adjustRightInd w:val="0"/>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Затраты на основную заработную плату</w:t>
      </w:r>
    </w:p>
    <w:tbl>
      <w:tblPr>
        <w:tblStyle w:val="afc"/>
        <w:tblW w:w="0" w:type="auto"/>
        <w:tblLook w:val="04A0" w:firstRow="1" w:lastRow="0" w:firstColumn="1" w:lastColumn="0" w:noHBand="0" w:noVBand="1"/>
      </w:tblPr>
      <w:tblGrid>
        <w:gridCol w:w="816"/>
        <w:gridCol w:w="2126"/>
        <w:gridCol w:w="2127"/>
        <w:gridCol w:w="1559"/>
        <w:gridCol w:w="1460"/>
        <w:gridCol w:w="1482"/>
      </w:tblGrid>
      <w:tr w:rsidR="00684494" w:rsidRPr="003F1556" w:rsidTr="006C5132">
        <w:tc>
          <w:tcPr>
            <w:tcW w:w="817"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 xml:space="preserve">№ </w:t>
            </w:r>
          </w:p>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proofErr w:type="gramStart"/>
            <w:r w:rsidRPr="003F1556">
              <w:rPr>
                <w:rFonts w:ascii="Times New Roman" w:hAnsi="Times New Roman" w:cs="Times New Roman"/>
                <w:b/>
                <w:color w:val="000000" w:themeColor="text1"/>
                <w:sz w:val="28"/>
                <w:szCs w:val="28"/>
              </w:rPr>
              <w:t>п</w:t>
            </w:r>
            <w:proofErr w:type="gramEnd"/>
            <w:r w:rsidRPr="003F1556">
              <w:rPr>
                <w:rFonts w:ascii="Times New Roman" w:hAnsi="Times New Roman" w:cs="Times New Roman"/>
                <w:b/>
                <w:color w:val="000000" w:themeColor="text1"/>
                <w:sz w:val="28"/>
                <w:szCs w:val="28"/>
              </w:rPr>
              <w:t>/п</w:t>
            </w:r>
          </w:p>
        </w:tc>
        <w:tc>
          <w:tcPr>
            <w:tcW w:w="2126"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Исполнители</w:t>
            </w:r>
          </w:p>
        </w:tc>
        <w:tc>
          <w:tcPr>
            <w:tcW w:w="2127"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Трудоемкость,</w:t>
            </w:r>
          </w:p>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человеко-дни</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Оклад, руб./мес.</w:t>
            </w:r>
          </w:p>
        </w:tc>
        <w:tc>
          <w:tcPr>
            <w:tcW w:w="1460"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proofErr w:type="spellStart"/>
            <w:r w:rsidRPr="003F1556">
              <w:rPr>
                <w:rFonts w:ascii="Times New Roman" w:hAnsi="Times New Roman" w:cs="Times New Roman"/>
                <w:b/>
                <w:color w:val="000000" w:themeColor="text1"/>
                <w:sz w:val="28"/>
                <w:szCs w:val="28"/>
              </w:rPr>
              <w:t>Дн</w:t>
            </w:r>
            <w:proofErr w:type="spellEnd"/>
            <w:r w:rsidRPr="003F1556">
              <w:rPr>
                <w:rFonts w:ascii="Times New Roman" w:hAnsi="Times New Roman" w:cs="Times New Roman"/>
                <w:b/>
                <w:color w:val="000000" w:themeColor="text1"/>
                <w:sz w:val="28"/>
                <w:szCs w:val="28"/>
              </w:rPr>
              <w:t>. оклад, руб.</w:t>
            </w:r>
          </w:p>
        </w:tc>
        <w:tc>
          <w:tcPr>
            <w:tcW w:w="1482"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Затраты по з/</w:t>
            </w:r>
            <w:proofErr w:type="gramStart"/>
            <w:r w:rsidRPr="003F1556">
              <w:rPr>
                <w:rFonts w:ascii="Times New Roman" w:hAnsi="Times New Roman" w:cs="Times New Roman"/>
                <w:b/>
                <w:color w:val="000000" w:themeColor="text1"/>
                <w:sz w:val="28"/>
                <w:szCs w:val="28"/>
              </w:rPr>
              <w:t>п</w:t>
            </w:r>
            <w:proofErr w:type="gramEnd"/>
            <w:r w:rsidRPr="003F1556">
              <w:rPr>
                <w:rFonts w:ascii="Times New Roman" w:hAnsi="Times New Roman" w:cs="Times New Roman"/>
                <w:b/>
                <w:color w:val="000000" w:themeColor="text1"/>
                <w:sz w:val="28"/>
                <w:szCs w:val="28"/>
              </w:rPr>
              <w:t>, руб.</w:t>
            </w:r>
          </w:p>
        </w:tc>
      </w:tr>
      <w:tr w:rsidR="00684494" w:rsidRPr="003F1556" w:rsidTr="006C5132">
        <w:tc>
          <w:tcPr>
            <w:tcW w:w="817"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w:t>
            </w:r>
          </w:p>
        </w:tc>
        <w:tc>
          <w:tcPr>
            <w:tcW w:w="2126"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Ведущий разработчик</w:t>
            </w:r>
          </w:p>
        </w:tc>
        <w:tc>
          <w:tcPr>
            <w:tcW w:w="2127"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8</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60 000</w:t>
            </w:r>
          </w:p>
        </w:tc>
        <w:tc>
          <w:tcPr>
            <w:tcW w:w="1460"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850</w:t>
            </w:r>
          </w:p>
        </w:tc>
        <w:tc>
          <w:tcPr>
            <w:tcW w:w="1482"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65300</w:t>
            </w:r>
          </w:p>
        </w:tc>
      </w:tr>
      <w:tr w:rsidR="00684494" w:rsidRPr="003F1556" w:rsidTr="006C5132">
        <w:tc>
          <w:tcPr>
            <w:tcW w:w="817"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w:t>
            </w:r>
          </w:p>
        </w:tc>
        <w:tc>
          <w:tcPr>
            <w:tcW w:w="2126"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азработчик</w:t>
            </w:r>
          </w:p>
        </w:tc>
        <w:tc>
          <w:tcPr>
            <w:tcW w:w="2127"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6</w:t>
            </w:r>
          </w:p>
        </w:tc>
        <w:tc>
          <w:tcPr>
            <w:tcW w:w="1559"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40 000</w:t>
            </w:r>
          </w:p>
        </w:tc>
        <w:tc>
          <w:tcPr>
            <w:tcW w:w="1460"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900</w:t>
            </w:r>
          </w:p>
        </w:tc>
        <w:tc>
          <w:tcPr>
            <w:tcW w:w="1482"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06400</w:t>
            </w:r>
          </w:p>
        </w:tc>
      </w:tr>
      <w:tr w:rsidR="006C5132" w:rsidRPr="003F1556" w:rsidTr="006C5132">
        <w:tc>
          <w:tcPr>
            <w:tcW w:w="8089" w:type="dxa"/>
            <w:gridSpan w:val="5"/>
          </w:tcPr>
          <w:p w:rsidR="006C5132" w:rsidRPr="003F1556" w:rsidRDefault="006C5132" w:rsidP="004F6A1D">
            <w:pPr>
              <w:autoSpaceDE w:val="0"/>
              <w:autoSpaceDN w:val="0"/>
              <w:adjustRightInd w:val="0"/>
              <w:spacing w:line="360" w:lineRule="auto"/>
              <w:jc w:val="right"/>
              <w:rPr>
                <w:rFonts w:ascii="Times New Roman" w:hAnsi="Times New Roman" w:cs="Times New Roman"/>
                <w:b/>
                <w:color w:val="000000" w:themeColor="text1"/>
                <w:sz w:val="28"/>
                <w:szCs w:val="28"/>
                <w:u w:val="single"/>
              </w:rPr>
            </w:pPr>
            <w:r w:rsidRPr="003F1556">
              <w:rPr>
                <w:rFonts w:ascii="Times New Roman" w:hAnsi="Times New Roman" w:cs="Times New Roman"/>
                <w:b/>
                <w:color w:val="000000" w:themeColor="text1"/>
                <w:sz w:val="28"/>
                <w:szCs w:val="28"/>
                <w:u w:val="single"/>
              </w:rPr>
              <w:t>ИТОГО</w:t>
            </w:r>
          </w:p>
        </w:tc>
        <w:tc>
          <w:tcPr>
            <w:tcW w:w="1482"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271700</w:t>
            </w:r>
          </w:p>
        </w:tc>
      </w:tr>
    </w:tbl>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p>
    <w:p w:rsidR="006C5132" w:rsidRPr="003F1556" w:rsidRDefault="006C5132" w:rsidP="0002680A">
      <w:pPr>
        <w:pStyle w:val="3"/>
        <w:rPr>
          <w:rFonts w:ascii="Times New Roman" w:hAnsi="Times New Roman"/>
          <w:color w:val="000000" w:themeColor="text1"/>
          <w:sz w:val="28"/>
        </w:rPr>
      </w:pPr>
      <w:bookmarkStart w:id="58" w:name="_Toc327289755"/>
      <w:r w:rsidRPr="003F1556">
        <w:rPr>
          <w:rFonts w:ascii="Times New Roman" w:hAnsi="Times New Roman"/>
          <w:color w:val="000000" w:themeColor="text1"/>
          <w:sz w:val="28"/>
        </w:rPr>
        <w:t>5.6.2. Расходы на дополнительную заработную плату</w:t>
      </w:r>
      <w:bookmarkEnd w:id="58"/>
    </w:p>
    <w:p w:rsidR="006C5132" w:rsidRPr="003F1556" w:rsidRDefault="006C5132" w:rsidP="004F6A1D">
      <w:pPr>
        <w:spacing w:line="360" w:lineRule="auto"/>
        <w:rPr>
          <w:rFonts w:ascii="Times New Roman" w:hAnsi="Times New Roman"/>
          <w:color w:val="000000" w:themeColor="text1"/>
          <w:sz w:val="28"/>
        </w:rPr>
      </w:pPr>
    </w:p>
    <w:p w:rsidR="006C5132" w:rsidRPr="003F1556" w:rsidRDefault="006C5132" w:rsidP="004F6A1D">
      <w:pPr>
        <w:spacing w:line="360" w:lineRule="auto"/>
        <w:ind w:firstLine="567"/>
        <w:rPr>
          <w:rFonts w:ascii="Times New Roman" w:hAnsi="Times New Roman"/>
          <w:color w:val="000000" w:themeColor="text1"/>
          <w:sz w:val="28"/>
          <w:szCs w:val="28"/>
        </w:rPr>
      </w:pPr>
      <w:r w:rsidRPr="003F1556">
        <w:rPr>
          <w:rFonts w:ascii="Times New Roman" w:hAnsi="Times New Roman"/>
          <w:b/>
          <w:i/>
          <w:color w:val="000000" w:themeColor="text1"/>
          <w:sz w:val="28"/>
          <w:szCs w:val="28"/>
        </w:rPr>
        <w:t xml:space="preserve"> </w:t>
      </w:r>
      <w:r w:rsidRPr="003F1556">
        <w:rPr>
          <w:rFonts w:ascii="Times New Roman" w:hAnsi="Times New Roman"/>
          <w:color w:val="000000" w:themeColor="text1"/>
          <w:sz w:val="28"/>
          <w:szCs w:val="28"/>
        </w:rPr>
        <w:t xml:space="preserve"> Расходы учитывают все выплаты непосредственным исполнителям за время, не проработанное на производстве, но предусмотренное законодательством, в том числе: оплата очередных отпусков, компенсация за недоиспользованный отпуск, и др. Величина этих выплат составляет 20% от размера основной заработной платы:</w:t>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p>
    <w:p w:rsidR="006C5132" w:rsidRPr="003F1556" w:rsidRDefault="006C5132" w:rsidP="004F6A1D">
      <w:pPr>
        <w:spacing w:line="360" w:lineRule="auto"/>
        <w:ind w:firstLine="720"/>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 </w:t>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position w:val="-14"/>
          <w:sz w:val="28"/>
          <w:szCs w:val="28"/>
        </w:rPr>
        <w:object w:dxaOrig="2140" w:dyaOrig="400">
          <v:shape id="_x0000_i1032" type="#_x0000_t75" style="width:108pt;height:20.75pt" o:ole="">
            <v:imagedata r:id="rId69" o:title=""/>
          </v:shape>
          <o:OLEObject Type="Embed" ProgID="Equation.2" ShapeID="_x0000_i1032" DrawAspect="Content" ObjectID="_1401086918" r:id="rId70"/>
        </w:object>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t>(7)</w:t>
      </w:r>
    </w:p>
    <w:p w:rsidR="006C5132" w:rsidRPr="003F1556" w:rsidRDefault="006C5132" w:rsidP="004F6A1D">
      <w:pPr>
        <w:spacing w:line="360" w:lineRule="auto"/>
        <w:ind w:firstLine="720"/>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lastRenderedPageBreak/>
        <w:t xml:space="preserve">Для рассматриваемой разработки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m:e>
          <m:sub>
            <m:r>
              <w:rPr>
                <w:rFonts w:ascii="Cambria Math" w:hAnsi="Cambria Math"/>
                <w:color w:val="000000" w:themeColor="text1"/>
                <w:sz w:val="28"/>
                <w:szCs w:val="28"/>
              </w:rPr>
              <m:t>З.</m:t>
            </m:r>
            <w:proofErr w:type="gramStart"/>
            <m:r>
              <w:rPr>
                <w:rFonts w:ascii="Cambria Math" w:hAnsi="Cambria Math"/>
                <w:color w:val="000000" w:themeColor="text1"/>
                <w:sz w:val="28"/>
                <w:szCs w:val="28"/>
              </w:rPr>
              <m:t>ДОП</m:t>
            </m:r>
            <w:proofErr w:type="gramEnd"/>
          </m:sub>
        </m:sSub>
      </m:oMath>
      <w:r w:rsidRPr="003F1556">
        <w:rPr>
          <w:rFonts w:ascii="Times New Roman" w:hAnsi="Times New Roman"/>
          <w:color w:val="000000" w:themeColor="text1"/>
          <w:sz w:val="28"/>
          <w:szCs w:val="28"/>
        </w:rPr>
        <w:t xml:space="preserve"> составля</w:t>
      </w:r>
      <w:proofErr w:type="spellStart"/>
      <w:r w:rsidRPr="003F1556">
        <w:rPr>
          <w:rFonts w:ascii="Times New Roman" w:hAnsi="Times New Roman"/>
          <w:color w:val="000000" w:themeColor="text1"/>
          <w:sz w:val="28"/>
          <w:szCs w:val="28"/>
        </w:rPr>
        <w:t>ет</w:t>
      </w:r>
      <w:proofErr w:type="spellEnd"/>
      <w:r w:rsidRPr="003F1556">
        <w:rPr>
          <w:rFonts w:ascii="Times New Roman" w:hAnsi="Times New Roman"/>
          <w:color w:val="000000" w:themeColor="text1"/>
          <w:sz w:val="28"/>
          <w:szCs w:val="28"/>
        </w:rPr>
        <w:t xml:space="preserve"> </w:t>
      </w:r>
      <w:r w:rsidRPr="003F1556">
        <w:rPr>
          <w:rFonts w:ascii="Times New Roman" w:hAnsi="Times New Roman"/>
          <w:b/>
          <w:color w:val="000000" w:themeColor="text1"/>
          <w:sz w:val="28"/>
          <w:szCs w:val="28"/>
        </w:rPr>
        <w:t>54 340</w:t>
      </w:r>
      <w:r w:rsidRPr="003F1556">
        <w:rPr>
          <w:rFonts w:ascii="Times New Roman" w:hAnsi="Times New Roman"/>
          <w:color w:val="000000" w:themeColor="text1"/>
          <w:sz w:val="28"/>
          <w:szCs w:val="28"/>
        </w:rPr>
        <w:t xml:space="preserve"> рублей.</w:t>
      </w:r>
    </w:p>
    <w:p w:rsidR="006C5132" w:rsidRPr="003F1556" w:rsidRDefault="006C5132" w:rsidP="004F6A1D">
      <w:pPr>
        <w:spacing w:line="360" w:lineRule="auto"/>
        <w:ind w:firstLine="567"/>
        <w:jc w:val="both"/>
        <w:rPr>
          <w:rFonts w:ascii="Times New Roman" w:hAnsi="Times New Roman"/>
          <w:b/>
          <w:color w:val="000000" w:themeColor="text1"/>
          <w:sz w:val="28"/>
          <w:szCs w:val="28"/>
        </w:rPr>
      </w:pPr>
    </w:p>
    <w:p w:rsidR="006C5132" w:rsidRPr="003F1556" w:rsidRDefault="006C5132" w:rsidP="004F6A1D">
      <w:pPr>
        <w:spacing w:line="360" w:lineRule="auto"/>
        <w:ind w:firstLine="567"/>
        <w:jc w:val="both"/>
        <w:rPr>
          <w:rFonts w:ascii="Times New Roman" w:hAnsi="Times New Roman"/>
          <w:b/>
          <w:color w:val="000000" w:themeColor="text1"/>
          <w:sz w:val="28"/>
          <w:szCs w:val="28"/>
        </w:rPr>
      </w:pPr>
    </w:p>
    <w:p w:rsidR="006C5132" w:rsidRPr="003F1556" w:rsidRDefault="006C5132" w:rsidP="0002680A">
      <w:pPr>
        <w:pStyle w:val="3"/>
        <w:rPr>
          <w:rFonts w:ascii="Times New Roman" w:hAnsi="Times New Roman"/>
          <w:color w:val="000000" w:themeColor="text1"/>
          <w:sz w:val="28"/>
        </w:rPr>
      </w:pPr>
      <w:bookmarkStart w:id="59" w:name="_Toc327289756"/>
      <w:r w:rsidRPr="003F1556">
        <w:rPr>
          <w:rFonts w:ascii="Times New Roman" w:hAnsi="Times New Roman"/>
          <w:color w:val="000000" w:themeColor="text1"/>
          <w:sz w:val="28"/>
        </w:rPr>
        <w:t>5.6.3. Отчисления с заработной платы</w:t>
      </w:r>
      <w:bookmarkEnd w:id="59"/>
      <w:r w:rsidRPr="003F1556">
        <w:rPr>
          <w:rFonts w:ascii="Times New Roman" w:hAnsi="Times New Roman"/>
          <w:color w:val="000000" w:themeColor="text1"/>
          <w:sz w:val="28"/>
        </w:rPr>
        <w:t xml:space="preserve"> </w:t>
      </w:r>
    </w:p>
    <w:p w:rsidR="006C5132" w:rsidRPr="003F1556" w:rsidRDefault="006C5132" w:rsidP="004F6A1D">
      <w:pPr>
        <w:spacing w:line="360" w:lineRule="auto"/>
        <w:rPr>
          <w:rFonts w:ascii="Times New Roman" w:hAnsi="Times New Roman"/>
          <w:color w:val="000000" w:themeColor="text1"/>
          <w:sz w:val="28"/>
        </w:rPr>
      </w:pP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t>Отчисления с заработной платы состоят в настоящее время в уплате страховых взносов в государственные внебюджетные фонды. С 01.01.2012 общий тариф страховых взносов составляет 30% (до 01.01.2012 - 34%).</w:t>
      </w: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t>Согласно налоговому кодексу РФ, применяются ставки налога для отчисления в пенсионный фонд РФ, фонд социального страхования, федеральный фонд обязательного медицинского страхования.</w:t>
      </w:r>
    </w:p>
    <w:p w:rsidR="006C5132" w:rsidRPr="003F1556" w:rsidRDefault="006C5132" w:rsidP="004F6A1D">
      <w:pPr>
        <w:pStyle w:val="af5"/>
        <w:rPr>
          <w:rFonts w:ascii="Times New Roman" w:hAnsi="Times New Roman"/>
          <w:color w:val="000000" w:themeColor="text1"/>
          <w:sz w:val="28"/>
          <w:szCs w:val="28"/>
        </w:rPr>
      </w:pPr>
      <w:r w:rsidRPr="003F1556">
        <w:rPr>
          <w:rFonts w:ascii="Times New Roman" w:hAnsi="Times New Roman"/>
          <w:color w:val="000000" w:themeColor="text1"/>
          <w:sz w:val="28"/>
          <w:szCs w:val="28"/>
        </w:rPr>
        <w:t>Отчисления с заработной платы составят:</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position w:val="-14"/>
          <w:sz w:val="28"/>
          <w:szCs w:val="28"/>
        </w:rPr>
        <w:object w:dxaOrig="3500" w:dyaOrig="400">
          <v:shape id="_x0000_i1033" type="#_x0000_t75" style="width:172.4pt;height:20.75pt" o:ole="">
            <v:imagedata r:id="rId71" o:title=""/>
          </v:shape>
          <o:OLEObject Type="Embed" ProgID="Equation.2" ShapeID="_x0000_i1033" DrawAspect="Content" ObjectID="_1401086919" r:id="rId72"/>
        </w:object>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t>(8)</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где </w:t>
      </w:r>
      <w:r w:rsidRPr="003F1556">
        <w:rPr>
          <w:rFonts w:ascii="Times New Roman" w:hAnsi="Times New Roman"/>
          <w:i/>
          <w:color w:val="000000" w:themeColor="text1"/>
          <w:sz w:val="28"/>
          <w:szCs w:val="28"/>
        </w:rPr>
        <w:t>Н</w:t>
      </w:r>
      <w:r w:rsidRPr="003F1556">
        <w:rPr>
          <w:rFonts w:ascii="Times New Roman" w:hAnsi="Times New Roman"/>
          <w:i/>
          <w:color w:val="000000" w:themeColor="text1"/>
          <w:sz w:val="28"/>
          <w:szCs w:val="28"/>
          <w:vertAlign w:val="subscript"/>
        </w:rPr>
        <w:t>СОЦ</w:t>
      </w:r>
      <w:r w:rsidRPr="003F1556">
        <w:rPr>
          <w:rFonts w:ascii="Times New Roman" w:hAnsi="Times New Roman"/>
          <w:color w:val="000000" w:themeColor="text1"/>
          <w:sz w:val="28"/>
          <w:szCs w:val="28"/>
        </w:rPr>
        <w:t xml:space="preserve"> – включает в себя следующие отчисления:</w:t>
      </w:r>
    </w:p>
    <w:p w:rsidR="006C5132" w:rsidRPr="003F1556" w:rsidRDefault="006C5132" w:rsidP="004F6A1D">
      <w:pPr>
        <w:pStyle w:val="ab"/>
        <w:numPr>
          <w:ilvl w:val="0"/>
          <w:numId w:val="17"/>
        </w:numPr>
        <w:autoSpaceDE w:val="0"/>
        <w:autoSpaceDN w:val="0"/>
        <w:adjustRightInd w:val="0"/>
        <w:spacing w:line="360" w:lineRule="auto"/>
        <w:jc w:val="both"/>
        <w:rPr>
          <w:rFonts w:ascii="Times New Roman" w:hAnsi="Times New Roman"/>
          <w:b/>
          <w:bCs/>
          <w:color w:val="000000" w:themeColor="text1"/>
          <w:sz w:val="28"/>
          <w:szCs w:val="28"/>
        </w:rPr>
      </w:pPr>
      <w:r w:rsidRPr="003F1556">
        <w:rPr>
          <w:rFonts w:ascii="Times New Roman" w:hAnsi="Times New Roman"/>
          <w:b/>
          <w:bCs/>
          <w:color w:val="000000" w:themeColor="text1"/>
          <w:sz w:val="28"/>
          <w:szCs w:val="28"/>
        </w:rPr>
        <w:t xml:space="preserve">страховые взносы на обязательное пенсионное страхование </w:t>
      </w:r>
      <w:r w:rsidRPr="003F1556">
        <w:rPr>
          <w:rFonts w:ascii="Times New Roman" w:hAnsi="Times New Roman"/>
          <w:color w:val="000000" w:themeColor="text1"/>
          <w:sz w:val="28"/>
          <w:szCs w:val="28"/>
        </w:rPr>
        <w:t xml:space="preserve">– </w:t>
      </w:r>
      <w:r w:rsidRPr="003F1556">
        <w:rPr>
          <w:rFonts w:ascii="Times New Roman" w:hAnsi="Times New Roman"/>
          <w:b/>
          <w:bCs/>
          <w:color w:val="000000" w:themeColor="text1"/>
          <w:sz w:val="28"/>
          <w:szCs w:val="28"/>
        </w:rPr>
        <w:t>22%;</w:t>
      </w:r>
    </w:p>
    <w:p w:rsidR="006C5132" w:rsidRPr="003F1556" w:rsidRDefault="006C5132" w:rsidP="004F6A1D">
      <w:pPr>
        <w:pStyle w:val="ab"/>
        <w:numPr>
          <w:ilvl w:val="0"/>
          <w:numId w:val="17"/>
        </w:numPr>
        <w:autoSpaceDE w:val="0"/>
        <w:autoSpaceDN w:val="0"/>
        <w:adjustRightInd w:val="0"/>
        <w:spacing w:line="360" w:lineRule="auto"/>
        <w:jc w:val="both"/>
        <w:rPr>
          <w:rFonts w:ascii="Times New Roman" w:hAnsi="Times New Roman"/>
          <w:b/>
          <w:bCs/>
          <w:color w:val="000000" w:themeColor="text1"/>
          <w:sz w:val="28"/>
          <w:szCs w:val="28"/>
        </w:rPr>
      </w:pPr>
      <w:r w:rsidRPr="003F1556">
        <w:rPr>
          <w:rFonts w:ascii="Times New Roman" w:hAnsi="Times New Roman"/>
          <w:b/>
          <w:bCs/>
          <w:color w:val="000000" w:themeColor="text1"/>
          <w:sz w:val="28"/>
          <w:szCs w:val="28"/>
        </w:rPr>
        <w:t>страховые взносы на обязательное социальное страхование на случай временной нетрудоспособности и в связи с материнством - 2,9%;</w:t>
      </w:r>
    </w:p>
    <w:p w:rsidR="006C5132" w:rsidRPr="003F1556" w:rsidRDefault="006C5132" w:rsidP="004F6A1D">
      <w:pPr>
        <w:pStyle w:val="ab"/>
        <w:numPr>
          <w:ilvl w:val="0"/>
          <w:numId w:val="17"/>
        </w:numPr>
        <w:autoSpaceDE w:val="0"/>
        <w:autoSpaceDN w:val="0"/>
        <w:adjustRightInd w:val="0"/>
        <w:spacing w:line="360" w:lineRule="auto"/>
        <w:jc w:val="both"/>
        <w:rPr>
          <w:rFonts w:ascii="Times New Roman" w:hAnsi="Times New Roman"/>
          <w:b/>
          <w:bCs/>
          <w:color w:val="000000" w:themeColor="text1"/>
          <w:sz w:val="28"/>
          <w:szCs w:val="28"/>
        </w:rPr>
      </w:pPr>
      <w:r w:rsidRPr="003F1556">
        <w:rPr>
          <w:rFonts w:ascii="Times New Roman" w:hAnsi="Times New Roman"/>
          <w:b/>
          <w:bCs/>
          <w:color w:val="000000" w:themeColor="text1"/>
          <w:sz w:val="28"/>
          <w:szCs w:val="28"/>
        </w:rPr>
        <w:t>страховые взносы в ФФОМС - 5,1%.</w:t>
      </w: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bCs/>
          <w:color w:val="000000" w:themeColor="text1"/>
          <w:sz w:val="28"/>
          <w:szCs w:val="28"/>
        </w:rPr>
        <w:tab/>
        <w:t xml:space="preserve">Исходя из этого, </w:t>
      </w:r>
      <w:r w:rsidRPr="003F1556">
        <w:rPr>
          <w:rFonts w:ascii="Times New Roman" w:hAnsi="Times New Roman"/>
          <w:i/>
          <w:color w:val="000000" w:themeColor="text1"/>
          <w:sz w:val="28"/>
          <w:szCs w:val="28"/>
        </w:rPr>
        <w:t>Н</w:t>
      </w:r>
      <w:r w:rsidRPr="003F1556">
        <w:rPr>
          <w:rFonts w:ascii="Times New Roman" w:hAnsi="Times New Roman"/>
          <w:i/>
          <w:color w:val="000000" w:themeColor="text1"/>
          <w:sz w:val="28"/>
          <w:szCs w:val="28"/>
          <w:vertAlign w:val="subscript"/>
        </w:rPr>
        <w:t xml:space="preserve">СОЦ  </w:t>
      </w:r>
      <w:r w:rsidRPr="003F1556">
        <w:rPr>
          <w:rFonts w:ascii="Times New Roman" w:hAnsi="Times New Roman"/>
          <w:color w:val="000000" w:themeColor="text1"/>
          <w:sz w:val="28"/>
          <w:szCs w:val="28"/>
        </w:rPr>
        <w:t>составит 30%. Следовательно, С</w:t>
      </w:r>
      <w:r w:rsidRPr="003F1556">
        <w:rPr>
          <w:rFonts w:ascii="Times New Roman" w:hAnsi="Times New Roman"/>
          <w:i/>
          <w:color w:val="000000" w:themeColor="text1"/>
          <w:sz w:val="28"/>
          <w:szCs w:val="28"/>
          <w:vertAlign w:val="subscript"/>
        </w:rPr>
        <w:t>З</w:t>
      </w:r>
      <w:proofErr w:type="gramStart"/>
      <w:r w:rsidRPr="003F1556">
        <w:rPr>
          <w:rFonts w:ascii="Times New Roman" w:hAnsi="Times New Roman"/>
          <w:i/>
          <w:color w:val="000000" w:themeColor="text1"/>
          <w:sz w:val="28"/>
          <w:szCs w:val="28"/>
          <w:vertAlign w:val="subscript"/>
        </w:rPr>
        <w:t>.О</w:t>
      </w:r>
      <w:proofErr w:type="gramEnd"/>
      <w:r w:rsidRPr="003F1556">
        <w:rPr>
          <w:rFonts w:ascii="Times New Roman" w:hAnsi="Times New Roman"/>
          <w:i/>
          <w:color w:val="000000" w:themeColor="text1"/>
          <w:sz w:val="28"/>
          <w:szCs w:val="28"/>
          <w:vertAlign w:val="subscript"/>
        </w:rPr>
        <w:t xml:space="preserve">ТЧ </w:t>
      </w:r>
      <w:r w:rsidRPr="003F1556">
        <w:rPr>
          <w:rFonts w:ascii="Times New Roman" w:hAnsi="Times New Roman"/>
          <w:color w:val="000000" w:themeColor="text1"/>
          <w:sz w:val="28"/>
          <w:szCs w:val="28"/>
        </w:rPr>
        <w:t xml:space="preserve">= </w:t>
      </w:r>
      <w:r w:rsidRPr="003F1556">
        <w:rPr>
          <w:rFonts w:ascii="Times New Roman" w:hAnsi="Times New Roman"/>
          <w:b/>
          <w:color w:val="000000" w:themeColor="text1"/>
          <w:sz w:val="28"/>
          <w:szCs w:val="28"/>
        </w:rPr>
        <w:t xml:space="preserve">97812 </w:t>
      </w:r>
      <w:r w:rsidRPr="003F1556">
        <w:rPr>
          <w:rFonts w:ascii="Times New Roman" w:hAnsi="Times New Roman"/>
          <w:color w:val="000000" w:themeColor="text1"/>
          <w:sz w:val="28"/>
          <w:szCs w:val="28"/>
        </w:rPr>
        <w:t xml:space="preserve">рубля. И тогда затраты на выплату заработной платы для рассматриваемой разработки равны </w:t>
      </w:r>
      <w:proofErr w:type="spellStart"/>
      <w:r w:rsidRPr="003F1556">
        <w:rPr>
          <w:rFonts w:ascii="Times New Roman" w:hAnsi="Times New Roman"/>
          <w:color w:val="000000" w:themeColor="text1"/>
          <w:sz w:val="28"/>
          <w:szCs w:val="28"/>
        </w:rPr>
        <w:t>С</w:t>
      </w:r>
      <w:r w:rsidRPr="003F1556">
        <w:rPr>
          <w:rFonts w:ascii="Times New Roman" w:hAnsi="Times New Roman"/>
          <w:i/>
          <w:color w:val="000000" w:themeColor="text1"/>
          <w:sz w:val="28"/>
          <w:szCs w:val="28"/>
          <w:vertAlign w:val="subscript"/>
        </w:rPr>
        <w:t>зарп</w:t>
      </w:r>
      <w:proofErr w:type="spellEnd"/>
      <w:r w:rsidRPr="003F1556">
        <w:rPr>
          <w:rFonts w:ascii="Times New Roman" w:hAnsi="Times New Roman"/>
          <w:color w:val="000000" w:themeColor="text1"/>
          <w:sz w:val="28"/>
          <w:szCs w:val="28"/>
        </w:rPr>
        <w:t xml:space="preserve"> = 271700 + 54340 + 97812 = 423 852 рубля.</w:t>
      </w:r>
    </w:p>
    <w:p w:rsidR="006C5132" w:rsidRPr="003F1556" w:rsidRDefault="006C5132" w:rsidP="004F6A1D">
      <w:pPr>
        <w:pStyle w:val="ab"/>
        <w:spacing w:line="360" w:lineRule="auto"/>
        <w:ind w:left="0"/>
        <w:jc w:val="both"/>
        <w:rPr>
          <w:rFonts w:ascii="Times New Roman" w:hAnsi="Times New Roman"/>
          <w:color w:val="000000" w:themeColor="text1"/>
          <w:sz w:val="28"/>
          <w:szCs w:val="28"/>
        </w:rPr>
      </w:pPr>
    </w:p>
    <w:p w:rsidR="006C5132" w:rsidRPr="003F1556" w:rsidRDefault="006C5132" w:rsidP="0002680A">
      <w:pPr>
        <w:pStyle w:val="3"/>
        <w:rPr>
          <w:rFonts w:ascii="Times New Roman" w:hAnsi="Times New Roman"/>
          <w:color w:val="000000" w:themeColor="text1"/>
          <w:sz w:val="28"/>
        </w:rPr>
      </w:pPr>
      <w:bookmarkStart w:id="60" w:name="_Toc327289757"/>
      <w:r w:rsidRPr="003F1556">
        <w:rPr>
          <w:rFonts w:ascii="Times New Roman" w:hAnsi="Times New Roman"/>
          <w:color w:val="000000" w:themeColor="text1"/>
          <w:sz w:val="28"/>
        </w:rPr>
        <w:t>5.6.4. Затраты на расходные материалы</w:t>
      </w:r>
      <w:bookmarkEnd w:id="60"/>
    </w:p>
    <w:p w:rsidR="006C5132" w:rsidRPr="003F1556" w:rsidRDefault="006C5132" w:rsidP="004F6A1D">
      <w:pPr>
        <w:spacing w:line="360" w:lineRule="auto"/>
        <w:rPr>
          <w:rFonts w:ascii="Times New Roman" w:hAnsi="Times New Roman"/>
          <w:color w:val="000000" w:themeColor="text1"/>
          <w:sz w:val="28"/>
        </w:rPr>
      </w:pPr>
    </w:p>
    <w:p w:rsidR="006C5132" w:rsidRPr="003F1556" w:rsidRDefault="006C5132" w:rsidP="004F6A1D">
      <w:pPr>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 Затраты определяются перечнем минимально необходимых для организации работ расходных материалов. Данный перечень приведен в таблице 5.4. </w:t>
      </w:r>
    </w:p>
    <w:p w:rsidR="006C5132" w:rsidRPr="003F1556" w:rsidRDefault="006C5132" w:rsidP="004F6A1D">
      <w:pPr>
        <w:spacing w:line="360" w:lineRule="auto"/>
        <w:ind w:firstLine="567"/>
        <w:jc w:val="both"/>
        <w:rPr>
          <w:rFonts w:ascii="Times New Roman" w:hAnsi="Times New Roman"/>
          <w:color w:val="000000" w:themeColor="text1"/>
          <w:sz w:val="28"/>
          <w:szCs w:val="28"/>
        </w:rPr>
      </w:pPr>
    </w:p>
    <w:p w:rsidR="006C5132" w:rsidRPr="003F1556" w:rsidRDefault="006C5132" w:rsidP="004F6A1D">
      <w:pPr>
        <w:spacing w:line="360" w:lineRule="auto"/>
        <w:ind w:firstLine="567"/>
        <w:jc w:val="both"/>
        <w:rPr>
          <w:rFonts w:ascii="Times New Roman" w:hAnsi="Times New Roman"/>
          <w:color w:val="000000" w:themeColor="text1"/>
          <w:sz w:val="28"/>
          <w:szCs w:val="28"/>
        </w:rPr>
      </w:pPr>
    </w:p>
    <w:p w:rsidR="006C5132" w:rsidRPr="003F1556" w:rsidRDefault="006C5132" w:rsidP="004F6A1D">
      <w:pPr>
        <w:spacing w:line="360" w:lineRule="auto"/>
        <w:ind w:firstLine="567"/>
        <w:jc w:val="both"/>
        <w:rPr>
          <w:rFonts w:ascii="Times New Roman" w:hAnsi="Times New Roman"/>
          <w:color w:val="000000" w:themeColor="text1"/>
          <w:sz w:val="28"/>
          <w:szCs w:val="28"/>
        </w:rPr>
      </w:pPr>
    </w:p>
    <w:p w:rsidR="006C5132" w:rsidRPr="003F1556" w:rsidRDefault="006C5132" w:rsidP="004F6A1D">
      <w:pPr>
        <w:spacing w:line="360" w:lineRule="auto"/>
        <w:ind w:firstLine="567"/>
        <w:jc w:val="both"/>
        <w:rPr>
          <w:rFonts w:ascii="Times New Roman" w:hAnsi="Times New Roman"/>
          <w:color w:val="000000" w:themeColor="text1"/>
          <w:sz w:val="28"/>
          <w:szCs w:val="28"/>
        </w:rPr>
      </w:pPr>
    </w:p>
    <w:p w:rsidR="006C5132" w:rsidRPr="003F1556" w:rsidRDefault="006C5132" w:rsidP="004F6A1D">
      <w:pPr>
        <w:spacing w:line="360" w:lineRule="auto"/>
        <w:ind w:firstLine="567"/>
        <w:jc w:val="both"/>
        <w:rPr>
          <w:rFonts w:ascii="Times New Roman" w:hAnsi="Times New Roman"/>
          <w:color w:val="000000" w:themeColor="text1"/>
          <w:sz w:val="28"/>
          <w:szCs w:val="28"/>
        </w:rPr>
      </w:pPr>
    </w:p>
    <w:p w:rsidR="006C5132" w:rsidRPr="003F1556" w:rsidRDefault="006C5132" w:rsidP="004F6A1D">
      <w:pPr>
        <w:spacing w:line="360" w:lineRule="auto"/>
        <w:ind w:firstLine="567"/>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Таблица 5.4.</w:t>
      </w:r>
    </w:p>
    <w:p w:rsidR="006C5132" w:rsidRPr="003F1556" w:rsidRDefault="006C5132" w:rsidP="004F6A1D">
      <w:pPr>
        <w:spacing w:line="360" w:lineRule="auto"/>
        <w:ind w:firstLine="567"/>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Затраты на расходные материалы</w:t>
      </w:r>
    </w:p>
    <w:tbl>
      <w:tblPr>
        <w:tblStyle w:val="afc"/>
        <w:tblW w:w="0" w:type="auto"/>
        <w:tblLook w:val="04A0" w:firstRow="1" w:lastRow="0" w:firstColumn="1" w:lastColumn="0" w:noHBand="0" w:noVBand="1"/>
      </w:tblPr>
      <w:tblGrid>
        <w:gridCol w:w="618"/>
        <w:gridCol w:w="4988"/>
        <w:gridCol w:w="1547"/>
        <w:gridCol w:w="1267"/>
        <w:gridCol w:w="1150"/>
      </w:tblGrid>
      <w:tr w:rsidR="00684494" w:rsidRPr="003F1556" w:rsidTr="006C5132">
        <w:tc>
          <w:tcPr>
            <w:tcW w:w="594" w:type="dxa"/>
          </w:tcPr>
          <w:p w:rsidR="006C5132" w:rsidRPr="003F1556" w:rsidRDefault="006C5132" w:rsidP="004F6A1D">
            <w:pPr>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 xml:space="preserve">№ </w:t>
            </w:r>
          </w:p>
          <w:p w:rsidR="006C5132" w:rsidRPr="003F1556" w:rsidRDefault="006C5132" w:rsidP="004F6A1D">
            <w:pPr>
              <w:spacing w:line="360" w:lineRule="auto"/>
              <w:jc w:val="center"/>
              <w:rPr>
                <w:rFonts w:ascii="Times New Roman" w:hAnsi="Times New Roman" w:cs="Times New Roman"/>
                <w:b/>
                <w:color w:val="000000" w:themeColor="text1"/>
                <w:sz w:val="28"/>
                <w:szCs w:val="28"/>
              </w:rPr>
            </w:pPr>
            <w:proofErr w:type="gramStart"/>
            <w:r w:rsidRPr="003F1556">
              <w:rPr>
                <w:rFonts w:ascii="Times New Roman" w:hAnsi="Times New Roman" w:cs="Times New Roman"/>
                <w:b/>
                <w:color w:val="000000" w:themeColor="text1"/>
                <w:sz w:val="28"/>
                <w:szCs w:val="28"/>
              </w:rPr>
              <w:t>п</w:t>
            </w:r>
            <w:proofErr w:type="gramEnd"/>
            <w:r w:rsidRPr="003F1556">
              <w:rPr>
                <w:rFonts w:ascii="Times New Roman" w:hAnsi="Times New Roman" w:cs="Times New Roman"/>
                <w:b/>
                <w:color w:val="000000" w:themeColor="text1"/>
                <w:sz w:val="28"/>
                <w:szCs w:val="28"/>
              </w:rPr>
              <w:t>/п</w:t>
            </w:r>
          </w:p>
        </w:tc>
        <w:tc>
          <w:tcPr>
            <w:tcW w:w="5043" w:type="dxa"/>
          </w:tcPr>
          <w:p w:rsidR="006C5132" w:rsidRPr="003F1556" w:rsidRDefault="006C5132" w:rsidP="004F6A1D">
            <w:pPr>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Наименование</w:t>
            </w:r>
          </w:p>
        </w:tc>
        <w:tc>
          <w:tcPr>
            <w:tcW w:w="1559" w:type="dxa"/>
          </w:tcPr>
          <w:p w:rsidR="006C5132" w:rsidRPr="003F1556" w:rsidRDefault="006C5132" w:rsidP="004F6A1D">
            <w:pPr>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Цена, руб.</w:t>
            </w:r>
          </w:p>
        </w:tc>
        <w:tc>
          <w:tcPr>
            <w:tcW w:w="1276" w:type="dxa"/>
          </w:tcPr>
          <w:p w:rsidR="006C5132" w:rsidRPr="003F1556" w:rsidRDefault="006C5132" w:rsidP="004F6A1D">
            <w:pPr>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Кол-во, шт.</w:t>
            </w:r>
          </w:p>
        </w:tc>
        <w:tc>
          <w:tcPr>
            <w:tcW w:w="1099" w:type="dxa"/>
          </w:tcPr>
          <w:p w:rsidR="006C5132" w:rsidRPr="003F1556" w:rsidRDefault="006C5132" w:rsidP="004F6A1D">
            <w:pPr>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Сумма, руб.</w:t>
            </w:r>
          </w:p>
        </w:tc>
      </w:tr>
      <w:tr w:rsidR="00684494" w:rsidRPr="003F1556" w:rsidTr="006C5132">
        <w:tc>
          <w:tcPr>
            <w:tcW w:w="594" w:type="dxa"/>
          </w:tcPr>
          <w:p w:rsidR="006C5132" w:rsidRPr="003F1556" w:rsidRDefault="006C5132" w:rsidP="004F6A1D">
            <w:pPr>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w:t>
            </w:r>
          </w:p>
        </w:tc>
        <w:tc>
          <w:tcPr>
            <w:tcW w:w="5043" w:type="dxa"/>
          </w:tcPr>
          <w:p w:rsidR="006C5132" w:rsidRPr="003F1556" w:rsidRDefault="006C5132"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xml:space="preserve">Бумага офисная </w:t>
            </w:r>
            <w:r w:rsidRPr="003F1556">
              <w:rPr>
                <w:rFonts w:ascii="Times New Roman" w:hAnsi="Times New Roman" w:cs="Times New Roman"/>
                <w:color w:val="000000" w:themeColor="text1"/>
                <w:sz w:val="28"/>
                <w:szCs w:val="28"/>
                <w:lang w:val="en-US"/>
              </w:rPr>
              <w:t>CANON</w:t>
            </w:r>
            <w:r w:rsidRPr="003F1556">
              <w:rPr>
                <w:rFonts w:ascii="Times New Roman" w:hAnsi="Times New Roman" w:cs="Times New Roman"/>
                <w:color w:val="000000" w:themeColor="text1"/>
                <w:sz w:val="28"/>
                <w:szCs w:val="28"/>
              </w:rPr>
              <w:t xml:space="preserve"> (500л, А</w:t>
            </w:r>
            <w:proofErr w:type="gramStart"/>
            <w:r w:rsidRPr="003F1556">
              <w:rPr>
                <w:rFonts w:ascii="Times New Roman" w:hAnsi="Times New Roman" w:cs="Times New Roman"/>
                <w:color w:val="000000" w:themeColor="text1"/>
                <w:sz w:val="28"/>
                <w:szCs w:val="28"/>
              </w:rPr>
              <w:t>4</w:t>
            </w:r>
            <w:proofErr w:type="gramEnd"/>
            <w:r w:rsidRPr="003F1556">
              <w:rPr>
                <w:rFonts w:ascii="Times New Roman" w:hAnsi="Times New Roman" w:cs="Times New Roman"/>
                <w:color w:val="000000" w:themeColor="text1"/>
                <w:sz w:val="28"/>
                <w:szCs w:val="28"/>
              </w:rPr>
              <w:t>)</w:t>
            </w:r>
          </w:p>
        </w:tc>
        <w:tc>
          <w:tcPr>
            <w:tcW w:w="1559" w:type="dxa"/>
          </w:tcPr>
          <w:p w:rsidR="006C5132" w:rsidRPr="003F1556" w:rsidRDefault="006C5132" w:rsidP="004F6A1D">
            <w:pPr>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80</w:t>
            </w:r>
          </w:p>
        </w:tc>
        <w:tc>
          <w:tcPr>
            <w:tcW w:w="1276" w:type="dxa"/>
          </w:tcPr>
          <w:p w:rsidR="006C5132" w:rsidRPr="003F1556" w:rsidRDefault="006C5132" w:rsidP="004F6A1D">
            <w:pPr>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w:t>
            </w:r>
          </w:p>
        </w:tc>
        <w:tc>
          <w:tcPr>
            <w:tcW w:w="1099" w:type="dxa"/>
          </w:tcPr>
          <w:p w:rsidR="006C5132" w:rsidRPr="003F1556" w:rsidRDefault="006C5132" w:rsidP="004F6A1D">
            <w:pPr>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80</w:t>
            </w:r>
          </w:p>
        </w:tc>
      </w:tr>
      <w:tr w:rsidR="00684494" w:rsidRPr="003F1556" w:rsidTr="006C5132">
        <w:tc>
          <w:tcPr>
            <w:tcW w:w="594" w:type="dxa"/>
          </w:tcPr>
          <w:p w:rsidR="006C5132" w:rsidRPr="003F1556" w:rsidRDefault="006C5132" w:rsidP="004F6A1D">
            <w:pPr>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w:t>
            </w:r>
          </w:p>
        </w:tc>
        <w:tc>
          <w:tcPr>
            <w:tcW w:w="5043" w:type="dxa"/>
          </w:tcPr>
          <w:p w:rsidR="006C5132" w:rsidRPr="003F1556" w:rsidRDefault="006C5132"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Оплата услуг интернет (1 Гб трафика)</w:t>
            </w:r>
          </w:p>
        </w:tc>
        <w:tc>
          <w:tcPr>
            <w:tcW w:w="1559" w:type="dxa"/>
          </w:tcPr>
          <w:p w:rsidR="006C5132" w:rsidRPr="003F1556" w:rsidRDefault="006C5132" w:rsidP="004F6A1D">
            <w:pPr>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50</w:t>
            </w:r>
          </w:p>
        </w:tc>
        <w:tc>
          <w:tcPr>
            <w:tcW w:w="1276" w:type="dxa"/>
          </w:tcPr>
          <w:p w:rsidR="006C5132" w:rsidRPr="003F1556" w:rsidRDefault="006C5132" w:rsidP="004F6A1D">
            <w:pPr>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w:t>
            </w:r>
          </w:p>
        </w:tc>
        <w:tc>
          <w:tcPr>
            <w:tcW w:w="1099" w:type="dxa"/>
          </w:tcPr>
          <w:p w:rsidR="006C5132" w:rsidRPr="003F1556" w:rsidRDefault="006C5132" w:rsidP="004F6A1D">
            <w:pPr>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50</w:t>
            </w:r>
          </w:p>
        </w:tc>
      </w:tr>
      <w:tr w:rsidR="006C5132" w:rsidRPr="003F1556" w:rsidTr="006C5132">
        <w:tc>
          <w:tcPr>
            <w:tcW w:w="8472" w:type="dxa"/>
            <w:gridSpan w:val="4"/>
          </w:tcPr>
          <w:p w:rsidR="006C5132" w:rsidRPr="003F1556" w:rsidRDefault="006C5132" w:rsidP="004F6A1D">
            <w:pPr>
              <w:spacing w:line="360" w:lineRule="auto"/>
              <w:jc w:val="right"/>
              <w:rPr>
                <w:rFonts w:ascii="Times New Roman" w:hAnsi="Times New Roman" w:cs="Times New Roman"/>
                <w:color w:val="000000" w:themeColor="text1"/>
                <w:sz w:val="28"/>
                <w:szCs w:val="28"/>
                <w:vertAlign w:val="subscript"/>
              </w:rPr>
            </w:pPr>
            <w:r w:rsidRPr="003F1556">
              <w:rPr>
                <w:rFonts w:ascii="Times New Roman" w:hAnsi="Times New Roman" w:cs="Times New Roman"/>
                <w:color w:val="000000" w:themeColor="text1"/>
                <w:sz w:val="28"/>
                <w:szCs w:val="28"/>
              </w:rPr>
              <w:t xml:space="preserve">Итого затраты на расходные материалы </w:t>
            </w:r>
            <w:proofErr w:type="spellStart"/>
            <w:r w:rsidRPr="003F1556">
              <w:rPr>
                <w:rFonts w:ascii="Times New Roman" w:hAnsi="Times New Roman" w:cs="Times New Roman"/>
                <w:color w:val="000000" w:themeColor="text1"/>
                <w:sz w:val="28"/>
                <w:szCs w:val="28"/>
              </w:rPr>
              <w:t>С</w:t>
            </w:r>
            <w:r w:rsidRPr="003F1556">
              <w:rPr>
                <w:rFonts w:ascii="Times New Roman" w:hAnsi="Times New Roman" w:cs="Times New Roman"/>
                <w:i/>
                <w:color w:val="000000" w:themeColor="text1"/>
                <w:sz w:val="28"/>
                <w:szCs w:val="28"/>
                <w:vertAlign w:val="subscript"/>
              </w:rPr>
              <w:t>расх</w:t>
            </w:r>
            <w:proofErr w:type="spellEnd"/>
          </w:p>
        </w:tc>
        <w:tc>
          <w:tcPr>
            <w:tcW w:w="1099" w:type="dxa"/>
          </w:tcPr>
          <w:p w:rsidR="006C5132" w:rsidRPr="003F1556" w:rsidRDefault="006C5132" w:rsidP="004F6A1D">
            <w:pPr>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830</w:t>
            </w:r>
          </w:p>
        </w:tc>
      </w:tr>
    </w:tbl>
    <w:p w:rsidR="006C5132" w:rsidRPr="003F1556" w:rsidRDefault="006C5132" w:rsidP="004F6A1D">
      <w:pPr>
        <w:spacing w:line="360" w:lineRule="auto"/>
        <w:ind w:firstLine="567"/>
        <w:jc w:val="both"/>
        <w:rPr>
          <w:rFonts w:ascii="Times New Roman" w:hAnsi="Times New Roman"/>
          <w:color w:val="000000" w:themeColor="text1"/>
          <w:sz w:val="28"/>
          <w:szCs w:val="28"/>
        </w:rPr>
      </w:pP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b/>
          <w:color w:val="000000" w:themeColor="text1"/>
          <w:sz w:val="28"/>
          <w:szCs w:val="28"/>
        </w:rPr>
        <w:t>5.6.5. Затраты на закупку или аренду оборудования</w:t>
      </w:r>
      <w:r w:rsidRPr="003F1556">
        <w:rPr>
          <w:rFonts w:ascii="Times New Roman" w:hAnsi="Times New Roman"/>
          <w:color w:val="000000" w:themeColor="text1"/>
          <w:sz w:val="28"/>
          <w:szCs w:val="28"/>
        </w:rPr>
        <w:t xml:space="preserve"> </w:t>
      </w:r>
    </w:p>
    <w:p w:rsidR="006C5132" w:rsidRPr="003F1556" w:rsidRDefault="006C5132" w:rsidP="004F6A1D">
      <w:pPr>
        <w:pStyle w:val="afd"/>
        <w:spacing w:line="360" w:lineRule="auto"/>
        <w:ind w:firstLine="567"/>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азрабатываемая система построена с применением механизма распределенных параллельных вычислений, что позволяет гибко развертывать ее, используя как существующее, так и новое оборудование. Вычислительная мощность оборудования определяется только тем, какая глубина анализа и производительность необходима. Минимальная рекомендуемая конфигурация аппаратных средств это персональный компьютер, отвечающий требованиям, приведенным в таблице 5.5.</w:t>
      </w:r>
    </w:p>
    <w:p w:rsidR="006C5132" w:rsidRPr="003F1556" w:rsidRDefault="006C5132" w:rsidP="004F6A1D">
      <w:pPr>
        <w:pStyle w:val="aff1"/>
        <w:ind w:firstLine="567"/>
        <w:rPr>
          <w:rFonts w:ascii="Times New Roman" w:hAnsi="Times New Roman"/>
          <w:color w:val="000000" w:themeColor="text1"/>
          <w:sz w:val="28"/>
          <w:szCs w:val="28"/>
        </w:rPr>
      </w:pPr>
      <w:r w:rsidRPr="003F1556">
        <w:rPr>
          <w:rFonts w:ascii="Times New Roman" w:hAnsi="Times New Roman"/>
          <w:b/>
          <w:color w:val="000000" w:themeColor="text1"/>
          <w:sz w:val="28"/>
          <w:szCs w:val="28"/>
        </w:rPr>
        <w:t xml:space="preserve">      </w:t>
      </w:r>
      <w:r w:rsidRPr="003F1556">
        <w:rPr>
          <w:rFonts w:ascii="Times New Roman" w:hAnsi="Times New Roman"/>
          <w:color w:val="000000" w:themeColor="text1"/>
          <w:sz w:val="28"/>
          <w:szCs w:val="28"/>
        </w:rPr>
        <w:t>Таблица 5.5.</w:t>
      </w:r>
    </w:p>
    <w:p w:rsidR="006C5132" w:rsidRPr="003F1556" w:rsidRDefault="006C5132" w:rsidP="004F6A1D">
      <w:pPr>
        <w:pStyle w:val="aff1"/>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Минимальная конфигурация аппаратных средст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6222"/>
      </w:tblGrid>
      <w:tr w:rsidR="00684494" w:rsidRPr="003F1556" w:rsidTr="006C5132">
        <w:trPr>
          <w:cantSplit/>
          <w:tblHeader/>
        </w:trPr>
        <w:tc>
          <w:tcPr>
            <w:tcW w:w="3348" w:type="dxa"/>
            <w:shd w:val="clear" w:color="auto" w:fill="auto"/>
          </w:tcPr>
          <w:p w:rsidR="006C5132" w:rsidRPr="003F1556" w:rsidRDefault="006C5132" w:rsidP="004F6A1D">
            <w:pPr>
              <w:pStyle w:val="aff4"/>
              <w:ind w:firstLine="567"/>
              <w:jc w:val="center"/>
              <w:rPr>
                <w:color w:val="000000" w:themeColor="text1"/>
                <w:sz w:val="28"/>
                <w:szCs w:val="28"/>
              </w:rPr>
            </w:pPr>
            <w:r w:rsidRPr="003F1556">
              <w:rPr>
                <w:color w:val="000000" w:themeColor="text1"/>
                <w:sz w:val="28"/>
                <w:szCs w:val="28"/>
              </w:rPr>
              <w:t>Параметр</w:t>
            </w:r>
          </w:p>
        </w:tc>
        <w:tc>
          <w:tcPr>
            <w:tcW w:w="6223" w:type="dxa"/>
            <w:shd w:val="clear" w:color="auto" w:fill="auto"/>
          </w:tcPr>
          <w:p w:rsidR="006C5132" w:rsidRPr="003F1556" w:rsidRDefault="006C5132" w:rsidP="004F6A1D">
            <w:pPr>
              <w:pStyle w:val="aff4"/>
              <w:ind w:firstLine="567"/>
              <w:jc w:val="center"/>
              <w:rPr>
                <w:color w:val="000000" w:themeColor="text1"/>
                <w:sz w:val="28"/>
                <w:szCs w:val="28"/>
              </w:rPr>
            </w:pPr>
            <w:r w:rsidRPr="003F1556">
              <w:rPr>
                <w:color w:val="000000" w:themeColor="text1"/>
                <w:sz w:val="28"/>
                <w:szCs w:val="28"/>
              </w:rPr>
              <w:t>Значение</w:t>
            </w:r>
          </w:p>
        </w:tc>
      </w:tr>
      <w:tr w:rsidR="00684494" w:rsidRPr="003F1556" w:rsidTr="006C5132">
        <w:trPr>
          <w:cantSplit/>
        </w:trPr>
        <w:tc>
          <w:tcPr>
            <w:tcW w:w="3348" w:type="dxa"/>
          </w:tcPr>
          <w:p w:rsidR="006C5132" w:rsidRPr="003F1556" w:rsidRDefault="006C5132" w:rsidP="004F6A1D">
            <w:pPr>
              <w:pStyle w:val="aff6"/>
              <w:ind w:right="13"/>
              <w:rPr>
                <w:color w:val="000000" w:themeColor="text1"/>
                <w:sz w:val="28"/>
                <w:szCs w:val="28"/>
              </w:rPr>
            </w:pPr>
            <w:r w:rsidRPr="003F1556">
              <w:rPr>
                <w:color w:val="000000" w:themeColor="text1"/>
                <w:sz w:val="28"/>
                <w:szCs w:val="28"/>
              </w:rPr>
              <w:t>Процессор</w:t>
            </w:r>
          </w:p>
        </w:tc>
        <w:tc>
          <w:tcPr>
            <w:tcW w:w="6223" w:type="dxa"/>
          </w:tcPr>
          <w:p w:rsidR="006C5132" w:rsidRPr="003F1556" w:rsidRDefault="006C5132" w:rsidP="004F6A1D">
            <w:pPr>
              <w:pStyle w:val="aff6"/>
              <w:ind w:firstLine="567"/>
              <w:jc w:val="center"/>
              <w:rPr>
                <w:color w:val="000000" w:themeColor="text1"/>
                <w:sz w:val="28"/>
                <w:szCs w:val="28"/>
              </w:rPr>
            </w:pPr>
            <w:r w:rsidRPr="003F1556">
              <w:rPr>
                <w:color w:val="000000" w:themeColor="text1"/>
                <w:sz w:val="28"/>
                <w:szCs w:val="28"/>
                <w:lang w:val="en-US"/>
              </w:rPr>
              <w:t>Intel</w:t>
            </w:r>
            <w:r w:rsidRPr="003F1556">
              <w:rPr>
                <w:color w:val="000000" w:themeColor="text1"/>
                <w:sz w:val="28"/>
                <w:szCs w:val="28"/>
              </w:rPr>
              <w:t xml:space="preserve"> </w:t>
            </w:r>
            <w:r w:rsidRPr="003F1556">
              <w:rPr>
                <w:color w:val="000000" w:themeColor="text1"/>
                <w:sz w:val="28"/>
                <w:szCs w:val="28"/>
                <w:lang w:val="en-US"/>
              </w:rPr>
              <w:t>Core</w:t>
            </w:r>
            <w:r w:rsidRPr="003F1556">
              <w:rPr>
                <w:color w:val="000000" w:themeColor="text1"/>
                <w:sz w:val="28"/>
                <w:szCs w:val="28"/>
              </w:rPr>
              <w:t xml:space="preserve"> </w:t>
            </w:r>
            <w:r w:rsidRPr="003F1556">
              <w:rPr>
                <w:color w:val="000000" w:themeColor="text1"/>
                <w:sz w:val="28"/>
                <w:szCs w:val="28"/>
                <w:lang w:val="en-US"/>
              </w:rPr>
              <w:t>I</w:t>
            </w:r>
            <w:r w:rsidRPr="003F1556">
              <w:rPr>
                <w:color w:val="000000" w:themeColor="text1"/>
                <w:sz w:val="28"/>
                <w:szCs w:val="28"/>
              </w:rPr>
              <w:t>5 или более производительный</w:t>
            </w:r>
          </w:p>
        </w:tc>
      </w:tr>
      <w:tr w:rsidR="00684494" w:rsidRPr="003F1556" w:rsidTr="006C5132">
        <w:trPr>
          <w:cantSplit/>
        </w:trPr>
        <w:tc>
          <w:tcPr>
            <w:tcW w:w="3348" w:type="dxa"/>
          </w:tcPr>
          <w:p w:rsidR="006C5132" w:rsidRPr="003F1556" w:rsidRDefault="006C5132" w:rsidP="004F6A1D">
            <w:pPr>
              <w:pStyle w:val="aff6"/>
              <w:ind w:right="13"/>
              <w:rPr>
                <w:color w:val="000000" w:themeColor="text1"/>
                <w:sz w:val="28"/>
                <w:szCs w:val="28"/>
              </w:rPr>
            </w:pPr>
            <w:r w:rsidRPr="003F1556">
              <w:rPr>
                <w:color w:val="000000" w:themeColor="text1"/>
                <w:sz w:val="28"/>
                <w:szCs w:val="28"/>
              </w:rPr>
              <w:t>Оперативная память</w:t>
            </w:r>
          </w:p>
        </w:tc>
        <w:tc>
          <w:tcPr>
            <w:tcW w:w="6223" w:type="dxa"/>
          </w:tcPr>
          <w:p w:rsidR="006C5132" w:rsidRPr="003F1556" w:rsidRDefault="006C5132" w:rsidP="004F6A1D">
            <w:pPr>
              <w:pStyle w:val="aff6"/>
              <w:ind w:firstLine="567"/>
              <w:jc w:val="center"/>
              <w:rPr>
                <w:color w:val="000000" w:themeColor="text1"/>
                <w:sz w:val="28"/>
                <w:szCs w:val="28"/>
                <w:lang w:val="en-US"/>
              </w:rPr>
            </w:pPr>
            <w:r w:rsidRPr="003F1556">
              <w:rPr>
                <w:color w:val="000000" w:themeColor="text1"/>
                <w:sz w:val="28"/>
                <w:szCs w:val="28"/>
              </w:rPr>
              <w:t>8 ГБ и более</w:t>
            </w:r>
          </w:p>
        </w:tc>
      </w:tr>
      <w:tr w:rsidR="00684494" w:rsidRPr="003F1556" w:rsidTr="006C5132">
        <w:trPr>
          <w:cantSplit/>
        </w:trPr>
        <w:tc>
          <w:tcPr>
            <w:tcW w:w="3348" w:type="dxa"/>
          </w:tcPr>
          <w:p w:rsidR="006C5132" w:rsidRPr="003F1556" w:rsidRDefault="006C5132" w:rsidP="004F6A1D">
            <w:pPr>
              <w:pStyle w:val="aff6"/>
              <w:ind w:right="13"/>
              <w:rPr>
                <w:color w:val="000000" w:themeColor="text1"/>
                <w:sz w:val="28"/>
                <w:szCs w:val="28"/>
              </w:rPr>
            </w:pPr>
            <w:r w:rsidRPr="003F1556">
              <w:rPr>
                <w:color w:val="000000" w:themeColor="text1"/>
                <w:sz w:val="28"/>
                <w:szCs w:val="28"/>
              </w:rPr>
              <w:t>Жесткий диск</w:t>
            </w:r>
          </w:p>
        </w:tc>
        <w:tc>
          <w:tcPr>
            <w:tcW w:w="6223" w:type="dxa"/>
          </w:tcPr>
          <w:p w:rsidR="006C5132" w:rsidRPr="003F1556" w:rsidRDefault="006C5132" w:rsidP="004F6A1D">
            <w:pPr>
              <w:pStyle w:val="aff6"/>
              <w:ind w:firstLine="567"/>
              <w:jc w:val="center"/>
              <w:rPr>
                <w:color w:val="000000" w:themeColor="text1"/>
                <w:sz w:val="28"/>
                <w:szCs w:val="28"/>
              </w:rPr>
            </w:pPr>
            <w:r w:rsidRPr="003F1556">
              <w:rPr>
                <w:color w:val="000000" w:themeColor="text1"/>
                <w:sz w:val="28"/>
                <w:szCs w:val="28"/>
              </w:rPr>
              <w:t>2 Тб и более</w:t>
            </w:r>
          </w:p>
        </w:tc>
      </w:tr>
      <w:tr w:rsidR="00684494" w:rsidRPr="003F1556" w:rsidTr="006C5132">
        <w:trPr>
          <w:cantSplit/>
        </w:trPr>
        <w:tc>
          <w:tcPr>
            <w:tcW w:w="3348" w:type="dxa"/>
          </w:tcPr>
          <w:p w:rsidR="006C5132" w:rsidRPr="003F1556" w:rsidRDefault="006C5132" w:rsidP="004F6A1D">
            <w:pPr>
              <w:pStyle w:val="aff6"/>
              <w:ind w:right="13"/>
              <w:rPr>
                <w:color w:val="000000" w:themeColor="text1"/>
                <w:sz w:val="28"/>
                <w:szCs w:val="28"/>
              </w:rPr>
            </w:pPr>
            <w:r w:rsidRPr="003F1556">
              <w:rPr>
                <w:color w:val="000000" w:themeColor="text1"/>
                <w:sz w:val="28"/>
                <w:szCs w:val="28"/>
              </w:rPr>
              <w:t>Среда исполнения</w:t>
            </w:r>
          </w:p>
        </w:tc>
        <w:tc>
          <w:tcPr>
            <w:tcW w:w="6223" w:type="dxa"/>
          </w:tcPr>
          <w:p w:rsidR="006C5132" w:rsidRPr="003F1556" w:rsidRDefault="006C5132" w:rsidP="004F6A1D">
            <w:pPr>
              <w:pStyle w:val="aff6"/>
              <w:ind w:firstLine="567"/>
              <w:jc w:val="center"/>
              <w:rPr>
                <w:color w:val="000000" w:themeColor="text1"/>
                <w:sz w:val="28"/>
                <w:szCs w:val="28"/>
                <w:lang w:val="en-US"/>
              </w:rPr>
            </w:pPr>
            <w:r w:rsidRPr="003F1556">
              <w:rPr>
                <w:color w:val="000000" w:themeColor="text1"/>
                <w:sz w:val="28"/>
                <w:szCs w:val="28"/>
                <w:lang w:val="en-US"/>
              </w:rPr>
              <w:t>Eclipse</w:t>
            </w:r>
            <w:r w:rsidRPr="003F1556">
              <w:rPr>
                <w:color w:val="000000" w:themeColor="text1"/>
                <w:sz w:val="28"/>
                <w:szCs w:val="28"/>
              </w:rPr>
              <w:t xml:space="preserve"> </w:t>
            </w:r>
            <w:proofErr w:type="spellStart"/>
            <w:r w:rsidRPr="003F1556">
              <w:rPr>
                <w:color w:val="000000" w:themeColor="text1"/>
                <w:sz w:val="28"/>
                <w:szCs w:val="28"/>
                <w:lang w:val="en-US"/>
              </w:rPr>
              <w:t>netbeans</w:t>
            </w:r>
            <w:proofErr w:type="spellEnd"/>
          </w:p>
        </w:tc>
      </w:tr>
      <w:tr w:rsidR="00684494" w:rsidRPr="003F1556" w:rsidTr="006C5132">
        <w:trPr>
          <w:cantSplit/>
        </w:trPr>
        <w:tc>
          <w:tcPr>
            <w:tcW w:w="3348" w:type="dxa"/>
          </w:tcPr>
          <w:p w:rsidR="006C5132" w:rsidRPr="003F1556" w:rsidRDefault="006C5132" w:rsidP="004F6A1D">
            <w:pPr>
              <w:pStyle w:val="aff6"/>
              <w:ind w:right="13"/>
              <w:rPr>
                <w:color w:val="000000" w:themeColor="text1"/>
                <w:sz w:val="28"/>
                <w:szCs w:val="28"/>
              </w:rPr>
            </w:pPr>
            <w:r w:rsidRPr="003F1556">
              <w:rPr>
                <w:color w:val="000000" w:themeColor="text1"/>
                <w:sz w:val="28"/>
                <w:szCs w:val="28"/>
              </w:rPr>
              <w:t>Операционная система</w:t>
            </w:r>
          </w:p>
        </w:tc>
        <w:tc>
          <w:tcPr>
            <w:tcW w:w="6223" w:type="dxa"/>
          </w:tcPr>
          <w:p w:rsidR="006C5132" w:rsidRPr="003F1556" w:rsidRDefault="006C5132" w:rsidP="004F6A1D">
            <w:pPr>
              <w:pStyle w:val="aff6"/>
              <w:ind w:firstLine="567"/>
              <w:jc w:val="center"/>
              <w:rPr>
                <w:color w:val="000000" w:themeColor="text1"/>
                <w:sz w:val="28"/>
                <w:szCs w:val="28"/>
                <w:lang w:val="en-US"/>
              </w:rPr>
            </w:pPr>
            <w:r w:rsidRPr="003F1556">
              <w:rPr>
                <w:color w:val="000000" w:themeColor="text1"/>
                <w:sz w:val="28"/>
                <w:szCs w:val="28"/>
                <w:lang w:val="en-US"/>
              </w:rPr>
              <w:t>Ubuntu</w:t>
            </w:r>
          </w:p>
        </w:tc>
      </w:tr>
      <w:tr w:rsidR="00684494" w:rsidRPr="003F1556" w:rsidTr="006C5132">
        <w:trPr>
          <w:cantSplit/>
        </w:trPr>
        <w:tc>
          <w:tcPr>
            <w:tcW w:w="3348" w:type="dxa"/>
          </w:tcPr>
          <w:p w:rsidR="006C5132" w:rsidRPr="003F1556" w:rsidRDefault="006C5132" w:rsidP="004F6A1D">
            <w:pPr>
              <w:pStyle w:val="aff6"/>
              <w:ind w:right="13"/>
              <w:rPr>
                <w:color w:val="000000" w:themeColor="text1"/>
                <w:sz w:val="28"/>
                <w:szCs w:val="28"/>
              </w:rPr>
            </w:pPr>
            <w:r w:rsidRPr="003F1556">
              <w:rPr>
                <w:color w:val="000000" w:themeColor="text1"/>
                <w:sz w:val="28"/>
                <w:szCs w:val="28"/>
              </w:rPr>
              <w:t>Монитор</w:t>
            </w:r>
          </w:p>
        </w:tc>
        <w:tc>
          <w:tcPr>
            <w:tcW w:w="6223" w:type="dxa"/>
          </w:tcPr>
          <w:p w:rsidR="006C5132" w:rsidRPr="003F1556" w:rsidRDefault="006C5132" w:rsidP="004F6A1D">
            <w:pPr>
              <w:pStyle w:val="aff6"/>
              <w:ind w:firstLine="567"/>
              <w:jc w:val="center"/>
              <w:rPr>
                <w:color w:val="000000" w:themeColor="text1"/>
                <w:sz w:val="28"/>
                <w:szCs w:val="28"/>
              </w:rPr>
            </w:pPr>
            <w:r w:rsidRPr="003F1556">
              <w:rPr>
                <w:color w:val="000000" w:themeColor="text1"/>
                <w:sz w:val="28"/>
                <w:szCs w:val="28"/>
              </w:rPr>
              <w:t>Любой модели</w:t>
            </w:r>
          </w:p>
        </w:tc>
      </w:tr>
    </w:tbl>
    <w:p w:rsidR="006C5132" w:rsidRPr="003F1556" w:rsidRDefault="006C5132" w:rsidP="004F6A1D">
      <w:pPr>
        <w:pStyle w:val="afd"/>
        <w:spacing w:line="360" w:lineRule="auto"/>
        <w:ind w:firstLine="567"/>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lastRenderedPageBreak/>
        <w:t>Рыночная стоимость данного оборудования составляет 16000 рублей.</w:t>
      </w:r>
    </w:p>
    <w:p w:rsidR="006C5132" w:rsidRPr="003F1556" w:rsidRDefault="006C5132" w:rsidP="004F6A1D">
      <w:pPr>
        <w:pStyle w:val="afd"/>
        <w:spacing w:line="360" w:lineRule="auto"/>
        <w:ind w:firstLine="567"/>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Для разработки необходимо купить два персональных компьютера по цене 16000 рублей за штуку (по одному для каждого разработчика) и один принтер по цене 10000 рублей (для изготовления сопроводительной документации). Следовательно, суммарные затраты на однократное приобретение оборудования, необходимого для разработки системы, составляют:</w:t>
      </w:r>
    </w:p>
    <w:p w:rsidR="006C5132" w:rsidRPr="003F1556" w:rsidRDefault="007F1155" w:rsidP="004F6A1D">
      <w:pPr>
        <w:pStyle w:val="afd"/>
        <w:spacing w:line="360" w:lineRule="auto"/>
        <w:ind w:firstLine="567"/>
        <w:jc w:val="both"/>
        <w:rPr>
          <w:rFonts w:ascii="Times New Roman" w:hAnsi="Times New Roman" w:cs="Times New Roman"/>
          <w:color w:val="000000" w:themeColor="text1"/>
          <w:sz w:val="28"/>
          <w:szCs w:val="28"/>
        </w:rPr>
      </w:pPr>
      <m:oMathPara>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С</m:t>
              </m:r>
            </m:e>
            <m:sub>
              <m:r>
                <w:rPr>
                  <w:rFonts w:ascii="Cambria Math" w:hAnsi="Cambria Math" w:cs="Times New Roman"/>
                  <w:color w:val="000000" w:themeColor="text1"/>
                  <w:sz w:val="28"/>
                  <w:szCs w:val="28"/>
                </w:rPr>
                <m:t>СО</m:t>
              </m:r>
            </m:sub>
          </m:sSub>
          <m:r>
            <w:rPr>
              <w:rFonts w:ascii="Cambria Math" w:hAnsi="Cambria Math" w:cs="Times New Roman"/>
              <w:color w:val="000000" w:themeColor="text1"/>
              <w:sz w:val="28"/>
              <w:szCs w:val="28"/>
            </w:rPr>
            <m:t>=</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С</m:t>
              </m:r>
            </m:e>
            <m:sub>
              <m:r>
                <w:rPr>
                  <w:rFonts w:ascii="Cambria Math" w:hAnsi="Cambria Math" w:cs="Times New Roman"/>
                  <w:color w:val="000000" w:themeColor="text1"/>
                  <w:sz w:val="28"/>
                  <w:szCs w:val="28"/>
                </w:rPr>
                <m:t>ЭВМ</m:t>
              </m:r>
            </m:sub>
          </m:sSub>
          <m:r>
            <w:rPr>
              <w:rFonts w:ascii="Cambria Math" w:hAnsi="Cambria Math" w:cs="Times New Roman"/>
              <w:color w:val="000000" w:themeColor="text1"/>
              <w:sz w:val="28"/>
              <w:szCs w:val="28"/>
            </w:rPr>
            <m:t>=2∙16 000+10 000=42 000 руб.</m:t>
          </m:r>
        </m:oMath>
      </m:oMathPara>
    </w:p>
    <w:p w:rsidR="006C5132" w:rsidRPr="003F1556" w:rsidRDefault="006C5132" w:rsidP="004F6A1D">
      <w:pPr>
        <w:autoSpaceDE w:val="0"/>
        <w:autoSpaceDN w:val="0"/>
        <w:adjustRightInd w:val="0"/>
        <w:spacing w:line="360" w:lineRule="auto"/>
        <w:jc w:val="both"/>
        <w:rPr>
          <w:rFonts w:ascii="Times New Roman" w:hAnsi="Times New Roman"/>
          <w:b/>
          <w:color w:val="000000" w:themeColor="text1"/>
          <w:sz w:val="28"/>
          <w:szCs w:val="28"/>
        </w:rPr>
      </w:pPr>
      <w:r w:rsidRPr="003F1556">
        <w:rPr>
          <w:rFonts w:ascii="Times New Roman" w:hAnsi="Times New Roman"/>
          <w:color w:val="000000" w:themeColor="text1"/>
          <w:sz w:val="28"/>
          <w:szCs w:val="28"/>
        </w:rPr>
        <w:t xml:space="preserve">Таким образом, суммарные расходы на закупку оборудования составляют </w:t>
      </w:r>
      <w:r w:rsidRPr="003F1556">
        <w:rPr>
          <w:rFonts w:ascii="Times New Roman" w:hAnsi="Times New Roman"/>
          <w:b/>
          <w:color w:val="000000" w:themeColor="text1"/>
          <w:sz w:val="28"/>
          <w:szCs w:val="28"/>
        </w:rPr>
        <w:t>С</w:t>
      </w:r>
      <w:r w:rsidRPr="003F1556">
        <w:rPr>
          <w:rFonts w:ascii="Times New Roman" w:hAnsi="Times New Roman"/>
          <w:b/>
          <w:color w:val="000000" w:themeColor="text1"/>
          <w:sz w:val="28"/>
          <w:szCs w:val="28"/>
          <w:vertAlign w:val="subscript"/>
        </w:rPr>
        <w:t xml:space="preserve">СО </w:t>
      </w:r>
      <w:r w:rsidRPr="003F1556">
        <w:rPr>
          <w:rFonts w:ascii="Times New Roman" w:hAnsi="Times New Roman"/>
          <w:b/>
          <w:color w:val="000000" w:themeColor="text1"/>
          <w:sz w:val="28"/>
          <w:szCs w:val="28"/>
        </w:rPr>
        <w:t>= 42 000 рублей.</w:t>
      </w: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p>
    <w:p w:rsidR="006C5132" w:rsidRPr="003F1556" w:rsidRDefault="006C5132" w:rsidP="0002680A">
      <w:pPr>
        <w:pStyle w:val="3"/>
        <w:rPr>
          <w:rFonts w:ascii="Times New Roman" w:hAnsi="Times New Roman"/>
          <w:color w:val="000000" w:themeColor="text1"/>
          <w:sz w:val="28"/>
        </w:rPr>
      </w:pPr>
      <w:bookmarkStart w:id="61" w:name="_Toc327289758"/>
      <w:r w:rsidRPr="003F1556">
        <w:rPr>
          <w:rFonts w:ascii="Times New Roman" w:hAnsi="Times New Roman"/>
          <w:color w:val="000000" w:themeColor="text1"/>
          <w:sz w:val="28"/>
        </w:rPr>
        <w:t>5.6.6. Затраты, связанные с амортизацией оборудования</w:t>
      </w:r>
      <w:bookmarkEnd w:id="61"/>
    </w:p>
    <w:p w:rsidR="006C5132" w:rsidRPr="003F1556" w:rsidRDefault="006C5132" w:rsidP="004F6A1D">
      <w:pPr>
        <w:spacing w:line="360" w:lineRule="auto"/>
        <w:rPr>
          <w:rFonts w:ascii="Times New Roman" w:hAnsi="Times New Roman"/>
          <w:color w:val="000000" w:themeColor="text1"/>
          <w:sz w:val="28"/>
        </w:rPr>
      </w:pP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Затраты определяются по формуле (9): </w:t>
      </w:r>
    </w:p>
    <w:p w:rsidR="006C5132" w:rsidRPr="003F1556" w:rsidRDefault="007F1155" w:rsidP="004F6A1D">
      <w:pPr>
        <w:autoSpaceDE w:val="0"/>
        <w:autoSpaceDN w:val="0"/>
        <w:adjustRightInd w:val="0"/>
        <w:spacing w:line="360" w:lineRule="auto"/>
        <w:jc w:val="center"/>
        <w:rPr>
          <w:rFonts w:ascii="Times New Roman" w:hAnsi="Times New Roman"/>
          <w:color w:val="000000" w:themeColor="text1"/>
          <w:sz w:val="28"/>
          <w:szCs w:val="28"/>
        </w:rPr>
      </w:pPr>
      <m:oMathPara>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m:e>
            <m:sub>
              <m:r>
                <w:rPr>
                  <w:rFonts w:ascii="Cambria Math" w:hAnsi="Cambria Math"/>
                  <w:color w:val="000000" w:themeColor="text1"/>
                  <w:sz w:val="28"/>
                  <w:szCs w:val="28"/>
                </w:rPr>
                <m:t>аморт</m:t>
              </m:r>
            </m:sub>
          </m:sSub>
          <m:r>
            <w:rPr>
              <w:rFonts w:ascii="Cambria Math" w:hAnsi="Cambria Math"/>
              <w:color w:val="000000" w:themeColor="text1"/>
              <w:sz w:val="28"/>
              <w:szCs w:val="28"/>
            </w:rPr>
            <m:t>=</m:t>
          </m:r>
          <m:nary>
            <m:naryPr>
              <m:chr m:val="∑"/>
              <m:limLoc m:val="undOvr"/>
              <m:supHide m:val="1"/>
              <m:ctrlPr>
                <w:rPr>
                  <w:rFonts w:ascii="Cambria Math" w:hAnsi="Cambria Math"/>
                  <w:i/>
                  <w:color w:val="000000" w:themeColor="text1"/>
                  <w:sz w:val="28"/>
                  <w:szCs w:val="28"/>
                </w:rPr>
              </m:ctrlPr>
            </m:naryPr>
            <m:sub>
              <m:r>
                <w:rPr>
                  <w:rFonts w:ascii="Cambria Math" w:hAnsi="Cambria Math"/>
                  <w:color w:val="000000" w:themeColor="text1"/>
                  <w:sz w:val="28"/>
                  <w:szCs w:val="28"/>
                  <w:lang w:val="en-US"/>
                </w:rPr>
                <m:t>i</m:t>
              </m:r>
            </m:sub>
            <m:sup/>
            <m:e>
              <m:f>
                <m:fPr>
                  <m:ctrlPr>
                    <w:rPr>
                      <w:rFonts w:ascii="Cambria Math" w:hAnsi="Cambria Math"/>
                      <w:i/>
                      <w:color w:val="000000" w:themeColor="text1"/>
                      <w:sz w:val="28"/>
                      <w:szCs w:val="28"/>
                    </w:rPr>
                  </m:ctrlPr>
                </m:fPr>
                <m:num>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m:e>
                    <m:sub>
                      <m:r>
                        <w:rPr>
                          <w:rFonts w:ascii="Cambria Math" w:hAnsi="Cambria Math"/>
                          <w:color w:val="000000" w:themeColor="text1"/>
                          <w:sz w:val="28"/>
                          <w:szCs w:val="28"/>
                        </w:rPr>
                        <m:t>об</m:t>
                      </m:r>
                      <m:r>
                        <w:rPr>
                          <w:rFonts w:ascii="Cambria Math" w:hAnsi="Cambria Math"/>
                          <w:color w:val="000000" w:themeColor="text1"/>
                          <w:sz w:val="28"/>
                          <w:szCs w:val="28"/>
                          <w:lang w:val="en-US"/>
                        </w:rPr>
                        <m:t>i</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t</m:t>
                      </m:r>
                    </m:e>
                    <m:sub>
                      <m:r>
                        <w:rPr>
                          <w:rFonts w:ascii="Cambria Math" w:hAnsi="Cambria Math"/>
                          <w:color w:val="000000" w:themeColor="text1"/>
                          <w:sz w:val="28"/>
                          <w:szCs w:val="28"/>
                        </w:rPr>
                        <m:t>i</m:t>
                      </m:r>
                    </m:sub>
                  </m:sSub>
                </m:num>
                <m:den>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D</m:t>
                      </m:r>
                    </m:e>
                    <m:sub>
                      <m:r>
                        <w:rPr>
                          <w:rFonts w:ascii="Cambria Math" w:hAnsi="Cambria Math"/>
                          <w:color w:val="000000" w:themeColor="text1"/>
                          <w:sz w:val="28"/>
                          <w:szCs w:val="28"/>
                        </w:rPr>
                        <m:t xml:space="preserve">раб </m:t>
                      </m:r>
                      <m:r>
                        <w:rPr>
                          <w:rFonts w:ascii="Cambria Math" w:hAnsi="Cambria Math"/>
                          <w:color w:val="000000" w:themeColor="text1"/>
                          <w:sz w:val="28"/>
                          <w:szCs w:val="28"/>
                          <w:lang w:val="en-US"/>
                        </w:rPr>
                        <m:t>i</m:t>
                      </m:r>
                    </m:sub>
                  </m:sSub>
                </m:den>
              </m:f>
            </m:e>
          </m:nary>
        </m:oMath>
      </m:oMathPara>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где</w:t>
      </w:r>
      <w:proofErr w:type="gramStart"/>
      <w:r w:rsidRPr="003F1556">
        <w:rPr>
          <w:rFonts w:ascii="Times New Roman" w:hAnsi="Times New Roman"/>
          <w:color w:val="000000" w:themeColor="text1"/>
          <w:sz w:val="28"/>
          <w:szCs w:val="28"/>
        </w:rPr>
        <w:t xml:space="preserve">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w:proofErr w:type="gramEnd"/>
          </m:e>
          <m:sub>
            <m:r>
              <w:rPr>
                <w:rFonts w:ascii="Cambria Math" w:hAnsi="Cambria Math"/>
                <w:color w:val="000000" w:themeColor="text1"/>
                <w:sz w:val="28"/>
                <w:szCs w:val="28"/>
              </w:rPr>
              <m:t>об</m:t>
            </m:r>
            <m:r>
              <w:rPr>
                <w:rFonts w:ascii="Cambria Math" w:hAnsi="Cambria Math"/>
                <w:color w:val="000000" w:themeColor="text1"/>
                <w:sz w:val="28"/>
                <w:szCs w:val="28"/>
                <w:lang w:val="en-US"/>
              </w:rPr>
              <m:t>i</m:t>
            </m:r>
          </m:sub>
        </m:sSub>
      </m:oMath>
      <w:r w:rsidRPr="003F1556">
        <w:rPr>
          <w:rFonts w:ascii="Times New Roman" w:hAnsi="Times New Roman"/>
          <w:color w:val="000000" w:themeColor="text1"/>
          <w:sz w:val="28"/>
          <w:szCs w:val="28"/>
        </w:rPr>
        <w:t xml:space="preserve">– затраты на приобретение i-го средства производства, </w:t>
      </w:r>
      <m:oMath>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t</m:t>
            </m:r>
          </m:e>
          <m:sub>
            <m:r>
              <w:rPr>
                <w:rFonts w:ascii="Cambria Math" w:hAnsi="Cambria Math"/>
                <w:color w:val="000000" w:themeColor="text1"/>
                <w:sz w:val="28"/>
                <w:szCs w:val="28"/>
              </w:rPr>
              <m:t>i</m:t>
            </m:r>
          </m:sub>
        </m:sSub>
      </m:oMath>
      <w:r w:rsidRPr="003F1556">
        <w:rPr>
          <w:rFonts w:ascii="Times New Roman" w:hAnsi="Times New Roman"/>
          <w:color w:val="000000" w:themeColor="text1"/>
          <w:sz w:val="28"/>
          <w:szCs w:val="28"/>
        </w:rPr>
        <w:t xml:space="preserve">– время использования i-го средства производства в днях, </w:t>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D</m:t>
            </m:r>
          </m:e>
          <m:sub>
            <m:r>
              <w:rPr>
                <w:rFonts w:ascii="Cambria Math" w:hAnsi="Cambria Math"/>
                <w:color w:val="000000" w:themeColor="text1"/>
                <w:sz w:val="28"/>
                <w:szCs w:val="28"/>
              </w:rPr>
              <m:t xml:space="preserve">раб </m:t>
            </m:r>
            <m:r>
              <w:rPr>
                <w:rFonts w:ascii="Cambria Math" w:hAnsi="Cambria Math"/>
                <w:color w:val="000000" w:themeColor="text1"/>
                <w:sz w:val="28"/>
                <w:szCs w:val="28"/>
                <w:lang w:val="en-US"/>
              </w:rPr>
              <m:t>i</m:t>
            </m:r>
          </m:sub>
        </m:sSub>
      </m:oMath>
      <w:r w:rsidRPr="003F1556">
        <w:rPr>
          <w:rFonts w:ascii="Times New Roman" w:hAnsi="Times New Roman"/>
          <w:i/>
          <w:iCs/>
          <w:color w:val="000000" w:themeColor="text1"/>
          <w:sz w:val="28"/>
          <w:szCs w:val="28"/>
        </w:rPr>
        <w:t xml:space="preserve"> </w:t>
      </w:r>
      <w:r w:rsidRPr="003F1556">
        <w:rPr>
          <w:rFonts w:ascii="Times New Roman" w:hAnsi="Times New Roman"/>
          <w:color w:val="000000" w:themeColor="text1"/>
          <w:sz w:val="28"/>
          <w:szCs w:val="28"/>
        </w:rPr>
        <w:t>– полный ожидаемый срок эксплуатации i-</w:t>
      </w:r>
      <w:proofErr w:type="spellStart"/>
      <w:r w:rsidRPr="003F1556">
        <w:rPr>
          <w:rFonts w:ascii="Times New Roman" w:hAnsi="Times New Roman"/>
          <w:color w:val="000000" w:themeColor="text1"/>
          <w:sz w:val="28"/>
          <w:szCs w:val="28"/>
        </w:rPr>
        <w:t>го</w:t>
      </w:r>
      <w:proofErr w:type="spellEnd"/>
      <w:r w:rsidRPr="003F1556">
        <w:rPr>
          <w:rFonts w:ascii="Times New Roman" w:hAnsi="Times New Roman"/>
          <w:color w:val="000000" w:themeColor="text1"/>
          <w:sz w:val="28"/>
          <w:szCs w:val="28"/>
        </w:rPr>
        <w:t xml:space="preserve"> средства производства в днях.</w:t>
      </w: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t xml:space="preserve">В ходе работ используется следующее оборудование (см. таблицу 5.6.): </w:t>
      </w:r>
    </w:p>
    <w:p w:rsidR="006C5132" w:rsidRPr="003F1556" w:rsidRDefault="006C5132" w:rsidP="004F6A1D">
      <w:pPr>
        <w:autoSpaceDE w:val="0"/>
        <w:autoSpaceDN w:val="0"/>
        <w:adjustRightInd w:val="0"/>
        <w:spacing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Таблица 5.6.                                           </w:t>
      </w:r>
    </w:p>
    <w:p w:rsidR="006C5132" w:rsidRPr="003F1556" w:rsidRDefault="006C5132" w:rsidP="004F6A1D">
      <w:pPr>
        <w:autoSpaceDE w:val="0"/>
        <w:autoSpaceDN w:val="0"/>
        <w:adjustRightInd w:val="0"/>
        <w:spacing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Затраты на амортизацию оборудования</w:t>
      </w:r>
    </w:p>
    <w:tbl>
      <w:tblPr>
        <w:tblStyle w:val="afc"/>
        <w:tblW w:w="0" w:type="auto"/>
        <w:tblLayout w:type="fixed"/>
        <w:tblLook w:val="04A0" w:firstRow="1" w:lastRow="0" w:firstColumn="1" w:lastColumn="0" w:noHBand="0" w:noVBand="1"/>
      </w:tblPr>
      <w:tblGrid>
        <w:gridCol w:w="2376"/>
        <w:gridCol w:w="1701"/>
        <w:gridCol w:w="1134"/>
        <w:gridCol w:w="1560"/>
        <w:gridCol w:w="1552"/>
        <w:gridCol w:w="1248"/>
      </w:tblGrid>
      <w:tr w:rsidR="00684494" w:rsidRPr="003F1556" w:rsidTr="006C5132">
        <w:tc>
          <w:tcPr>
            <w:tcW w:w="2376"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Оборудование</w:t>
            </w:r>
          </w:p>
        </w:tc>
        <w:tc>
          <w:tcPr>
            <w:tcW w:w="1701"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Стоимость, руб.</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Кол-во, шт.</w:t>
            </w:r>
          </w:p>
        </w:tc>
        <w:tc>
          <w:tcPr>
            <w:tcW w:w="1560"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Норм</w:t>
            </w:r>
            <w:proofErr w:type="gramStart"/>
            <w:r w:rsidRPr="003F1556">
              <w:rPr>
                <w:rFonts w:ascii="Times New Roman" w:hAnsi="Times New Roman" w:cs="Times New Roman"/>
                <w:b/>
                <w:color w:val="000000" w:themeColor="text1"/>
                <w:sz w:val="28"/>
                <w:szCs w:val="28"/>
              </w:rPr>
              <w:t>.</w:t>
            </w:r>
            <w:proofErr w:type="gramEnd"/>
            <w:r w:rsidRPr="003F1556">
              <w:rPr>
                <w:rFonts w:ascii="Times New Roman" w:hAnsi="Times New Roman" w:cs="Times New Roman"/>
                <w:b/>
                <w:color w:val="000000" w:themeColor="text1"/>
                <w:sz w:val="28"/>
                <w:szCs w:val="28"/>
              </w:rPr>
              <w:t xml:space="preserve"> </w:t>
            </w:r>
            <w:proofErr w:type="gramStart"/>
            <w:r w:rsidRPr="003F1556">
              <w:rPr>
                <w:rFonts w:ascii="Times New Roman" w:hAnsi="Times New Roman" w:cs="Times New Roman"/>
                <w:b/>
                <w:color w:val="000000" w:themeColor="text1"/>
                <w:sz w:val="28"/>
                <w:szCs w:val="28"/>
              </w:rPr>
              <w:t>с</w:t>
            </w:r>
            <w:proofErr w:type="gramEnd"/>
            <w:r w:rsidRPr="003F1556">
              <w:rPr>
                <w:rFonts w:ascii="Times New Roman" w:hAnsi="Times New Roman" w:cs="Times New Roman"/>
                <w:b/>
                <w:color w:val="000000" w:themeColor="text1"/>
                <w:sz w:val="28"/>
                <w:szCs w:val="28"/>
              </w:rPr>
              <w:t xml:space="preserve">рок службы, </w:t>
            </w:r>
          </w:p>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дни</w:t>
            </w:r>
          </w:p>
        </w:tc>
        <w:tc>
          <w:tcPr>
            <w:tcW w:w="1552"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proofErr w:type="spellStart"/>
            <w:r w:rsidRPr="003F1556">
              <w:rPr>
                <w:rFonts w:ascii="Times New Roman" w:hAnsi="Times New Roman" w:cs="Times New Roman"/>
                <w:b/>
                <w:color w:val="000000" w:themeColor="text1"/>
                <w:sz w:val="28"/>
                <w:szCs w:val="28"/>
              </w:rPr>
              <w:t>Эксплуат</w:t>
            </w:r>
            <w:proofErr w:type="spellEnd"/>
            <w:r w:rsidRPr="003F1556">
              <w:rPr>
                <w:rFonts w:ascii="Times New Roman" w:hAnsi="Times New Roman" w:cs="Times New Roman"/>
                <w:b/>
                <w:color w:val="000000" w:themeColor="text1"/>
                <w:sz w:val="28"/>
                <w:szCs w:val="28"/>
              </w:rPr>
              <w:t>., дни</w:t>
            </w:r>
          </w:p>
        </w:tc>
        <w:tc>
          <w:tcPr>
            <w:tcW w:w="1248"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Затраты, руб.</w:t>
            </w:r>
          </w:p>
        </w:tc>
      </w:tr>
      <w:tr w:rsidR="00684494" w:rsidRPr="003F1556" w:rsidTr="006C5132">
        <w:tc>
          <w:tcPr>
            <w:tcW w:w="2376"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Аппаратные средства</w:t>
            </w:r>
          </w:p>
        </w:tc>
        <w:tc>
          <w:tcPr>
            <w:tcW w:w="1701"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2 000</w:t>
            </w:r>
          </w:p>
        </w:tc>
        <w:tc>
          <w:tcPr>
            <w:tcW w:w="1134"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w:t>
            </w:r>
          </w:p>
        </w:tc>
        <w:tc>
          <w:tcPr>
            <w:tcW w:w="1560"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765</w:t>
            </w:r>
          </w:p>
        </w:tc>
        <w:tc>
          <w:tcPr>
            <w:tcW w:w="1552"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14</w:t>
            </w:r>
          </w:p>
        </w:tc>
        <w:tc>
          <w:tcPr>
            <w:tcW w:w="1248"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 000</w:t>
            </w:r>
          </w:p>
        </w:tc>
      </w:tr>
      <w:tr w:rsidR="00684494" w:rsidRPr="003F1556" w:rsidTr="006C5132">
        <w:tc>
          <w:tcPr>
            <w:tcW w:w="2376" w:type="dxa"/>
          </w:tcPr>
          <w:p w:rsidR="006C5132" w:rsidRPr="003F1556" w:rsidRDefault="006C5132" w:rsidP="004F6A1D">
            <w:pPr>
              <w:autoSpaceDE w:val="0"/>
              <w:autoSpaceDN w:val="0"/>
              <w:adjustRightInd w:val="0"/>
              <w:spacing w:line="360" w:lineRule="auto"/>
              <w:rPr>
                <w:rFonts w:ascii="Times New Roman" w:hAnsi="Times New Roman" w:cs="Times New Roman"/>
                <w:color w:val="000000" w:themeColor="text1"/>
                <w:sz w:val="28"/>
                <w:szCs w:val="28"/>
                <w:lang w:val="en-US"/>
              </w:rPr>
            </w:pPr>
            <w:r w:rsidRPr="003F1556">
              <w:rPr>
                <w:rFonts w:ascii="Times New Roman" w:hAnsi="Times New Roman" w:cs="Times New Roman"/>
                <w:color w:val="000000" w:themeColor="text1"/>
                <w:sz w:val="28"/>
                <w:szCs w:val="28"/>
              </w:rPr>
              <w:lastRenderedPageBreak/>
              <w:t xml:space="preserve">Принтер </w:t>
            </w:r>
            <w:r w:rsidRPr="003F1556">
              <w:rPr>
                <w:rFonts w:ascii="Times New Roman" w:hAnsi="Times New Roman" w:cs="Times New Roman"/>
                <w:color w:val="000000" w:themeColor="text1"/>
                <w:sz w:val="28"/>
                <w:szCs w:val="28"/>
                <w:lang w:val="en-US"/>
              </w:rPr>
              <w:t xml:space="preserve">Epson </w:t>
            </w:r>
            <w:proofErr w:type="spellStart"/>
            <w:r w:rsidRPr="003F1556">
              <w:rPr>
                <w:rFonts w:ascii="Times New Roman" w:hAnsi="Times New Roman" w:cs="Times New Roman"/>
                <w:color w:val="000000" w:themeColor="text1"/>
                <w:sz w:val="28"/>
                <w:szCs w:val="28"/>
                <w:lang w:val="en-US"/>
              </w:rPr>
              <w:t>AcuLaser</w:t>
            </w:r>
            <w:proofErr w:type="spellEnd"/>
            <w:r w:rsidRPr="003F1556">
              <w:rPr>
                <w:rFonts w:ascii="Times New Roman" w:hAnsi="Times New Roman" w:cs="Times New Roman"/>
                <w:color w:val="000000" w:themeColor="text1"/>
                <w:sz w:val="28"/>
                <w:szCs w:val="28"/>
                <w:lang w:val="en-US"/>
              </w:rPr>
              <w:t xml:space="preserve"> C900</w:t>
            </w:r>
          </w:p>
        </w:tc>
        <w:tc>
          <w:tcPr>
            <w:tcW w:w="1701"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6 500</w:t>
            </w:r>
          </w:p>
        </w:tc>
        <w:tc>
          <w:tcPr>
            <w:tcW w:w="1134"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w:t>
            </w:r>
          </w:p>
        </w:tc>
        <w:tc>
          <w:tcPr>
            <w:tcW w:w="1560"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20</w:t>
            </w:r>
          </w:p>
        </w:tc>
        <w:tc>
          <w:tcPr>
            <w:tcW w:w="1552"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14</w:t>
            </w:r>
          </w:p>
        </w:tc>
        <w:tc>
          <w:tcPr>
            <w:tcW w:w="1248"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 425</w:t>
            </w:r>
          </w:p>
        </w:tc>
      </w:tr>
      <w:tr w:rsidR="006C5132" w:rsidRPr="003F1556" w:rsidTr="006C5132">
        <w:tc>
          <w:tcPr>
            <w:tcW w:w="8323" w:type="dxa"/>
            <w:gridSpan w:val="5"/>
          </w:tcPr>
          <w:p w:rsidR="006C5132" w:rsidRPr="003F1556" w:rsidRDefault="006C5132" w:rsidP="004F6A1D">
            <w:pPr>
              <w:autoSpaceDE w:val="0"/>
              <w:autoSpaceDN w:val="0"/>
              <w:adjustRightInd w:val="0"/>
              <w:spacing w:line="360" w:lineRule="auto"/>
              <w:jc w:val="right"/>
              <w:rPr>
                <w:rFonts w:ascii="Times New Roman" w:hAnsi="Times New Roman" w:cs="Times New Roman"/>
                <w:b/>
                <w:color w:val="000000" w:themeColor="text1"/>
                <w:sz w:val="28"/>
                <w:szCs w:val="28"/>
                <w:u w:val="single"/>
              </w:rPr>
            </w:pPr>
            <w:r w:rsidRPr="003F1556">
              <w:rPr>
                <w:rFonts w:ascii="Times New Roman" w:hAnsi="Times New Roman" w:cs="Times New Roman"/>
                <w:b/>
                <w:color w:val="000000" w:themeColor="text1"/>
                <w:sz w:val="28"/>
                <w:szCs w:val="28"/>
                <w:u w:val="single"/>
              </w:rPr>
              <w:t>ИТОГО:</w:t>
            </w:r>
          </w:p>
        </w:tc>
        <w:tc>
          <w:tcPr>
            <w:tcW w:w="1248" w:type="dxa"/>
          </w:tcPr>
          <w:p w:rsidR="006C5132" w:rsidRPr="003F1556" w:rsidRDefault="006C5132" w:rsidP="004F6A1D">
            <w:pPr>
              <w:autoSpaceDE w:val="0"/>
              <w:autoSpaceDN w:val="0"/>
              <w:adjustRightInd w:val="0"/>
              <w:spacing w:line="360" w:lineRule="auto"/>
              <w:jc w:val="both"/>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6 425</w:t>
            </w:r>
          </w:p>
        </w:tc>
      </w:tr>
    </w:tbl>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t>Принимая полный срок эксплуатации приобретенных ПЭВМ 3 года (с учетом морального старения), а для прочего оборудования – от 2 до 6 лет, и учитывая, что в году приблизительно 255 рабочих дней, получаем:</w:t>
      </w:r>
    </w:p>
    <w:p w:rsidR="006C5132" w:rsidRPr="003F1556" w:rsidRDefault="006C5132" w:rsidP="004F6A1D">
      <w:pPr>
        <w:autoSpaceDE w:val="0"/>
        <w:autoSpaceDN w:val="0"/>
        <w:adjustRightInd w:val="0"/>
        <w:spacing w:line="360" w:lineRule="auto"/>
        <w:jc w:val="both"/>
        <w:rPr>
          <w:rFonts w:ascii="Times New Roman" w:hAnsi="Times New Roman"/>
          <w:b/>
          <w:color w:val="000000" w:themeColor="text1"/>
          <w:sz w:val="28"/>
          <w:szCs w:val="28"/>
        </w:rPr>
      </w:pPr>
      <w:r w:rsidRPr="003F1556">
        <w:rPr>
          <w:rFonts w:ascii="Times New Roman" w:hAnsi="Times New Roman"/>
          <w:b/>
          <w:color w:val="000000" w:themeColor="text1"/>
          <w:sz w:val="28"/>
          <w:szCs w:val="28"/>
        </w:rPr>
        <w:t xml:space="preserve"> </w:t>
      </w:r>
      <m:oMath>
        <m:sSub>
          <m:sSubPr>
            <m:ctrlPr>
              <w:rPr>
                <w:rFonts w:ascii="Cambria Math" w:hAnsi="Cambria Math"/>
                <w:b/>
                <w:i/>
                <w:color w:val="000000" w:themeColor="text1"/>
                <w:sz w:val="28"/>
                <w:szCs w:val="28"/>
              </w:rPr>
            </m:ctrlPr>
          </m:sSubPr>
          <m:e>
            <m:r>
              <m:rPr>
                <m:sty m:val="bi"/>
              </m:rPr>
              <w:rPr>
                <w:rFonts w:ascii="Cambria Math" w:hAnsi="Cambria Math"/>
                <w:color w:val="000000" w:themeColor="text1"/>
                <w:sz w:val="28"/>
                <w:szCs w:val="28"/>
              </w:rPr>
              <m:t>С</m:t>
            </m:r>
          </m:e>
          <m:sub>
            <m:r>
              <m:rPr>
                <m:sty m:val="bi"/>
              </m:rPr>
              <w:rPr>
                <w:rFonts w:ascii="Cambria Math" w:hAnsi="Cambria Math"/>
                <w:color w:val="000000" w:themeColor="text1"/>
                <w:sz w:val="28"/>
                <w:szCs w:val="28"/>
              </w:rPr>
              <m:t>аморт</m:t>
            </m:r>
          </m:sub>
        </m:sSub>
      </m:oMath>
      <w:r w:rsidRPr="003F1556">
        <w:rPr>
          <w:rFonts w:ascii="Times New Roman" w:hAnsi="Times New Roman"/>
          <w:b/>
          <w:i/>
          <w:iCs/>
          <w:color w:val="000000" w:themeColor="text1"/>
          <w:sz w:val="28"/>
          <w:szCs w:val="30"/>
        </w:rPr>
        <w:t xml:space="preserve"> </w:t>
      </w:r>
      <w:r w:rsidRPr="003F1556">
        <w:rPr>
          <w:rFonts w:ascii="Times New Roman" w:hAnsi="Times New Roman"/>
          <w:b/>
          <w:color w:val="000000" w:themeColor="text1"/>
          <w:sz w:val="28"/>
          <w:szCs w:val="30"/>
        </w:rPr>
        <w:t>=</w:t>
      </w:r>
      <w:r w:rsidRPr="003F1556">
        <w:rPr>
          <w:rFonts w:ascii="Times New Roman" w:hAnsi="Times New Roman"/>
          <w:b/>
          <w:color w:val="000000" w:themeColor="text1"/>
          <w:sz w:val="28"/>
          <w:szCs w:val="28"/>
        </w:rPr>
        <w:t>6 425 рублей.</w:t>
      </w: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p>
    <w:p w:rsidR="006C5132" w:rsidRPr="003F1556" w:rsidRDefault="006C5132" w:rsidP="0002680A">
      <w:pPr>
        <w:pStyle w:val="3"/>
        <w:rPr>
          <w:rFonts w:ascii="Times New Roman" w:hAnsi="Times New Roman"/>
          <w:color w:val="000000" w:themeColor="text1"/>
          <w:sz w:val="28"/>
        </w:rPr>
      </w:pPr>
      <w:bookmarkStart w:id="62" w:name="_Toc327289759"/>
      <w:r w:rsidRPr="003F1556">
        <w:rPr>
          <w:rFonts w:ascii="Times New Roman" w:hAnsi="Times New Roman"/>
          <w:color w:val="000000" w:themeColor="text1"/>
          <w:sz w:val="28"/>
        </w:rPr>
        <w:t>5.6.7. Накладные расходы</w:t>
      </w:r>
      <w:bookmarkEnd w:id="62"/>
    </w:p>
    <w:p w:rsidR="006C5132" w:rsidRPr="003F1556" w:rsidRDefault="006C5132" w:rsidP="004F6A1D">
      <w:pPr>
        <w:spacing w:line="360" w:lineRule="auto"/>
        <w:rPr>
          <w:rFonts w:ascii="Times New Roman" w:hAnsi="Times New Roman"/>
          <w:color w:val="000000" w:themeColor="text1"/>
          <w:sz w:val="28"/>
        </w:rPr>
      </w:pPr>
    </w:p>
    <w:p w:rsidR="006C5132" w:rsidRPr="003F1556" w:rsidRDefault="006C5132" w:rsidP="004F6A1D">
      <w:pPr>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Расходы, связанные с выполнением проекта,  </w:t>
      </w:r>
      <w:r w:rsidRPr="003F1556">
        <w:rPr>
          <w:rFonts w:ascii="Times New Roman" w:hAnsi="Times New Roman"/>
          <w:color w:val="000000" w:themeColor="text1"/>
          <w:sz w:val="28"/>
        </w:rPr>
        <w:t xml:space="preserve">вычисляют, </w:t>
      </w:r>
      <w:r w:rsidRPr="003F1556">
        <w:rPr>
          <w:rFonts w:ascii="Times New Roman" w:hAnsi="Times New Roman"/>
          <w:color w:val="000000" w:themeColor="text1"/>
          <w:sz w:val="28"/>
          <w:szCs w:val="28"/>
        </w:rPr>
        <w:t xml:space="preserve">ориентируясь на расходы по основной заработной плате. Обычно они составляют от 60% до 100% расходов на основную заработную плату. Тогда: </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rPr>
        <w:tab/>
      </w:r>
      <w:r w:rsidRPr="003F1556">
        <w:rPr>
          <w:rFonts w:ascii="Times New Roman" w:hAnsi="Times New Roman"/>
          <w:color w:val="000000" w:themeColor="text1"/>
          <w:sz w:val="28"/>
        </w:rPr>
        <w:tab/>
      </w:r>
      <w:r w:rsidRPr="003F1556">
        <w:rPr>
          <w:rFonts w:ascii="Times New Roman" w:hAnsi="Times New Roman"/>
          <w:color w:val="000000" w:themeColor="text1"/>
          <w:sz w:val="28"/>
        </w:rPr>
        <w:tab/>
      </w:r>
      <w:r w:rsidRPr="003F1556">
        <w:rPr>
          <w:rFonts w:ascii="Times New Roman" w:hAnsi="Times New Roman"/>
          <w:color w:val="000000" w:themeColor="text1"/>
          <w:sz w:val="28"/>
        </w:rPr>
        <w:tab/>
      </w:r>
      <w:r w:rsidRPr="003F1556">
        <w:rPr>
          <w:rFonts w:ascii="Times New Roman" w:hAnsi="Times New Roman"/>
          <w:color w:val="000000" w:themeColor="text1"/>
          <w:position w:val="-10"/>
          <w:sz w:val="28"/>
        </w:rPr>
        <w:object w:dxaOrig="180" w:dyaOrig="320">
          <v:shape id="_x0000_i1034" type="#_x0000_t75" style="width:7.6pt;height:15.25pt" o:ole="">
            <v:imagedata r:id="rId73" o:title=""/>
          </v:shape>
          <o:OLEObject Type="Embed" ProgID="Equation.2" ShapeID="_x0000_i1034" DrawAspect="Content" ObjectID="_1401086920" r:id="rId74"/>
        </w:object>
      </w:r>
      <w:r w:rsidRPr="003F1556">
        <w:rPr>
          <w:rFonts w:ascii="Times New Roman" w:hAnsi="Times New Roman"/>
          <w:color w:val="000000" w:themeColor="text1"/>
          <w:position w:val="-6"/>
          <w:sz w:val="28"/>
        </w:rPr>
        <w:object w:dxaOrig="2299" w:dyaOrig="360">
          <v:shape id="_x0000_i1035" type="#_x0000_t75" style="width:114.9pt;height:20.75pt" o:ole="">
            <v:imagedata r:id="rId75" o:title=""/>
          </v:shape>
          <o:OLEObject Type="Embed" ProgID="Equation.3" ShapeID="_x0000_i1035" DrawAspect="Content" ObjectID="_1401086921" r:id="rId76"/>
        </w:object>
      </w:r>
      <w:r w:rsidRPr="003F1556">
        <w:rPr>
          <w:rFonts w:ascii="Times New Roman" w:hAnsi="Times New Roman"/>
          <w:color w:val="000000" w:themeColor="text1"/>
          <w:sz w:val="28"/>
        </w:rPr>
        <w:tab/>
      </w:r>
      <w:r w:rsidRPr="003F1556">
        <w:rPr>
          <w:rFonts w:ascii="Times New Roman" w:hAnsi="Times New Roman"/>
          <w:color w:val="000000" w:themeColor="text1"/>
          <w:sz w:val="28"/>
        </w:rPr>
        <w:tab/>
      </w:r>
      <w:r w:rsidRPr="003F1556">
        <w:rPr>
          <w:rFonts w:ascii="Times New Roman" w:hAnsi="Times New Roman"/>
          <w:color w:val="000000" w:themeColor="text1"/>
          <w:sz w:val="28"/>
        </w:rPr>
        <w:tab/>
      </w:r>
      <w:r w:rsidRPr="003F1556">
        <w:rPr>
          <w:rFonts w:ascii="Times New Roman" w:hAnsi="Times New Roman"/>
          <w:color w:val="000000" w:themeColor="text1"/>
          <w:sz w:val="28"/>
          <w:szCs w:val="28"/>
        </w:rPr>
        <w:t>(10)</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и </w:t>
      </w:r>
      <w:proofErr w:type="gramStart"/>
      <w:r w:rsidRPr="003F1556">
        <w:rPr>
          <w:rFonts w:ascii="Times New Roman" w:hAnsi="Times New Roman"/>
          <w:b/>
          <w:color w:val="000000" w:themeColor="text1"/>
          <w:sz w:val="28"/>
          <w:szCs w:val="28"/>
          <w:lang w:val="en-US"/>
        </w:rPr>
        <w:t>C</w:t>
      </w:r>
      <w:proofErr w:type="gramEnd"/>
      <w:r w:rsidRPr="003F1556">
        <w:rPr>
          <w:rFonts w:ascii="Times New Roman" w:hAnsi="Times New Roman"/>
          <w:b/>
          <w:i/>
          <w:color w:val="000000" w:themeColor="text1"/>
          <w:sz w:val="28"/>
          <w:szCs w:val="28"/>
          <w:vertAlign w:val="subscript"/>
        </w:rPr>
        <w:t xml:space="preserve">НАКЛ </w:t>
      </w:r>
      <w:r w:rsidRPr="003F1556">
        <w:rPr>
          <w:rFonts w:ascii="Times New Roman" w:hAnsi="Times New Roman"/>
          <w:color w:val="000000" w:themeColor="text1"/>
          <w:sz w:val="28"/>
          <w:szCs w:val="28"/>
        </w:rPr>
        <w:t xml:space="preserve"> для рассматриваемого проекта будут составлять=0,6∙271 700=</w:t>
      </w:r>
      <w:r w:rsidRPr="003F1556">
        <w:rPr>
          <w:rFonts w:ascii="Times New Roman" w:hAnsi="Times New Roman"/>
          <w:b/>
          <w:color w:val="000000" w:themeColor="text1"/>
          <w:sz w:val="28"/>
          <w:szCs w:val="28"/>
        </w:rPr>
        <w:t>163020 рублей.</w:t>
      </w:r>
    </w:p>
    <w:p w:rsidR="006C5132" w:rsidRPr="003F1556" w:rsidRDefault="006C5132" w:rsidP="0002680A">
      <w:pPr>
        <w:pStyle w:val="3"/>
        <w:rPr>
          <w:rFonts w:ascii="Times New Roman" w:hAnsi="Times New Roman"/>
          <w:color w:val="000000" w:themeColor="text1"/>
          <w:sz w:val="28"/>
        </w:rPr>
      </w:pPr>
      <w:bookmarkStart w:id="63" w:name="_Toc327289760"/>
      <w:r w:rsidRPr="003F1556">
        <w:rPr>
          <w:rFonts w:ascii="Times New Roman" w:hAnsi="Times New Roman"/>
          <w:color w:val="000000" w:themeColor="text1"/>
          <w:sz w:val="28"/>
        </w:rPr>
        <w:t>5.6.8. Смета затрат на реализацию алгоритма</w:t>
      </w:r>
      <w:bookmarkEnd w:id="63"/>
    </w:p>
    <w:p w:rsidR="006C5132" w:rsidRPr="003F1556" w:rsidRDefault="006C5132" w:rsidP="004F6A1D">
      <w:pPr>
        <w:spacing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Таблица 5.7.</w:t>
      </w:r>
    </w:p>
    <w:p w:rsidR="006C5132" w:rsidRPr="003F1556" w:rsidRDefault="006C5132" w:rsidP="004F6A1D">
      <w:pPr>
        <w:spacing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Смета затрат на реализацию алгоритма</w:t>
      </w:r>
    </w:p>
    <w:p w:rsidR="006C5132" w:rsidRPr="003F1556" w:rsidRDefault="006C5132" w:rsidP="004F6A1D">
      <w:pPr>
        <w:spacing w:line="360" w:lineRule="auto"/>
        <w:rPr>
          <w:rFonts w:ascii="Times New Roman" w:hAnsi="Times New Roman"/>
          <w:color w:val="000000" w:themeColor="text1"/>
          <w:sz w:val="28"/>
        </w:rPr>
      </w:pPr>
    </w:p>
    <w:tbl>
      <w:tblPr>
        <w:tblStyle w:val="afc"/>
        <w:tblW w:w="0" w:type="auto"/>
        <w:tblLook w:val="04A0" w:firstRow="1" w:lastRow="0" w:firstColumn="1" w:lastColumn="0" w:noHBand="0" w:noVBand="1"/>
      </w:tblPr>
      <w:tblGrid>
        <w:gridCol w:w="534"/>
        <w:gridCol w:w="5845"/>
        <w:gridCol w:w="3191"/>
      </w:tblGrid>
      <w:tr w:rsidR="00684494" w:rsidRPr="003F1556" w:rsidTr="006C5132">
        <w:tc>
          <w:tcPr>
            <w:tcW w:w="534" w:type="dxa"/>
          </w:tcPr>
          <w:p w:rsidR="006C5132" w:rsidRPr="003F1556" w:rsidRDefault="006C5132" w:rsidP="004F6A1D">
            <w:pPr>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w:t>
            </w:r>
          </w:p>
        </w:tc>
        <w:tc>
          <w:tcPr>
            <w:tcW w:w="5846" w:type="dxa"/>
          </w:tcPr>
          <w:p w:rsidR="006C5132" w:rsidRPr="003F1556" w:rsidRDefault="006C5132" w:rsidP="004F6A1D">
            <w:pPr>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Наименование статей</w:t>
            </w:r>
          </w:p>
        </w:tc>
        <w:tc>
          <w:tcPr>
            <w:tcW w:w="3191" w:type="dxa"/>
          </w:tcPr>
          <w:p w:rsidR="006C5132" w:rsidRPr="003F1556" w:rsidRDefault="006C5132" w:rsidP="004F6A1D">
            <w:pPr>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Затраты, руб.</w:t>
            </w:r>
          </w:p>
        </w:tc>
      </w:tr>
      <w:tr w:rsidR="00684494" w:rsidRPr="003F1556" w:rsidTr="006C5132">
        <w:tc>
          <w:tcPr>
            <w:tcW w:w="534" w:type="dxa"/>
          </w:tcPr>
          <w:p w:rsidR="006C5132" w:rsidRPr="003F1556" w:rsidRDefault="006C5132"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w:t>
            </w:r>
          </w:p>
        </w:tc>
        <w:tc>
          <w:tcPr>
            <w:tcW w:w="5846" w:type="dxa"/>
          </w:tcPr>
          <w:p w:rsidR="006C5132" w:rsidRPr="003F1556" w:rsidRDefault="006C5132"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Основная заработная плата</w:t>
            </w:r>
          </w:p>
        </w:tc>
        <w:tc>
          <w:tcPr>
            <w:tcW w:w="3191" w:type="dxa"/>
          </w:tcPr>
          <w:p w:rsidR="006C5132" w:rsidRPr="003F1556" w:rsidRDefault="006C5132" w:rsidP="004F6A1D">
            <w:pPr>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71700</w:t>
            </w:r>
          </w:p>
        </w:tc>
      </w:tr>
      <w:tr w:rsidR="00684494" w:rsidRPr="003F1556" w:rsidTr="006C5132">
        <w:tc>
          <w:tcPr>
            <w:tcW w:w="534" w:type="dxa"/>
          </w:tcPr>
          <w:p w:rsidR="006C5132" w:rsidRPr="003F1556" w:rsidRDefault="006C5132"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w:t>
            </w:r>
          </w:p>
        </w:tc>
        <w:tc>
          <w:tcPr>
            <w:tcW w:w="5846" w:type="dxa"/>
          </w:tcPr>
          <w:p w:rsidR="006C5132" w:rsidRPr="003F1556" w:rsidRDefault="006C5132"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Дополнительная заработная плата</w:t>
            </w:r>
          </w:p>
        </w:tc>
        <w:tc>
          <w:tcPr>
            <w:tcW w:w="3191" w:type="dxa"/>
          </w:tcPr>
          <w:p w:rsidR="006C5132" w:rsidRPr="003F1556" w:rsidRDefault="006C5132" w:rsidP="004F6A1D">
            <w:pPr>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xml:space="preserve">54340 </w:t>
            </w:r>
          </w:p>
        </w:tc>
      </w:tr>
      <w:tr w:rsidR="00684494" w:rsidRPr="003F1556" w:rsidTr="006C5132">
        <w:tc>
          <w:tcPr>
            <w:tcW w:w="534" w:type="dxa"/>
          </w:tcPr>
          <w:p w:rsidR="006C5132" w:rsidRPr="003F1556" w:rsidRDefault="006C5132"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w:t>
            </w:r>
          </w:p>
        </w:tc>
        <w:tc>
          <w:tcPr>
            <w:tcW w:w="5846" w:type="dxa"/>
          </w:tcPr>
          <w:p w:rsidR="006C5132" w:rsidRPr="003F1556" w:rsidRDefault="006C5132"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xml:space="preserve">Отчисления на страховые взносы </w:t>
            </w:r>
          </w:p>
        </w:tc>
        <w:tc>
          <w:tcPr>
            <w:tcW w:w="3191" w:type="dxa"/>
          </w:tcPr>
          <w:p w:rsidR="006C5132" w:rsidRPr="003F1556" w:rsidRDefault="006C5132" w:rsidP="004F6A1D">
            <w:pPr>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97812</w:t>
            </w:r>
          </w:p>
        </w:tc>
      </w:tr>
      <w:tr w:rsidR="00684494" w:rsidRPr="003F1556" w:rsidTr="006C5132">
        <w:tc>
          <w:tcPr>
            <w:tcW w:w="534" w:type="dxa"/>
          </w:tcPr>
          <w:p w:rsidR="006C5132" w:rsidRPr="003F1556" w:rsidRDefault="006C5132"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4</w:t>
            </w:r>
          </w:p>
        </w:tc>
        <w:tc>
          <w:tcPr>
            <w:tcW w:w="5846" w:type="dxa"/>
          </w:tcPr>
          <w:p w:rsidR="006C5132" w:rsidRPr="003F1556" w:rsidRDefault="006C5132"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Затраты на закупку оборудования</w:t>
            </w:r>
          </w:p>
        </w:tc>
        <w:tc>
          <w:tcPr>
            <w:tcW w:w="3191" w:type="dxa"/>
          </w:tcPr>
          <w:p w:rsidR="006C5132" w:rsidRPr="003F1556" w:rsidRDefault="006C5132" w:rsidP="004F6A1D">
            <w:pPr>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42 000</w:t>
            </w:r>
          </w:p>
        </w:tc>
      </w:tr>
      <w:tr w:rsidR="00684494" w:rsidRPr="003F1556" w:rsidTr="006C5132">
        <w:tc>
          <w:tcPr>
            <w:tcW w:w="534" w:type="dxa"/>
          </w:tcPr>
          <w:p w:rsidR="006C5132" w:rsidRPr="003F1556" w:rsidRDefault="006C5132"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5</w:t>
            </w:r>
          </w:p>
        </w:tc>
        <w:tc>
          <w:tcPr>
            <w:tcW w:w="5846" w:type="dxa"/>
          </w:tcPr>
          <w:p w:rsidR="006C5132" w:rsidRPr="003F1556" w:rsidRDefault="006C5132"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Затраты на расходные материалы</w:t>
            </w:r>
          </w:p>
        </w:tc>
        <w:tc>
          <w:tcPr>
            <w:tcW w:w="3191" w:type="dxa"/>
          </w:tcPr>
          <w:p w:rsidR="006C5132" w:rsidRPr="003F1556" w:rsidRDefault="006C5132" w:rsidP="004F6A1D">
            <w:pPr>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830</w:t>
            </w:r>
          </w:p>
        </w:tc>
      </w:tr>
      <w:tr w:rsidR="00684494" w:rsidRPr="003F1556" w:rsidTr="006C5132">
        <w:tc>
          <w:tcPr>
            <w:tcW w:w="534" w:type="dxa"/>
          </w:tcPr>
          <w:p w:rsidR="006C5132" w:rsidRPr="003F1556" w:rsidRDefault="006C5132"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6</w:t>
            </w:r>
          </w:p>
        </w:tc>
        <w:tc>
          <w:tcPr>
            <w:tcW w:w="5846" w:type="dxa"/>
          </w:tcPr>
          <w:p w:rsidR="006C5132" w:rsidRPr="003F1556" w:rsidRDefault="006C5132"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Амортизационные отчисления</w:t>
            </w:r>
          </w:p>
        </w:tc>
        <w:tc>
          <w:tcPr>
            <w:tcW w:w="3191" w:type="dxa"/>
          </w:tcPr>
          <w:p w:rsidR="006C5132" w:rsidRPr="003F1556" w:rsidRDefault="006C5132" w:rsidP="004F6A1D">
            <w:pPr>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6425</w:t>
            </w:r>
          </w:p>
        </w:tc>
      </w:tr>
      <w:tr w:rsidR="00684494" w:rsidRPr="003F1556" w:rsidTr="006C5132">
        <w:tc>
          <w:tcPr>
            <w:tcW w:w="534" w:type="dxa"/>
          </w:tcPr>
          <w:p w:rsidR="006C5132" w:rsidRPr="003F1556" w:rsidRDefault="006C5132"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lastRenderedPageBreak/>
              <w:t>7</w:t>
            </w:r>
          </w:p>
        </w:tc>
        <w:tc>
          <w:tcPr>
            <w:tcW w:w="5846" w:type="dxa"/>
          </w:tcPr>
          <w:p w:rsidR="006C5132" w:rsidRPr="003F1556" w:rsidRDefault="006C5132"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Накладные расходы</w:t>
            </w:r>
          </w:p>
        </w:tc>
        <w:tc>
          <w:tcPr>
            <w:tcW w:w="3191" w:type="dxa"/>
          </w:tcPr>
          <w:p w:rsidR="006C5132" w:rsidRPr="003F1556" w:rsidRDefault="006C5132" w:rsidP="004F6A1D">
            <w:pPr>
              <w:spacing w:line="360" w:lineRule="auto"/>
              <w:jc w:val="center"/>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161020</w:t>
            </w:r>
          </w:p>
        </w:tc>
      </w:tr>
      <w:tr w:rsidR="006C5132" w:rsidRPr="003F1556" w:rsidTr="006C5132">
        <w:tc>
          <w:tcPr>
            <w:tcW w:w="6380" w:type="dxa"/>
            <w:gridSpan w:val="2"/>
          </w:tcPr>
          <w:p w:rsidR="006C5132" w:rsidRPr="003F1556" w:rsidRDefault="006C5132" w:rsidP="004F6A1D">
            <w:pPr>
              <w:spacing w:line="360" w:lineRule="auto"/>
              <w:jc w:val="right"/>
              <w:rPr>
                <w:rFonts w:ascii="Times New Roman" w:hAnsi="Times New Roman" w:cs="Times New Roman"/>
                <w:b/>
                <w:color w:val="000000" w:themeColor="text1"/>
                <w:sz w:val="28"/>
                <w:szCs w:val="28"/>
                <w:u w:val="single"/>
              </w:rPr>
            </w:pPr>
            <w:r w:rsidRPr="003F1556">
              <w:rPr>
                <w:rFonts w:ascii="Times New Roman" w:hAnsi="Times New Roman" w:cs="Times New Roman"/>
                <w:b/>
                <w:color w:val="000000" w:themeColor="text1"/>
                <w:sz w:val="28"/>
                <w:szCs w:val="28"/>
                <w:u w:val="single"/>
              </w:rPr>
              <w:t>ИТОГО:</w:t>
            </w:r>
          </w:p>
        </w:tc>
        <w:tc>
          <w:tcPr>
            <w:tcW w:w="3191" w:type="dxa"/>
          </w:tcPr>
          <w:p w:rsidR="006C5132" w:rsidRPr="003F1556" w:rsidRDefault="006C5132" w:rsidP="004F6A1D">
            <w:pPr>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634 127</w:t>
            </w:r>
          </w:p>
        </w:tc>
      </w:tr>
    </w:tbl>
    <w:p w:rsidR="006C5132" w:rsidRPr="003F1556" w:rsidRDefault="006C5132" w:rsidP="004F6A1D">
      <w:pPr>
        <w:spacing w:line="360" w:lineRule="auto"/>
        <w:jc w:val="both"/>
        <w:rPr>
          <w:rFonts w:ascii="Times New Roman" w:hAnsi="Times New Roman"/>
          <w:color w:val="000000" w:themeColor="text1"/>
          <w:sz w:val="28"/>
        </w:rPr>
      </w:pPr>
    </w:p>
    <w:p w:rsidR="006C5132" w:rsidRPr="003F1556" w:rsidRDefault="006C5132" w:rsidP="004F6A1D">
      <w:pPr>
        <w:spacing w:line="360" w:lineRule="auto"/>
        <w:ind w:firstLine="567"/>
        <w:jc w:val="center"/>
        <w:rPr>
          <w:rFonts w:ascii="Times New Roman" w:hAnsi="Times New Roman"/>
          <w:color w:val="000000" w:themeColor="text1"/>
          <w:sz w:val="28"/>
          <w:szCs w:val="28"/>
        </w:rPr>
      </w:pPr>
      <w:r w:rsidRPr="003F1556">
        <w:rPr>
          <w:rFonts w:ascii="Times New Roman" w:hAnsi="Times New Roman"/>
          <w:noProof/>
          <w:color w:val="000000" w:themeColor="text1"/>
          <w:sz w:val="28"/>
          <w:lang w:eastAsia="ru-RU"/>
        </w:rPr>
        <w:drawing>
          <wp:inline distT="0" distB="0" distL="0" distR="0" wp14:anchorId="7CBC7A6D" wp14:editId="65B19B49">
            <wp:extent cx="5377069" cy="3190461"/>
            <wp:effectExtent l="0" t="0" r="14605" b="1016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6C5132" w:rsidRPr="003F1556" w:rsidRDefault="006C5132" w:rsidP="004F6A1D">
      <w:pPr>
        <w:spacing w:line="360" w:lineRule="auto"/>
        <w:ind w:firstLine="567"/>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Рис. 5.4. Круговая диаграмма затрат на выполнение дипломного проекта</w:t>
      </w:r>
    </w:p>
    <w:p w:rsidR="006C5132" w:rsidRPr="003F1556" w:rsidRDefault="006C5132" w:rsidP="004F6A1D">
      <w:pPr>
        <w:spacing w:line="360" w:lineRule="auto"/>
        <w:ind w:firstLine="567"/>
        <w:jc w:val="center"/>
        <w:rPr>
          <w:rFonts w:ascii="Times New Roman" w:hAnsi="Times New Roman"/>
          <w:b/>
          <w:color w:val="000000" w:themeColor="text1"/>
          <w:sz w:val="28"/>
          <w:szCs w:val="28"/>
        </w:rPr>
      </w:pPr>
    </w:p>
    <w:p w:rsidR="006C5132" w:rsidRPr="003F1556" w:rsidRDefault="006C5132" w:rsidP="0002680A">
      <w:pPr>
        <w:pStyle w:val="2"/>
        <w:rPr>
          <w:rFonts w:ascii="Times New Roman" w:hAnsi="Times New Roman"/>
          <w:color w:val="000000" w:themeColor="text1"/>
        </w:rPr>
      </w:pPr>
      <w:bookmarkStart w:id="64" w:name="_Toc327289761"/>
      <w:r w:rsidRPr="003F1556">
        <w:rPr>
          <w:rFonts w:ascii="Times New Roman" w:hAnsi="Times New Roman"/>
          <w:color w:val="000000" w:themeColor="text1"/>
        </w:rPr>
        <w:t>5.7. Затраты на внедрение программного продукта (результата дипломного проекта).</w:t>
      </w:r>
      <w:bookmarkEnd w:id="64"/>
    </w:p>
    <w:p w:rsidR="006C5132" w:rsidRPr="003F1556" w:rsidRDefault="006C5132" w:rsidP="004F6A1D">
      <w:pPr>
        <w:spacing w:line="360" w:lineRule="auto"/>
        <w:rPr>
          <w:rFonts w:ascii="Times New Roman" w:hAnsi="Times New Roman"/>
          <w:color w:val="000000" w:themeColor="text1"/>
          <w:sz w:val="28"/>
        </w:rPr>
      </w:pPr>
    </w:p>
    <w:p w:rsidR="006C5132" w:rsidRPr="003F1556" w:rsidRDefault="006C5132" w:rsidP="004F6A1D">
      <w:pPr>
        <w:pStyle w:val="afd"/>
        <w:spacing w:line="360" w:lineRule="auto"/>
        <w:ind w:firstLine="567"/>
        <w:jc w:val="both"/>
        <w:rPr>
          <w:rFonts w:ascii="Times New Roman" w:hAnsi="Times New Roman" w:cs="Times New Roman"/>
          <w:color w:val="000000" w:themeColor="text1"/>
          <w:sz w:val="28"/>
          <w:szCs w:val="28"/>
        </w:rPr>
      </w:pPr>
      <w:r w:rsidRPr="003F1556">
        <w:rPr>
          <w:rFonts w:ascii="Times New Roman" w:hAnsi="Times New Roman" w:cs="Times New Roman"/>
          <w:bCs/>
          <w:iCs/>
          <w:color w:val="000000" w:themeColor="text1"/>
          <w:sz w:val="28"/>
          <w:szCs w:val="28"/>
        </w:rPr>
        <w:t>Затраты на внедрение программного продукта (результата дипломного проекта)</w:t>
      </w:r>
      <w:r w:rsidRPr="003F1556">
        <w:rPr>
          <w:rFonts w:ascii="Times New Roman" w:hAnsi="Times New Roman" w:cs="Times New Roman"/>
          <w:color w:val="000000" w:themeColor="text1"/>
          <w:sz w:val="28"/>
          <w:szCs w:val="28"/>
        </w:rPr>
        <w:t xml:space="preserve"> состоят из затрат на заработанную плату исполнителям со стороны фирмы-разработчика, затрат на закупку оборудования, необходимого для внедрения программного продукта, затрат на организацию рабочих мест и оборудование рабочего помещения и затрат на накладные расходы.</w:t>
      </w:r>
    </w:p>
    <w:p w:rsidR="006C5132" w:rsidRPr="003F1556" w:rsidRDefault="006C5132" w:rsidP="004F6A1D">
      <w:pPr>
        <w:pStyle w:val="afd"/>
        <w:spacing w:line="360" w:lineRule="auto"/>
        <w:ind w:firstLine="567"/>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Затраты на внедрение определяются из соотношения:</w:t>
      </w:r>
    </w:p>
    <w:p w:rsidR="006C5132" w:rsidRPr="003F1556" w:rsidRDefault="006C5132" w:rsidP="004F6A1D">
      <w:pPr>
        <w:pStyle w:val="afd"/>
        <w:spacing w:line="360" w:lineRule="auto"/>
        <w:ind w:firstLine="567"/>
        <w:jc w:val="both"/>
        <w:rPr>
          <w:rFonts w:ascii="Times New Roman" w:hAnsi="Times New Roman" w:cs="Times New Roman"/>
          <w:color w:val="000000" w:themeColor="text1"/>
          <w:sz w:val="28"/>
          <w:szCs w:val="28"/>
        </w:rPr>
      </w:pPr>
      <w:r w:rsidRPr="003F1556">
        <w:rPr>
          <w:rFonts w:ascii="Times New Roman" w:hAnsi="Times New Roman" w:cs="Times New Roman"/>
          <w:noProof/>
          <w:color w:val="000000" w:themeColor="text1"/>
          <w:sz w:val="28"/>
          <w:szCs w:val="28"/>
        </w:rPr>
        <w:drawing>
          <wp:inline distT="0" distB="0" distL="0" distR="0" wp14:anchorId="699F2ABD" wp14:editId="1A379218">
            <wp:extent cx="2818765" cy="235585"/>
            <wp:effectExtent l="19050" t="0" r="635" b="0"/>
            <wp:docPr id="23"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78" cstate="print"/>
                    <a:srcRect/>
                    <a:stretch>
                      <a:fillRect/>
                    </a:stretch>
                  </pic:blipFill>
                  <pic:spPr bwMode="auto">
                    <a:xfrm>
                      <a:off x="0" y="0"/>
                      <a:ext cx="2818765" cy="235585"/>
                    </a:xfrm>
                    <a:prstGeom prst="rect">
                      <a:avLst/>
                    </a:prstGeom>
                    <a:noFill/>
                    <a:ln w="9525">
                      <a:noFill/>
                      <a:miter lim="800000"/>
                      <a:headEnd/>
                      <a:tailEnd/>
                    </a:ln>
                  </pic:spPr>
                </pic:pic>
              </a:graphicData>
            </a:graphic>
          </wp:inline>
        </w:drawing>
      </w:r>
      <w:r w:rsidRPr="003F1556">
        <w:rPr>
          <w:rFonts w:ascii="Times New Roman" w:hAnsi="Times New Roman" w:cs="Times New Roman"/>
          <w:color w:val="000000" w:themeColor="text1"/>
          <w:sz w:val="28"/>
          <w:szCs w:val="28"/>
        </w:rPr>
        <w:t>,</w:t>
      </w:r>
    </w:p>
    <w:p w:rsidR="006C5132" w:rsidRPr="003F1556" w:rsidRDefault="006C5132" w:rsidP="004F6A1D">
      <w:pPr>
        <w:pStyle w:val="afd"/>
        <w:spacing w:line="360" w:lineRule="auto"/>
        <w:ind w:firstLine="567"/>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xml:space="preserve">где </w:t>
      </w:r>
      <w:r w:rsidRPr="003F1556">
        <w:rPr>
          <w:rStyle w:val="ItalicChar"/>
          <w:rFonts w:ascii="Times New Roman" w:hAnsi="Times New Roman"/>
          <w:color w:val="000000" w:themeColor="text1"/>
          <w:sz w:val="28"/>
          <w:szCs w:val="28"/>
        </w:rPr>
        <w:t>С</w:t>
      </w:r>
      <w:r w:rsidRPr="003F1556">
        <w:rPr>
          <w:rStyle w:val="ItalicChar"/>
          <w:rFonts w:ascii="Times New Roman" w:hAnsi="Times New Roman"/>
          <w:color w:val="000000" w:themeColor="text1"/>
          <w:sz w:val="28"/>
          <w:szCs w:val="28"/>
          <w:vertAlign w:val="subscript"/>
        </w:rPr>
        <w:t>ВН</w:t>
      </w:r>
      <w:proofErr w:type="gramStart"/>
      <w:r w:rsidRPr="003F1556">
        <w:rPr>
          <w:rStyle w:val="ItalicChar"/>
          <w:rFonts w:ascii="Times New Roman" w:hAnsi="Times New Roman"/>
          <w:color w:val="000000" w:themeColor="text1"/>
          <w:sz w:val="28"/>
          <w:szCs w:val="28"/>
          <w:vertAlign w:val="subscript"/>
        </w:rPr>
        <w:t>.З</w:t>
      </w:r>
      <w:proofErr w:type="gramEnd"/>
      <w:r w:rsidRPr="003F1556">
        <w:rPr>
          <w:rStyle w:val="ItalicChar"/>
          <w:rFonts w:ascii="Times New Roman" w:hAnsi="Times New Roman"/>
          <w:color w:val="000000" w:themeColor="text1"/>
          <w:sz w:val="28"/>
          <w:szCs w:val="28"/>
          <w:vertAlign w:val="subscript"/>
        </w:rPr>
        <w:t>АРП</w:t>
      </w:r>
      <w:r w:rsidRPr="003F1556">
        <w:rPr>
          <w:rFonts w:ascii="Times New Roman" w:hAnsi="Times New Roman" w:cs="Times New Roman"/>
          <w:color w:val="000000" w:themeColor="text1"/>
          <w:sz w:val="28"/>
          <w:szCs w:val="28"/>
        </w:rPr>
        <w:t xml:space="preserve"> — заработанная плата исполнителям, участвующим во внедрении,</w:t>
      </w:r>
    </w:p>
    <w:p w:rsidR="006C5132" w:rsidRPr="003F1556" w:rsidRDefault="006C5132" w:rsidP="004F6A1D">
      <w:pPr>
        <w:pStyle w:val="afd"/>
        <w:spacing w:line="360" w:lineRule="auto"/>
        <w:ind w:firstLine="567"/>
        <w:jc w:val="both"/>
        <w:rPr>
          <w:rStyle w:val="ItalicChar"/>
          <w:rFonts w:ascii="Times New Roman" w:hAnsi="Times New Roman"/>
          <w:color w:val="000000" w:themeColor="text1"/>
          <w:sz w:val="28"/>
          <w:szCs w:val="28"/>
        </w:rPr>
      </w:pPr>
      <w:r w:rsidRPr="003F1556">
        <w:rPr>
          <w:rStyle w:val="ItalicChar"/>
          <w:rFonts w:ascii="Times New Roman" w:hAnsi="Times New Roman"/>
          <w:color w:val="000000" w:themeColor="text1"/>
          <w:sz w:val="28"/>
          <w:szCs w:val="28"/>
        </w:rPr>
        <w:t>С</w:t>
      </w:r>
      <w:r w:rsidRPr="003F1556">
        <w:rPr>
          <w:rStyle w:val="ItalicChar"/>
          <w:rFonts w:ascii="Times New Roman" w:hAnsi="Times New Roman"/>
          <w:color w:val="000000" w:themeColor="text1"/>
          <w:sz w:val="28"/>
          <w:szCs w:val="28"/>
          <w:vertAlign w:val="subscript"/>
        </w:rPr>
        <w:t>ВН</w:t>
      </w:r>
      <w:proofErr w:type="gramStart"/>
      <w:r w:rsidRPr="003F1556">
        <w:rPr>
          <w:rStyle w:val="ItalicChar"/>
          <w:rFonts w:ascii="Times New Roman" w:hAnsi="Times New Roman"/>
          <w:color w:val="000000" w:themeColor="text1"/>
          <w:sz w:val="28"/>
          <w:szCs w:val="28"/>
          <w:vertAlign w:val="subscript"/>
        </w:rPr>
        <w:t>.О</w:t>
      </w:r>
      <w:proofErr w:type="gramEnd"/>
      <w:r w:rsidRPr="003F1556">
        <w:rPr>
          <w:rStyle w:val="ItalicChar"/>
          <w:rFonts w:ascii="Times New Roman" w:hAnsi="Times New Roman"/>
          <w:color w:val="000000" w:themeColor="text1"/>
          <w:sz w:val="28"/>
          <w:szCs w:val="28"/>
          <w:vertAlign w:val="subscript"/>
        </w:rPr>
        <w:t>Б</w:t>
      </w:r>
      <w:r w:rsidRPr="003F1556">
        <w:rPr>
          <w:rStyle w:val="ItalicChar"/>
          <w:rFonts w:ascii="Times New Roman" w:hAnsi="Times New Roman"/>
          <w:color w:val="000000" w:themeColor="text1"/>
          <w:sz w:val="28"/>
          <w:szCs w:val="28"/>
        </w:rPr>
        <w:t xml:space="preserve"> </w:t>
      </w:r>
      <w:r w:rsidRPr="003F1556">
        <w:rPr>
          <w:rFonts w:ascii="Times New Roman" w:hAnsi="Times New Roman" w:cs="Times New Roman"/>
          <w:color w:val="000000" w:themeColor="text1"/>
          <w:sz w:val="28"/>
          <w:szCs w:val="28"/>
        </w:rPr>
        <w:t>— затраты на обеспечение необходимым оборудованием,</w:t>
      </w:r>
      <w:r w:rsidRPr="003F1556">
        <w:rPr>
          <w:rStyle w:val="ItalicChar"/>
          <w:rFonts w:ascii="Times New Roman" w:hAnsi="Times New Roman"/>
          <w:color w:val="000000" w:themeColor="text1"/>
          <w:sz w:val="28"/>
          <w:szCs w:val="28"/>
        </w:rPr>
        <w:t xml:space="preserve"> </w:t>
      </w:r>
    </w:p>
    <w:p w:rsidR="006C5132" w:rsidRPr="003F1556" w:rsidRDefault="006C5132" w:rsidP="004F6A1D">
      <w:pPr>
        <w:pStyle w:val="afd"/>
        <w:spacing w:line="360" w:lineRule="auto"/>
        <w:ind w:firstLine="567"/>
        <w:jc w:val="both"/>
        <w:rPr>
          <w:rStyle w:val="ItalicChar"/>
          <w:rFonts w:ascii="Times New Roman" w:hAnsi="Times New Roman"/>
          <w:color w:val="000000" w:themeColor="text1"/>
          <w:sz w:val="28"/>
          <w:szCs w:val="28"/>
        </w:rPr>
      </w:pPr>
      <w:r w:rsidRPr="003F1556">
        <w:rPr>
          <w:rStyle w:val="ItalicChar"/>
          <w:rFonts w:ascii="Times New Roman" w:hAnsi="Times New Roman"/>
          <w:color w:val="000000" w:themeColor="text1"/>
          <w:sz w:val="28"/>
          <w:szCs w:val="28"/>
        </w:rPr>
        <w:lastRenderedPageBreak/>
        <w:t>С</w:t>
      </w:r>
      <w:r w:rsidRPr="003F1556">
        <w:rPr>
          <w:rStyle w:val="ItalicChar"/>
          <w:rFonts w:ascii="Times New Roman" w:hAnsi="Times New Roman"/>
          <w:color w:val="000000" w:themeColor="text1"/>
          <w:sz w:val="28"/>
          <w:szCs w:val="28"/>
          <w:vertAlign w:val="subscript"/>
        </w:rPr>
        <w:t>ВН</w:t>
      </w:r>
      <w:proofErr w:type="gramStart"/>
      <w:r w:rsidRPr="003F1556">
        <w:rPr>
          <w:rStyle w:val="ItalicChar"/>
          <w:rFonts w:ascii="Times New Roman" w:hAnsi="Times New Roman"/>
          <w:color w:val="000000" w:themeColor="text1"/>
          <w:sz w:val="28"/>
          <w:szCs w:val="28"/>
          <w:vertAlign w:val="subscript"/>
        </w:rPr>
        <w:t>.О</w:t>
      </w:r>
      <w:proofErr w:type="gramEnd"/>
      <w:r w:rsidRPr="003F1556">
        <w:rPr>
          <w:rStyle w:val="ItalicChar"/>
          <w:rFonts w:ascii="Times New Roman" w:hAnsi="Times New Roman"/>
          <w:color w:val="000000" w:themeColor="text1"/>
          <w:sz w:val="28"/>
          <w:szCs w:val="28"/>
          <w:vertAlign w:val="subscript"/>
        </w:rPr>
        <w:t>РГ</w:t>
      </w:r>
      <w:r w:rsidRPr="003F1556">
        <w:rPr>
          <w:rFonts w:ascii="Times New Roman" w:hAnsi="Times New Roman" w:cs="Times New Roman"/>
          <w:color w:val="000000" w:themeColor="text1"/>
          <w:sz w:val="28"/>
          <w:szCs w:val="28"/>
        </w:rPr>
        <w:t xml:space="preserve"> — затраты на организацию рабочих мест и помещений,</w:t>
      </w:r>
      <w:r w:rsidRPr="003F1556">
        <w:rPr>
          <w:rStyle w:val="ItalicChar"/>
          <w:rFonts w:ascii="Times New Roman" w:hAnsi="Times New Roman"/>
          <w:color w:val="000000" w:themeColor="text1"/>
          <w:sz w:val="28"/>
          <w:szCs w:val="28"/>
        </w:rPr>
        <w:t xml:space="preserve"> </w:t>
      </w:r>
    </w:p>
    <w:p w:rsidR="006C5132" w:rsidRPr="003F1556" w:rsidRDefault="006C5132" w:rsidP="004F6A1D">
      <w:pPr>
        <w:pStyle w:val="afd"/>
        <w:spacing w:line="360" w:lineRule="auto"/>
        <w:ind w:firstLine="567"/>
        <w:jc w:val="both"/>
        <w:rPr>
          <w:rFonts w:ascii="Times New Roman" w:hAnsi="Times New Roman" w:cs="Times New Roman"/>
          <w:color w:val="000000" w:themeColor="text1"/>
          <w:sz w:val="28"/>
          <w:szCs w:val="28"/>
        </w:rPr>
      </w:pPr>
      <w:r w:rsidRPr="003F1556">
        <w:rPr>
          <w:rStyle w:val="ItalicChar"/>
          <w:rFonts w:ascii="Times New Roman" w:hAnsi="Times New Roman"/>
          <w:color w:val="000000" w:themeColor="text1"/>
          <w:sz w:val="28"/>
          <w:szCs w:val="28"/>
        </w:rPr>
        <w:t>С</w:t>
      </w:r>
      <w:r w:rsidRPr="003F1556">
        <w:rPr>
          <w:rStyle w:val="ItalicChar"/>
          <w:rFonts w:ascii="Times New Roman" w:hAnsi="Times New Roman"/>
          <w:color w:val="000000" w:themeColor="text1"/>
          <w:sz w:val="28"/>
          <w:szCs w:val="28"/>
          <w:vertAlign w:val="subscript"/>
        </w:rPr>
        <w:t>ВН</w:t>
      </w:r>
      <w:proofErr w:type="gramStart"/>
      <w:r w:rsidRPr="003F1556">
        <w:rPr>
          <w:rStyle w:val="ItalicChar"/>
          <w:rFonts w:ascii="Times New Roman" w:hAnsi="Times New Roman"/>
          <w:color w:val="000000" w:themeColor="text1"/>
          <w:sz w:val="28"/>
          <w:szCs w:val="28"/>
          <w:vertAlign w:val="subscript"/>
        </w:rPr>
        <w:t>.Н</w:t>
      </w:r>
      <w:proofErr w:type="gramEnd"/>
      <w:r w:rsidRPr="003F1556">
        <w:rPr>
          <w:rStyle w:val="ItalicChar"/>
          <w:rFonts w:ascii="Times New Roman" w:hAnsi="Times New Roman"/>
          <w:color w:val="000000" w:themeColor="text1"/>
          <w:sz w:val="28"/>
          <w:szCs w:val="28"/>
          <w:vertAlign w:val="subscript"/>
        </w:rPr>
        <w:t>АКЛ</w:t>
      </w:r>
      <w:r w:rsidRPr="003F1556">
        <w:rPr>
          <w:rFonts w:ascii="Times New Roman" w:hAnsi="Times New Roman" w:cs="Times New Roman"/>
          <w:color w:val="000000" w:themeColor="text1"/>
          <w:sz w:val="28"/>
          <w:szCs w:val="28"/>
        </w:rPr>
        <w:t xml:space="preserve"> — накладные расходы.</w:t>
      </w:r>
    </w:p>
    <w:p w:rsidR="006C5132" w:rsidRPr="003F1556" w:rsidRDefault="006C5132" w:rsidP="004F6A1D">
      <w:pPr>
        <w:pStyle w:val="afd"/>
        <w:spacing w:line="360" w:lineRule="auto"/>
        <w:ind w:firstLine="567"/>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xml:space="preserve">Так как работы по внедрению могут проводиться на оборудовании, ранее установленном заказчиком, и на рабочих местах заказчика, то </w:t>
      </w:r>
      <w:r w:rsidRPr="003F1556">
        <w:rPr>
          <w:rStyle w:val="ItalicChar"/>
          <w:rFonts w:ascii="Times New Roman" w:hAnsi="Times New Roman"/>
          <w:color w:val="000000" w:themeColor="text1"/>
          <w:sz w:val="28"/>
          <w:szCs w:val="28"/>
        </w:rPr>
        <w:t>С</w:t>
      </w:r>
      <w:r w:rsidRPr="003F1556">
        <w:rPr>
          <w:rStyle w:val="ItalicChar"/>
          <w:rFonts w:ascii="Times New Roman" w:hAnsi="Times New Roman"/>
          <w:color w:val="000000" w:themeColor="text1"/>
          <w:sz w:val="28"/>
          <w:szCs w:val="28"/>
          <w:vertAlign w:val="subscript"/>
        </w:rPr>
        <w:t>ВН</w:t>
      </w:r>
      <w:proofErr w:type="gramStart"/>
      <w:r w:rsidRPr="003F1556">
        <w:rPr>
          <w:rStyle w:val="ItalicChar"/>
          <w:rFonts w:ascii="Times New Roman" w:hAnsi="Times New Roman"/>
          <w:color w:val="000000" w:themeColor="text1"/>
          <w:sz w:val="28"/>
          <w:szCs w:val="28"/>
          <w:vertAlign w:val="subscript"/>
        </w:rPr>
        <w:t>.О</w:t>
      </w:r>
      <w:proofErr w:type="gramEnd"/>
      <w:r w:rsidRPr="003F1556">
        <w:rPr>
          <w:rStyle w:val="ItalicChar"/>
          <w:rFonts w:ascii="Times New Roman" w:hAnsi="Times New Roman"/>
          <w:color w:val="000000" w:themeColor="text1"/>
          <w:sz w:val="28"/>
          <w:szCs w:val="28"/>
          <w:vertAlign w:val="subscript"/>
        </w:rPr>
        <w:t>Б</w:t>
      </w:r>
      <w:r w:rsidRPr="003F1556">
        <w:rPr>
          <w:rFonts w:ascii="Times New Roman" w:hAnsi="Times New Roman" w:cs="Times New Roman"/>
          <w:color w:val="000000" w:themeColor="text1"/>
          <w:sz w:val="28"/>
          <w:szCs w:val="28"/>
        </w:rPr>
        <w:t xml:space="preserve">  и </w:t>
      </w:r>
      <w:r w:rsidRPr="003F1556">
        <w:rPr>
          <w:rStyle w:val="ItalicChar"/>
          <w:rFonts w:ascii="Times New Roman" w:hAnsi="Times New Roman"/>
          <w:color w:val="000000" w:themeColor="text1"/>
          <w:sz w:val="28"/>
          <w:szCs w:val="28"/>
        </w:rPr>
        <w:t>С</w:t>
      </w:r>
      <w:r w:rsidRPr="003F1556">
        <w:rPr>
          <w:rStyle w:val="ItalicChar"/>
          <w:rFonts w:ascii="Times New Roman" w:hAnsi="Times New Roman"/>
          <w:color w:val="000000" w:themeColor="text1"/>
          <w:sz w:val="28"/>
          <w:szCs w:val="28"/>
          <w:vertAlign w:val="subscript"/>
        </w:rPr>
        <w:t>ВН.ОРГ</w:t>
      </w:r>
      <w:r w:rsidRPr="003F1556">
        <w:rPr>
          <w:rFonts w:ascii="Times New Roman" w:hAnsi="Times New Roman" w:cs="Times New Roman"/>
          <w:color w:val="000000" w:themeColor="text1"/>
          <w:sz w:val="28"/>
          <w:szCs w:val="28"/>
        </w:rPr>
        <w:t xml:space="preserve"> равны нулю. Расчет затрат на выплату заработной платы и накладные расходы следует проводить исходя из того, что время внедрения составляет 7 дней, и работами по внедрению будет заниматься один программист с окладом 40000 руб. Тогда</w:t>
      </w:r>
    </w:p>
    <w:p w:rsidR="006C5132" w:rsidRPr="003F1556" w:rsidRDefault="007F1155" w:rsidP="004F6A1D">
      <w:pPr>
        <w:pStyle w:val="afd"/>
        <w:spacing w:line="360" w:lineRule="auto"/>
        <w:ind w:firstLine="567"/>
        <w:jc w:val="both"/>
        <w:rPr>
          <w:rFonts w:ascii="Times New Roman" w:hAnsi="Times New Roman" w:cs="Times New Roman"/>
          <w:color w:val="000000" w:themeColor="text1"/>
          <w:sz w:val="28"/>
          <w:szCs w:val="28"/>
        </w:rPr>
      </w:pPr>
      <m:oMathPara>
        <m:oMathParaPr>
          <m:jc m:val="left"/>
        </m:oMathParaPr>
        <m:oMath>
          <m:sSub>
            <m:sSubPr>
              <m:ctrlPr>
                <w:rPr>
                  <w:rFonts w:ascii="Cambria Math" w:eastAsia="Times New Roman" w:hAnsi="Cambria Math" w:cs="Times New Roman"/>
                  <w:i/>
                  <w:color w:val="000000" w:themeColor="text1"/>
                  <w:sz w:val="28"/>
                  <w:szCs w:val="28"/>
                  <w:lang w:eastAsia="ar-SA"/>
                </w:rPr>
              </m:ctrlPr>
            </m:sSubPr>
            <m:e>
              <m:r>
                <w:rPr>
                  <w:rFonts w:ascii="Cambria Math" w:hAnsi="Cambria Math"/>
                  <w:color w:val="000000" w:themeColor="text1"/>
                  <w:sz w:val="28"/>
                  <w:szCs w:val="28"/>
                </w:rPr>
                <m:t>К</m:t>
              </m:r>
            </m:e>
            <m:sub>
              <m:r>
                <w:rPr>
                  <w:rFonts w:ascii="Cambria Math" w:hAnsi="Cambria Math"/>
                  <w:color w:val="000000" w:themeColor="text1"/>
                  <w:sz w:val="28"/>
                  <w:szCs w:val="28"/>
                </w:rPr>
                <m:t>ВН</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r>
                <w:rPr>
                  <w:rFonts w:ascii="Cambria Math" w:hAnsi="Cambria Math"/>
                  <w:color w:val="000000" w:themeColor="text1"/>
                  <w:sz w:val="28"/>
                  <w:szCs w:val="28"/>
                </w:rPr>
                <m:t>1+</m:t>
              </m:r>
              <m:sSub>
                <m:sSubPr>
                  <m:ctrlPr>
                    <w:rPr>
                      <w:rFonts w:ascii="Cambria Math" w:eastAsia="Times New Roman" w:hAnsi="Cambria Math" w:cs="Times New Roman"/>
                      <w:i/>
                      <w:color w:val="000000" w:themeColor="text1"/>
                      <w:sz w:val="28"/>
                      <w:szCs w:val="28"/>
                      <w:lang w:val="en-US" w:eastAsia="ar-SA"/>
                    </w:rPr>
                  </m:ctrlPr>
                </m:sSubPr>
                <m:e>
                  <m:r>
                    <w:rPr>
                      <w:rFonts w:ascii="Cambria Math" w:hAnsi="Cambria Math"/>
                      <w:color w:val="000000" w:themeColor="text1"/>
                      <w:sz w:val="28"/>
                      <w:szCs w:val="28"/>
                    </w:rPr>
                    <m:t>α</m:t>
                  </m:r>
                </m:e>
                <m:sub>
                  <m:r>
                    <w:rPr>
                      <w:rFonts w:ascii="Cambria Math" w:hAnsi="Cambria Math"/>
                      <w:color w:val="000000" w:themeColor="text1"/>
                      <w:sz w:val="28"/>
                      <w:szCs w:val="28"/>
                    </w:rPr>
                    <m:t>н</m:t>
                  </m:r>
                </m:sub>
              </m:sSub>
            </m:e>
          </m:d>
          <m:r>
            <w:rPr>
              <w:rFonts w:ascii="Cambria Math" w:hAnsi="Cambria Math"/>
              <w:color w:val="000000" w:themeColor="text1"/>
              <w:sz w:val="28"/>
              <w:szCs w:val="28"/>
            </w:rPr>
            <m:t>∙</m:t>
          </m:r>
          <m:d>
            <m:dPr>
              <m:ctrlPr>
                <w:rPr>
                  <w:rFonts w:ascii="Cambria Math" w:eastAsia="Times New Roman" w:hAnsi="Cambria Math" w:cs="Times New Roman"/>
                  <w:i/>
                  <w:color w:val="000000" w:themeColor="text1"/>
                  <w:sz w:val="28"/>
                  <w:szCs w:val="28"/>
                  <w:lang w:val="en-US" w:eastAsia="ar-SA"/>
                </w:rPr>
              </m:ctrlPr>
            </m:dPr>
            <m:e>
              <m:r>
                <w:rPr>
                  <w:rFonts w:ascii="Cambria Math" w:hAnsi="Cambria Math"/>
                  <w:color w:val="000000" w:themeColor="text1"/>
                  <w:sz w:val="28"/>
                  <w:szCs w:val="28"/>
                </w:rPr>
                <m:t>12∙</m:t>
              </m:r>
              <m:sSub>
                <m:sSubPr>
                  <m:ctrlPr>
                    <w:rPr>
                      <w:rFonts w:ascii="Cambria Math" w:eastAsia="Times New Roman" w:hAnsi="Cambria Math" w:cs="Times New Roman"/>
                      <w:i/>
                      <w:color w:val="000000" w:themeColor="text1"/>
                      <w:sz w:val="28"/>
                      <w:szCs w:val="28"/>
                      <w:lang w:val="en-US" w:eastAsia="ar-SA"/>
                    </w:rPr>
                  </m:ctrlPr>
                </m:sSubPr>
                <m:e>
                  <m:r>
                    <w:rPr>
                      <w:rFonts w:ascii="Cambria Math" w:hAnsi="Cambria Math"/>
                      <w:color w:val="000000" w:themeColor="text1"/>
                      <w:sz w:val="28"/>
                      <w:szCs w:val="28"/>
                    </w:rPr>
                    <m:t>Т</m:t>
                  </m:r>
                </m:e>
                <m:sub>
                  <m:r>
                    <w:rPr>
                      <w:rFonts w:ascii="Cambria Math" w:hAnsi="Cambria Math"/>
                      <w:color w:val="000000" w:themeColor="text1"/>
                      <w:sz w:val="28"/>
                      <w:szCs w:val="28"/>
                    </w:rPr>
                    <m:t>ЗАН</m:t>
                  </m:r>
                </m:sub>
              </m:sSub>
              <m:f>
                <m:fPr>
                  <m:ctrlPr>
                    <w:rPr>
                      <w:rFonts w:ascii="Cambria Math" w:eastAsia="Times New Roman" w:hAnsi="Cambria Math" w:cs="Times New Roman"/>
                      <w:i/>
                      <w:color w:val="000000" w:themeColor="text1"/>
                      <w:sz w:val="28"/>
                      <w:szCs w:val="28"/>
                      <w:lang w:val="en-US" w:eastAsia="ar-SA"/>
                    </w:rPr>
                  </m:ctrlPr>
                </m:fPr>
                <m:num>
                  <m:r>
                    <w:rPr>
                      <w:rFonts w:ascii="Cambria Math" w:hAnsi="Cambria Math"/>
                      <w:color w:val="000000" w:themeColor="text1"/>
                      <w:sz w:val="28"/>
                      <w:szCs w:val="28"/>
                    </w:rPr>
                    <m:t>О∙</m:t>
                  </m:r>
                  <m:d>
                    <m:dPr>
                      <m:ctrlPr>
                        <w:rPr>
                          <w:rFonts w:ascii="Cambria Math" w:eastAsia="Times New Roman" w:hAnsi="Cambria Math" w:cs="Times New Roman"/>
                          <w:i/>
                          <w:color w:val="000000" w:themeColor="text1"/>
                          <w:sz w:val="28"/>
                          <w:szCs w:val="28"/>
                          <w:lang w:val="en-US" w:eastAsia="ar-SA"/>
                        </w:rPr>
                      </m:ctrlPr>
                    </m:dPr>
                    <m:e>
                      <m:r>
                        <w:rPr>
                          <w:rFonts w:ascii="Cambria Math" w:hAnsi="Cambria Math"/>
                          <w:color w:val="000000" w:themeColor="text1"/>
                          <w:sz w:val="28"/>
                          <w:szCs w:val="28"/>
                        </w:rPr>
                        <m:t>1+</m:t>
                      </m:r>
                      <m:f>
                        <m:fPr>
                          <m:ctrlPr>
                            <w:rPr>
                              <w:rFonts w:ascii="Cambria Math" w:eastAsia="Times New Roman" w:hAnsi="Cambria Math" w:cs="Times New Roman"/>
                              <w:i/>
                              <w:color w:val="000000" w:themeColor="text1"/>
                              <w:sz w:val="28"/>
                              <w:szCs w:val="28"/>
                              <w:lang w:val="en-US" w:eastAsia="ar-SA"/>
                            </w:rPr>
                          </m:ctrlPr>
                        </m:fPr>
                        <m:num>
                          <m:sSub>
                            <m:sSubPr>
                              <m:ctrlPr>
                                <w:rPr>
                                  <w:rFonts w:ascii="Cambria Math" w:eastAsia="Times New Roman" w:hAnsi="Cambria Math" w:cs="Times New Roman"/>
                                  <w:i/>
                                  <w:color w:val="000000" w:themeColor="text1"/>
                                  <w:sz w:val="28"/>
                                  <w:szCs w:val="28"/>
                                  <w:lang w:val="en-US" w:eastAsia="ar-SA"/>
                                </w:rPr>
                              </m:ctrlPr>
                            </m:sSubPr>
                            <m:e>
                              <m:r>
                                <w:rPr>
                                  <w:rFonts w:ascii="Cambria Math" w:hAnsi="Cambria Math"/>
                                  <w:color w:val="000000" w:themeColor="text1"/>
                                  <w:sz w:val="28"/>
                                  <w:szCs w:val="28"/>
                                </w:rPr>
                                <m:t>Н</m:t>
                              </m:r>
                            </m:e>
                            <m:sub>
                              <m:r>
                                <w:rPr>
                                  <w:rFonts w:ascii="Cambria Math" w:hAnsi="Cambria Math"/>
                                  <w:color w:val="000000" w:themeColor="text1"/>
                                  <w:sz w:val="28"/>
                                  <w:szCs w:val="28"/>
                                </w:rPr>
                                <m:t>ДПФ</m:t>
                              </m:r>
                            </m:sub>
                          </m:sSub>
                        </m:num>
                        <m:den>
                          <m:r>
                            <w:rPr>
                              <w:rFonts w:ascii="Cambria Math" w:hAnsi="Cambria Math"/>
                              <w:color w:val="000000" w:themeColor="text1"/>
                              <w:sz w:val="28"/>
                              <w:szCs w:val="28"/>
                            </w:rPr>
                            <m:t>100</m:t>
                          </m:r>
                        </m:den>
                      </m:f>
                    </m:e>
                  </m:d>
                </m:num>
                <m:den>
                  <m:sSub>
                    <m:sSubPr>
                      <m:ctrlPr>
                        <w:rPr>
                          <w:rFonts w:ascii="Cambria Math" w:eastAsia="Times New Roman" w:hAnsi="Cambria Math" w:cs="Times New Roman"/>
                          <w:i/>
                          <w:color w:val="000000" w:themeColor="text1"/>
                          <w:sz w:val="28"/>
                          <w:szCs w:val="28"/>
                          <w:lang w:val="en-US" w:eastAsia="ar-SA"/>
                        </w:rPr>
                      </m:ctrlPr>
                    </m:sSubPr>
                    <m:e>
                      <m:r>
                        <w:rPr>
                          <w:rFonts w:ascii="Cambria Math" w:hAnsi="Cambria Math"/>
                          <w:color w:val="000000" w:themeColor="text1"/>
                          <w:sz w:val="28"/>
                          <w:szCs w:val="28"/>
                        </w:rPr>
                        <m:t>D</m:t>
                      </m:r>
                    </m:e>
                    <m:sub>
                      <m:r>
                        <w:rPr>
                          <w:rFonts w:ascii="Cambria Math" w:hAnsi="Cambria Math"/>
                          <w:color w:val="000000" w:themeColor="text1"/>
                          <w:sz w:val="28"/>
                          <w:szCs w:val="28"/>
                        </w:rPr>
                        <m:t>K</m:t>
                      </m:r>
                    </m:sub>
                  </m:sSub>
                  <m:r>
                    <w:rPr>
                      <w:rFonts w:ascii="Cambria Math" w:hAnsi="Cambria Math"/>
                      <w:color w:val="000000" w:themeColor="text1"/>
                      <w:sz w:val="28"/>
                      <w:szCs w:val="28"/>
                    </w:rPr>
                    <m:t>-</m:t>
                  </m:r>
                  <m:sSub>
                    <m:sSubPr>
                      <m:ctrlPr>
                        <w:rPr>
                          <w:rFonts w:ascii="Cambria Math" w:eastAsia="Times New Roman" w:hAnsi="Cambria Math" w:cs="Times New Roman"/>
                          <w:i/>
                          <w:color w:val="000000" w:themeColor="text1"/>
                          <w:sz w:val="28"/>
                          <w:szCs w:val="28"/>
                          <w:lang w:val="en-US" w:eastAsia="ar-SA"/>
                        </w:rPr>
                      </m:ctrlPr>
                    </m:sSubPr>
                    <m:e>
                      <m:r>
                        <w:rPr>
                          <w:rFonts w:ascii="Cambria Math" w:hAnsi="Cambria Math"/>
                          <w:color w:val="000000" w:themeColor="text1"/>
                          <w:sz w:val="28"/>
                          <w:szCs w:val="28"/>
                        </w:rPr>
                        <m:t>D</m:t>
                      </m:r>
                    </m:e>
                    <m:sub>
                      <m:r>
                        <w:rPr>
                          <w:rFonts w:ascii="Cambria Math" w:hAnsi="Cambria Math"/>
                          <w:color w:val="000000" w:themeColor="text1"/>
                          <w:sz w:val="28"/>
                          <w:szCs w:val="28"/>
                        </w:rPr>
                        <m:t>B</m:t>
                      </m:r>
                    </m:sub>
                  </m:sSub>
                  <m:r>
                    <w:rPr>
                      <w:rFonts w:ascii="Cambria Math" w:hAnsi="Cambria Math"/>
                      <w:color w:val="000000" w:themeColor="text1"/>
                      <w:sz w:val="28"/>
                      <w:szCs w:val="28"/>
                    </w:rPr>
                    <m:t>-</m:t>
                  </m:r>
                  <m:sSub>
                    <m:sSubPr>
                      <m:ctrlPr>
                        <w:rPr>
                          <w:rFonts w:ascii="Cambria Math" w:eastAsia="Times New Roman" w:hAnsi="Cambria Math" w:cs="Times New Roman"/>
                          <w:i/>
                          <w:color w:val="000000" w:themeColor="text1"/>
                          <w:sz w:val="28"/>
                          <w:szCs w:val="28"/>
                          <w:lang w:val="en-US" w:eastAsia="ar-SA"/>
                        </w:rPr>
                      </m:ctrlPr>
                    </m:sSubPr>
                    <m:e>
                      <m:r>
                        <w:rPr>
                          <w:rFonts w:ascii="Cambria Math" w:hAnsi="Cambria Math"/>
                          <w:color w:val="000000" w:themeColor="text1"/>
                          <w:sz w:val="28"/>
                          <w:szCs w:val="28"/>
                        </w:rPr>
                        <m:t>D</m:t>
                      </m:r>
                    </m:e>
                    <m:sub>
                      <m:r>
                        <w:rPr>
                          <w:rFonts w:ascii="Cambria Math" w:hAnsi="Cambria Math"/>
                          <w:color w:val="000000" w:themeColor="text1"/>
                          <w:sz w:val="28"/>
                          <w:szCs w:val="28"/>
                        </w:rPr>
                        <m:t>П</m:t>
                      </m:r>
                    </m:sub>
                  </m:sSub>
                </m:den>
              </m:f>
            </m:e>
          </m:d>
          <m:r>
            <w:rPr>
              <w:rFonts w:ascii="Cambria Math" w:hAnsi="Cambria Math"/>
              <w:color w:val="000000" w:themeColor="text1"/>
              <w:sz w:val="28"/>
              <w:szCs w:val="28"/>
            </w:rPr>
            <m:t>=</m:t>
          </m:r>
          <m:d>
            <m:dPr>
              <m:ctrlPr>
                <w:rPr>
                  <w:rFonts w:ascii="Cambria Math" w:eastAsia="Times New Roman" w:hAnsi="Cambria Math" w:cs="Times New Roman"/>
                  <w:i/>
                  <w:color w:val="000000" w:themeColor="text1"/>
                  <w:sz w:val="28"/>
                  <w:szCs w:val="28"/>
                  <w:lang w:val="en-US" w:eastAsia="ar-SA"/>
                </w:rPr>
              </m:ctrlPr>
            </m:dPr>
            <m:e>
              <m:r>
                <w:rPr>
                  <w:rFonts w:ascii="Cambria Math" w:hAnsi="Cambria Math"/>
                  <w:color w:val="000000" w:themeColor="text1"/>
                  <w:sz w:val="28"/>
                  <w:szCs w:val="28"/>
                </w:rPr>
                <m:t>1+0,6</m:t>
              </m:r>
            </m:e>
          </m:d>
          <m:r>
            <w:rPr>
              <w:rFonts w:ascii="Cambria Math" w:hAnsi="Cambria Math"/>
              <w:color w:val="000000" w:themeColor="text1"/>
              <w:sz w:val="28"/>
              <w:szCs w:val="28"/>
            </w:rPr>
            <m:t>∙</m:t>
          </m:r>
          <m:d>
            <m:dPr>
              <m:ctrlPr>
                <w:rPr>
                  <w:rFonts w:ascii="Cambria Math" w:eastAsia="Times New Roman" w:hAnsi="Cambria Math" w:cs="Times New Roman"/>
                  <w:i/>
                  <w:color w:val="000000" w:themeColor="text1"/>
                  <w:sz w:val="28"/>
                  <w:szCs w:val="28"/>
                  <w:lang w:val="en-US" w:eastAsia="ar-SA"/>
                </w:rPr>
              </m:ctrlPr>
            </m:dPr>
            <m:e>
              <m:r>
                <w:rPr>
                  <w:rFonts w:ascii="Cambria Math" w:hAnsi="Cambria Math"/>
                  <w:color w:val="000000" w:themeColor="text1"/>
                  <w:sz w:val="28"/>
                  <w:szCs w:val="28"/>
                </w:rPr>
                <m:t>12∙5</m:t>
              </m:r>
              <m:f>
                <m:fPr>
                  <m:ctrlPr>
                    <w:rPr>
                      <w:rFonts w:ascii="Cambria Math" w:eastAsia="Times New Roman" w:hAnsi="Cambria Math" w:cs="Times New Roman"/>
                      <w:i/>
                      <w:color w:val="000000" w:themeColor="text1"/>
                      <w:sz w:val="28"/>
                      <w:szCs w:val="28"/>
                      <w:lang w:val="en-US" w:eastAsia="ar-SA"/>
                    </w:rPr>
                  </m:ctrlPr>
                </m:fPr>
                <m:num>
                  <m:r>
                    <w:rPr>
                      <w:rFonts w:ascii="Cambria Math" w:hAnsi="Cambria Math"/>
                      <w:color w:val="000000" w:themeColor="text1"/>
                      <w:sz w:val="28"/>
                      <w:szCs w:val="28"/>
                    </w:rPr>
                    <m:t>40000</m:t>
                  </m:r>
                  <m:d>
                    <m:dPr>
                      <m:ctrlPr>
                        <w:rPr>
                          <w:rFonts w:ascii="Cambria Math" w:eastAsia="Times New Roman" w:hAnsi="Cambria Math" w:cs="Times New Roman"/>
                          <w:i/>
                          <w:color w:val="000000" w:themeColor="text1"/>
                          <w:sz w:val="28"/>
                          <w:szCs w:val="28"/>
                          <w:lang w:val="en-US" w:eastAsia="ar-SA"/>
                        </w:rPr>
                      </m:ctrlPr>
                    </m:dPr>
                    <m:e>
                      <m:r>
                        <w:rPr>
                          <w:rFonts w:ascii="Cambria Math" w:hAnsi="Cambria Math"/>
                          <w:color w:val="000000" w:themeColor="text1"/>
                          <w:sz w:val="28"/>
                          <w:szCs w:val="28"/>
                        </w:rPr>
                        <m:t>1+</m:t>
                      </m:r>
                      <m:f>
                        <m:fPr>
                          <m:ctrlPr>
                            <w:rPr>
                              <w:rFonts w:ascii="Cambria Math" w:eastAsia="Times New Roman" w:hAnsi="Cambria Math" w:cs="Times New Roman"/>
                              <w:i/>
                              <w:color w:val="000000" w:themeColor="text1"/>
                              <w:sz w:val="28"/>
                              <w:szCs w:val="28"/>
                              <w:lang w:val="en-US" w:eastAsia="ar-SA"/>
                            </w:rPr>
                          </m:ctrlPr>
                        </m:fPr>
                        <m:num>
                          <m:r>
                            <w:rPr>
                              <w:rFonts w:ascii="Cambria Math" w:hAnsi="Cambria Math"/>
                              <w:color w:val="000000" w:themeColor="text1"/>
                              <w:sz w:val="28"/>
                              <w:szCs w:val="28"/>
                            </w:rPr>
                            <m:t>13</m:t>
                          </m:r>
                        </m:num>
                        <m:den>
                          <m:r>
                            <w:rPr>
                              <w:rFonts w:ascii="Cambria Math" w:hAnsi="Cambria Math"/>
                              <w:color w:val="000000" w:themeColor="text1"/>
                              <w:sz w:val="28"/>
                              <w:szCs w:val="28"/>
                            </w:rPr>
                            <m:t>100</m:t>
                          </m:r>
                        </m:den>
                      </m:f>
                    </m:e>
                  </m:d>
                </m:num>
                <m:den>
                  <m:r>
                    <w:rPr>
                      <w:rFonts w:ascii="Cambria Math" w:hAnsi="Cambria Math"/>
                      <w:color w:val="000000" w:themeColor="text1"/>
                      <w:sz w:val="28"/>
                      <w:szCs w:val="28"/>
                    </w:rPr>
                    <m:t>249</m:t>
                  </m:r>
                </m:den>
              </m:f>
            </m:e>
          </m:d>
          <m:r>
            <w:rPr>
              <w:rFonts w:ascii="Cambria Math" w:hAnsi="Cambria Math"/>
              <w:color w:val="000000" w:themeColor="text1"/>
              <w:sz w:val="28"/>
              <w:szCs w:val="28"/>
            </w:rPr>
            <m:t>==17426 руб.</m:t>
          </m:r>
        </m:oMath>
      </m:oMathPara>
    </w:p>
    <w:p w:rsidR="006C5132" w:rsidRPr="003F1556" w:rsidRDefault="006C5132" w:rsidP="004F6A1D">
      <w:pPr>
        <w:pStyle w:val="afd"/>
        <w:spacing w:line="360" w:lineRule="auto"/>
        <w:ind w:firstLine="567"/>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xml:space="preserve">Учитывая все затраты в случае единичного внедрения ПО, общие затраты составят следующую сумму: </w:t>
      </w:r>
    </w:p>
    <w:p w:rsidR="006C5132" w:rsidRPr="003F1556" w:rsidRDefault="007F1155" w:rsidP="004F6A1D">
      <w:pPr>
        <w:pStyle w:val="afd"/>
        <w:spacing w:line="360" w:lineRule="auto"/>
        <w:ind w:firstLine="567"/>
        <w:jc w:val="both"/>
        <w:rPr>
          <w:rFonts w:ascii="Times New Roman" w:hAnsi="Times New Roman" w:cs="Times New Roman"/>
          <w:color w:val="000000" w:themeColor="text1"/>
          <w:sz w:val="28"/>
          <w:szCs w:val="28"/>
        </w:rPr>
      </w:pPr>
      <m:oMathPara>
        <m:oMathParaPr>
          <m:jc m:val="left"/>
        </m:oMathParaP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К</m:t>
              </m:r>
            </m:e>
            <m:sub>
              <m:r>
                <w:rPr>
                  <w:rFonts w:ascii="Cambria Math" w:hAnsi="Cambria Math" w:cs="Times New Roman"/>
                  <w:color w:val="000000" w:themeColor="text1"/>
                  <w:sz w:val="28"/>
                  <w:szCs w:val="28"/>
                </w:rPr>
                <m:t>ОБ</m:t>
              </m:r>
            </m:sub>
          </m:sSub>
          <m:r>
            <w:rPr>
              <w:rFonts w:ascii="Cambria Math" w:hAnsi="Cambria Math" w:cs="Times New Roman"/>
              <w:color w:val="000000" w:themeColor="text1"/>
              <w:sz w:val="28"/>
              <w:szCs w:val="28"/>
            </w:rPr>
            <m:t>=</m:t>
          </m:r>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К</m:t>
              </m:r>
            </m:e>
            <m:sub>
              <m:r>
                <w:rPr>
                  <w:rFonts w:ascii="Cambria Math" w:hAnsi="Cambria Math" w:cs="Times New Roman"/>
                  <w:color w:val="000000" w:themeColor="text1"/>
                  <w:sz w:val="28"/>
                  <w:szCs w:val="28"/>
                </w:rPr>
                <m:t>ВН</m:t>
              </m:r>
            </m:sub>
          </m:sSub>
          <m:r>
            <w:rPr>
              <w:rFonts w:ascii="Cambria Math" w:hAnsi="Cambria Math" w:cs="Times New Roman"/>
              <w:color w:val="000000" w:themeColor="text1"/>
              <w:sz w:val="28"/>
              <w:szCs w:val="28"/>
            </w:rPr>
            <m:t>+К=17426+</m:t>
          </m:r>
          <m:r>
            <m:rPr>
              <m:sty m:val="p"/>
            </m:rPr>
            <w:rPr>
              <w:rFonts w:ascii="Cambria Math" w:hAnsi="Cambria Math" w:cs="Times New Roman"/>
              <w:color w:val="000000" w:themeColor="text1"/>
              <w:sz w:val="28"/>
              <w:szCs w:val="28"/>
            </w:rPr>
            <m:t>634 127</m:t>
          </m:r>
          <m:r>
            <w:rPr>
              <w:rFonts w:ascii="Cambria Math" w:hAnsi="Cambria Math" w:cs="Times New Roman"/>
              <w:color w:val="000000" w:themeColor="text1"/>
              <w:sz w:val="28"/>
              <w:szCs w:val="28"/>
            </w:rPr>
            <m:t>=</m:t>
          </m:r>
          <m:r>
            <m:rPr>
              <m:sty m:val="b"/>
            </m:rPr>
            <w:rPr>
              <w:rFonts w:ascii="Cambria Math" w:hAnsi="Cambria Math" w:cs="Times New Roman"/>
              <w:color w:val="000000" w:themeColor="text1"/>
              <w:sz w:val="28"/>
              <w:szCs w:val="28"/>
            </w:rPr>
            <m:t xml:space="preserve">651 553 </m:t>
          </m:r>
          <m:r>
            <w:rPr>
              <w:rFonts w:ascii="Cambria Math" w:hAnsi="Cambria Math" w:cs="Times New Roman"/>
              <w:color w:val="000000" w:themeColor="text1"/>
              <w:sz w:val="28"/>
              <w:szCs w:val="28"/>
            </w:rPr>
            <m:t>руб.</m:t>
          </m:r>
        </m:oMath>
      </m:oMathPara>
    </w:p>
    <w:p w:rsidR="006C5132" w:rsidRPr="003F1556" w:rsidRDefault="006C5132" w:rsidP="0002680A">
      <w:pPr>
        <w:pStyle w:val="2"/>
        <w:rPr>
          <w:rFonts w:ascii="Times New Roman" w:hAnsi="Times New Roman"/>
          <w:color w:val="000000" w:themeColor="text1"/>
        </w:rPr>
      </w:pPr>
      <w:bookmarkStart w:id="65" w:name="_Toc327289762"/>
      <w:r w:rsidRPr="003F1556">
        <w:rPr>
          <w:rFonts w:ascii="Times New Roman" w:hAnsi="Times New Roman"/>
          <w:color w:val="000000" w:themeColor="text1"/>
        </w:rPr>
        <w:t>5.8. Планирование цены и прогнозирование прибыли.</w:t>
      </w:r>
      <w:bookmarkEnd w:id="65"/>
    </w:p>
    <w:p w:rsidR="006C5132" w:rsidRPr="003F1556" w:rsidRDefault="006C5132" w:rsidP="004F6A1D">
      <w:pPr>
        <w:spacing w:line="360" w:lineRule="auto"/>
        <w:rPr>
          <w:rFonts w:ascii="Times New Roman" w:hAnsi="Times New Roman"/>
          <w:color w:val="000000" w:themeColor="text1"/>
          <w:sz w:val="28"/>
        </w:rPr>
      </w:pPr>
    </w:p>
    <w:p w:rsidR="006C5132" w:rsidRPr="003F1556" w:rsidRDefault="006C5132" w:rsidP="004F6A1D">
      <w:pPr>
        <w:pStyle w:val="afd"/>
        <w:spacing w:line="360" w:lineRule="auto"/>
        <w:ind w:firstLine="567"/>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Процесс разработки сложной программной продукции сопровождается, кроме решения чисто программных аспектов, необходимостью решения многих социальных и экономических проблем. Одна из экономических проблем — определение стоимости программного продукта.</w:t>
      </w:r>
    </w:p>
    <w:p w:rsidR="006C5132" w:rsidRPr="003F1556" w:rsidRDefault="006C5132" w:rsidP="004F6A1D">
      <w:pPr>
        <w:autoSpaceDE w:val="0"/>
        <w:autoSpaceDN w:val="0"/>
        <w:adjustRightInd w:val="0"/>
        <w:spacing w:line="360" w:lineRule="auto"/>
        <w:jc w:val="both"/>
        <w:rPr>
          <w:rFonts w:ascii="Times New Roman" w:hAnsi="Times New Roman" w:cs="Cambria"/>
          <w:color w:val="000000" w:themeColor="text1"/>
          <w:sz w:val="28"/>
          <w:szCs w:val="28"/>
        </w:rPr>
      </w:pPr>
      <w:r w:rsidRPr="003F1556">
        <w:rPr>
          <w:rFonts w:ascii="Times New Roman" w:hAnsi="Times New Roman"/>
          <w:color w:val="000000" w:themeColor="text1"/>
          <w:sz w:val="28"/>
          <w:szCs w:val="28"/>
        </w:rPr>
        <w:tab/>
        <w:t xml:space="preserve">На основе данных о затратах на разработку и внедрение, результатах прогнозирования объема продаж, следует определить стоимость одного комплекта программного обеспечения. Стоимость поставляемого на рынок </w:t>
      </w:r>
      <w:proofErr w:type="gramStart"/>
      <w:r w:rsidRPr="003F1556">
        <w:rPr>
          <w:rFonts w:ascii="Times New Roman" w:hAnsi="Times New Roman"/>
          <w:color w:val="000000" w:themeColor="text1"/>
          <w:sz w:val="28"/>
          <w:szCs w:val="28"/>
        </w:rPr>
        <w:t>ПО</w:t>
      </w:r>
      <w:proofErr w:type="gramEnd"/>
      <w:r w:rsidRPr="003F1556">
        <w:rPr>
          <w:rFonts w:ascii="Times New Roman" w:hAnsi="Times New Roman"/>
          <w:color w:val="000000" w:themeColor="text1"/>
          <w:sz w:val="28"/>
          <w:szCs w:val="28"/>
        </w:rPr>
        <w:t xml:space="preserve"> определяется </w:t>
      </w:r>
      <w:proofErr w:type="gramStart"/>
      <w:r w:rsidRPr="003F1556">
        <w:rPr>
          <w:rFonts w:ascii="Times New Roman" w:hAnsi="Times New Roman"/>
          <w:color w:val="000000" w:themeColor="text1"/>
          <w:sz w:val="28"/>
          <w:szCs w:val="28"/>
        </w:rPr>
        <w:t>частью</w:t>
      </w:r>
      <w:proofErr w:type="gramEnd"/>
      <w:r w:rsidRPr="003F1556">
        <w:rPr>
          <w:rFonts w:ascii="Times New Roman" w:hAnsi="Times New Roman"/>
          <w:color w:val="000000" w:themeColor="text1"/>
          <w:sz w:val="28"/>
          <w:szCs w:val="28"/>
        </w:rPr>
        <w:t xml:space="preserve"> стоимости разработки ПО, затрат на внедрение и прибыли фирмы — разработчика</w:t>
      </w:r>
      <w:r w:rsidRPr="003F1556">
        <w:rPr>
          <w:rFonts w:ascii="Times New Roman" w:hAnsi="Times New Roman" w:cs="Cambria"/>
          <w:color w:val="000000" w:themeColor="text1"/>
          <w:sz w:val="28"/>
          <w:szCs w:val="28"/>
        </w:rPr>
        <w:t>.</w:t>
      </w:r>
    </w:p>
    <w:p w:rsidR="006C5132" w:rsidRPr="003F1556" w:rsidRDefault="006C5132" w:rsidP="004F6A1D">
      <w:pPr>
        <w:pStyle w:val="af5"/>
        <w:rPr>
          <w:rFonts w:ascii="Times New Roman" w:hAnsi="Times New Roman"/>
          <w:color w:val="000000" w:themeColor="text1"/>
          <w:sz w:val="28"/>
          <w:szCs w:val="28"/>
        </w:rPr>
      </w:pPr>
      <w:r w:rsidRPr="003F1556">
        <w:rPr>
          <w:rFonts w:ascii="Times New Roman" w:hAnsi="Times New Roman"/>
          <w:color w:val="000000" w:themeColor="text1"/>
          <w:sz w:val="28"/>
          <w:szCs w:val="28"/>
        </w:rPr>
        <w:lastRenderedPageBreak/>
        <w:t xml:space="preserve">«Рыночную» стоимость ПО можно рассчитать, используя соотношение 11: </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position w:val="-14"/>
          <w:sz w:val="28"/>
          <w:szCs w:val="28"/>
        </w:rPr>
        <w:object w:dxaOrig="4239" w:dyaOrig="460">
          <v:shape id="_x0000_i1036" type="#_x0000_t75" style="width:208.4pt;height:20.75pt" o:ole="">
            <v:imagedata r:id="rId79" o:title=""/>
          </v:shape>
          <o:OLEObject Type="Embed" ProgID="Equation.3" ShapeID="_x0000_i1036" DrawAspect="Content" ObjectID="_1401086922" r:id="rId80"/>
        </w:object>
      </w:r>
      <w:r w:rsidRPr="003F1556">
        <w:rPr>
          <w:rFonts w:ascii="Times New Roman" w:hAnsi="Times New Roman"/>
          <w:color w:val="000000" w:themeColor="text1"/>
          <w:sz w:val="28"/>
          <w:szCs w:val="28"/>
        </w:rPr>
        <w:tab/>
        <w:t xml:space="preserve">                       (11)</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где </w:t>
      </w:r>
      <w:r w:rsidRPr="003F1556">
        <w:rPr>
          <w:rFonts w:ascii="Times New Roman" w:hAnsi="Times New Roman"/>
          <w:i/>
          <w:color w:val="000000" w:themeColor="text1"/>
          <w:sz w:val="28"/>
          <w:szCs w:val="28"/>
        </w:rPr>
        <w:sym w:font="Symbol" w:char="F044"/>
      </w:r>
      <w:r w:rsidRPr="003F1556">
        <w:rPr>
          <w:rFonts w:ascii="Times New Roman" w:hAnsi="Times New Roman"/>
          <w:i/>
          <w:color w:val="000000" w:themeColor="text1"/>
          <w:sz w:val="28"/>
          <w:szCs w:val="28"/>
          <w:lang w:val="en-US"/>
        </w:rPr>
        <w:t>K</w:t>
      </w:r>
      <w:r w:rsidRPr="003F1556">
        <w:rPr>
          <w:rFonts w:ascii="Times New Roman" w:hAnsi="Times New Roman"/>
          <w:i/>
          <w:color w:val="000000" w:themeColor="text1"/>
          <w:sz w:val="28"/>
          <w:szCs w:val="28"/>
        </w:rPr>
        <w:t xml:space="preserve"> -</w:t>
      </w:r>
      <w:r w:rsidRPr="003F1556">
        <w:rPr>
          <w:rFonts w:ascii="Times New Roman" w:hAnsi="Times New Roman"/>
          <w:color w:val="000000" w:themeColor="text1"/>
          <w:sz w:val="28"/>
          <w:szCs w:val="28"/>
        </w:rPr>
        <w:t xml:space="preserve"> часть стоимости разработки, приходящаяся на одну копию программы, </w:t>
      </w:r>
      <w:r w:rsidRPr="003F1556">
        <w:rPr>
          <w:rFonts w:ascii="Times New Roman" w:hAnsi="Times New Roman"/>
          <w:i/>
          <w:color w:val="000000" w:themeColor="text1"/>
          <w:sz w:val="28"/>
          <w:szCs w:val="28"/>
        </w:rPr>
        <w:t>К</w:t>
      </w:r>
      <w:r w:rsidRPr="003F1556">
        <w:rPr>
          <w:rFonts w:ascii="Times New Roman" w:hAnsi="Times New Roman"/>
          <w:i/>
          <w:color w:val="000000" w:themeColor="text1"/>
          <w:sz w:val="28"/>
          <w:szCs w:val="28"/>
          <w:vertAlign w:val="subscript"/>
        </w:rPr>
        <w:t>ВН</w:t>
      </w:r>
      <w:r w:rsidRPr="003F1556">
        <w:rPr>
          <w:rFonts w:ascii="Times New Roman" w:hAnsi="Times New Roman"/>
          <w:i/>
          <w:color w:val="000000" w:themeColor="text1"/>
          <w:sz w:val="28"/>
          <w:szCs w:val="28"/>
        </w:rPr>
        <w:t xml:space="preserve"> </w:t>
      </w:r>
      <w:r w:rsidRPr="003F1556">
        <w:rPr>
          <w:rFonts w:ascii="Times New Roman" w:hAnsi="Times New Roman"/>
          <w:color w:val="000000" w:themeColor="text1"/>
          <w:sz w:val="28"/>
          <w:szCs w:val="28"/>
        </w:rPr>
        <w:t xml:space="preserve">- стоимость внедрения программы, </w:t>
      </w:r>
      <w:proofErr w:type="gramStart"/>
      <w:r w:rsidRPr="003F1556">
        <w:rPr>
          <w:rFonts w:ascii="Times New Roman" w:hAnsi="Times New Roman"/>
          <w:i/>
          <w:color w:val="000000" w:themeColor="text1"/>
          <w:sz w:val="28"/>
          <w:szCs w:val="28"/>
          <w:lang w:val="en-US"/>
        </w:rPr>
        <w:t>D</w:t>
      </w:r>
      <w:proofErr w:type="gramEnd"/>
      <w:r w:rsidRPr="003F1556">
        <w:rPr>
          <w:rFonts w:ascii="Times New Roman" w:hAnsi="Times New Roman"/>
          <w:i/>
          <w:color w:val="000000" w:themeColor="text1"/>
          <w:sz w:val="28"/>
          <w:szCs w:val="28"/>
          <w:vertAlign w:val="subscript"/>
        </w:rPr>
        <w:t>ПРИБ</w:t>
      </w:r>
      <w:r w:rsidRPr="003F1556">
        <w:rPr>
          <w:rFonts w:ascii="Times New Roman" w:hAnsi="Times New Roman"/>
          <w:i/>
          <w:color w:val="000000" w:themeColor="text1"/>
          <w:sz w:val="28"/>
          <w:szCs w:val="28"/>
        </w:rPr>
        <w:t xml:space="preserve"> </w:t>
      </w:r>
      <w:r w:rsidRPr="003F1556">
        <w:rPr>
          <w:rFonts w:ascii="Times New Roman" w:hAnsi="Times New Roman"/>
          <w:color w:val="000000" w:themeColor="text1"/>
          <w:sz w:val="28"/>
          <w:szCs w:val="28"/>
        </w:rPr>
        <w:t>- процент прибыли, заложенный в стоимость.</w:t>
      </w:r>
    </w:p>
    <w:p w:rsidR="006C5132" w:rsidRPr="003F1556" w:rsidRDefault="006C5132" w:rsidP="004F6A1D">
      <w:pPr>
        <w:pStyle w:val="af5"/>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Стоимость внедрения остается постоянной для каждой установки ПО, а частичная стоимость разработки, приходящаяся на каждый комплект </w:t>
      </w:r>
      <w:proofErr w:type="gramStart"/>
      <w:r w:rsidRPr="003F1556">
        <w:rPr>
          <w:rFonts w:ascii="Times New Roman" w:hAnsi="Times New Roman"/>
          <w:color w:val="000000" w:themeColor="text1"/>
          <w:sz w:val="28"/>
          <w:szCs w:val="28"/>
        </w:rPr>
        <w:t>ПО</w:t>
      </w:r>
      <w:proofErr w:type="gramEnd"/>
      <w:r w:rsidRPr="003F1556">
        <w:rPr>
          <w:rFonts w:ascii="Times New Roman" w:hAnsi="Times New Roman"/>
          <w:color w:val="000000" w:themeColor="text1"/>
          <w:sz w:val="28"/>
          <w:szCs w:val="28"/>
        </w:rPr>
        <w:t>, определяется исходя из данных о планируемом объеме установок (12):</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position w:val="-38"/>
          <w:sz w:val="28"/>
          <w:szCs w:val="28"/>
        </w:rPr>
        <w:object w:dxaOrig="2880" w:dyaOrig="920">
          <v:shape id="_x0000_i1037" type="#_x0000_t75" style="width:2in;height:43.6pt" o:ole="">
            <v:imagedata r:id="rId81" o:title=""/>
          </v:shape>
          <o:OLEObject Type="Embed" ProgID="Equation.3" ShapeID="_x0000_i1037" DrawAspect="Content" ObjectID="_1401086923" r:id="rId82"/>
        </w:object>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t>(12)</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где</w:t>
      </w:r>
      <w:proofErr w:type="gramStart"/>
      <w:r w:rsidRPr="003F1556">
        <w:rPr>
          <w:rFonts w:ascii="Times New Roman" w:hAnsi="Times New Roman"/>
          <w:color w:val="000000" w:themeColor="text1"/>
          <w:sz w:val="28"/>
          <w:szCs w:val="28"/>
        </w:rPr>
        <w:t xml:space="preserve"> </w:t>
      </w:r>
      <w:r w:rsidRPr="003F1556">
        <w:rPr>
          <w:rFonts w:ascii="Times New Roman" w:hAnsi="Times New Roman"/>
          <w:i/>
          <w:color w:val="000000" w:themeColor="text1"/>
          <w:sz w:val="28"/>
          <w:szCs w:val="28"/>
        </w:rPr>
        <w:t>К</w:t>
      </w:r>
      <w:proofErr w:type="gramEnd"/>
      <w:r w:rsidRPr="003F1556">
        <w:rPr>
          <w:rFonts w:ascii="Times New Roman" w:hAnsi="Times New Roman"/>
          <w:i/>
          <w:color w:val="000000" w:themeColor="text1"/>
          <w:sz w:val="28"/>
          <w:szCs w:val="28"/>
          <w:vertAlign w:val="subscript"/>
        </w:rPr>
        <w:t xml:space="preserve"> </w:t>
      </w:r>
      <w:r w:rsidRPr="003F1556">
        <w:rPr>
          <w:rFonts w:ascii="Times New Roman" w:hAnsi="Times New Roman"/>
          <w:color w:val="000000" w:themeColor="text1"/>
          <w:sz w:val="28"/>
          <w:szCs w:val="28"/>
        </w:rPr>
        <w:t xml:space="preserve">- стоимость проекта, </w:t>
      </w:r>
      <w:r w:rsidRPr="003F1556">
        <w:rPr>
          <w:rFonts w:ascii="Times New Roman" w:hAnsi="Times New Roman"/>
          <w:i/>
          <w:color w:val="000000" w:themeColor="text1"/>
          <w:sz w:val="28"/>
          <w:szCs w:val="28"/>
          <w:lang w:val="en-US"/>
        </w:rPr>
        <w:t>N</w:t>
      </w:r>
      <w:r w:rsidRPr="003F1556">
        <w:rPr>
          <w:rFonts w:ascii="Times New Roman" w:hAnsi="Times New Roman"/>
          <w:i/>
          <w:color w:val="000000" w:themeColor="text1"/>
          <w:sz w:val="28"/>
          <w:szCs w:val="28"/>
          <w:vertAlign w:val="subscript"/>
          <w:lang w:val="en-US"/>
        </w:rPr>
        <w:t>P</w:t>
      </w:r>
      <w:r w:rsidRPr="003F1556">
        <w:rPr>
          <w:rFonts w:ascii="Times New Roman" w:hAnsi="Times New Roman"/>
          <w:i/>
          <w:color w:val="000000" w:themeColor="text1"/>
          <w:sz w:val="28"/>
          <w:szCs w:val="28"/>
          <w:vertAlign w:val="subscript"/>
        </w:rPr>
        <w:t xml:space="preserve">  </w:t>
      </w:r>
      <w:r w:rsidRPr="003F1556">
        <w:rPr>
          <w:rFonts w:ascii="Times New Roman" w:hAnsi="Times New Roman"/>
          <w:color w:val="000000" w:themeColor="text1"/>
          <w:sz w:val="28"/>
          <w:szCs w:val="28"/>
        </w:rPr>
        <w:t xml:space="preserve">- планируемое число копий ПО, </w:t>
      </w:r>
      <w:r w:rsidRPr="003F1556">
        <w:rPr>
          <w:rFonts w:ascii="Times New Roman" w:hAnsi="Times New Roman"/>
          <w:i/>
          <w:color w:val="000000" w:themeColor="text1"/>
          <w:sz w:val="28"/>
          <w:szCs w:val="28"/>
          <w:lang w:val="en-US"/>
        </w:rPr>
        <w:t>H</w:t>
      </w:r>
      <w:r w:rsidRPr="003F1556">
        <w:rPr>
          <w:rFonts w:ascii="Times New Roman" w:hAnsi="Times New Roman"/>
          <w:i/>
          <w:color w:val="000000" w:themeColor="text1"/>
          <w:sz w:val="28"/>
          <w:szCs w:val="28"/>
          <w:vertAlign w:val="subscript"/>
        </w:rPr>
        <w:t xml:space="preserve">СТ  </w:t>
      </w:r>
      <w:r w:rsidRPr="003F1556">
        <w:rPr>
          <w:rFonts w:ascii="Times New Roman" w:hAnsi="Times New Roman"/>
          <w:color w:val="000000" w:themeColor="text1"/>
          <w:sz w:val="28"/>
          <w:szCs w:val="28"/>
        </w:rPr>
        <w:t>- ставка банковского процента по долгосрочным кредитам (более одного года).</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t xml:space="preserve">В качестве процента по долгосрочным кредитам берем 18% </w:t>
      </w:r>
      <w:proofErr w:type="gramStart"/>
      <w:r w:rsidRPr="003F1556">
        <w:rPr>
          <w:rFonts w:ascii="Times New Roman" w:hAnsi="Times New Roman"/>
          <w:color w:val="000000" w:themeColor="text1"/>
          <w:sz w:val="28"/>
          <w:szCs w:val="28"/>
        </w:rPr>
        <w:t>годовых</w:t>
      </w:r>
      <w:proofErr w:type="gramEnd"/>
      <w:r w:rsidRPr="003F1556">
        <w:rPr>
          <w:rFonts w:ascii="Times New Roman" w:hAnsi="Times New Roman"/>
          <w:color w:val="000000" w:themeColor="text1"/>
          <w:sz w:val="28"/>
          <w:szCs w:val="28"/>
        </w:rPr>
        <w:t>. Планируемое число копий составляет 30.</w:t>
      </w:r>
    </w:p>
    <w:p w:rsidR="006C5132" w:rsidRPr="003F1556" w:rsidRDefault="006C5132" w:rsidP="004F6A1D">
      <w:pPr>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Тогда:</w:t>
      </w:r>
    </w:p>
    <w:p w:rsidR="006C5132" w:rsidRPr="003F1556" w:rsidRDefault="006C5132" w:rsidP="004F6A1D">
      <w:pPr>
        <w:spacing w:line="360" w:lineRule="auto"/>
        <w:jc w:val="both"/>
        <w:rPr>
          <w:rFonts w:ascii="Times New Roman" w:hAnsi="Times New Roman"/>
          <w:i/>
          <w:color w:val="000000" w:themeColor="text1"/>
          <w:sz w:val="28"/>
          <w:szCs w:val="28"/>
          <w:lang w:val="en-US"/>
        </w:rPr>
      </w:pPr>
      <m:oMathPara>
        <m:oMath>
          <m:r>
            <w:rPr>
              <w:rFonts w:ascii="Cambria Math" w:hAnsi="Cambria Math"/>
              <w:color w:val="000000" w:themeColor="text1"/>
              <w:sz w:val="28"/>
              <w:szCs w:val="28"/>
            </w:rPr>
            <m:t>∆К=</m:t>
          </m:r>
          <m:f>
            <m:fPr>
              <m:ctrlPr>
                <w:rPr>
                  <w:rFonts w:ascii="Cambria Math" w:hAnsi="Cambria Math"/>
                  <w:i/>
                  <w:color w:val="000000" w:themeColor="text1"/>
                  <w:sz w:val="28"/>
                  <w:szCs w:val="28"/>
                </w:rPr>
              </m:ctrlPr>
            </m:fPr>
            <m:num>
              <m:r>
                <w:rPr>
                  <w:rFonts w:ascii="Cambria Math" w:hAnsi="Cambria Math"/>
                  <w:color w:val="000000" w:themeColor="text1"/>
                  <w:sz w:val="28"/>
                  <w:szCs w:val="28"/>
                </w:rPr>
                <m:t>К</m:t>
              </m:r>
            </m:num>
            <m:den>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rPr>
                    <m:t>p</m:t>
                  </m:r>
                </m:sub>
              </m:sSub>
            </m:den>
          </m:f>
          <m:r>
            <w:rPr>
              <w:rFonts w:ascii="Cambria Math" w:hAnsi="Cambria Math"/>
              <w:color w:val="000000" w:themeColor="text1"/>
              <w:sz w:val="28"/>
              <w:szCs w:val="28"/>
            </w:rPr>
            <m:t>∙</m:t>
          </m:r>
          <m:d>
            <m:dPr>
              <m:ctrlPr>
                <w:rPr>
                  <w:rFonts w:ascii="Cambria Math" w:hAnsi="Cambria Math"/>
                  <w:i/>
                  <w:color w:val="000000" w:themeColor="text1"/>
                  <w:sz w:val="28"/>
                  <w:szCs w:val="28"/>
                </w:rPr>
              </m:ctrlPr>
            </m:dPr>
            <m:e>
              <m:r>
                <w:rPr>
                  <w:rFonts w:ascii="Cambria Math" w:hAnsi="Cambria Math"/>
                  <w:color w:val="000000" w:themeColor="text1"/>
                  <w:sz w:val="28"/>
                  <w:szCs w:val="28"/>
                </w:rPr>
                <m:t>1+</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H</m:t>
                  </m:r>
                </m:e>
                <m:sub>
                  <m:r>
                    <w:rPr>
                      <w:rFonts w:ascii="Cambria Math" w:hAnsi="Cambria Math"/>
                      <w:color w:val="000000" w:themeColor="text1"/>
                      <w:sz w:val="28"/>
                      <w:szCs w:val="28"/>
                    </w:rPr>
                    <m:t>СТ</m:t>
                  </m:r>
                </m:sub>
              </m:sSub>
            </m:e>
          </m:d>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m:rPr>
                  <m:sty m:val="p"/>
                </m:rPr>
                <w:rPr>
                  <w:rFonts w:ascii="Cambria Math" w:hAnsi="Cambria Math"/>
                  <w:color w:val="000000" w:themeColor="text1"/>
                  <w:sz w:val="28"/>
                  <w:szCs w:val="28"/>
                </w:rPr>
                <m:t>651 553</m:t>
              </m:r>
              <m:r>
                <m:rPr>
                  <m:sty m:val="b"/>
                </m:rPr>
                <w:rPr>
                  <w:rFonts w:ascii="Cambria Math" w:hAnsi="Cambria Math"/>
                  <w:color w:val="000000" w:themeColor="text1"/>
                  <w:sz w:val="28"/>
                  <w:szCs w:val="28"/>
                </w:rPr>
                <m:t xml:space="preserve"> </m:t>
              </m:r>
            </m:num>
            <m:den>
              <m:r>
                <w:rPr>
                  <w:rFonts w:ascii="Cambria Math" w:hAnsi="Cambria Math"/>
                  <w:color w:val="000000" w:themeColor="text1"/>
                  <w:sz w:val="28"/>
                  <w:szCs w:val="28"/>
                </w:rPr>
                <m:t>30</m:t>
              </m:r>
            </m:den>
          </m:f>
          <m:r>
            <w:rPr>
              <w:rFonts w:ascii="Cambria Math" w:hAnsi="Cambria Math"/>
              <w:color w:val="000000" w:themeColor="text1"/>
              <w:sz w:val="28"/>
              <w:szCs w:val="28"/>
            </w:rPr>
            <m:t>∙</m:t>
          </m:r>
          <m:d>
            <m:dPr>
              <m:ctrlPr>
                <w:rPr>
                  <w:rFonts w:ascii="Cambria Math" w:hAnsi="Cambria Math"/>
                  <w:i/>
                  <w:color w:val="000000" w:themeColor="text1"/>
                  <w:sz w:val="28"/>
                  <w:szCs w:val="28"/>
                </w:rPr>
              </m:ctrlPr>
            </m:dPr>
            <m:e>
              <m:r>
                <w:rPr>
                  <w:rFonts w:ascii="Cambria Math" w:hAnsi="Cambria Math"/>
                  <w:color w:val="000000" w:themeColor="text1"/>
                  <w:sz w:val="28"/>
                  <w:szCs w:val="28"/>
                </w:rPr>
                <m:t>1+0,18</m:t>
              </m:r>
            </m:e>
          </m:d>
          <m:r>
            <w:rPr>
              <w:rFonts w:ascii="Cambria Math" w:hAnsi="Cambria Math"/>
              <w:color w:val="000000" w:themeColor="text1"/>
              <w:sz w:val="28"/>
              <w:szCs w:val="28"/>
            </w:rPr>
            <m:t>=25628 руб.</m:t>
          </m:r>
        </m:oMath>
      </m:oMathPara>
    </w:p>
    <w:p w:rsidR="006C5132" w:rsidRPr="003F1556" w:rsidRDefault="006C5132" w:rsidP="004F6A1D">
      <w:pPr>
        <w:pStyle w:val="af5"/>
        <w:rPr>
          <w:rFonts w:ascii="Times New Roman" w:hAnsi="Times New Roman"/>
          <w:color w:val="000000" w:themeColor="text1"/>
          <w:sz w:val="28"/>
        </w:rPr>
      </w:pPr>
      <w:r w:rsidRPr="003F1556">
        <w:rPr>
          <w:rFonts w:ascii="Times New Roman" w:hAnsi="Times New Roman"/>
          <w:color w:val="000000" w:themeColor="text1"/>
          <w:sz w:val="28"/>
        </w:rPr>
        <w:t xml:space="preserve">По результатам мониторинга рынка установим </w:t>
      </w:r>
      <w:r w:rsidRPr="003F1556">
        <w:rPr>
          <w:rFonts w:ascii="Times New Roman" w:hAnsi="Times New Roman"/>
          <w:i/>
          <w:color w:val="000000" w:themeColor="text1"/>
          <w:sz w:val="28"/>
          <w:szCs w:val="32"/>
        </w:rPr>
        <w:t xml:space="preserve">К </w:t>
      </w:r>
      <w:proofErr w:type="gramStart"/>
      <w:r w:rsidRPr="003F1556">
        <w:rPr>
          <w:rFonts w:ascii="Times New Roman" w:hAnsi="Times New Roman"/>
          <w:i/>
          <w:color w:val="000000" w:themeColor="text1"/>
          <w:sz w:val="28"/>
          <w:vertAlign w:val="subscript"/>
        </w:rPr>
        <w:t>ПР</w:t>
      </w:r>
      <w:proofErr w:type="gramEnd"/>
      <w:r w:rsidRPr="003F1556">
        <w:rPr>
          <w:rFonts w:ascii="Times New Roman" w:hAnsi="Times New Roman"/>
          <w:color w:val="000000" w:themeColor="text1"/>
          <w:sz w:val="28"/>
          <w:vertAlign w:val="subscript"/>
        </w:rPr>
        <w:t xml:space="preserve"> </w:t>
      </w:r>
      <w:r w:rsidRPr="003F1556">
        <w:rPr>
          <w:rFonts w:ascii="Times New Roman" w:hAnsi="Times New Roman"/>
          <w:color w:val="000000" w:themeColor="text1"/>
          <w:sz w:val="28"/>
          <w:szCs w:val="24"/>
        </w:rPr>
        <w:t xml:space="preserve"> = 100 000 руб. и тогда с учетом данных о стоимости комплекта программы, стоимости </w:t>
      </w:r>
      <w:r w:rsidRPr="003F1556">
        <w:rPr>
          <w:rFonts w:ascii="Times New Roman" w:hAnsi="Times New Roman"/>
          <w:color w:val="000000" w:themeColor="text1"/>
          <w:sz w:val="28"/>
        </w:rPr>
        <w:t>установки и частичной стоимости разработки можно определить процент прибыли от одной реализации ПО:</w:t>
      </w:r>
    </w:p>
    <w:p w:rsidR="006C5132" w:rsidRPr="003F1556" w:rsidRDefault="006C5132" w:rsidP="004F6A1D">
      <w:pPr>
        <w:spacing w:line="360" w:lineRule="auto"/>
        <w:jc w:val="both"/>
        <w:rPr>
          <w:rFonts w:ascii="Times New Roman" w:hAnsi="Times New Roman"/>
          <w:color w:val="000000" w:themeColor="text1"/>
          <w:sz w:val="28"/>
        </w:rPr>
      </w:pPr>
      <w:r w:rsidRPr="003F1556">
        <w:rPr>
          <w:rFonts w:ascii="Times New Roman" w:hAnsi="Times New Roman"/>
          <w:color w:val="000000" w:themeColor="text1"/>
          <w:sz w:val="28"/>
        </w:rPr>
        <w:tab/>
      </w:r>
      <w:r w:rsidRPr="003F1556">
        <w:rPr>
          <w:rFonts w:ascii="Times New Roman" w:hAnsi="Times New Roman"/>
          <w:color w:val="000000" w:themeColor="text1"/>
          <w:sz w:val="28"/>
        </w:rPr>
        <w:tab/>
      </w:r>
      <w:r w:rsidRPr="003F1556">
        <w:rPr>
          <w:rFonts w:ascii="Times New Roman" w:hAnsi="Times New Roman"/>
          <w:color w:val="000000" w:themeColor="text1"/>
          <w:sz w:val="28"/>
        </w:rPr>
        <w:tab/>
      </w:r>
      <w:r w:rsidRPr="003F1556">
        <w:rPr>
          <w:rFonts w:ascii="Times New Roman" w:hAnsi="Times New Roman"/>
          <w:color w:val="000000" w:themeColor="text1"/>
          <w:sz w:val="28"/>
        </w:rPr>
        <w:tab/>
      </w:r>
      <w:r w:rsidRPr="003F1556">
        <w:rPr>
          <w:rFonts w:ascii="Times New Roman" w:hAnsi="Times New Roman"/>
          <w:color w:val="000000" w:themeColor="text1"/>
          <w:position w:val="-34"/>
          <w:sz w:val="28"/>
        </w:rPr>
        <w:object w:dxaOrig="3519" w:dyaOrig="859">
          <v:shape id="_x0000_i1038" type="#_x0000_t75" style="width:173.1pt;height:43.6pt" o:ole="">
            <v:imagedata r:id="rId83" o:title=""/>
          </v:shape>
          <o:OLEObject Type="Embed" ProgID="Equation.2" ShapeID="_x0000_i1038" DrawAspect="Content" ObjectID="_1401086924" r:id="rId84"/>
        </w:object>
      </w:r>
      <w:r w:rsidRPr="003F1556">
        <w:rPr>
          <w:rFonts w:ascii="Times New Roman" w:hAnsi="Times New Roman"/>
          <w:color w:val="000000" w:themeColor="text1"/>
          <w:sz w:val="28"/>
        </w:rPr>
        <w:tab/>
      </w:r>
      <w:r w:rsidRPr="003F1556">
        <w:rPr>
          <w:rFonts w:ascii="Times New Roman" w:hAnsi="Times New Roman"/>
          <w:color w:val="000000" w:themeColor="text1"/>
          <w:sz w:val="28"/>
        </w:rPr>
        <w:tab/>
        <w:t xml:space="preserve">                       (13)</w:t>
      </w:r>
    </w:p>
    <w:p w:rsidR="006C5132" w:rsidRPr="003F1556" w:rsidRDefault="007F1155" w:rsidP="004F6A1D">
      <w:pPr>
        <w:spacing w:line="360" w:lineRule="auto"/>
        <w:jc w:val="both"/>
        <w:rPr>
          <w:rFonts w:ascii="Times New Roman" w:hAnsi="Times New Roman"/>
          <w:color w:val="000000" w:themeColor="text1"/>
          <w:sz w:val="28"/>
        </w:rPr>
      </w:pPr>
      <m:oMathPara>
        <m:oMath>
          <m:sSub>
            <m:sSubPr>
              <m:ctrlPr>
                <w:rPr>
                  <w:rFonts w:ascii="Cambria Math" w:hAnsi="Cambria Math"/>
                  <w:i/>
                  <w:color w:val="000000" w:themeColor="text1"/>
                  <w:sz w:val="28"/>
                </w:rPr>
              </m:ctrlPr>
            </m:sSubPr>
            <m:e>
              <m:r>
                <w:rPr>
                  <w:rFonts w:ascii="Cambria Math" w:hAnsi="Cambria Math"/>
                  <w:color w:val="000000" w:themeColor="text1"/>
                  <w:sz w:val="28"/>
                  <w:lang w:val="en-US"/>
                </w:rPr>
                <m:t>D</m:t>
              </m:r>
            </m:e>
            <m:sub>
              <m:r>
                <w:rPr>
                  <w:rFonts w:ascii="Cambria Math" w:hAnsi="Cambria Math"/>
                  <w:color w:val="000000" w:themeColor="text1"/>
                  <w:sz w:val="28"/>
                </w:rPr>
                <m:t>ПРИБ</m:t>
              </m:r>
            </m:sub>
          </m:sSub>
          <m:r>
            <w:rPr>
              <w:rFonts w:ascii="Cambria Math" w:hAnsi="Cambria Math"/>
              <w:color w:val="000000" w:themeColor="text1"/>
              <w:sz w:val="28"/>
            </w:rPr>
            <m:t>=</m:t>
          </m:r>
          <m:d>
            <m:dPr>
              <m:ctrlPr>
                <w:rPr>
                  <w:rFonts w:ascii="Cambria Math" w:hAnsi="Cambria Math"/>
                  <w:i/>
                  <w:color w:val="000000" w:themeColor="text1"/>
                  <w:sz w:val="28"/>
                </w:rPr>
              </m:ctrlPr>
            </m:dPr>
            <m:e>
              <m:f>
                <m:fPr>
                  <m:ctrlPr>
                    <w:rPr>
                      <w:rFonts w:ascii="Cambria Math" w:hAnsi="Cambria Math"/>
                      <w:i/>
                      <w:color w:val="000000" w:themeColor="text1"/>
                      <w:sz w:val="28"/>
                    </w:rPr>
                  </m:ctrlPr>
                </m:fPr>
                <m:num>
                  <m:r>
                    <w:rPr>
                      <w:rFonts w:ascii="Cambria Math" w:hAnsi="Cambria Math"/>
                      <w:color w:val="000000" w:themeColor="text1"/>
                      <w:sz w:val="28"/>
                    </w:rPr>
                    <m:t>100000</m:t>
                  </m:r>
                </m:num>
                <m:den>
                  <m:r>
                    <w:rPr>
                      <w:rFonts w:ascii="Cambria Math" w:hAnsi="Cambria Math"/>
                      <w:color w:val="000000" w:themeColor="text1"/>
                      <w:sz w:val="28"/>
                      <w:szCs w:val="28"/>
                    </w:rPr>
                    <m:t xml:space="preserve">25628 </m:t>
                  </m:r>
                  <m:r>
                    <w:rPr>
                      <w:rFonts w:ascii="Cambria Math" w:hAnsi="Cambria Math"/>
                      <w:color w:val="000000" w:themeColor="text1"/>
                      <w:sz w:val="28"/>
                    </w:rPr>
                    <m:t>+17426</m:t>
                  </m:r>
                </m:den>
              </m:f>
              <m:r>
                <w:rPr>
                  <w:rFonts w:ascii="Cambria Math" w:hAnsi="Cambria Math"/>
                  <w:color w:val="000000" w:themeColor="text1"/>
                  <w:sz w:val="28"/>
                </w:rPr>
                <m:t>-1</m:t>
              </m:r>
            </m:e>
          </m:d>
          <m:r>
            <w:rPr>
              <w:rFonts w:ascii="Cambria Math" w:hAnsi="Cambria Math"/>
              <w:color w:val="000000" w:themeColor="text1"/>
              <w:sz w:val="28"/>
            </w:rPr>
            <m:t>∙100%=132%</m:t>
          </m:r>
        </m:oMath>
      </m:oMathPara>
    </w:p>
    <w:p w:rsidR="006C5132" w:rsidRPr="003F1556" w:rsidRDefault="006C5132" w:rsidP="004F6A1D">
      <w:pPr>
        <w:spacing w:line="360" w:lineRule="auto"/>
        <w:jc w:val="both"/>
        <w:rPr>
          <w:rFonts w:ascii="Times New Roman" w:hAnsi="Times New Roman"/>
          <w:color w:val="000000" w:themeColor="text1"/>
          <w:sz w:val="28"/>
        </w:rPr>
      </w:pPr>
      <w:r w:rsidRPr="003F1556">
        <w:rPr>
          <w:rFonts w:ascii="Times New Roman" w:hAnsi="Times New Roman"/>
          <w:color w:val="000000" w:themeColor="text1"/>
          <w:sz w:val="28"/>
        </w:rPr>
        <w:tab/>
        <w:t xml:space="preserve">Сумму расчетной прибыли от продажи каждой установки </w:t>
      </w:r>
      <w:proofErr w:type="gramStart"/>
      <w:r w:rsidRPr="003F1556">
        <w:rPr>
          <w:rFonts w:ascii="Times New Roman" w:hAnsi="Times New Roman"/>
          <w:color w:val="000000" w:themeColor="text1"/>
          <w:sz w:val="28"/>
        </w:rPr>
        <w:t>ПО следует</w:t>
      </w:r>
      <w:proofErr w:type="gramEnd"/>
      <w:r w:rsidRPr="003F1556">
        <w:rPr>
          <w:rFonts w:ascii="Times New Roman" w:hAnsi="Times New Roman"/>
          <w:color w:val="000000" w:themeColor="text1"/>
          <w:sz w:val="28"/>
        </w:rPr>
        <w:t xml:space="preserve"> определять, используя следующее соотношение:</w:t>
      </w:r>
    </w:p>
    <w:p w:rsidR="006C5132" w:rsidRPr="003F1556" w:rsidRDefault="006C5132" w:rsidP="004F6A1D">
      <w:pPr>
        <w:spacing w:line="360" w:lineRule="auto"/>
        <w:ind w:firstLine="567"/>
        <w:jc w:val="both"/>
        <w:rPr>
          <w:rFonts w:ascii="Times New Roman" w:hAnsi="Times New Roman"/>
          <w:color w:val="000000" w:themeColor="text1"/>
          <w:sz w:val="28"/>
          <w:szCs w:val="16"/>
        </w:rPr>
      </w:pPr>
    </w:p>
    <w:p w:rsidR="006C5132" w:rsidRPr="003F1556" w:rsidRDefault="006C5132" w:rsidP="004F6A1D">
      <w:pPr>
        <w:spacing w:line="360" w:lineRule="auto"/>
        <w:jc w:val="both"/>
        <w:rPr>
          <w:rFonts w:ascii="Times New Roman" w:hAnsi="Times New Roman"/>
          <w:color w:val="000000" w:themeColor="text1"/>
          <w:sz w:val="28"/>
        </w:rPr>
      </w:pPr>
      <w:r w:rsidRPr="003F1556">
        <w:rPr>
          <w:rFonts w:ascii="Times New Roman" w:hAnsi="Times New Roman"/>
          <w:color w:val="000000" w:themeColor="text1"/>
          <w:sz w:val="28"/>
        </w:rPr>
        <w:lastRenderedPageBreak/>
        <w:tab/>
      </w:r>
      <w:r w:rsidRPr="003F1556">
        <w:rPr>
          <w:rFonts w:ascii="Times New Roman" w:hAnsi="Times New Roman"/>
          <w:color w:val="000000" w:themeColor="text1"/>
          <w:sz w:val="28"/>
        </w:rPr>
        <w:tab/>
      </w:r>
      <w:r w:rsidRPr="003F1556">
        <w:rPr>
          <w:rFonts w:ascii="Times New Roman" w:hAnsi="Times New Roman"/>
          <w:color w:val="000000" w:themeColor="text1"/>
          <w:position w:val="-34"/>
          <w:sz w:val="28"/>
        </w:rPr>
        <w:object w:dxaOrig="5120" w:dyaOrig="660">
          <v:shape id="_x0000_i1039" type="#_x0000_t75" style="width:258.9pt;height:36pt" o:ole="">
            <v:imagedata r:id="rId85" o:title=""/>
          </v:shape>
          <o:OLEObject Type="Embed" ProgID="Equation.3" ShapeID="_x0000_i1039" DrawAspect="Content" ObjectID="_1401086925" r:id="rId86"/>
        </w:object>
      </w:r>
      <w:r w:rsidRPr="003F1556">
        <w:rPr>
          <w:rFonts w:ascii="Times New Roman" w:hAnsi="Times New Roman"/>
          <w:color w:val="000000" w:themeColor="text1"/>
          <w:sz w:val="28"/>
        </w:rPr>
        <w:tab/>
        <w:t xml:space="preserve">                         (14)</w:t>
      </w:r>
    </w:p>
    <w:p w:rsidR="006C5132" w:rsidRPr="003F1556" w:rsidRDefault="006C5132" w:rsidP="004F6A1D">
      <w:pPr>
        <w:spacing w:line="360" w:lineRule="auto"/>
        <w:jc w:val="both"/>
        <w:rPr>
          <w:rFonts w:ascii="Times New Roman" w:hAnsi="Times New Roman"/>
          <w:color w:val="000000" w:themeColor="text1"/>
          <w:sz w:val="28"/>
        </w:rPr>
      </w:pPr>
      <w:r w:rsidRPr="003F1556">
        <w:rPr>
          <w:rFonts w:ascii="Times New Roman" w:hAnsi="Times New Roman"/>
          <w:color w:val="000000" w:themeColor="text1"/>
          <w:sz w:val="28"/>
        </w:rPr>
        <w:t xml:space="preserve">где </w:t>
      </w:r>
      <w:r w:rsidRPr="003F1556">
        <w:rPr>
          <w:rFonts w:ascii="Times New Roman" w:hAnsi="Times New Roman"/>
          <w:i/>
          <w:color w:val="000000" w:themeColor="text1"/>
          <w:sz w:val="28"/>
        </w:rPr>
        <w:t>Н</w:t>
      </w:r>
      <w:r w:rsidRPr="003F1556">
        <w:rPr>
          <w:rFonts w:ascii="Times New Roman" w:hAnsi="Times New Roman"/>
          <w:i/>
          <w:color w:val="000000" w:themeColor="text1"/>
          <w:sz w:val="28"/>
          <w:vertAlign w:val="subscript"/>
        </w:rPr>
        <w:t>НДС</w:t>
      </w:r>
      <w:r w:rsidRPr="003F1556">
        <w:rPr>
          <w:rFonts w:ascii="Times New Roman" w:hAnsi="Times New Roman"/>
          <w:color w:val="000000" w:themeColor="text1"/>
          <w:sz w:val="28"/>
        </w:rPr>
        <w:t xml:space="preserve">  - процентная ставка налога на добавочную стоимость.</w:t>
      </w:r>
    </w:p>
    <w:p w:rsidR="006C5132" w:rsidRPr="003F1556" w:rsidRDefault="007F1155" w:rsidP="004F6A1D">
      <w:pPr>
        <w:spacing w:line="360" w:lineRule="auto"/>
        <w:jc w:val="both"/>
        <w:rPr>
          <w:rFonts w:ascii="Times New Roman" w:hAnsi="Times New Roman"/>
          <w:i/>
          <w:color w:val="000000" w:themeColor="text1"/>
          <w:sz w:val="28"/>
        </w:rPr>
      </w:pPr>
      <m:oMathPara>
        <m:oMath>
          <m:sSub>
            <m:sSubPr>
              <m:ctrlPr>
                <w:rPr>
                  <w:rFonts w:ascii="Cambria Math" w:hAnsi="Cambria Math"/>
                  <w:i/>
                  <w:color w:val="000000" w:themeColor="text1"/>
                  <w:sz w:val="28"/>
                </w:rPr>
              </m:ctrlPr>
            </m:sSubPr>
            <m:e>
              <m:r>
                <w:rPr>
                  <w:rFonts w:ascii="Cambria Math" w:hAnsi="Cambria Math"/>
                  <w:color w:val="000000" w:themeColor="text1"/>
                  <w:sz w:val="28"/>
                </w:rPr>
                <m:t>С</m:t>
              </m:r>
            </m:e>
            <m:sub>
              <m:r>
                <w:rPr>
                  <w:rFonts w:ascii="Cambria Math" w:hAnsi="Cambria Math"/>
                  <w:color w:val="000000" w:themeColor="text1"/>
                  <w:sz w:val="28"/>
                </w:rPr>
                <m:t>ПРИБ</m:t>
              </m:r>
            </m:sub>
          </m:sSub>
          <m:r>
            <w:rPr>
              <w:rFonts w:ascii="Cambria Math" w:hAnsi="Cambria Math"/>
              <w:color w:val="000000" w:themeColor="text1"/>
              <w:sz w:val="28"/>
            </w:rPr>
            <m:t>=</m:t>
          </m:r>
          <m:d>
            <m:dPr>
              <m:ctrlPr>
                <w:rPr>
                  <w:rFonts w:ascii="Cambria Math" w:hAnsi="Cambria Math"/>
                  <w:i/>
                  <w:color w:val="000000" w:themeColor="text1"/>
                  <w:sz w:val="28"/>
                </w:rPr>
              </m:ctrlPr>
            </m:dPr>
            <m:e>
              <m:r>
                <w:rPr>
                  <w:rFonts w:ascii="Cambria Math" w:hAnsi="Cambria Math"/>
                  <w:color w:val="000000" w:themeColor="text1"/>
                  <w:sz w:val="28"/>
                  <w:szCs w:val="28"/>
                </w:rPr>
                <m:t xml:space="preserve">25628 </m:t>
              </m:r>
              <m:r>
                <w:rPr>
                  <w:rFonts w:ascii="Cambria Math" w:hAnsi="Cambria Math"/>
                  <w:color w:val="000000" w:themeColor="text1"/>
                  <w:sz w:val="28"/>
                </w:rPr>
                <m:t>+17426</m:t>
              </m:r>
            </m:e>
          </m:d>
          <m:r>
            <w:rPr>
              <w:rFonts w:ascii="Cambria Math" w:hAnsi="Cambria Math"/>
              <w:color w:val="000000" w:themeColor="text1"/>
              <w:sz w:val="28"/>
            </w:rPr>
            <m:t>∙1,32∙0,82=46600 руб.</m:t>
          </m:r>
        </m:oMath>
      </m:oMathPara>
    </w:p>
    <w:p w:rsidR="006C5132" w:rsidRPr="003F1556" w:rsidRDefault="006C5132" w:rsidP="0002680A">
      <w:pPr>
        <w:pStyle w:val="2"/>
        <w:rPr>
          <w:rFonts w:ascii="Times New Roman" w:hAnsi="Times New Roman"/>
          <w:color w:val="000000" w:themeColor="text1"/>
        </w:rPr>
      </w:pPr>
      <w:bookmarkStart w:id="66" w:name="_Toc327289763"/>
      <w:r w:rsidRPr="003F1556">
        <w:rPr>
          <w:rFonts w:ascii="Times New Roman" w:hAnsi="Times New Roman"/>
          <w:color w:val="000000" w:themeColor="text1"/>
        </w:rPr>
        <w:t>5.9. Расчет окупаемости проекта.</w:t>
      </w:r>
      <w:bookmarkEnd w:id="66"/>
    </w:p>
    <w:p w:rsidR="006C5132" w:rsidRPr="003F1556" w:rsidRDefault="006C5132" w:rsidP="004F6A1D">
      <w:pPr>
        <w:spacing w:line="360" w:lineRule="auto"/>
        <w:rPr>
          <w:rFonts w:ascii="Times New Roman" w:hAnsi="Times New Roman"/>
          <w:color w:val="000000" w:themeColor="text1"/>
          <w:sz w:val="28"/>
        </w:rPr>
      </w:pPr>
    </w:p>
    <w:p w:rsidR="006C5132" w:rsidRPr="003F1556" w:rsidRDefault="006C5132" w:rsidP="004F6A1D">
      <w:pPr>
        <w:pStyle w:val="afd"/>
        <w:spacing w:line="360" w:lineRule="auto"/>
        <w:ind w:firstLine="567"/>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Рассчитаем, при каком количестве проданных экземпляров системы окупятся расходы на ее разработку.</w:t>
      </w: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t xml:space="preserve">При отсутствии кредитов на внедрение (ввиду незначительности величины затрат на внедрение и самого срока внедрения), взятии долгосрочного кредита со ставкой 18% годовых на разработку ПП и частичное погашения кредита, общий баланс составит суммы показанные в приведенной ниже таблице. </w:t>
      </w:r>
    </w:p>
    <w:p w:rsidR="006C5132" w:rsidRPr="003F1556" w:rsidRDefault="006C5132" w:rsidP="004F6A1D">
      <w:pPr>
        <w:autoSpaceDE w:val="0"/>
        <w:autoSpaceDN w:val="0"/>
        <w:adjustRightInd w:val="0"/>
        <w:spacing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Таблица 5.8.                       </w:t>
      </w:r>
    </w:p>
    <w:p w:rsidR="006C5132" w:rsidRPr="003F1556" w:rsidRDefault="006C5132" w:rsidP="004F6A1D">
      <w:pPr>
        <w:autoSpaceDE w:val="0"/>
        <w:autoSpaceDN w:val="0"/>
        <w:adjustRightInd w:val="0"/>
        <w:spacing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                                                   Общий баланс.</w:t>
      </w:r>
    </w:p>
    <w:tbl>
      <w:tblPr>
        <w:tblStyle w:val="afc"/>
        <w:tblW w:w="0" w:type="auto"/>
        <w:tblLayout w:type="fixed"/>
        <w:tblLook w:val="04A0" w:firstRow="1" w:lastRow="0" w:firstColumn="1" w:lastColumn="0" w:noHBand="0" w:noVBand="1"/>
      </w:tblPr>
      <w:tblGrid>
        <w:gridCol w:w="1365"/>
        <w:gridCol w:w="1295"/>
        <w:gridCol w:w="992"/>
        <w:gridCol w:w="1134"/>
        <w:gridCol w:w="1276"/>
        <w:gridCol w:w="1134"/>
        <w:gridCol w:w="1276"/>
        <w:gridCol w:w="1099"/>
      </w:tblGrid>
      <w:tr w:rsidR="00684494" w:rsidRPr="003F1556" w:rsidTr="006C5132">
        <w:tc>
          <w:tcPr>
            <w:tcW w:w="1365"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Период расчета, мес.</w:t>
            </w:r>
          </w:p>
        </w:tc>
        <w:tc>
          <w:tcPr>
            <w:tcW w:w="1295"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Число проданных копий, шт.</w:t>
            </w:r>
          </w:p>
        </w:tc>
        <w:tc>
          <w:tcPr>
            <w:tcW w:w="992"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Баланс нач., руб.</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Сумма продаж, руб.</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Сумма погашения кредита, руб.</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Факт</w:t>
            </w:r>
            <w:proofErr w:type="gramStart"/>
            <w:r w:rsidRPr="003F1556">
              <w:rPr>
                <w:rFonts w:ascii="Times New Roman" w:hAnsi="Times New Roman" w:cs="Times New Roman"/>
                <w:b/>
                <w:color w:val="000000" w:themeColor="text1"/>
                <w:sz w:val="28"/>
                <w:szCs w:val="28"/>
              </w:rPr>
              <w:t>.</w:t>
            </w:r>
            <w:proofErr w:type="gramEnd"/>
            <w:r w:rsidRPr="003F1556">
              <w:rPr>
                <w:rFonts w:ascii="Times New Roman" w:hAnsi="Times New Roman" w:cs="Times New Roman"/>
                <w:b/>
                <w:color w:val="000000" w:themeColor="text1"/>
                <w:sz w:val="28"/>
                <w:szCs w:val="28"/>
              </w:rPr>
              <w:t xml:space="preserve"> </w:t>
            </w:r>
            <w:proofErr w:type="spellStart"/>
            <w:proofErr w:type="gramStart"/>
            <w:r w:rsidRPr="003F1556">
              <w:rPr>
                <w:rFonts w:ascii="Times New Roman" w:hAnsi="Times New Roman" w:cs="Times New Roman"/>
                <w:b/>
                <w:color w:val="000000" w:themeColor="text1"/>
                <w:sz w:val="28"/>
                <w:szCs w:val="28"/>
              </w:rPr>
              <w:t>с</w:t>
            </w:r>
            <w:proofErr w:type="gramEnd"/>
            <w:r w:rsidRPr="003F1556">
              <w:rPr>
                <w:rFonts w:ascii="Times New Roman" w:hAnsi="Times New Roman" w:cs="Times New Roman"/>
                <w:b/>
                <w:color w:val="000000" w:themeColor="text1"/>
                <w:sz w:val="28"/>
                <w:szCs w:val="28"/>
              </w:rPr>
              <w:t>овокупн</w:t>
            </w:r>
            <w:proofErr w:type="spellEnd"/>
            <w:r w:rsidRPr="003F1556">
              <w:rPr>
                <w:rFonts w:ascii="Times New Roman" w:hAnsi="Times New Roman" w:cs="Times New Roman"/>
                <w:b/>
                <w:color w:val="000000" w:themeColor="text1"/>
                <w:sz w:val="28"/>
                <w:szCs w:val="28"/>
              </w:rPr>
              <w:t>. прибыль</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Факт</w:t>
            </w:r>
            <w:proofErr w:type="gramStart"/>
            <w:r w:rsidRPr="003F1556">
              <w:rPr>
                <w:rFonts w:ascii="Times New Roman" w:hAnsi="Times New Roman" w:cs="Times New Roman"/>
                <w:b/>
                <w:color w:val="000000" w:themeColor="text1"/>
                <w:sz w:val="28"/>
                <w:szCs w:val="28"/>
              </w:rPr>
              <w:t>.</w:t>
            </w:r>
            <w:proofErr w:type="gramEnd"/>
            <w:r w:rsidRPr="003F1556">
              <w:rPr>
                <w:rFonts w:ascii="Times New Roman" w:hAnsi="Times New Roman" w:cs="Times New Roman"/>
                <w:b/>
                <w:color w:val="000000" w:themeColor="text1"/>
                <w:sz w:val="28"/>
                <w:szCs w:val="28"/>
              </w:rPr>
              <w:t xml:space="preserve"> </w:t>
            </w:r>
            <w:proofErr w:type="gramStart"/>
            <w:r w:rsidRPr="003F1556">
              <w:rPr>
                <w:rFonts w:ascii="Times New Roman" w:hAnsi="Times New Roman" w:cs="Times New Roman"/>
                <w:b/>
                <w:color w:val="000000" w:themeColor="text1"/>
                <w:sz w:val="28"/>
                <w:szCs w:val="28"/>
              </w:rPr>
              <w:t>ч</w:t>
            </w:r>
            <w:proofErr w:type="gramEnd"/>
            <w:r w:rsidRPr="003F1556">
              <w:rPr>
                <w:rFonts w:ascii="Times New Roman" w:hAnsi="Times New Roman" w:cs="Times New Roman"/>
                <w:b/>
                <w:color w:val="000000" w:themeColor="text1"/>
                <w:sz w:val="28"/>
                <w:szCs w:val="28"/>
              </w:rPr>
              <w:t>истая прибыль</w:t>
            </w:r>
          </w:p>
        </w:tc>
        <w:tc>
          <w:tcPr>
            <w:tcW w:w="1099" w:type="dxa"/>
          </w:tcPr>
          <w:p w:rsidR="006C5132" w:rsidRPr="003F1556" w:rsidRDefault="006C5132" w:rsidP="004F6A1D">
            <w:pPr>
              <w:autoSpaceDE w:val="0"/>
              <w:autoSpaceDN w:val="0"/>
              <w:adjustRightInd w:val="0"/>
              <w:spacing w:line="360" w:lineRule="auto"/>
              <w:jc w:val="center"/>
              <w:rPr>
                <w:rFonts w:ascii="Times New Roman" w:hAnsi="Times New Roman" w:cs="Times New Roman"/>
                <w:b/>
                <w:color w:val="000000" w:themeColor="text1"/>
                <w:sz w:val="28"/>
                <w:szCs w:val="28"/>
              </w:rPr>
            </w:pPr>
            <w:r w:rsidRPr="003F1556">
              <w:rPr>
                <w:rFonts w:ascii="Times New Roman" w:hAnsi="Times New Roman" w:cs="Times New Roman"/>
                <w:b/>
                <w:color w:val="000000" w:themeColor="text1"/>
                <w:sz w:val="28"/>
                <w:szCs w:val="28"/>
              </w:rPr>
              <w:t>Баланс конечный, руб.</w:t>
            </w:r>
          </w:p>
        </w:tc>
      </w:tr>
      <w:tr w:rsidR="00684494" w:rsidRPr="003F1556" w:rsidTr="006C5132">
        <w:tc>
          <w:tcPr>
            <w:tcW w:w="1365"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01.06.2012- 30.06.2012</w:t>
            </w:r>
          </w:p>
        </w:tc>
        <w:tc>
          <w:tcPr>
            <w:tcW w:w="1295"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2</w:t>
            </w:r>
          </w:p>
        </w:tc>
        <w:tc>
          <w:tcPr>
            <w:tcW w:w="992" w:type="dxa"/>
          </w:tcPr>
          <w:p w:rsidR="006C5132" w:rsidRPr="003F1556" w:rsidRDefault="006C5132" w:rsidP="004F6A1D">
            <w:pPr>
              <w:spacing w:line="360" w:lineRule="auto"/>
              <w:jc w:val="center"/>
              <w:rPr>
                <w:rFonts w:ascii="Times New Roman" w:hAnsi="Times New Roman" w:cs="Times New Roman"/>
                <w:color w:val="000000" w:themeColor="text1"/>
                <w:sz w:val="28"/>
                <w:szCs w:val="20"/>
              </w:rPr>
            </w:pPr>
            <w:r w:rsidRPr="003F1556">
              <w:rPr>
                <w:rFonts w:ascii="Times New Roman" w:hAnsi="Times New Roman" w:cs="Times New Roman"/>
                <w:color w:val="000000" w:themeColor="text1"/>
                <w:sz w:val="28"/>
                <w:szCs w:val="20"/>
              </w:rPr>
              <w:t>-</w:t>
            </w:r>
            <m:oMath>
              <m:r>
                <m:rPr>
                  <m:sty m:val="p"/>
                </m:rPr>
                <w:rPr>
                  <w:rFonts w:ascii="Cambria Math" w:hAnsi="Cambria Math" w:cs="Times New Roman"/>
                  <w:color w:val="000000" w:themeColor="text1"/>
                  <w:sz w:val="28"/>
                  <w:szCs w:val="20"/>
                </w:rPr>
                <m:t xml:space="preserve"> 651 553</m:t>
              </m:r>
            </m:oMath>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200000</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64069</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135931</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101079</w:t>
            </w:r>
          </w:p>
        </w:tc>
        <w:tc>
          <w:tcPr>
            <w:tcW w:w="1099"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550474</w:t>
            </w:r>
          </w:p>
        </w:tc>
      </w:tr>
      <w:tr w:rsidR="00684494" w:rsidRPr="003F1556" w:rsidTr="006C5132">
        <w:tc>
          <w:tcPr>
            <w:tcW w:w="1365"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01.07.2012- 31.07.2012</w:t>
            </w:r>
          </w:p>
        </w:tc>
        <w:tc>
          <w:tcPr>
            <w:tcW w:w="1295"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4</w:t>
            </w:r>
          </w:p>
        </w:tc>
        <w:tc>
          <w:tcPr>
            <w:tcW w:w="992"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514571</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200000</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34521</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65479</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55490,68</w:t>
            </w:r>
          </w:p>
        </w:tc>
        <w:tc>
          <w:tcPr>
            <w:tcW w:w="1099"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449395</w:t>
            </w:r>
          </w:p>
        </w:tc>
      </w:tr>
      <w:tr w:rsidR="00684494" w:rsidRPr="003F1556" w:rsidTr="006C5132">
        <w:tc>
          <w:tcPr>
            <w:tcW w:w="1365"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01.08.201</w:t>
            </w:r>
            <w:r w:rsidRPr="003F1556">
              <w:rPr>
                <w:rFonts w:ascii="Times New Roman" w:hAnsi="Times New Roman" w:cs="Times New Roman"/>
                <w:color w:val="000000" w:themeColor="text1"/>
                <w:sz w:val="28"/>
              </w:rPr>
              <w:lastRenderedPageBreak/>
              <w:t>2- 31.08.2012</w:t>
            </w:r>
          </w:p>
        </w:tc>
        <w:tc>
          <w:tcPr>
            <w:tcW w:w="1295"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lastRenderedPageBreak/>
              <w:t>6</w:t>
            </w:r>
          </w:p>
        </w:tc>
        <w:tc>
          <w:tcPr>
            <w:tcW w:w="992"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w:t>
            </w:r>
            <w:r w:rsidRPr="003F1556">
              <w:rPr>
                <w:rFonts w:ascii="Times New Roman" w:hAnsi="Times New Roman" w:cs="Times New Roman"/>
                <w:color w:val="000000" w:themeColor="text1"/>
                <w:sz w:val="28"/>
              </w:rPr>
              <w:lastRenderedPageBreak/>
              <w:t>459081</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lastRenderedPageBreak/>
              <w:t>200000</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34521</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65479</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55490,68</w:t>
            </w:r>
          </w:p>
        </w:tc>
        <w:tc>
          <w:tcPr>
            <w:tcW w:w="1099"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w:t>
            </w:r>
            <w:r w:rsidRPr="003F1556">
              <w:rPr>
                <w:rFonts w:ascii="Times New Roman" w:hAnsi="Times New Roman" w:cs="Times New Roman"/>
                <w:color w:val="000000" w:themeColor="text1"/>
                <w:sz w:val="28"/>
              </w:rPr>
              <w:lastRenderedPageBreak/>
              <w:t>348316</w:t>
            </w:r>
          </w:p>
        </w:tc>
      </w:tr>
      <w:tr w:rsidR="00684494" w:rsidRPr="003F1556" w:rsidTr="006C5132">
        <w:tc>
          <w:tcPr>
            <w:tcW w:w="1365"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lastRenderedPageBreak/>
              <w:t>01.09.2012- 30.09.2012</w:t>
            </w:r>
          </w:p>
        </w:tc>
        <w:tc>
          <w:tcPr>
            <w:tcW w:w="1295"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8</w:t>
            </w:r>
          </w:p>
        </w:tc>
        <w:tc>
          <w:tcPr>
            <w:tcW w:w="992"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403590</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200000</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34521</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65479</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55490,68</w:t>
            </w:r>
          </w:p>
        </w:tc>
        <w:tc>
          <w:tcPr>
            <w:tcW w:w="1099"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247237</w:t>
            </w:r>
          </w:p>
        </w:tc>
      </w:tr>
      <w:tr w:rsidR="00684494" w:rsidRPr="003F1556" w:rsidTr="006C5132">
        <w:tc>
          <w:tcPr>
            <w:tcW w:w="1365"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01.10.2012- 31.10.2012</w:t>
            </w:r>
          </w:p>
        </w:tc>
        <w:tc>
          <w:tcPr>
            <w:tcW w:w="1295"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10</w:t>
            </w:r>
          </w:p>
        </w:tc>
        <w:tc>
          <w:tcPr>
            <w:tcW w:w="992"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348099</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100000</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34521</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65479</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55490,68</w:t>
            </w:r>
          </w:p>
        </w:tc>
        <w:tc>
          <w:tcPr>
            <w:tcW w:w="1099"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146158</w:t>
            </w:r>
          </w:p>
        </w:tc>
      </w:tr>
      <w:tr w:rsidR="00684494" w:rsidRPr="003F1556" w:rsidTr="006C5132">
        <w:tc>
          <w:tcPr>
            <w:tcW w:w="1365"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01.11.2012- 30.11.2012</w:t>
            </w:r>
          </w:p>
        </w:tc>
        <w:tc>
          <w:tcPr>
            <w:tcW w:w="1295"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12</w:t>
            </w:r>
          </w:p>
        </w:tc>
        <w:tc>
          <w:tcPr>
            <w:tcW w:w="992"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292609</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100000</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34521</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65479</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55490,68</w:t>
            </w:r>
          </w:p>
        </w:tc>
        <w:tc>
          <w:tcPr>
            <w:tcW w:w="1099"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45079</w:t>
            </w:r>
          </w:p>
        </w:tc>
      </w:tr>
      <w:tr w:rsidR="006C5132" w:rsidRPr="003F1556" w:rsidTr="006C5132">
        <w:tc>
          <w:tcPr>
            <w:tcW w:w="1365" w:type="dxa"/>
          </w:tcPr>
          <w:p w:rsidR="006C5132" w:rsidRPr="003F1556" w:rsidRDefault="006C5132" w:rsidP="004F6A1D">
            <w:pPr>
              <w:autoSpaceDE w:val="0"/>
              <w:autoSpaceDN w:val="0"/>
              <w:adjustRightInd w:val="0"/>
              <w:spacing w:line="360" w:lineRule="auto"/>
              <w:jc w:val="both"/>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01.12.2012- 31.12.2012</w:t>
            </w:r>
          </w:p>
        </w:tc>
        <w:tc>
          <w:tcPr>
            <w:tcW w:w="1295"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14</w:t>
            </w:r>
          </w:p>
        </w:tc>
        <w:tc>
          <w:tcPr>
            <w:tcW w:w="992"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237118</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100000</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34521</w:t>
            </w:r>
          </w:p>
        </w:tc>
        <w:tc>
          <w:tcPr>
            <w:tcW w:w="1134"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65479</w:t>
            </w:r>
          </w:p>
        </w:tc>
        <w:tc>
          <w:tcPr>
            <w:tcW w:w="1276" w:type="dxa"/>
          </w:tcPr>
          <w:p w:rsidR="006C5132" w:rsidRPr="003F1556" w:rsidRDefault="006C5132" w:rsidP="004F6A1D">
            <w:pPr>
              <w:autoSpaceDE w:val="0"/>
              <w:autoSpaceDN w:val="0"/>
              <w:adjustRightInd w:val="0"/>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55490,68</w:t>
            </w:r>
          </w:p>
        </w:tc>
        <w:tc>
          <w:tcPr>
            <w:tcW w:w="1099" w:type="dxa"/>
          </w:tcPr>
          <w:p w:rsidR="006C5132" w:rsidRPr="003F1556" w:rsidRDefault="006C5132"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56000</w:t>
            </w:r>
          </w:p>
        </w:tc>
      </w:tr>
    </w:tbl>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К началу 2013 года разработка программы окупится. Выплата кредита будет осуществляться ежемесячно в течение 1 года. Короткий срок окупаемости обусловлен тем, что программный продукт рассчитан на узкий круг покупателей, будет приобретен ими сразу или в течение полугода и сразу принесет ожидаемую прибыль.</w:t>
      </w:r>
    </w:p>
    <w:p w:rsidR="006C5132" w:rsidRPr="003F1556" w:rsidRDefault="006C5132" w:rsidP="0002680A">
      <w:pPr>
        <w:pStyle w:val="2"/>
        <w:rPr>
          <w:rFonts w:ascii="Times New Roman" w:hAnsi="Times New Roman"/>
          <w:color w:val="000000" w:themeColor="text1"/>
        </w:rPr>
      </w:pPr>
      <w:bookmarkStart w:id="67" w:name="_Toc327289764"/>
      <w:r w:rsidRPr="003F1556">
        <w:rPr>
          <w:rFonts w:ascii="Times New Roman" w:hAnsi="Times New Roman"/>
          <w:color w:val="000000" w:themeColor="text1"/>
        </w:rPr>
        <w:t>5.10. Выводы</w:t>
      </w:r>
      <w:bookmarkEnd w:id="67"/>
    </w:p>
    <w:p w:rsidR="0099458A" w:rsidRPr="003F1556" w:rsidRDefault="0099458A" w:rsidP="004F6A1D">
      <w:pPr>
        <w:spacing w:line="360" w:lineRule="auto"/>
        <w:rPr>
          <w:rFonts w:ascii="Times New Roman" w:hAnsi="Times New Roman"/>
          <w:color w:val="000000" w:themeColor="text1"/>
          <w:sz w:val="28"/>
        </w:rPr>
      </w:pP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t xml:space="preserve">В данном разделе нами была определена трудоемкость проекта, число исполнителей проекта, необходимые затраты на разработку, внедрение, а </w:t>
      </w:r>
      <w:r w:rsidRPr="003F1556">
        <w:rPr>
          <w:rFonts w:ascii="Times New Roman" w:hAnsi="Times New Roman"/>
          <w:color w:val="000000" w:themeColor="text1"/>
          <w:sz w:val="28"/>
          <w:szCs w:val="28"/>
        </w:rPr>
        <w:lastRenderedPageBreak/>
        <w:t>также произведено планирование цены и прогнозирование прибыли. Значения рассчитанных экономических параметров для данного дипломного проекта представлены в таблице 5.8.</w:t>
      </w:r>
    </w:p>
    <w:p w:rsidR="006C5132" w:rsidRPr="003F1556" w:rsidRDefault="006C5132" w:rsidP="004F6A1D">
      <w:pPr>
        <w:pStyle w:val="aff1"/>
        <w:ind w:right="-852" w:firstLine="0"/>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Таблица 5.8.                          Экономические параметры дипломного проекта</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5000"/>
        <w:gridCol w:w="2749"/>
      </w:tblGrid>
      <w:tr w:rsidR="00684494" w:rsidRPr="003F1556" w:rsidTr="006C5132">
        <w:trPr>
          <w:trHeight w:val="567"/>
          <w:tblHeader/>
        </w:trPr>
        <w:tc>
          <w:tcPr>
            <w:tcW w:w="1857" w:type="dxa"/>
          </w:tcPr>
          <w:p w:rsidR="006C5132" w:rsidRPr="003F1556" w:rsidRDefault="006C5132" w:rsidP="004F6A1D">
            <w:pPr>
              <w:pStyle w:val="aff"/>
              <w:spacing w:line="360" w:lineRule="auto"/>
              <w:jc w:val="both"/>
              <w:rPr>
                <w:b/>
                <w:color w:val="000000" w:themeColor="text1"/>
                <w:sz w:val="28"/>
                <w:szCs w:val="28"/>
              </w:rPr>
            </w:pPr>
            <w:r w:rsidRPr="003F1556">
              <w:rPr>
                <w:b/>
                <w:color w:val="000000" w:themeColor="text1"/>
                <w:sz w:val="28"/>
                <w:szCs w:val="28"/>
              </w:rPr>
              <w:t>Обозначение</w:t>
            </w:r>
          </w:p>
        </w:tc>
        <w:tc>
          <w:tcPr>
            <w:tcW w:w="5000" w:type="dxa"/>
          </w:tcPr>
          <w:p w:rsidR="006C5132" w:rsidRPr="003F1556" w:rsidRDefault="006C5132" w:rsidP="004F6A1D">
            <w:pPr>
              <w:pStyle w:val="aff"/>
              <w:spacing w:line="360" w:lineRule="auto"/>
              <w:jc w:val="both"/>
              <w:rPr>
                <w:b/>
                <w:color w:val="000000" w:themeColor="text1"/>
                <w:sz w:val="28"/>
                <w:szCs w:val="28"/>
              </w:rPr>
            </w:pPr>
            <w:r w:rsidRPr="003F1556">
              <w:rPr>
                <w:b/>
                <w:color w:val="000000" w:themeColor="text1"/>
                <w:sz w:val="28"/>
                <w:szCs w:val="28"/>
              </w:rPr>
              <w:t>Название экономического параметра</w:t>
            </w:r>
          </w:p>
        </w:tc>
        <w:tc>
          <w:tcPr>
            <w:tcW w:w="2749" w:type="dxa"/>
          </w:tcPr>
          <w:p w:rsidR="006C5132" w:rsidRPr="003F1556" w:rsidRDefault="006C5132" w:rsidP="004F6A1D">
            <w:pPr>
              <w:pStyle w:val="aff"/>
              <w:spacing w:line="360" w:lineRule="auto"/>
              <w:jc w:val="both"/>
              <w:rPr>
                <w:b/>
                <w:color w:val="000000" w:themeColor="text1"/>
                <w:sz w:val="28"/>
                <w:szCs w:val="28"/>
              </w:rPr>
            </w:pPr>
            <w:r w:rsidRPr="003F1556">
              <w:rPr>
                <w:b/>
                <w:color w:val="000000" w:themeColor="text1"/>
                <w:sz w:val="28"/>
                <w:szCs w:val="28"/>
              </w:rPr>
              <w:t>Значение параметров</w:t>
            </w:r>
          </w:p>
        </w:tc>
      </w:tr>
      <w:tr w:rsidR="00684494" w:rsidRPr="003F1556" w:rsidTr="006C5132">
        <w:trPr>
          <w:trHeight w:val="567"/>
        </w:trPr>
        <w:tc>
          <w:tcPr>
            <w:tcW w:w="1857" w:type="dxa"/>
          </w:tcPr>
          <w:p w:rsidR="006C5132" w:rsidRPr="003F1556" w:rsidRDefault="006C5132" w:rsidP="004F6A1D">
            <w:pPr>
              <w:pStyle w:val="aff"/>
              <w:spacing w:line="360" w:lineRule="auto"/>
              <w:jc w:val="center"/>
              <w:rPr>
                <w:rFonts w:eastAsia="Times New Roman"/>
                <w:color w:val="000000" w:themeColor="text1"/>
                <w:sz w:val="28"/>
                <w:szCs w:val="28"/>
              </w:rPr>
            </w:pPr>
            <w:r w:rsidRPr="003F1556">
              <w:rPr>
                <w:rFonts w:eastAsia="Times New Roman"/>
                <w:color w:val="000000" w:themeColor="text1"/>
                <w:position w:val="-10"/>
                <w:sz w:val="28"/>
                <w:szCs w:val="28"/>
              </w:rPr>
              <w:object w:dxaOrig="340" w:dyaOrig="340">
                <v:shape id="_x0000_i1040" type="#_x0000_t75" style="width:15.25pt;height:15.25pt" o:ole="">
                  <v:imagedata r:id="rId87" o:title=""/>
                </v:shape>
                <o:OLEObject Type="Embed" ProgID="Equation.3" ShapeID="_x0000_i1040" DrawAspect="Content" ObjectID="_1401086926" r:id="rId88"/>
              </w:object>
            </w:r>
          </w:p>
        </w:tc>
        <w:tc>
          <w:tcPr>
            <w:tcW w:w="5000" w:type="dxa"/>
          </w:tcPr>
          <w:p w:rsidR="006C5132" w:rsidRPr="003F1556" w:rsidRDefault="006C5132" w:rsidP="004F6A1D">
            <w:pPr>
              <w:pStyle w:val="aff"/>
              <w:spacing w:line="360" w:lineRule="auto"/>
              <w:jc w:val="both"/>
              <w:rPr>
                <w:color w:val="000000" w:themeColor="text1"/>
                <w:sz w:val="28"/>
                <w:szCs w:val="28"/>
              </w:rPr>
            </w:pPr>
            <w:r w:rsidRPr="003F1556">
              <w:rPr>
                <w:color w:val="000000" w:themeColor="text1"/>
                <w:sz w:val="28"/>
                <w:szCs w:val="28"/>
              </w:rPr>
              <w:t>Трудоемкость проекта</w:t>
            </w:r>
          </w:p>
        </w:tc>
        <w:tc>
          <w:tcPr>
            <w:tcW w:w="2749" w:type="dxa"/>
          </w:tcPr>
          <w:p w:rsidR="006C5132" w:rsidRPr="003F1556" w:rsidRDefault="006C5132" w:rsidP="004F6A1D">
            <w:pPr>
              <w:pStyle w:val="aff"/>
              <w:spacing w:line="360" w:lineRule="auto"/>
              <w:jc w:val="center"/>
              <w:rPr>
                <w:color w:val="000000" w:themeColor="text1"/>
                <w:sz w:val="28"/>
                <w:szCs w:val="28"/>
              </w:rPr>
            </w:pPr>
            <w:r w:rsidRPr="003F1556">
              <w:rPr>
                <w:color w:val="000000" w:themeColor="text1"/>
                <w:sz w:val="28"/>
                <w:szCs w:val="28"/>
              </w:rPr>
              <w:t>114 чел/дня</w:t>
            </w:r>
          </w:p>
        </w:tc>
      </w:tr>
      <w:tr w:rsidR="00684494" w:rsidRPr="003F1556" w:rsidTr="006C5132">
        <w:trPr>
          <w:trHeight w:val="556"/>
        </w:trPr>
        <w:tc>
          <w:tcPr>
            <w:tcW w:w="1857" w:type="dxa"/>
          </w:tcPr>
          <w:p w:rsidR="006C5132" w:rsidRPr="003F1556" w:rsidRDefault="006C5132" w:rsidP="004F6A1D">
            <w:pPr>
              <w:pStyle w:val="aff"/>
              <w:spacing w:line="360" w:lineRule="auto"/>
              <w:jc w:val="center"/>
              <w:rPr>
                <w:rFonts w:eastAsia="Times New Roman"/>
                <w:color w:val="000000" w:themeColor="text1"/>
                <w:sz w:val="28"/>
                <w:szCs w:val="28"/>
              </w:rPr>
            </w:pPr>
            <w:r w:rsidRPr="003F1556">
              <w:rPr>
                <w:rFonts w:eastAsia="Times New Roman"/>
                <w:color w:val="000000" w:themeColor="text1"/>
                <w:position w:val="-6"/>
                <w:sz w:val="28"/>
                <w:szCs w:val="28"/>
              </w:rPr>
              <w:object w:dxaOrig="279" w:dyaOrig="279">
                <v:shape id="_x0000_i1041" type="#_x0000_t75" style="width:15.25pt;height:15.25pt" o:ole="">
                  <v:imagedata r:id="rId89" o:title=""/>
                </v:shape>
                <o:OLEObject Type="Embed" ProgID="Equation.3" ShapeID="_x0000_i1041" DrawAspect="Content" ObjectID="_1401086927" r:id="rId90"/>
              </w:object>
            </w:r>
          </w:p>
        </w:tc>
        <w:tc>
          <w:tcPr>
            <w:tcW w:w="5000" w:type="dxa"/>
          </w:tcPr>
          <w:p w:rsidR="006C5132" w:rsidRPr="003F1556" w:rsidRDefault="006C5132" w:rsidP="004F6A1D">
            <w:pPr>
              <w:pStyle w:val="aff"/>
              <w:spacing w:line="360" w:lineRule="auto"/>
              <w:jc w:val="both"/>
              <w:rPr>
                <w:color w:val="000000" w:themeColor="text1"/>
                <w:sz w:val="28"/>
                <w:szCs w:val="28"/>
              </w:rPr>
            </w:pPr>
            <w:r w:rsidRPr="003F1556">
              <w:rPr>
                <w:color w:val="000000" w:themeColor="text1"/>
                <w:sz w:val="28"/>
                <w:szCs w:val="28"/>
              </w:rPr>
              <w:t>Количество исполнителей проекта</w:t>
            </w:r>
          </w:p>
        </w:tc>
        <w:tc>
          <w:tcPr>
            <w:tcW w:w="2749" w:type="dxa"/>
          </w:tcPr>
          <w:p w:rsidR="006C5132" w:rsidRPr="003F1556" w:rsidRDefault="006C5132" w:rsidP="004F6A1D">
            <w:pPr>
              <w:pStyle w:val="aff"/>
              <w:spacing w:line="360" w:lineRule="auto"/>
              <w:jc w:val="center"/>
              <w:rPr>
                <w:color w:val="000000" w:themeColor="text1"/>
                <w:sz w:val="28"/>
                <w:szCs w:val="28"/>
              </w:rPr>
            </w:pPr>
            <w:r w:rsidRPr="003F1556">
              <w:rPr>
                <w:color w:val="000000" w:themeColor="text1"/>
                <w:sz w:val="28"/>
                <w:szCs w:val="28"/>
              </w:rPr>
              <w:t>2 чел</w:t>
            </w:r>
          </w:p>
        </w:tc>
      </w:tr>
      <w:tr w:rsidR="00684494" w:rsidRPr="003F1556" w:rsidTr="006C5132">
        <w:trPr>
          <w:trHeight w:val="318"/>
        </w:trPr>
        <w:tc>
          <w:tcPr>
            <w:tcW w:w="1857" w:type="dxa"/>
          </w:tcPr>
          <w:p w:rsidR="006C5132" w:rsidRPr="003F1556" w:rsidRDefault="006C5132" w:rsidP="004F6A1D">
            <w:pPr>
              <w:pStyle w:val="aff"/>
              <w:spacing w:line="360" w:lineRule="auto"/>
              <w:jc w:val="center"/>
              <w:rPr>
                <w:rFonts w:eastAsia="Times New Roman"/>
                <w:color w:val="000000" w:themeColor="text1"/>
                <w:position w:val="-12"/>
                <w:sz w:val="28"/>
                <w:szCs w:val="28"/>
              </w:rPr>
            </w:pPr>
            <w:r w:rsidRPr="003F1556">
              <w:rPr>
                <w:rFonts w:eastAsia="Times New Roman"/>
                <w:color w:val="000000" w:themeColor="text1"/>
                <w:position w:val="-12"/>
                <w:sz w:val="28"/>
                <w:szCs w:val="28"/>
              </w:rPr>
              <w:object w:dxaOrig="600" w:dyaOrig="360">
                <v:shape id="_x0000_i1042" type="#_x0000_t75" style="width:28.4pt;height:20.75pt" o:ole="">
                  <v:imagedata r:id="rId91" o:title=""/>
                </v:shape>
                <o:OLEObject Type="Embed" ProgID="Equation.3" ShapeID="_x0000_i1042" DrawAspect="Content" ObjectID="_1401086928" r:id="rId92"/>
              </w:object>
            </w:r>
          </w:p>
        </w:tc>
        <w:tc>
          <w:tcPr>
            <w:tcW w:w="5000" w:type="dxa"/>
          </w:tcPr>
          <w:p w:rsidR="006C5132" w:rsidRPr="003F1556" w:rsidRDefault="006C5132" w:rsidP="004F6A1D">
            <w:pPr>
              <w:pStyle w:val="aff"/>
              <w:spacing w:line="360" w:lineRule="auto"/>
              <w:jc w:val="both"/>
              <w:rPr>
                <w:color w:val="000000" w:themeColor="text1"/>
                <w:sz w:val="28"/>
                <w:szCs w:val="28"/>
              </w:rPr>
            </w:pPr>
            <w:r w:rsidRPr="003F1556">
              <w:rPr>
                <w:color w:val="000000" w:themeColor="text1"/>
                <w:sz w:val="28"/>
                <w:szCs w:val="28"/>
              </w:rPr>
              <w:t>Затраты на заработную плату исполнителям</w:t>
            </w:r>
          </w:p>
        </w:tc>
        <w:tc>
          <w:tcPr>
            <w:tcW w:w="2749" w:type="dxa"/>
          </w:tcPr>
          <w:p w:rsidR="006C5132" w:rsidRPr="003F1556" w:rsidRDefault="006C5132" w:rsidP="004F6A1D">
            <w:pPr>
              <w:pStyle w:val="aff"/>
              <w:spacing w:line="360" w:lineRule="auto"/>
              <w:jc w:val="center"/>
              <w:rPr>
                <w:color w:val="000000" w:themeColor="text1"/>
                <w:sz w:val="28"/>
                <w:szCs w:val="28"/>
              </w:rPr>
            </w:pPr>
            <w:r w:rsidRPr="003F1556">
              <w:rPr>
                <w:color w:val="000000" w:themeColor="text1"/>
                <w:sz w:val="28"/>
                <w:szCs w:val="28"/>
              </w:rPr>
              <w:t>423 852 руб.</w:t>
            </w:r>
          </w:p>
        </w:tc>
      </w:tr>
      <w:tr w:rsidR="00684494" w:rsidRPr="003F1556" w:rsidTr="006C5132">
        <w:trPr>
          <w:trHeight w:val="567"/>
        </w:trPr>
        <w:tc>
          <w:tcPr>
            <w:tcW w:w="1857" w:type="dxa"/>
          </w:tcPr>
          <w:p w:rsidR="006C5132" w:rsidRPr="003F1556" w:rsidRDefault="006C5132" w:rsidP="004F6A1D">
            <w:pPr>
              <w:pStyle w:val="aff"/>
              <w:spacing w:line="360" w:lineRule="auto"/>
              <w:jc w:val="center"/>
              <w:rPr>
                <w:rFonts w:eastAsia="Times New Roman"/>
                <w:color w:val="000000" w:themeColor="text1"/>
                <w:sz w:val="28"/>
                <w:szCs w:val="28"/>
              </w:rPr>
            </w:pPr>
            <w:r w:rsidRPr="003F1556">
              <w:rPr>
                <w:rFonts w:eastAsia="Times New Roman"/>
                <w:color w:val="000000" w:themeColor="text1"/>
                <w:position w:val="-12"/>
                <w:sz w:val="28"/>
                <w:szCs w:val="28"/>
              </w:rPr>
              <w:object w:dxaOrig="420" w:dyaOrig="360">
                <v:shape id="_x0000_i1043" type="#_x0000_t75" style="width:20.75pt;height:20.75pt" o:ole="">
                  <v:imagedata r:id="rId93" o:title=""/>
                </v:shape>
                <o:OLEObject Type="Embed" ProgID="Equation.3" ShapeID="_x0000_i1043" DrawAspect="Content" ObjectID="_1401086929" r:id="rId94"/>
              </w:object>
            </w:r>
          </w:p>
        </w:tc>
        <w:tc>
          <w:tcPr>
            <w:tcW w:w="5000" w:type="dxa"/>
          </w:tcPr>
          <w:p w:rsidR="006C5132" w:rsidRPr="003F1556" w:rsidRDefault="006C5132" w:rsidP="004F6A1D">
            <w:pPr>
              <w:pStyle w:val="aff"/>
              <w:spacing w:line="360" w:lineRule="auto"/>
              <w:jc w:val="both"/>
              <w:rPr>
                <w:color w:val="000000" w:themeColor="text1"/>
                <w:sz w:val="28"/>
                <w:szCs w:val="28"/>
              </w:rPr>
            </w:pPr>
            <w:r w:rsidRPr="003F1556">
              <w:rPr>
                <w:color w:val="000000" w:themeColor="text1"/>
                <w:sz w:val="28"/>
                <w:szCs w:val="28"/>
              </w:rPr>
              <w:t>Затраты на оборудование</w:t>
            </w:r>
          </w:p>
        </w:tc>
        <w:tc>
          <w:tcPr>
            <w:tcW w:w="2749" w:type="dxa"/>
          </w:tcPr>
          <w:p w:rsidR="006C5132" w:rsidRPr="003F1556" w:rsidRDefault="006C5132" w:rsidP="004F6A1D">
            <w:pPr>
              <w:pStyle w:val="aff"/>
              <w:spacing w:line="360" w:lineRule="auto"/>
              <w:jc w:val="center"/>
              <w:rPr>
                <w:color w:val="000000" w:themeColor="text1"/>
                <w:sz w:val="28"/>
                <w:szCs w:val="28"/>
              </w:rPr>
            </w:pPr>
            <w:r w:rsidRPr="003F1556">
              <w:rPr>
                <w:color w:val="000000" w:themeColor="text1"/>
                <w:sz w:val="28"/>
                <w:szCs w:val="28"/>
              </w:rPr>
              <w:t>7275 руб.</w:t>
            </w:r>
          </w:p>
        </w:tc>
      </w:tr>
      <w:tr w:rsidR="00684494" w:rsidRPr="003F1556" w:rsidTr="006C5132">
        <w:trPr>
          <w:trHeight w:val="567"/>
        </w:trPr>
        <w:tc>
          <w:tcPr>
            <w:tcW w:w="1857" w:type="dxa"/>
          </w:tcPr>
          <w:p w:rsidR="006C5132" w:rsidRPr="003F1556" w:rsidRDefault="006C5132" w:rsidP="004F6A1D">
            <w:pPr>
              <w:pStyle w:val="aff"/>
              <w:spacing w:line="360" w:lineRule="auto"/>
              <w:jc w:val="center"/>
              <w:rPr>
                <w:rFonts w:eastAsia="Times New Roman"/>
                <w:color w:val="000000" w:themeColor="text1"/>
                <w:sz w:val="28"/>
                <w:szCs w:val="28"/>
              </w:rPr>
            </w:pPr>
            <w:r w:rsidRPr="003F1556">
              <w:rPr>
                <w:rFonts w:eastAsia="Times New Roman"/>
                <w:color w:val="000000" w:themeColor="text1"/>
                <w:position w:val="-12"/>
                <w:sz w:val="28"/>
                <w:szCs w:val="28"/>
              </w:rPr>
              <w:object w:dxaOrig="639" w:dyaOrig="360">
                <v:shape id="_x0000_i1044" type="#_x0000_t75" style="width:28.4pt;height:20.75pt" o:ole="">
                  <v:imagedata r:id="rId95" o:title=""/>
                </v:shape>
                <o:OLEObject Type="Embed" ProgID="Equation.3" ShapeID="_x0000_i1044" DrawAspect="Content" ObjectID="_1401086930" r:id="rId96"/>
              </w:object>
            </w:r>
          </w:p>
        </w:tc>
        <w:tc>
          <w:tcPr>
            <w:tcW w:w="5000" w:type="dxa"/>
          </w:tcPr>
          <w:p w:rsidR="006C5132" w:rsidRPr="003F1556" w:rsidRDefault="006C5132" w:rsidP="004F6A1D">
            <w:pPr>
              <w:pStyle w:val="aff"/>
              <w:spacing w:line="360" w:lineRule="auto"/>
              <w:jc w:val="both"/>
              <w:rPr>
                <w:color w:val="000000" w:themeColor="text1"/>
                <w:sz w:val="28"/>
                <w:szCs w:val="28"/>
              </w:rPr>
            </w:pPr>
            <w:r w:rsidRPr="003F1556">
              <w:rPr>
                <w:color w:val="000000" w:themeColor="text1"/>
                <w:sz w:val="28"/>
                <w:szCs w:val="28"/>
              </w:rPr>
              <w:t>Накладные расходы</w:t>
            </w:r>
          </w:p>
        </w:tc>
        <w:tc>
          <w:tcPr>
            <w:tcW w:w="2749" w:type="dxa"/>
          </w:tcPr>
          <w:p w:rsidR="006C5132" w:rsidRPr="003F1556" w:rsidRDefault="006C5132" w:rsidP="004F6A1D">
            <w:pPr>
              <w:pStyle w:val="aff"/>
              <w:spacing w:line="360" w:lineRule="auto"/>
              <w:jc w:val="center"/>
              <w:rPr>
                <w:color w:val="000000" w:themeColor="text1"/>
                <w:sz w:val="28"/>
                <w:szCs w:val="28"/>
              </w:rPr>
            </w:pPr>
            <w:r w:rsidRPr="003F1556">
              <w:rPr>
                <w:color w:val="000000" w:themeColor="text1"/>
                <w:sz w:val="28"/>
                <w:szCs w:val="28"/>
              </w:rPr>
              <w:t>161 020 руб.</w:t>
            </w:r>
          </w:p>
        </w:tc>
      </w:tr>
      <w:tr w:rsidR="00684494" w:rsidRPr="003F1556" w:rsidTr="006C5132">
        <w:trPr>
          <w:trHeight w:val="567"/>
        </w:trPr>
        <w:tc>
          <w:tcPr>
            <w:tcW w:w="1857" w:type="dxa"/>
          </w:tcPr>
          <w:p w:rsidR="006C5132" w:rsidRPr="003F1556" w:rsidRDefault="006C5132" w:rsidP="004F6A1D">
            <w:pPr>
              <w:pStyle w:val="aff"/>
              <w:spacing w:line="360" w:lineRule="auto"/>
              <w:jc w:val="center"/>
              <w:rPr>
                <w:rFonts w:eastAsia="Times New Roman"/>
                <w:color w:val="000000" w:themeColor="text1"/>
                <w:sz w:val="28"/>
                <w:szCs w:val="28"/>
              </w:rPr>
            </w:pPr>
            <w:r w:rsidRPr="003F1556">
              <w:rPr>
                <w:rFonts w:eastAsia="Times New Roman"/>
                <w:color w:val="000000" w:themeColor="text1"/>
                <w:position w:val="-10"/>
                <w:sz w:val="28"/>
                <w:szCs w:val="28"/>
              </w:rPr>
              <w:object w:dxaOrig="480" w:dyaOrig="340">
                <v:shape id="_x0000_i1045" type="#_x0000_t75" style="width:20.75pt;height:15.25pt" o:ole="">
                  <v:imagedata r:id="rId97" o:title=""/>
                </v:shape>
                <o:OLEObject Type="Embed" ProgID="Equation.3" ShapeID="_x0000_i1045" DrawAspect="Content" ObjectID="_1401086931" r:id="rId98"/>
              </w:object>
            </w:r>
          </w:p>
        </w:tc>
        <w:tc>
          <w:tcPr>
            <w:tcW w:w="5000" w:type="dxa"/>
          </w:tcPr>
          <w:p w:rsidR="006C5132" w:rsidRPr="003F1556" w:rsidRDefault="006C5132" w:rsidP="004F6A1D">
            <w:pPr>
              <w:pStyle w:val="aff"/>
              <w:spacing w:line="360" w:lineRule="auto"/>
              <w:jc w:val="both"/>
              <w:rPr>
                <w:color w:val="000000" w:themeColor="text1"/>
                <w:sz w:val="28"/>
                <w:szCs w:val="28"/>
              </w:rPr>
            </w:pPr>
            <w:r w:rsidRPr="003F1556">
              <w:rPr>
                <w:color w:val="000000" w:themeColor="text1"/>
                <w:sz w:val="28"/>
                <w:szCs w:val="28"/>
              </w:rPr>
              <w:t>Затраты на внедрение</w:t>
            </w:r>
          </w:p>
        </w:tc>
        <w:tc>
          <w:tcPr>
            <w:tcW w:w="2749" w:type="dxa"/>
          </w:tcPr>
          <w:p w:rsidR="006C5132" w:rsidRPr="003F1556" w:rsidRDefault="006C5132" w:rsidP="004F6A1D">
            <w:pPr>
              <w:pStyle w:val="aff"/>
              <w:spacing w:line="360" w:lineRule="auto"/>
              <w:jc w:val="center"/>
              <w:rPr>
                <w:color w:val="000000" w:themeColor="text1"/>
                <w:sz w:val="28"/>
                <w:szCs w:val="28"/>
              </w:rPr>
            </w:pPr>
            <m:oMath>
              <m:r>
                <w:rPr>
                  <w:rFonts w:ascii="Cambria Math" w:hAnsi="Cambria Math"/>
                  <w:color w:val="000000" w:themeColor="text1"/>
                  <w:sz w:val="28"/>
                </w:rPr>
                <m:t xml:space="preserve">17426 </m:t>
              </m:r>
            </m:oMath>
            <w:r w:rsidRPr="003F1556">
              <w:rPr>
                <w:color w:val="000000" w:themeColor="text1"/>
                <w:sz w:val="28"/>
                <w:szCs w:val="28"/>
              </w:rPr>
              <w:t>руб.</w:t>
            </w:r>
          </w:p>
        </w:tc>
      </w:tr>
      <w:tr w:rsidR="00684494" w:rsidRPr="003F1556" w:rsidTr="006C5132">
        <w:trPr>
          <w:trHeight w:val="567"/>
        </w:trPr>
        <w:tc>
          <w:tcPr>
            <w:tcW w:w="1857" w:type="dxa"/>
          </w:tcPr>
          <w:p w:rsidR="006C5132" w:rsidRPr="003F1556" w:rsidRDefault="006C5132" w:rsidP="004F6A1D">
            <w:pPr>
              <w:pStyle w:val="aff"/>
              <w:spacing w:line="360" w:lineRule="auto"/>
              <w:jc w:val="center"/>
              <w:rPr>
                <w:rFonts w:eastAsia="Times New Roman"/>
                <w:color w:val="000000" w:themeColor="text1"/>
                <w:sz w:val="28"/>
                <w:szCs w:val="28"/>
              </w:rPr>
            </w:pPr>
            <w:r w:rsidRPr="003F1556">
              <w:rPr>
                <w:rFonts w:eastAsia="Times New Roman"/>
                <w:color w:val="000000" w:themeColor="text1"/>
                <w:position w:val="-12"/>
                <w:sz w:val="28"/>
                <w:szCs w:val="28"/>
              </w:rPr>
              <w:object w:dxaOrig="460" w:dyaOrig="360">
                <v:shape id="_x0000_i1046" type="#_x0000_t75" style="width:20.75pt;height:20.75pt" o:ole="">
                  <v:imagedata r:id="rId99" o:title=""/>
                </v:shape>
                <o:OLEObject Type="Embed" ProgID="Equation.3" ShapeID="_x0000_i1046" DrawAspect="Content" ObjectID="_1401086932" r:id="rId100"/>
              </w:object>
            </w:r>
          </w:p>
        </w:tc>
        <w:tc>
          <w:tcPr>
            <w:tcW w:w="5000" w:type="dxa"/>
          </w:tcPr>
          <w:p w:rsidR="006C5132" w:rsidRPr="003F1556" w:rsidRDefault="006C5132" w:rsidP="004F6A1D">
            <w:pPr>
              <w:pStyle w:val="aff"/>
              <w:spacing w:line="360" w:lineRule="auto"/>
              <w:jc w:val="both"/>
              <w:rPr>
                <w:color w:val="000000" w:themeColor="text1"/>
                <w:sz w:val="28"/>
                <w:szCs w:val="28"/>
              </w:rPr>
            </w:pPr>
            <w:r w:rsidRPr="003F1556">
              <w:rPr>
                <w:color w:val="000000" w:themeColor="text1"/>
                <w:sz w:val="28"/>
                <w:szCs w:val="28"/>
              </w:rPr>
              <w:t>Общие затраты</w:t>
            </w:r>
          </w:p>
        </w:tc>
        <w:tc>
          <w:tcPr>
            <w:tcW w:w="2749" w:type="dxa"/>
          </w:tcPr>
          <w:p w:rsidR="006C5132" w:rsidRPr="003F1556" w:rsidRDefault="006C5132" w:rsidP="004F6A1D">
            <w:pPr>
              <w:pStyle w:val="aff"/>
              <w:spacing w:line="360" w:lineRule="auto"/>
              <w:jc w:val="center"/>
              <w:rPr>
                <w:color w:val="000000" w:themeColor="text1"/>
                <w:sz w:val="28"/>
                <w:szCs w:val="28"/>
              </w:rPr>
            </w:pPr>
            <w:r w:rsidRPr="003F1556">
              <w:rPr>
                <w:color w:val="000000" w:themeColor="text1"/>
                <w:sz w:val="28"/>
                <w:szCs w:val="28"/>
              </w:rPr>
              <w:t>634127 руб.</w:t>
            </w:r>
          </w:p>
        </w:tc>
      </w:tr>
      <w:tr w:rsidR="00684494" w:rsidRPr="003F1556" w:rsidTr="006C5132">
        <w:trPr>
          <w:trHeight w:val="567"/>
        </w:trPr>
        <w:tc>
          <w:tcPr>
            <w:tcW w:w="1857" w:type="dxa"/>
          </w:tcPr>
          <w:p w:rsidR="006C5132" w:rsidRPr="003F1556" w:rsidRDefault="006C5132" w:rsidP="004F6A1D">
            <w:pPr>
              <w:pStyle w:val="aff"/>
              <w:spacing w:line="360" w:lineRule="auto"/>
              <w:jc w:val="center"/>
              <w:rPr>
                <w:rFonts w:eastAsia="Times New Roman"/>
                <w:color w:val="000000" w:themeColor="text1"/>
                <w:sz w:val="28"/>
                <w:szCs w:val="28"/>
              </w:rPr>
            </w:pPr>
            <w:r w:rsidRPr="003F1556">
              <w:rPr>
                <w:rFonts w:eastAsia="Times New Roman"/>
                <w:color w:val="000000" w:themeColor="text1"/>
                <w:position w:val="-10"/>
                <w:sz w:val="28"/>
                <w:szCs w:val="28"/>
              </w:rPr>
              <w:object w:dxaOrig="460" w:dyaOrig="340">
                <v:shape id="_x0000_i1047" type="#_x0000_t75" style="width:20.75pt;height:15.25pt" o:ole="">
                  <v:imagedata r:id="rId101" o:title=""/>
                </v:shape>
                <o:OLEObject Type="Embed" ProgID="Equation.3" ShapeID="_x0000_i1047" DrawAspect="Content" ObjectID="_1401086933" r:id="rId102"/>
              </w:object>
            </w:r>
          </w:p>
        </w:tc>
        <w:tc>
          <w:tcPr>
            <w:tcW w:w="5000" w:type="dxa"/>
          </w:tcPr>
          <w:p w:rsidR="006C5132" w:rsidRPr="003F1556" w:rsidRDefault="006C5132" w:rsidP="004F6A1D">
            <w:pPr>
              <w:pStyle w:val="aff"/>
              <w:spacing w:line="360" w:lineRule="auto"/>
              <w:jc w:val="both"/>
              <w:rPr>
                <w:color w:val="000000" w:themeColor="text1"/>
                <w:sz w:val="28"/>
                <w:szCs w:val="28"/>
              </w:rPr>
            </w:pPr>
            <w:r w:rsidRPr="003F1556">
              <w:rPr>
                <w:color w:val="000000" w:themeColor="text1"/>
                <w:sz w:val="28"/>
                <w:szCs w:val="28"/>
              </w:rPr>
              <w:t xml:space="preserve">Стоимость одной копии </w:t>
            </w:r>
            <w:proofErr w:type="gramStart"/>
            <w:r w:rsidRPr="003F1556">
              <w:rPr>
                <w:color w:val="000000" w:themeColor="text1"/>
                <w:sz w:val="28"/>
                <w:szCs w:val="28"/>
              </w:rPr>
              <w:t>разработанного</w:t>
            </w:r>
            <w:proofErr w:type="gramEnd"/>
            <w:r w:rsidRPr="003F1556">
              <w:rPr>
                <w:color w:val="000000" w:themeColor="text1"/>
                <w:sz w:val="28"/>
                <w:szCs w:val="28"/>
              </w:rPr>
              <w:t xml:space="preserve"> ПО</w:t>
            </w:r>
          </w:p>
        </w:tc>
        <w:tc>
          <w:tcPr>
            <w:tcW w:w="2749" w:type="dxa"/>
          </w:tcPr>
          <w:p w:rsidR="006C5132" w:rsidRPr="003F1556" w:rsidRDefault="006C5132" w:rsidP="004F6A1D">
            <w:pPr>
              <w:pStyle w:val="aff"/>
              <w:spacing w:line="360" w:lineRule="auto"/>
              <w:jc w:val="center"/>
              <w:rPr>
                <w:color w:val="000000" w:themeColor="text1"/>
                <w:sz w:val="28"/>
                <w:szCs w:val="28"/>
              </w:rPr>
            </w:pPr>
            <w:r w:rsidRPr="003F1556">
              <w:rPr>
                <w:color w:val="000000" w:themeColor="text1"/>
                <w:sz w:val="28"/>
                <w:szCs w:val="28"/>
              </w:rPr>
              <w:t>100 000 руб.</w:t>
            </w:r>
          </w:p>
        </w:tc>
      </w:tr>
      <w:tr w:rsidR="006C5132" w:rsidRPr="003F1556" w:rsidTr="006C5132">
        <w:trPr>
          <w:trHeight w:val="567"/>
        </w:trPr>
        <w:tc>
          <w:tcPr>
            <w:tcW w:w="1857" w:type="dxa"/>
          </w:tcPr>
          <w:p w:rsidR="006C5132" w:rsidRPr="003F1556" w:rsidRDefault="006C5132" w:rsidP="004F6A1D">
            <w:pPr>
              <w:pStyle w:val="aff"/>
              <w:spacing w:line="360" w:lineRule="auto"/>
              <w:jc w:val="center"/>
              <w:rPr>
                <w:rFonts w:eastAsia="Times New Roman"/>
                <w:color w:val="000000" w:themeColor="text1"/>
                <w:sz w:val="28"/>
                <w:szCs w:val="28"/>
              </w:rPr>
            </w:pPr>
            <w:r w:rsidRPr="003F1556">
              <w:rPr>
                <w:rFonts w:eastAsia="Times New Roman"/>
                <w:color w:val="000000" w:themeColor="text1"/>
                <w:position w:val="-10"/>
                <w:sz w:val="28"/>
                <w:szCs w:val="28"/>
              </w:rPr>
              <w:object w:dxaOrig="620" w:dyaOrig="340">
                <v:shape id="_x0000_i1048" type="#_x0000_t75" style="width:28.4pt;height:15.25pt" o:ole="">
                  <v:imagedata r:id="rId103" o:title=""/>
                </v:shape>
                <o:OLEObject Type="Embed" ProgID="Equation.3" ShapeID="_x0000_i1048" DrawAspect="Content" ObjectID="_1401086934" r:id="rId104"/>
              </w:object>
            </w:r>
          </w:p>
        </w:tc>
        <w:tc>
          <w:tcPr>
            <w:tcW w:w="5000" w:type="dxa"/>
          </w:tcPr>
          <w:p w:rsidR="006C5132" w:rsidRPr="003F1556" w:rsidRDefault="006C5132" w:rsidP="004F6A1D">
            <w:pPr>
              <w:pStyle w:val="aff"/>
              <w:spacing w:line="360" w:lineRule="auto"/>
              <w:jc w:val="both"/>
              <w:rPr>
                <w:color w:val="000000" w:themeColor="text1"/>
                <w:sz w:val="28"/>
                <w:szCs w:val="28"/>
              </w:rPr>
            </w:pPr>
            <w:r w:rsidRPr="003F1556">
              <w:rPr>
                <w:color w:val="000000" w:themeColor="text1"/>
                <w:sz w:val="28"/>
                <w:szCs w:val="28"/>
              </w:rPr>
              <w:t>Размер прибыли с одной копии</w:t>
            </w:r>
          </w:p>
        </w:tc>
        <w:tc>
          <w:tcPr>
            <w:tcW w:w="2749" w:type="dxa"/>
          </w:tcPr>
          <w:p w:rsidR="006C5132" w:rsidRPr="003F1556" w:rsidRDefault="006C5132" w:rsidP="004F6A1D">
            <w:pPr>
              <w:pStyle w:val="aff"/>
              <w:spacing w:line="360" w:lineRule="auto"/>
              <w:jc w:val="center"/>
              <w:rPr>
                <w:rFonts w:eastAsia="Times New Roman"/>
                <w:color w:val="000000" w:themeColor="text1"/>
                <w:sz w:val="28"/>
                <w:szCs w:val="28"/>
              </w:rPr>
            </w:pPr>
            <m:oMath>
              <m:r>
                <w:rPr>
                  <w:rFonts w:ascii="Cambria Math" w:hAnsi="Cambria Math"/>
                  <w:color w:val="000000" w:themeColor="text1"/>
                  <w:sz w:val="28"/>
                </w:rPr>
                <m:t>46600</m:t>
              </m:r>
            </m:oMath>
            <w:r w:rsidRPr="003F1556">
              <w:rPr>
                <w:color w:val="000000" w:themeColor="text1"/>
                <w:sz w:val="28"/>
                <w:szCs w:val="28"/>
              </w:rPr>
              <w:t xml:space="preserve"> </w:t>
            </w:r>
            <w:r w:rsidRPr="003F1556">
              <w:rPr>
                <w:rFonts w:cs="Tahoma"/>
                <w:color w:val="000000" w:themeColor="text1"/>
                <w:sz w:val="28"/>
                <w:szCs w:val="28"/>
              </w:rPr>
              <w:t>р</w:t>
            </w:r>
            <w:r w:rsidRPr="003F1556">
              <w:rPr>
                <w:color w:val="000000" w:themeColor="text1"/>
                <w:sz w:val="28"/>
                <w:szCs w:val="28"/>
              </w:rPr>
              <w:t>уб.</w:t>
            </w:r>
          </w:p>
        </w:tc>
      </w:tr>
    </w:tbl>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p>
    <w:p w:rsidR="006C5132" w:rsidRPr="003F1556" w:rsidRDefault="006C5132" w:rsidP="004F6A1D">
      <w:pPr>
        <w:autoSpaceDE w:val="0"/>
        <w:autoSpaceDN w:val="0"/>
        <w:adjustRightInd w:val="0"/>
        <w:spacing w:line="360" w:lineRule="auto"/>
        <w:jc w:val="both"/>
        <w:rPr>
          <w:rFonts w:ascii="Times New Roman" w:hAnsi="Times New Roman"/>
          <w:color w:val="000000" w:themeColor="text1"/>
          <w:sz w:val="28"/>
          <w:szCs w:val="28"/>
        </w:rPr>
      </w:pPr>
      <w:r w:rsidRPr="003F1556">
        <w:rPr>
          <w:rFonts w:ascii="Times New Roman" w:hAnsi="Times New Roman" w:cs="Cambria"/>
          <w:color w:val="000000" w:themeColor="text1"/>
          <w:sz w:val="28"/>
          <w:szCs w:val="28"/>
        </w:rPr>
        <w:tab/>
      </w:r>
      <w:r w:rsidRPr="003F1556">
        <w:rPr>
          <w:rFonts w:ascii="Times New Roman" w:hAnsi="Times New Roman"/>
          <w:color w:val="000000" w:themeColor="text1"/>
          <w:sz w:val="28"/>
          <w:szCs w:val="28"/>
        </w:rPr>
        <w:t xml:space="preserve">Проект окупится после продажи 14 копий системы или спустя 7 месяцев после начала продаж. Прибыль после продажи каждой следующей копии составит 46600 руб. </w:t>
      </w:r>
    </w:p>
    <w:p w:rsidR="006C5132" w:rsidRPr="003F1556" w:rsidRDefault="006C5132" w:rsidP="004F6A1D">
      <w:pPr>
        <w:tabs>
          <w:tab w:val="left" w:pos="851"/>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Разрабатываемая система прогнозирования дорожной ситуации может быть использована как самостоятельный информационный сервис, так и внедрена в устройства автомобильной навигации по маршруту.</w:t>
      </w:r>
    </w:p>
    <w:p w:rsidR="0099458A" w:rsidRPr="003F1556" w:rsidRDefault="006C5132" w:rsidP="004F6A1D">
      <w:pPr>
        <w:tabs>
          <w:tab w:val="left" w:pos="851"/>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Также система может послужить прототипом для разработки системы статистического анализа в другой предметной области.</w:t>
      </w:r>
    </w:p>
    <w:p w:rsidR="0099458A" w:rsidRPr="003F1556" w:rsidRDefault="0099458A" w:rsidP="004F6A1D">
      <w:pPr>
        <w:spacing w:line="360" w:lineRule="auto"/>
        <w:rPr>
          <w:rFonts w:ascii="Times New Roman" w:hAnsi="Times New Roman"/>
          <w:color w:val="000000" w:themeColor="text1"/>
          <w:sz w:val="28"/>
        </w:rPr>
      </w:pPr>
      <w:r w:rsidRPr="003F1556">
        <w:rPr>
          <w:rFonts w:ascii="Times New Roman" w:hAnsi="Times New Roman"/>
          <w:color w:val="000000" w:themeColor="text1"/>
          <w:sz w:val="28"/>
        </w:rPr>
        <w:br w:type="page"/>
      </w:r>
    </w:p>
    <w:p w:rsidR="00A46616" w:rsidRPr="003F1556" w:rsidRDefault="00A46616" w:rsidP="00CD51D7">
      <w:pPr>
        <w:pStyle w:val="1"/>
        <w:rPr>
          <w:rStyle w:val="a7"/>
          <w:rFonts w:ascii="Times New Roman" w:hAnsi="Times New Roman"/>
          <w:b/>
          <w:bCs/>
          <w:color w:val="000000" w:themeColor="text1"/>
          <w:sz w:val="28"/>
          <w:szCs w:val="28"/>
        </w:rPr>
      </w:pPr>
      <w:bookmarkStart w:id="68" w:name="_Toc327289765"/>
      <w:r w:rsidRPr="003F1556">
        <w:rPr>
          <w:rFonts w:ascii="Times New Roman" w:hAnsi="Times New Roman"/>
          <w:color w:val="000000" w:themeColor="text1"/>
          <w:sz w:val="28"/>
        </w:rPr>
        <w:lastRenderedPageBreak/>
        <w:t xml:space="preserve">6. </w:t>
      </w:r>
      <w:r w:rsidR="006C3B3C" w:rsidRPr="003F1556">
        <w:rPr>
          <w:rFonts w:ascii="Times New Roman" w:hAnsi="Times New Roman"/>
          <w:color w:val="000000" w:themeColor="text1"/>
          <w:sz w:val="28"/>
        </w:rPr>
        <w:t>Промышленная экология и безопасность</w:t>
      </w:r>
      <w:bookmarkEnd w:id="68"/>
    </w:p>
    <w:p w:rsidR="00A46616" w:rsidRPr="003F1556" w:rsidRDefault="00A46616" w:rsidP="0002680A">
      <w:pPr>
        <w:pStyle w:val="2"/>
        <w:rPr>
          <w:rFonts w:ascii="Times New Roman" w:hAnsi="Times New Roman"/>
          <w:color w:val="000000" w:themeColor="text1"/>
        </w:rPr>
      </w:pPr>
      <w:bookmarkStart w:id="69" w:name="_Toc327289766"/>
      <w:r w:rsidRPr="003F1556">
        <w:rPr>
          <w:rFonts w:ascii="Times New Roman" w:hAnsi="Times New Roman"/>
          <w:color w:val="000000" w:themeColor="text1"/>
        </w:rPr>
        <w:t>6.1. Анализ вредных и опасных факторов при работе с ПЭВМ</w:t>
      </w:r>
      <w:bookmarkEnd w:id="69"/>
    </w:p>
    <w:p w:rsidR="00A46616" w:rsidRPr="003F1556" w:rsidRDefault="00A46616" w:rsidP="004F6A1D">
      <w:pPr>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Статистические исследования и расчеты в данной работе ведутся с активным использованием персональных электронно-вычислительных машин (ПЭВМ). Поэтому необходимо соблюдать санитарно-эпидемиологические требования к ПЭВМ и условиям труда, согласно </w:t>
      </w:r>
      <w:proofErr w:type="spellStart"/>
      <w:r w:rsidRPr="003F1556">
        <w:rPr>
          <w:rFonts w:ascii="Times New Roman" w:hAnsi="Times New Roman"/>
          <w:color w:val="000000" w:themeColor="text1"/>
          <w:sz w:val="28"/>
          <w:szCs w:val="28"/>
        </w:rPr>
        <w:t>СанПин</w:t>
      </w:r>
      <w:proofErr w:type="spellEnd"/>
      <w:r w:rsidRPr="003F1556">
        <w:rPr>
          <w:rFonts w:ascii="Times New Roman" w:hAnsi="Times New Roman"/>
          <w:color w:val="000000" w:themeColor="text1"/>
          <w:sz w:val="28"/>
          <w:szCs w:val="28"/>
        </w:rPr>
        <w:t xml:space="preserve"> 2.2.2/2.4.1340-03. Данные санитарные правила необходимы для предотвращения неблагоприятного влияния на здоровье человека вредных факторов производственной среды и трудового процесса с ПЭВМ.</w:t>
      </w:r>
    </w:p>
    <w:p w:rsidR="00A46616" w:rsidRPr="003F1556" w:rsidRDefault="00A46616" w:rsidP="00B936EC">
      <w:pPr>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В рамках данного дипломного проекта разработчику приходилось работать со следующим оборудованием:</w:t>
      </w:r>
    </w:p>
    <w:p w:rsidR="00A46616" w:rsidRPr="003F1556" w:rsidRDefault="00A46616" w:rsidP="004F6A1D">
      <w:pPr>
        <w:pStyle w:val="ab"/>
        <w:numPr>
          <w:ilvl w:val="0"/>
          <w:numId w:val="21"/>
        </w:numPr>
        <w:spacing w:after="120" w:line="360" w:lineRule="auto"/>
        <w:ind w:left="0"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ПЭВМ;</w:t>
      </w:r>
    </w:p>
    <w:p w:rsidR="00A46616" w:rsidRPr="003F1556" w:rsidRDefault="00A46616" w:rsidP="004F6A1D">
      <w:pPr>
        <w:pStyle w:val="ab"/>
        <w:numPr>
          <w:ilvl w:val="0"/>
          <w:numId w:val="21"/>
        </w:numPr>
        <w:spacing w:after="120" w:line="360" w:lineRule="auto"/>
        <w:ind w:left="0" w:firstLine="851"/>
        <w:jc w:val="both"/>
        <w:rPr>
          <w:rFonts w:ascii="Times New Roman" w:hAnsi="Times New Roman"/>
          <w:color w:val="000000" w:themeColor="text1"/>
          <w:sz w:val="28"/>
          <w:szCs w:val="28"/>
        </w:rPr>
      </w:pPr>
      <w:proofErr w:type="spellStart"/>
      <w:r w:rsidRPr="003F1556">
        <w:rPr>
          <w:rFonts w:ascii="Times New Roman" w:hAnsi="Times New Roman"/>
          <w:color w:val="000000" w:themeColor="text1"/>
          <w:sz w:val="28"/>
          <w:szCs w:val="28"/>
        </w:rPr>
        <w:t>видеодисплейный</w:t>
      </w:r>
      <w:proofErr w:type="spellEnd"/>
      <w:r w:rsidRPr="003F1556">
        <w:rPr>
          <w:rFonts w:ascii="Times New Roman" w:hAnsi="Times New Roman"/>
          <w:color w:val="000000" w:themeColor="text1"/>
          <w:sz w:val="28"/>
          <w:szCs w:val="28"/>
        </w:rPr>
        <w:t xml:space="preserve"> терминал (ВДТ);</w:t>
      </w:r>
    </w:p>
    <w:p w:rsidR="00A46616" w:rsidRPr="003F1556" w:rsidRDefault="00A46616" w:rsidP="004F6A1D">
      <w:pPr>
        <w:pStyle w:val="ab"/>
        <w:numPr>
          <w:ilvl w:val="0"/>
          <w:numId w:val="21"/>
        </w:numPr>
        <w:spacing w:after="120" w:line="360" w:lineRule="auto"/>
        <w:ind w:left="0"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клавиатура;</w:t>
      </w:r>
    </w:p>
    <w:p w:rsidR="00A46616" w:rsidRPr="003F1556" w:rsidRDefault="00A46616" w:rsidP="004F6A1D">
      <w:pPr>
        <w:pStyle w:val="ab"/>
        <w:numPr>
          <w:ilvl w:val="0"/>
          <w:numId w:val="21"/>
        </w:numPr>
        <w:spacing w:after="120" w:line="360" w:lineRule="auto"/>
        <w:ind w:left="0"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манипулятор "мышь";</w:t>
      </w:r>
    </w:p>
    <w:p w:rsidR="00A46616" w:rsidRPr="003F1556" w:rsidRDefault="00A46616" w:rsidP="004F6A1D">
      <w:pPr>
        <w:pStyle w:val="ab"/>
        <w:numPr>
          <w:ilvl w:val="0"/>
          <w:numId w:val="21"/>
        </w:numPr>
        <w:spacing w:after="120" w:line="360" w:lineRule="auto"/>
        <w:ind w:left="0"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принтер.</w:t>
      </w:r>
    </w:p>
    <w:p w:rsidR="00A46616" w:rsidRPr="003F1556" w:rsidRDefault="00A46616" w:rsidP="00B936EC">
      <w:pPr>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Оборудованию, указанному в списке соответствуют следующие опасные и вредные факторы:</w:t>
      </w:r>
    </w:p>
    <w:p w:rsidR="00A46616" w:rsidRPr="003F1556" w:rsidRDefault="00A46616" w:rsidP="004F6A1D">
      <w:pPr>
        <w:pStyle w:val="ab"/>
        <w:numPr>
          <w:ilvl w:val="0"/>
          <w:numId w:val="22"/>
        </w:numPr>
        <w:spacing w:after="120" w:line="360" w:lineRule="auto"/>
        <w:ind w:left="0"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электромагнитное поле;</w:t>
      </w:r>
    </w:p>
    <w:p w:rsidR="00A46616" w:rsidRPr="003F1556" w:rsidRDefault="00A46616" w:rsidP="004F6A1D">
      <w:pPr>
        <w:pStyle w:val="ab"/>
        <w:numPr>
          <w:ilvl w:val="0"/>
          <w:numId w:val="22"/>
        </w:numPr>
        <w:spacing w:after="120" w:line="360" w:lineRule="auto"/>
        <w:ind w:left="0"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статическое электричество;</w:t>
      </w:r>
    </w:p>
    <w:p w:rsidR="00A46616" w:rsidRPr="003F1556" w:rsidRDefault="00A46616" w:rsidP="004F6A1D">
      <w:pPr>
        <w:pStyle w:val="ab"/>
        <w:numPr>
          <w:ilvl w:val="0"/>
          <w:numId w:val="22"/>
        </w:numPr>
        <w:spacing w:after="120" w:line="360" w:lineRule="auto"/>
        <w:ind w:left="0"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акустический шум;</w:t>
      </w:r>
    </w:p>
    <w:p w:rsidR="00A46616" w:rsidRPr="003F1556" w:rsidRDefault="00A46616" w:rsidP="004F6A1D">
      <w:pPr>
        <w:pStyle w:val="ab"/>
        <w:numPr>
          <w:ilvl w:val="0"/>
          <w:numId w:val="22"/>
        </w:numPr>
        <w:spacing w:after="120" w:line="360" w:lineRule="auto"/>
        <w:ind w:left="0"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визуальные показатели ВДТ;</w:t>
      </w:r>
    </w:p>
    <w:p w:rsidR="00A46616" w:rsidRPr="003F1556" w:rsidRDefault="00A46616" w:rsidP="004F6A1D">
      <w:pPr>
        <w:pStyle w:val="ab"/>
        <w:numPr>
          <w:ilvl w:val="0"/>
          <w:numId w:val="22"/>
        </w:numPr>
        <w:spacing w:after="120" w:line="360" w:lineRule="auto"/>
        <w:ind w:left="0"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мягкое рентгеновское излучение;</w:t>
      </w:r>
    </w:p>
    <w:p w:rsidR="00A46616" w:rsidRPr="003F1556" w:rsidRDefault="00A46616" w:rsidP="004F6A1D">
      <w:pPr>
        <w:pStyle w:val="ab"/>
        <w:numPr>
          <w:ilvl w:val="0"/>
          <w:numId w:val="22"/>
        </w:numPr>
        <w:spacing w:after="120" w:line="360" w:lineRule="auto"/>
        <w:ind w:left="0"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пожарная опасность;</w:t>
      </w:r>
    </w:p>
    <w:p w:rsidR="00A46616" w:rsidRPr="003F1556" w:rsidRDefault="00A46616" w:rsidP="004F6A1D">
      <w:pPr>
        <w:pStyle w:val="ab"/>
        <w:numPr>
          <w:ilvl w:val="0"/>
          <w:numId w:val="22"/>
        </w:numPr>
        <w:spacing w:after="120" w:line="360" w:lineRule="auto"/>
        <w:ind w:left="0"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электрический ток.</w:t>
      </w:r>
    </w:p>
    <w:p w:rsidR="00A46616" w:rsidRPr="003F1556" w:rsidRDefault="00A46616" w:rsidP="0015545A">
      <w:pPr>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Воздействие вредного фактора на человека может привести к профессиональному заболеванию. Случай воздействия опасного фактора на работающего человека называется несчастным случаем.</w:t>
      </w:r>
    </w:p>
    <w:p w:rsidR="00A46616" w:rsidRPr="003F1556" w:rsidRDefault="00A46616" w:rsidP="004F6A1D">
      <w:pPr>
        <w:spacing w:line="360" w:lineRule="auto"/>
        <w:ind w:firstLine="851"/>
        <w:rPr>
          <w:rFonts w:ascii="Times New Roman" w:hAnsi="Times New Roman"/>
          <w:color w:val="000000" w:themeColor="text1"/>
          <w:sz w:val="28"/>
          <w:szCs w:val="28"/>
        </w:rPr>
      </w:pPr>
    </w:p>
    <w:p w:rsidR="00A46616" w:rsidRPr="003F1556" w:rsidRDefault="00A46616" w:rsidP="004F6A1D">
      <w:pPr>
        <w:spacing w:line="360" w:lineRule="auto"/>
        <w:rPr>
          <w:rFonts w:ascii="Times New Roman" w:hAnsi="Times New Roman"/>
          <w:b/>
          <w:color w:val="000000" w:themeColor="text1"/>
          <w:sz w:val="28"/>
          <w:szCs w:val="28"/>
        </w:rPr>
      </w:pPr>
      <w:r w:rsidRPr="003F1556">
        <w:rPr>
          <w:rFonts w:ascii="Times New Roman" w:hAnsi="Times New Roman"/>
          <w:b/>
          <w:color w:val="000000" w:themeColor="text1"/>
          <w:sz w:val="28"/>
          <w:szCs w:val="28"/>
        </w:rPr>
        <w:lastRenderedPageBreak/>
        <w:t xml:space="preserve"> 6.1.1Требования к ПЭВМ и ВДТ</w:t>
      </w:r>
    </w:p>
    <w:p w:rsidR="00A46616" w:rsidRPr="003F1556" w:rsidRDefault="00A46616" w:rsidP="004F6A1D">
      <w:pPr>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Временные допустимые уровни электромагнитных полей (ЭМП), создаваемых ПЭВМ, не должны превышать значений, представленных в таблице </w:t>
      </w:r>
      <w:r w:rsidRPr="003F1556">
        <w:rPr>
          <w:rFonts w:ascii="Times New Roman" w:hAnsi="Times New Roman"/>
          <w:color w:val="000000" w:themeColor="text1"/>
          <w:sz w:val="28"/>
        </w:rPr>
        <w:fldChar w:fldCharType="begin"/>
      </w:r>
      <w:r w:rsidRPr="003F1556">
        <w:rPr>
          <w:rFonts w:ascii="Times New Roman" w:hAnsi="Times New Roman"/>
          <w:color w:val="000000" w:themeColor="text1"/>
          <w:sz w:val="28"/>
        </w:rPr>
        <w:instrText xml:space="preserve"> REF _Ref226805569 \h  \* MERGEFORMAT </w:instrText>
      </w:r>
      <w:r w:rsidRPr="003F1556">
        <w:rPr>
          <w:rFonts w:ascii="Times New Roman" w:hAnsi="Times New Roman"/>
          <w:color w:val="000000" w:themeColor="text1"/>
          <w:sz w:val="28"/>
        </w:rPr>
        <w:fldChar w:fldCharType="separate"/>
      </w:r>
      <w:r w:rsidR="00135DAC">
        <w:rPr>
          <w:rFonts w:ascii="Times New Roman" w:hAnsi="Times New Roman"/>
          <w:b/>
          <w:bCs/>
          <w:color w:val="000000" w:themeColor="text1"/>
          <w:sz w:val="28"/>
        </w:rPr>
        <w:t>Ошибка! Источник ссылки не найден.</w:t>
      </w:r>
      <w:r w:rsidRPr="003F1556">
        <w:rPr>
          <w:rFonts w:ascii="Times New Roman" w:hAnsi="Times New Roman"/>
          <w:color w:val="000000" w:themeColor="text1"/>
          <w:sz w:val="28"/>
        </w:rPr>
        <w:fldChar w:fldCharType="end"/>
      </w:r>
      <w:r w:rsidRPr="003F1556">
        <w:rPr>
          <w:rFonts w:ascii="Times New Roman" w:hAnsi="Times New Roman"/>
          <w:color w:val="000000" w:themeColor="text1"/>
          <w:sz w:val="28"/>
          <w:szCs w:val="28"/>
        </w:rPr>
        <w:t xml:space="preserve">. </w:t>
      </w:r>
    </w:p>
    <w:p w:rsidR="00A46616" w:rsidRPr="003F1556" w:rsidRDefault="00A46616" w:rsidP="004F6A1D">
      <w:pPr>
        <w:spacing w:line="360" w:lineRule="auto"/>
        <w:ind w:firstLine="567"/>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Таблица 6.1.</w:t>
      </w:r>
    </w:p>
    <w:p w:rsidR="00A46616" w:rsidRPr="003F1556" w:rsidRDefault="00A46616" w:rsidP="004F6A1D">
      <w:pPr>
        <w:spacing w:line="360" w:lineRule="auto"/>
        <w:ind w:firstLine="567"/>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 Временные допустимые уровни ЭМП, создаваемые ПЭВМ</w:t>
      </w:r>
    </w:p>
    <w:tbl>
      <w:tblPr>
        <w:tblW w:w="9210" w:type="dxa"/>
        <w:tblInd w:w="30" w:type="dxa"/>
        <w:tblLayout w:type="fixed"/>
        <w:tblCellMar>
          <w:left w:w="30" w:type="dxa"/>
          <w:right w:w="30" w:type="dxa"/>
        </w:tblCellMar>
        <w:tblLook w:val="04A0" w:firstRow="1" w:lastRow="0" w:firstColumn="1" w:lastColumn="0" w:noHBand="0" w:noVBand="1"/>
      </w:tblPr>
      <w:tblGrid>
        <w:gridCol w:w="2789"/>
        <w:gridCol w:w="3958"/>
        <w:gridCol w:w="2463"/>
      </w:tblGrid>
      <w:tr w:rsidR="00684494" w:rsidRPr="003F1556" w:rsidTr="00EB1089">
        <w:tc>
          <w:tcPr>
            <w:tcW w:w="6750" w:type="dxa"/>
            <w:gridSpan w:val="2"/>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Наименование параметров </w:t>
            </w:r>
          </w:p>
        </w:tc>
        <w:tc>
          <w:tcPr>
            <w:tcW w:w="2464" w:type="dxa"/>
            <w:tcBorders>
              <w:top w:val="single" w:sz="2" w:space="0" w:color="auto"/>
              <w:left w:val="single" w:sz="2" w:space="0" w:color="auto"/>
              <w:bottom w:val="single" w:sz="2" w:space="0" w:color="auto"/>
              <w:right w:val="single" w:sz="2" w:space="0" w:color="auto"/>
            </w:tcBorders>
            <w:vAlign w:val="center"/>
            <w:hideMark/>
          </w:tcPr>
          <w:p w:rsidR="00A46616" w:rsidRPr="003F1556" w:rsidRDefault="00A46616" w:rsidP="004F6A1D">
            <w:pPr>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ВДУ ЭМП</w:t>
            </w:r>
          </w:p>
        </w:tc>
      </w:tr>
      <w:tr w:rsidR="00684494" w:rsidRPr="003F1556" w:rsidTr="00EB1089">
        <w:tc>
          <w:tcPr>
            <w:tcW w:w="2790" w:type="dxa"/>
            <w:tcBorders>
              <w:top w:val="single" w:sz="2" w:space="0" w:color="auto"/>
              <w:left w:val="single" w:sz="2" w:space="0" w:color="auto"/>
              <w:bottom w:val="nil"/>
              <w:right w:val="single" w:sz="2" w:space="0" w:color="auto"/>
            </w:tcBorders>
            <w:vAlign w:val="center"/>
            <w:hideMark/>
          </w:tcPr>
          <w:p w:rsidR="00A46616" w:rsidRPr="003F1556" w:rsidRDefault="00A46616" w:rsidP="004F6A1D">
            <w:pPr>
              <w:spacing w:line="360" w:lineRule="auto"/>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 xml:space="preserve">Напряженность </w:t>
            </w:r>
          </w:p>
        </w:tc>
        <w:tc>
          <w:tcPr>
            <w:tcW w:w="3960" w:type="dxa"/>
            <w:tcBorders>
              <w:top w:val="single" w:sz="2" w:space="0" w:color="auto"/>
              <w:left w:val="single" w:sz="2" w:space="0" w:color="auto"/>
              <w:bottom w:val="single" w:sz="2" w:space="0" w:color="auto"/>
              <w:right w:val="single" w:sz="2" w:space="0" w:color="auto"/>
            </w:tcBorders>
            <w:vAlign w:val="center"/>
            <w:hideMark/>
          </w:tcPr>
          <w:p w:rsidR="00A46616" w:rsidRPr="003F1556" w:rsidRDefault="00A46616" w:rsidP="004F6A1D">
            <w:p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в диапазоне частот 5 Гц-2 кГц </w:t>
            </w:r>
          </w:p>
        </w:tc>
        <w:tc>
          <w:tcPr>
            <w:tcW w:w="2464" w:type="dxa"/>
            <w:tcBorders>
              <w:top w:val="single" w:sz="2" w:space="0" w:color="auto"/>
              <w:left w:val="single" w:sz="2" w:space="0" w:color="auto"/>
              <w:bottom w:val="single" w:sz="2" w:space="0" w:color="auto"/>
              <w:right w:val="single" w:sz="2" w:space="0" w:color="auto"/>
            </w:tcBorders>
            <w:vAlign w:val="center"/>
            <w:hideMark/>
          </w:tcPr>
          <w:p w:rsidR="00A46616" w:rsidRPr="003F1556" w:rsidRDefault="00A46616" w:rsidP="004F6A1D">
            <w:pPr>
              <w:spacing w:line="360" w:lineRule="auto"/>
              <w:jc w:val="center"/>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25</w:t>
            </w:r>
            <w:proofErr w:type="gramStart"/>
            <w:r w:rsidRPr="003F1556">
              <w:rPr>
                <w:rFonts w:ascii="Times New Roman" w:hAnsi="Times New Roman"/>
                <w:color w:val="000000" w:themeColor="text1"/>
                <w:sz w:val="28"/>
                <w:szCs w:val="28"/>
              </w:rPr>
              <w:t xml:space="preserve"> В</w:t>
            </w:r>
            <w:proofErr w:type="gramEnd"/>
            <w:r w:rsidRPr="003F1556">
              <w:rPr>
                <w:rFonts w:ascii="Times New Roman" w:hAnsi="Times New Roman"/>
                <w:color w:val="000000" w:themeColor="text1"/>
                <w:sz w:val="28"/>
                <w:szCs w:val="28"/>
              </w:rPr>
              <w:t>/м</w:t>
            </w:r>
          </w:p>
        </w:tc>
      </w:tr>
      <w:tr w:rsidR="00684494" w:rsidRPr="003F1556" w:rsidTr="00EB1089">
        <w:tc>
          <w:tcPr>
            <w:tcW w:w="2790" w:type="dxa"/>
            <w:tcBorders>
              <w:top w:val="nil"/>
              <w:left w:val="single" w:sz="2" w:space="0" w:color="auto"/>
              <w:bottom w:val="single" w:sz="2" w:space="0" w:color="auto"/>
              <w:right w:val="single" w:sz="2" w:space="0" w:color="auto"/>
            </w:tcBorders>
            <w:vAlign w:val="center"/>
            <w:hideMark/>
          </w:tcPr>
          <w:p w:rsidR="00A46616" w:rsidRPr="003F1556" w:rsidRDefault="00A46616" w:rsidP="004F6A1D">
            <w:pPr>
              <w:spacing w:line="360" w:lineRule="auto"/>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 xml:space="preserve">электрического поля </w:t>
            </w:r>
          </w:p>
        </w:tc>
        <w:tc>
          <w:tcPr>
            <w:tcW w:w="3960" w:type="dxa"/>
            <w:tcBorders>
              <w:top w:val="single" w:sz="2" w:space="0" w:color="auto"/>
              <w:left w:val="single" w:sz="2" w:space="0" w:color="auto"/>
              <w:bottom w:val="single" w:sz="2" w:space="0" w:color="auto"/>
              <w:right w:val="single" w:sz="2" w:space="0" w:color="auto"/>
            </w:tcBorders>
            <w:vAlign w:val="center"/>
            <w:hideMark/>
          </w:tcPr>
          <w:p w:rsidR="00A46616" w:rsidRPr="003F1556" w:rsidRDefault="00A46616" w:rsidP="004F6A1D">
            <w:p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в диапазоне частот 2 кГц-400 кГц </w:t>
            </w:r>
          </w:p>
        </w:tc>
        <w:tc>
          <w:tcPr>
            <w:tcW w:w="2464" w:type="dxa"/>
            <w:tcBorders>
              <w:top w:val="single" w:sz="2" w:space="0" w:color="auto"/>
              <w:left w:val="single" w:sz="2" w:space="0" w:color="auto"/>
              <w:bottom w:val="single" w:sz="2" w:space="0" w:color="auto"/>
              <w:right w:val="single" w:sz="2" w:space="0" w:color="auto"/>
            </w:tcBorders>
            <w:vAlign w:val="center"/>
            <w:hideMark/>
          </w:tcPr>
          <w:p w:rsidR="00A46616" w:rsidRPr="003F1556" w:rsidRDefault="00A46616" w:rsidP="004F6A1D">
            <w:pPr>
              <w:spacing w:line="360" w:lineRule="auto"/>
              <w:jc w:val="center"/>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2,5</w:t>
            </w:r>
            <w:proofErr w:type="gramStart"/>
            <w:r w:rsidRPr="003F1556">
              <w:rPr>
                <w:rFonts w:ascii="Times New Roman" w:hAnsi="Times New Roman"/>
                <w:color w:val="000000" w:themeColor="text1"/>
                <w:sz w:val="28"/>
                <w:szCs w:val="28"/>
              </w:rPr>
              <w:t xml:space="preserve"> В</w:t>
            </w:r>
            <w:proofErr w:type="gramEnd"/>
            <w:r w:rsidRPr="003F1556">
              <w:rPr>
                <w:rFonts w:ascii="Times New Roman" w:hAnsi="Times New Roman"/>
                <w:color w:val="000000" w:themeColor="text1"/>
                <w:sz w:val="28"/>
                <w:szCs w:val="28"/>
              </w:rPr>
              <w:t>/м</w:t>
            </w:r>
          </w:p>
        </w:tc>
      </w:tr>
      <w:tr w:rsidR="00684494" w:rsidRPr="003F1556" w:rsidTr="00EB1089">
        <w:tc>
          <w:tcPr>
            <w:tcW w:w="2790" w:type="dxa"/>
            <w:tcBorders>
              <w:top w:val="single" w:sz="2" w:space="0" w:color="auto"/>
              <w:left w:val="single" w:sz="2" w:space="0" w:color="auto"/>
              <w:bottom w:val="nil"/>
              <w:right w:val="single" w:sz="2" w:space="0" w:color="auto"/>
            </w:tcBorders>
            <w:vAlign w:val="center"/>
            <w:hideMark/>
          </w:tcPr>
          <w:p w:rsidR="00A46616" w:rsidRPr="003F1556" w:rsidRDefault="00A46616" w:rsidP="004F6A1D">
            <w:pPr>
              <w:spacing w:line="360" w:lineRule="auto"/>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 xml:space="preserve">Плотность </w:t>
            </w:r>
            <w:proofErr w:type="gramStart"/>
            <w:r w:rsidRPr="003F1556">
              <w:rPr>
                <w:rFonts w:ascii="Times New Roman" w:hAnsi="Times New Roman"/>
                <w:color w:val="000000" w:themeColor="text1"/>
                <w:sz w:val="28"/>
                <w:szCs w:val="28"/>
              </w:rPr>
              <w:t>магнитного</w:t>
            </w:r>
            <w:proofErr w:type="gramEnd"/>
            <w:r w:rsidRPr="003F1556">
              <w:rPr>
                <w:rFonts w:ascii="Times New Roman" w:hAnsi="Times New Roman"/>
                <w:color w:val="000000" w:themeColor="text1"/>
                <w:sz w:val="28"/>
                <w:szCs w:val="28"/>
              </w:rPr>
              <w:t xml:space="preserve"> </w:t>
            </w:r>
          </w:p>
        </w:tc>
        <w:tc>
          <w:tcPr>
            <w:tcW w:w="3960" w:type="dxa"/>
            <w:tcBorders>
              <w:top w:val="single" w:sz="2" w:space="0" w:color="auto"/>
              <w:left w:val="single" w:sz="2" w:space="0" w:color="auto"/>
              <w:bottom w:val="single" w:sz="2" w:space="0" w:color="auto"/>
              <w:right w:val="single" w:sz="2" w:space="0" w:color="auto"/>
            </w:tcBorders>
            <w:vAlign w:val="center"/>
            <w:hideMark/>
          </w:tcPr>
          <w:p w:rsidR="00A46616" w:rsidRPr="003F1556" w:rsidRDefault="00A46616" w:rsidP="004F6A1D">
            <w:p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в диапазоне частот 5 Гц-2 кГц </w:t>
            </w:r>
          </w:p>
        </w:tc>
        <w:tc>
          <w:tcPr>
            <w:tcW w:w="2464" w:type="dxa"/>
            <w:tcBorders>
              <w:top w:val="single" w:sz="2" w:space="0" w:color="auto"/>
              <w:left w:val="single" w:sz="2" w:space="0" w:color="auto"/>
              <w:bottom w:val="single" w:sz="2" w:space="0" w:color="auto"/>
              <w:right w:val="single" w:sz="2" w:space="0" w:color="auto"/>
            </w:tcBorders>
            <w:vAlign w:val="center"/>
            <w:hideMark/>
          </w:tcPr>
          <w:p w:rsidR="00A46616" w:rsidRPr="003F1556" w:rsidRDefault="00A46616" w:rsidP="004F6A1D">
            <w:pPr>
              <w:spacing w:line="360" w:lineRule="auto"/>
              <w:jc w:val="center"/>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 xml:space="preserve">250 </w:t>
            </w:r>
            <w:proofErr w:type="spellStart"/>
            <w:r w:rsidRPr="003F1556">
              <w:rPr>
                <w:rFonts w:ascii="Times New Roman" w:hAnsi="Times New Roman"/>
                <w:color w:val="000000" w:themeColor="text1"/>
                <w:sz w:val="28"/>
                <w:szCs w:val="28"/>
              </w:rPr>
              <w:t>нТл</w:t>
            </w:r>
            <w:proofErr w:type="spellEnd"/>
          </w:p>
        </w:tc>
      </w:tr>
      <w:tr w:rsidR="00684494" w:rsidRPr="003F1556" w:rsidTr="00EB1089">
        <w:tc>
          <w:tcPr>
            <w:tcW w:w="2790" w:type="dxa"/>
            <w:tcBorders>
              <w:top w:val="nil"/>
              <w:left w:val="single" w:sz="2" w:space="0" w:color="auto"/>
              <w:bottom w:val="single" w:sz="2" w:space="0" w:color="auto"/>
              <w:right w:val="single" w:sz="2" w:space="0" w:color="auto"/>
            </w:tcBorders>
            <w:vAlign w:val="center"/>
            <w:hideMark/>
          </w:tcPr>
          <w:p w:rsidR="00A46616" w:rsidRPr="003F1556" w:rsidRDefault="00A46616" w:rsidP="004F6A1D">
            <w:pPr>
              <w:spacing w:line="360" w:lineRule="auto"/>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 xml:space="preserve">потока </w:t>
            </w:r>
          </w:p>
        </w:tc>
        <w:tc>
          <w:tcPr>
            <w:tcW w:w="3960" w:type="dxa"/>
            <w:tcBorders>
              <w:top w:val="single" w:sz="2" w:space="0" w:color="auto"/>
              <w:left w:val="single" w:sz="2" w:space="0" w:color="auto"/>
              <w:bottom w:val="single" w:sz="2" w:space="0" w:color="auto"/>
              <w:right w:val="single" w:sz="2" w:space="0" w:color="auto"/>
            </w:tcBorders>
            <w:vAlign w:val="center"/>
            <w:hideMark/>
          </w:tcPr>
          <w:p w:rsidR="00A46616" w:rsidRPr="003F1556" w:rsidRDefault="00A46616" w:rsidP="004F6A1D">
            <w:p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в диапазоне частот 2 кГц-400 кГц </w:t>
            </w:r>
          </w:p>
        </w:tc>
        <w:tc>
          <w:tcPr>
            <w:tcW w:w="2464" w:type="dxa"/>
            <w:tcBorders>
              <w:top w:val="single" w:sz="2" w:space="0" w:color="auto"/>
              <w:left w:val="single" w:sz="2" w:space="0" w:color="auto"/>
              <w:bottom w:val="single" w:sz="2" w:space="0" w:color="auto"/>
              <w:right w:val="single" w:sz="2" w:space="0" w:color="auto"/>
            </w:tcBorders>
            <w:vAlign w:val="center"/>
            <w:hideMark/>
          </w:tcPr>
          <w:p w:rsidR="00A46616" w:rsidRPr="003F1556" w:rsidRDefault="00A46616" w:rsidP="004F6A1D">
            <w:pPr>
              <w:spacing w:line="360" w:lineRule="auto"/>
              <w:jc w:val="center"/>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 xml:space="preserve">25 </w:t>
            </w:r>
            <w:proofErr w:type="spellStart"/>
            <w:r w:rsidRPr="003F1556">
              <w:rPr>
                <w:rFonts w:ascii="Times New Roman" w:hAnsi="Times New Roman"/>
                <w:color w:val="000000" w:themeColor="text1"/>
                <w:sz w:val="28"/>
                <w:szCs w:val="28"/>
              </w:rPr>
              <w:t>нТл</w:t>
            </w:r>
            <w:proofErr w:type="spellEnd"/>
          </w:p>
        </w:tc>
      </w:tr>
      <w:tr w:rsidR="00684494" w:rsidRPr="003F1556" w:rsidTr="00EB1089">
        <w:tc>
          <w:tcPr>
            <w:tcW w:w="6750" w:type="dxa"/>
            <w:gridSpan w:val="2"/>
            <w:tcBorders>
              <w:top w:val="single" w:sz="2" w:space="0" w:color="auto"/>
              <w:left w:val="single" w:sz="2" w:space="0" w:color="auto"/>
              <w:bottom w:val="single" w:sz="2" w:space="0" w:color="auto"/>
              <w:right w:val="single" w:sz="2" w:space="0" w:color="auto"/>
            </w:tcBorders>
            <w:vAlign w:val="center"/>
            <w:hideMark/>
          </w:tcPr>
          <w:p w:rsidR="00A46616" w:rsidRPr="003F1556" w:rsidRDefault="00A46616" w:rsidP="004F6A1D">
            <w:pPr>
              <w:spacing w:line="360" w:lineRule="auto"/>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 xml:space="preserve">Электростатический потенциал экрана видеомонитора </w:t>
            </w:r>
          </w:p>
        </w:tc>
        <w:tc>
          <w:tcPr>
            <w:tcW w:w="2464" w:type="dxa"/>
            <w:tcBorders>
              <w:top w:val="single" w:sz="2" w:space="0" w:color="auto"/>
              <w:left w:val="single" w:sz="2" w:space="0" w:color="auto"/>
              <w:bottom w:val="single" w:sz="2" w:space="0" w:color="auto"/>
              <w:right w:val="single" w:sz="2" w:space="0" w:color="auto"/>
            </w:tcBorders>
            <w:vAlign w:val="center"/>
            <w:hideMark/>
          </w:tcPr>
          <w:p w:rsidR="00A46616" w:rsidRPr="003F1556" w:rsidRDefault="00A46616" w:rsidP="004F6A1D">
            <w:pPr>
              <w:spacing w:line="360" w:lineRule="auto"/>
              <w:jc w:val="center"/>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500</w:t>
            </w:r>
            <w:proofErr w:type="gramStart"/>
            <w:r w:rsidRPr="003F1556">
              <w:rPr>
                <w:rFonts w:ascii="Times New Roman" w:hAnsi="Times New Roman"/>
                <w:color w:val="000000" w:themeColor="text1"/>
                <w:sz w:val="28"/>
                <w:szCs w:val="28"/>
              </w:rPr>
              <w:t xml:space="preserve"> В</w:t>
            </w:r>
            <w:proofErr w:type="gramEnd"/>
          </w:p>
        </w:tc>
      </w:tr>
    </w:tbl>
    <w:p w:rsidR="00A46616" w:rsidRPr="003F1556" w:rsidRDefault="00A46616" w:rsidP="004F6A1D">
      <w:pPr>
        <w:spacing w:line="360" w:lineRule="auto"/>
        <w:ind w:firstLine="851"/>
        <w:jc w:val="both"/>
        <w:rPr>
          <w:rFonts w:ascii="Times New Roman" w:hAnsi="Times New Roman"/>
          <w:color w:val="000000" w:themeColor="text1"/>
          <w:sz w:val="28"/>
          <w:szCs w:val="28"/>
        </w:rPr>
      </w:pPr>
    </w:p>
    <w:p w:rsidR="00A46616" w:rsidRPr="003F1556" w:rsidRDefault="00A46616" w:rsidP="00BB6647">
      <w:pPr>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Мощность экспозиционной дозы мягкого рентгеновского излучения в любой точке на расстоянии 0,05 м от экрана и корпуса ВДТ (на электронно-лучевой трубке) при любых положениях регулировочных устройств не должна превышать одного </w:t>
      </w:r>
      <w:proofErr w:type="spellStart"/>
      <w:r w:rsidRPr="003F1556">
        <w:rPr>
          <w:rFonts w:ascii="Times New Roman" w:hAnsi="Times New Roman"/>
          <w:color w:val="000000" w:themeColor="text1"/>
          <w:sz w:val="28"/>
          <w:szCs w:val="28"/>
        </w:rPr>
        <w:t>мкЗв</w:t>
      </w:r>
      <w:proofErr w:type="spellEnd"/>
      <w:r w:rsidRPr="003F1556">
        <w:rPr>
          <w:rFonts w:ascii="Times New Roman" w:hAnsi="Times New Roman"/>
          <w:color w:val="000000" w:themeColor="text1"/>
          <w:sz w:val="28"/>
          <w:szCs w:val="28"/>
        </w:rPr>
        <w:t xml:space="preserve">/час (100 </w:t>
      </w:r>
      <w:proofErr w:type="spellStart"/>
      <w:r w:rsidRPr="003F1556">
        <w:rPr>
          <w:rFonts w:ascii="Times New Roman" w:hAnsi="Times New Roman"/>
          <w:color w:val="000000" w:themeColor="text1"/>
          <w:sz w:val="28"/>
          <w:szCs w:val="28"/>
        </w:rPr>
        <w:t>мкР</w:t>
      </w:r>
      <w:proofErr w:type="spellEnd"/>
      <w:r w:rsidRPr="003F1556">
        <w:rPr>
          <w:rFonts w:ascii="Times New Roman" w:hAnsi="Times New Roman"/>
          <w:color w:val="000000" w:themeColor="text1"/>
          <w:sz w:val="28"/>
          <w:szCs w:val="28"/>
        </w:rPr>
        <w:t>/час). В случае превышения данного показателя необходимо на ВДТ установить защитный экран.</w:t>
      </w:r>
    </w:p>
    <w:p w:rsidR="00A46616" w:rsidRPr="003F1556" w:rsidRDefault="00A46616" w:rsidP="00BB6647">
      <w:pPr>
        <w:pStyle w:val="afd"/>
        <w:spacing w:after="0"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СанПиН предъявляет ряд требований к визуальным параметрам, относящимся к их внешнему виду, дизайну, возможности настройки. </w:t>
      </w:r>
    </w:p>
    <w:p w:rsidR="00A46616" w:rsidRPr="003F1556" w:rsidRDefault="00A46616" w:rsidP="00BB6647">
      <w:pPr>
        <w:pStyle w:val="HTML"/>
        <w:ind w:firstLine="567"/>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 xml:space="preserve">Для удобного считывания информации и подстройки под конкретного пользователя реализуется возможность настройки нужного положения монитора относительно взгляда наблюдателя путем регулирования его положения по горизонтали и вертикали. Данная возможность согласно СанПиН </w:t>
      </w:r>
      <w:r w:rsidRPr="003F1556">
        <w:rPr>
          <w:rFonts w:ascii="Times New Roman" w:hAnsi="Times New Roman" w:cs="Times New Roman"/>
          <w:bCs/>
          <w:color w:val="000000" w:themeColor="text1"/>
          <w:sz w:val="28"/>
          <w:szCs w:val="28"/>
        </w:rPr>
        <w:t>2.2.2/2.4.1340-03</w:t>
      </w:r>
      <w:r w:rsidRPr="003F1556">
        <w:rPr>
          <w:rFonts w:ascii="Times New Roman" w:hAnsi="Times New Roman" w:cs="Times New Roman"/>
          <w:color w:val="000000" w:themeColor="text1"/>
          <w:sz w:val="28"/>
          <w:szCs w:val="28"/>
        </w:rPr>
        <w:t xml:space="preserve"> требуется как необходимая характеристика монитора. Кроме того, все современные ПК изготавливаются в спокойной цветовой гамме и покрываются специальным матовым покрытием  для </w:t>
      </w:r>
      <w:proofErr w:type="spellStart"/>
      <w:r w:rsidRPr="003F1556">
        <w:rPr>
          <w:rFonts w:ascii="Times New Roman" w:hAnsi="Times New Roman" w:cs="Times New Roman"/>
          <w:color w:val="000000" w:themeColor="text1"/>
          <w:sz w:val="28"/>
          <w:szCs w:val="28"/>
        </w:rPr>
        <w:t>избежания</w:t>
      </w:r>
      <w:proofErr w:type="spellEnd"/>
      <w:r w:rsidRPr="003F1556">
        <w:rPr>
          <w:rFonts w:ascii="Times New Roman" w:hAnsi="Times New Roman" w:cs="Times New Roman"/>
          <w:color w:val="000000" w:themeColor="text1"/>
          <w:sz w:val="28"/>
          <w:szCs w:val="28"/>
        </w:rPr>
        <w:t xml:space="preserve"> солнечных бликов. </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lastRenderedPageBreak/>
        <w:t>Для обеспечения комфортной работы пользователя определяются оптимальные и допустимые диапазоны визуальных эргономических параметров. Визуальные эргономические параметры ВДТ и пределы их изменений, в которых устанавливаются оптимальные и допустимые диапазоны значений, приведены в таблице 6.2.</w:t>
      </w:r>
    </w:p>
    <w:p w:rsidR="00A46616" w:rsidRPr="003F1556" w:rsidRDefault="00A46616" w:rsidP="004F6A1D">
      <w:pPr>
        <w:tabs>
          <w:tab w:val="left" w:pos="708"/>
        </w:tabs>
        <w:spacing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Таблица 6.2. </w:t>
      </w:r>
    </w:p>
    <w:p w:rsidR="00A46616" w:rsidRPr="003F1556" w:rsidRDefault="00A46616" w:rsidP="004F6A1D">
      <w:pPr>
        <w:tabs>
          <w:tab w:val="left" w:pos="708"/>
        </w:tabs>
        <w:spacing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Допустимые визуальные параметры устройств отображения информации.</w:t>
      </w:r>
    </w:p>
    <w:tbl>
      <w:tblPr>
        <w:tblW w:w="9210" w:type="dxa"/>
        <w:tblInd w:w="30" w:type="dxa"/>
        <w:tblLayout w:type="fixed"/>
        <w:tblCellMar>
          <w:left w:w="30" w:type="dxa"/>
          <w:right w:w="30" w:type="dxa"/>
        </w:tblCellMar>
        <w:tblLook w:val="04A0" w:firstRow="1" w:lastRow="0" w:firstColumn="1" w:lastColumn="0" w:noHBand="0" w:noVBand="1"/>
      </w:tblPr>
      <w:tblGrid>
        <w:gridCol w:w="567"/>
        <w:gridCol w:w="4960"/>
        <w:gridCol w:w="3683"/>
      </w:tblGrid>
      <w:tr w:rsidR="00684494" w:rsidRPr="003F1556" w:rsidTr="00EB1089">
        <w:tc>
          <w:tcPr>
            <w:tcW w:w="567"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jc w:val="center"/>
              <w:rPr>
                <w:rFonts w:ascii="Times New Roman" w:hAnsi="Times New Roman"/>
                <w:b/>
                <w:color w:val="000000" w:themeColor="text1"/>
                <w:sz w:val="28"/>
                <w:szCs w:val="28"/>
                <w:lang w:val="en-US"/>
              </w:rPr>
            </w:pPr>
            <w:r w:rsidRPr="003F1556">
              <w:rPr>
                <w:rFonts w:ascii="Times New Roman" w:hAnsi="Times New Roman"/>
                <w:b/>
                <w:color w:val="000000" w:themeColor="text1"/>
                <w:sz w:val="28"/>
                <w:szCs w:val="28"/>
              </w:rPr>
              <w:t xml:space="preserve">N </w:t>
            </w:r>
          </w:p>
        </w:tc>
        <w:tc>
          <w:tcPr>
            <w:tcW w:w="4962"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jc w:val="center"/>
              <w:rPr>
                <w:rFonts w:ascii="Times New Roman" w:hAnsi="Times New Roman"/>
                <w:b/>
                <w:color w:val="000000" w:themeColor="text1"/>
                <w:sz w:val="28"/>
                <w:szCs w:val="28"/>
                <w:lang w:val="en-US"/>
              </w:rPr>
            </w:pPr>
            <w:r w:rsidRPr="003F1556">
              <w:rPr>
                <w:rFonts w:ascii="Times New Roman" w:hAnsi="Times New Roman"/>
                <w:b/>
                <w:color w:val="000000" w:themeColor="text1"/>
                <w:sz w:val="28"/>
                <w:szCs w:val="28"/>
              </w:rPr>
              <w:t xml:space="preserve">Параметры </w:t>
            </w:r>
          </w:p>
        </w:tc>
        <w:tc>
          <w:tcPr>
            <w:tcW w:w="3685"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jc w:val="center"/>
              <w:rPr>
                <w:rFonts w:ascii="Times New Roman" w:hAnsi="Times New Roman"/>
                <w:b/>
                <w:color w:val="000000" w:themeColor="text1"/>
                <w:sz w:val="28"/>
                <w:szCs w:val="28"/>
                <w:lang w:val="en-US"/>
              </w:rPr>
            </w:pPr>
            <w:r w:rsidRPr="003F1556">
              <w:rPr>
                <w:rFonts w:ascii="Times New Roman" w:hAnsi="Times New Roman"/>
                <w:b/>
                <w:color w:val="000000" w:themeColor="text1"/>
                <w:sz w:val="28"/>
                <w:szCs w:val="28"/>
              </w:rPr>
              <w:t xml:space="preserve">Допустимые значения </w:t>
            </w:r>
          </w:p>
        </w:tc>
      </w:tr>
      <w:tr w:rsidR="00684494" w:rsidRPr="003F1556" w:rsidTr="00EB1089">
        <w:tc>
          <w:tcPr>
            <w:tcW w:w="567"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jc w:val="center"/>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 xml:space="preserve">1 </w:t>
            </w:r>
          </w:p>
        </w:tc>
        <w:tc>
          <w:tcPr>
            <w:tcW w:w="4962"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 xml:space="preserve">Яркость белого поля </w:t>
            </w:r>
          </w:p>
        </w:tc>
        <w:tc>
          <w:tcPr>
            <w:tcW w:w="3685"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Не менее 35 кд/м</w:t>
            </w:r>
            <w:r w:rsidRPr="003F1556">
              <w:rPr>
                <w:rFonts w:ascii="Times New Roman" w:hAnsi="Times New Roman"/>
                <w:noProof/>
                <w:color w:val="000000" w:themeColor="text1"/>
                <w:sz w:val="28"/>
                <w:szCs w:val="28"/>
                <w:lang w:eastAsia="ru-RU"/>
              </w:rPr>
              <w:drawing>
                <wp:inline distT="0" distB="0" distL="0" distR="0" wp14:anchorId="60EC58BE" wp14:editId="66154970">
                  <wp:extent cx="85725" cy="19050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10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190500"/>
                          </a:xfrm>
                          <a:prstGeom prst="rect">
                            <a:avLst/>
                          </a:prstGeom>
                          <a:noFill/>
                          <a:ln>
                            <a:noFill/>
                          </a:ln>
                        </pic:spPr>
                      </pic:pic>
                    </a:graphicData>
                  </a:graphic>
                </wp:inline>
              </w:drawing>
            </w:r>
            <w:r w:rsidRPr="003F1556">
              <w:rPr>
                <w:rFonts w:ascii="Times New Roman" w:hAnsi="Times New Roman"/>
                <w:color w:val="000000" w:themeColor="text1"/>
                <w:sz w:val="28"/>
                <w:szCs w:val="28"/>
              </w:rPr>
              <w:t xml:space="preserve"> </w:t>
            </w:r>
          </w:p>
        </w:tc>
      </w:tr>
      <w:tr w:rsidR="00684494" w:rsidRPr="003F1556" w:rsidTr="00EB1089">
        <w:tc>
          <w:tcPr>
            <w:tcW w:w="567"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jc w:val="center"/>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 xml:space="preserve">2 </w:t>
            </w:r>
          </w:p>
        </w:tc>
        <w:tc>
          <w:tcPr>
            <w:tcW w:w="4962"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 xml:space="preserve">Неравномерность яркости рабочего поля </w:t>
            </w:r>
          </w:p>
        </w:tc>
        <w:tc>
          <w:tcPr>
            <w:tcW w:w="3685"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Не более ± 20%</w:t>
            </w:r>
          </w:p>
        </w:tc>
      </w:tr>
      <w:tr w:rsidR="00684494" w:rsidRPr="003F1556" w:rsidTr="00EB1089">
        <w:tc>
          <w:tcPr>
            <w:tcW w:w="567"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jc w:val="center"/>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 xml:space="preserve">3 </w:t>
            </w:r>
          </w:p>
        </w:tc>
        <w:tc>
          <w:tcPr>
            <w:tcW w:w="4962"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Контрастность (для монохромного режима)</w:t>
            </w:r>
          </w:p>
        </w:tc>
        <w:tc>
          <w:tcPr>
            <w:tcW w:w="3685"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 xml:space="preserve">Не менее 3:1 </w:t>
            </w:r>
          </w:p>
        </w:tc>
      </w:tr>
      <w:tr w:rsidR="00684494" w:rsidRPr="003F1556" w:rsidTr="00EB1089">
        <w:trPr>
          <w:trHeight w:val="1102"/>
        </w:trPr>
        <w:tc>
          <w:tcPr>
            <w:tcW w:w="567"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jc w:val="center"/>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 xml:space="preserve">4 </w:t>
            </w:r>
          </w:p>
        </w:tc>
        <w:tc>
          <w:tcPr>
            <w:tcW w:w="4962"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Временная нестабильность изображения (непреднамеренное изменение во времени яркости изображения на экране дисплея)</w:t>
            </w:r>
          </w:p>
        </w:tc>
        <w:tc>
          <w:tcPr>
            <w:tcW w:w="3685"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 xml:space="preserve">Не должна фиксироваться </w:t>
            </w:r>
          </w:p>
        </w:tc>
      </w:tr>
      <w:tr w:rsidR="00684494" w:rsidRPr="003F1556" w:rsidTr="00EB1089">
        <w:trPr>
          <w:trHeight w:val="1134"/>
        </w:trPr>
        <w:tc>
          <w:tcPr>
            <w:tcW w:w="567"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jc w:val="center"/>
              <w:rPr>
                <w:rFonts w:ascii="Times New Roman" w:hAnsi="Times New Roman"/>
                <w:color w:val="000000" w:themeColor="text1"/>
                <w:sz w:val="28"/>
                <w:szCs w:val="28"/>
                <w:lang w:val="en-US"/>
              </w:rPr>
            </w:pPr>
            <w:r w:rsidRPr="003F1556">
              <w:rPr>
                <w:rFonts w:ascii="Times New Roman" w:hAnsi="Times New Roman"/>
                <w:color w:val="000000" w:themeColor="text1"/>
                <w:sz w:val="28"/>
                <w:szCs w:val="28"/>
              </w:rPr>
              <w:t xml:space="preserve">5 </w:t>
            </w:r>
          </w:p>
        </w:tc>
        <w:tc>
          <w:tcPr>
            <w:tcW w:w="4962"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Пространственная нестабильность изображения (непреднамеренные изменения положения фрагментов изображения на экране)</w:t>
            </w:r>
          </w:p>
        </w:tc>
        <w:tc>
          <w:tcPr>
            <w:tcW w:w="3685" w:type="dxa"/>
            <w:tcBorders>
              <w:top w:val="single" w:sz="2" w:space="0" w:color="auto"/>
              <w:left w:val="single" w:sz="2" w:space="0" w:color="auto"/>
              <w:bottom w:val="single" w:sz="2" w:space="0" w:color="auto"/>
              <w:right w:val="single" w:sz="2" w:space="0" w:color="auto"/>
            </w:tcBorders>
            <w:hideMark/>
          </w:tcPr>
          <w:p w:rsidR="00A46616" w:rsidRPr="003F1556" w:rsidRDefault="00A46616" w:rsidP="004F6A1D">
            <w:pPr>
              <w:spacing w:line="360" w:lineRule="auto"/>
              <w:rPr>
                <w:rFonts w:ascii="Times New Roman" w:hAnsi="Times New Roman"/>
                <w:color w:val="000000" w:themeColor="text1"/>
                <w:sz w:val="28"/>
                <w:szCs w:val="28"/>
              </w:rPr>
            </w:pPr>
            <w:r w:rsidRPr="003F1556">
              <w:rPr>
                <w:rFonts w:ascii="Times New Roman" w:hAnsi="Times New Roman"/>
                <w:color w:val="000000" w:themeColor="text1"/>
                <w:sz w:val="28"/>
                <w:szCs w:val="28"/>
              </w:rPr>
              <w:t>Не более 2·10</w:t>
            </w:r>
            <w:r w:rsidRPr="003F1556">
              <w:rPr>
                <w:rFonts w:ascii="Times New Roman" w:hAnsi="Times New Roman"/>
                <w:noProof/>
                <w:color w:val="000000" w:themeColor="text1"/>
                <w:position w:val="-3"/>
                <w:sz w:val="28"/>
                <w:szCs w:val="28"/>
                <w:lang w:eastAsia="ru-RU"/>
              </w:rPr>
              <w:drawing>
                <wp:inline distT="0" distB="0" distL="0" distR="0" wp14:anchorId="59AF346A" wp14:editId="317AA179">
                  <wp:extent cx="209550" cy="1905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pic:cNvPicPr>
                            <a:picLocks noChangeAspect="1" noChangeArrowheads="1"/>
                          </pic:cNvPicPr>
                        </pic:nvPicPr>
                        <pic:blipFill>
                          <a:blip r:embed="rId10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9550" cy="190500"/>
                          </a:xfrm>
                          <a:prstGeom prst="rect">
                            <a:avLst/>
                          </a:prstGeom>
                          <a:noFill/>
                          <a:ln>
                            <a:noFill/>
                          </a:ln>
                        </pic:spPr>
                      </pic:pic>
                    </a:graphicData>
                  </a:graphic>
                </wp:inline>
              </w:drawing>
            </w:r>
            <w:r w:rsidRPr="003F1556">
              <w:rPr>
                <w:rFonts w:ascii="Times New Roman" w:hAnsi="Times New Roman"/>
                <w:color w:val="000000" w:themeColor="text1"/>
                <w:sz w:val="28"/>
                <w:szCs w:val="28"/>
              </w:rPr>
              <w:t xml:space="preserve">, где L - проектное расстояние наблюдения, </w:t>
            </w:r>
            <w:proofErr w:type="gramStart"/>
            <w:r w:rsidRPr="003F1556">
              <w:rPr>
                <w:rFonts w:ascii="Times New Roman" w:hAnsi="Times New Roman"/>
                <w:color w:val="000000" w:themeColor="text1"/>
                <w:sz w:val="28"/>
                <w:szCs w:val="28"/>
              </w:rPr>
              <w:t>мм</w:t>
            </w:r>
            <w:proofErr w:type="gramEnd"/>
            <w:r w:rsidRPr="003F1556">
              <w:rPr>
                <w:rFonts w:ascii="Times New Roman" w:hAnsi="Times New Roman"/>
                <w:color w:val="000000" w:themeColor="text1"/>
                <w:sz w:val="28"/>
                <w:szCs w:val="28"/>
              </w:rPr>
              <w:t xml:space="preserve"> </w:t>
            </w:r>
          </w:p>
        </w:tc>
      </w:tr>
    </w:tbl>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Важнейшим визуальным эргономическим параметром, определяющим утомляемость зрительного аппарата, является мерцание изображения. СанПиН не регламентируют оптимальное значение частоты обновления, поскольку восприятие мерцания на экране монитора субъективно. Тем не менее, практика показывает, что в подавляющем большинстве случаев наиболее безопасна для здоровья частота обновления от 85 Гц и выше. Именно с учетом этой особенности проектируются все современные мониторы на ЭЛТ. Т.е. заявленному производителем «рабочему» </w:t>
      </w:r>
      <w:r w:rsidRPr="003F1556">
        <w:rPr>
          <w:rFonts w:ascii="Times New Roman" w:hAnsi="Times New Roman"/>
          <w:color w:val="000000" w:themeColor="text1"/>
          <w:sz w:val="28"/>
          <w:szCs w:val="28"/>
        </w:rPr>
        <w:lastRenderedPageBreak/>
        <w:t>разрешению монитора всегда соответствует частота обновления 85 Гц и выше (стандарты TCO’95 и TCO’99).</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p>
    <w:p w:rsidR="00A46616" w:rsidRPr="003F1556" w:rsidRDefault="00A46616" w:rsidP="0015545A">
      <w:pPr>
        <w:pStyle w:val="3"/>
        <w:spacing w:line="360" w:lineRule="auto"/>
        <w:rPr>
          <w:rFonts w:ascii="Times New Roman" w:hAnsi="Times New Roman"/>
          <w:color w:val="000000" w:themeColor="text1"/>
          <w:sz w:val="28"/>
        </w:rPr>
      </w:pPr>
      <w:bookmarkStart w:id="70" w:name="_Toc327289767"/>
      <w:r w:rsidRPr="003F1556">
        <w:rPr>
          <w:rFonts w:ascii="Times New Roman" w:hAnsi="Times New Roman"/>
          <w:color w:val="000000" w:themeColor="text1"/>
          <w:sz w:val="28"/>
        </w:rPr>
        <w:t xml:space="preserve">6.1.2. Требования к микроклимату, содержанию </w:t>
      </w:r>
      <w:proofErr w:type="spellStart"/>
      <w:r w:rsidRPr="003F1556">
        <w:rPr>
          <w:rFonts w:ascii="Times New Roman" w:hAnsi="Times New Roman"/>
          <w:color w:val="000000" w:themeColor="text1"/>
          <w:sz w:val="28"/>
        </w:rPr>
        <w:t>аэроинов</w:t>
      </w:r>
      <w:proofErr w:type="spellEnd"/>
      <w:r w:rsidRPr="003F1556">
        <w:rPr>
          <w:rFonts w:ascii="Times New Roman" w:hAnsi="Times New Roman"/>
          <w:color w:val="000000" w:themeColor="text1"/>
          <w:sz w:val="28"/>
        </w:rPr>
        <w:t xml:space="preserve"> и вредных химических веществ в воздухе на рабочих местах, оборудованных ПЭВМ</w:t>
      </w:r>
      <w:bookmarkEnd w:id="70"/>
    </w:p>
    <w:p w:rsidR="00A46616" w:rsidRPr="003F1556" w:rsidRDefault="00A46616" w:rsidP="0015545A">
      <w:pPr>
        <w:spacing w:line="360" w:lineRule="auto"/>
        <w:rPr>
          <w:rFonts w:ascii="Times New Roman" w:hAnsi="Times New Roman"/>
          <w:color w:val="000000" w:themeColor="text1"/>
          <w:sz w:val="28"/>
        </w:rPr>
      </w:pP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В помещениях, где работа с использованием ПЭВМ является основной, должны обеспечиваться параметры микроклимата на допустимом уровне в соответствии с СанПиН 2.2.4.548-96.</w:t>
      </w:r>
    </w:p>
    <w:p w:rsidR="00A46616" w:rsidRPr="003F1556" w:rsidRDefault="00A46616" w:rsidP="0015545A">
      <w:pPr>
        <w:pStyle w:val="afd"/>
        <w:tabs>
          <w:tab w:val="left" w:pos="708"/>
        </w:tabs>
        <w:spacing w:after="0"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В помещениях, оборудованных ПЭВМ, проводится ежедневная влажная уборка и систематическое проветривание после каждого часа работы на ПЭВМ. Если параметры микроклимата не соответствуют установленным нормам, то необходимо применять системы кондиционирования. Работа за компьютером требует высокого сосредоточения и концентрации, поэтому более предпочтительными являются системы кондиционирования, автоматически поддерживающие заданный режим.</w:t>
      </w:r>
    </w:p>
    <w:p w:rsidR="00A46616" w:rsidRPr="003F1556" w:rsidRDefault="00A46616" w:rsidP="0015545A">
      <w:pPr>
        <w:pStyle w:val="afd"/>
        <w:tabs>
          <w:tab w:val="left" w:pos="708"/>
        </w:tabs>
        <w:spacing w:after="0"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Уровни положительных и отрицательных аэроионов в воздухе помещений, где расположены ПЭВМ, должны соответствовать нормативам, установленным в СанПиН 2.2.4.1294-03.</w:t>
      </w:r>
    </w:p>
    <w:p w:rsidR="00A46616" w:rsidRPr="003F1556" w:rsidRDefault="00A46616" w:rsidP="004F6A1D">
      <w:pPr>
        <w:pStyle w:val="afd"/>
        <w:tabs>
          <w:tab w:val="left" w:pos="708"/>
        </w:tabs>
        <w:spacing w:after="0"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Таблица 6.3. Показатели концентраций </w:t>
      </w:r>
      <w:proofErr w:type="spellStart"/>
      <w:r w:rsidRPr="003F1556">
        <w:rPr>
          <w:rFonts w:ascii="Times New Roman" w:hAnsi="Times New Roman"/>
          <w:color w:val="000000" w:themeColor="text1"/>
          <w:sz w:val="28"/>
          <w:szCs w:val="28"/>
        </w:rPr>
        <w:t>аэроинов</w:t>
      </w:r>
      <w:proofErr w:type="spellEnd"/>
      <w:r w:rsidRPr="003F1556">
        <w:rPr>
          <w:rFonts w:ascii="Times New Roman" w:hAnsi="Times New Roman"/>
          <w:color w:val="000000" w:themeColor="text1"/>
          <w:sz w:val="28"/>
          <w:szCs w:val="28"/>
        </w:rPr>
        <w:t>.</w:t>
      </w:r>
    </w:p>
    <w:tbl>
      <w:tblPr>
        <w:tblStyle w:val="afc"/>
        <w:tblW w:w="5000" w:type="pct"/>
        <w:tblLook w:val="04A0" w:firstRow="1" w:lastRow="0" w:firstColumn="1" w:lastColumn="0" w:noHBand="0" w:noVBand="1"/>
      </w:tblPr>
      <w:tblGrid>
        <w:gridCol w:w="2255"/>
        <w:gridCol w:w="2446"/>
        <w:gridCol w:w="2387"/>
        <w:gridCol w:w="2482"/>
      </w:tblGrid>
      <w:tr w:rsidR="00684494" w:rsidRPr="003F1556" w:rsidTr="00EB1089">
        <w:tc>
          <w:tcPr>
            <w:tcW w:w="1178" w:type="pct"/>
            <w:vMerge w:val="restart"/>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Нормируемые показатели</w:t>
            </w:r>
          </w:p>
        </w:tc>
        <w:tc>
          <w:tcPr>
            <w:tcW w:w="2525" w:type="pct"/>
            <w:gridSpan w:val="2"/>
            <w:vAlign w:val="center"/>
          </w:tcPr>
          <w:p w:rsidR="00A46616" w:rsidRPr="003F1556" w:rsidRDefault="00A46616" w:rsidP="004F6A1D">
            <w:pPr>
              <w:spacing w:line="360" w:lineRule="auto"/>
              <w:jc w:val="center"/>
              <w:rPr>
                <w:rFonts w:ascii="Times New Roman" w:hAnsi="Times New Roman" w:cs="Times New Roman"/>
                <w:color w:val="000000" w:themeColor="text1"/>
                <w:sz w:val="28"/>
                <w:vertAlign w:val="superscript"/>
              </w:rPr>
            </w:pPr>
            <w:r w:rsidRPr="003F1556">
              <w:rPr>
                <w:rFonts w:ascii="Times New Roman" w:hAnsi="Times New Roman" w:cs="Times New Roman"/>
                <w:color w:val="000000" w:themeColor="text1"/>
                <w:sz w:val="28"/>
              </w:rPr>
              <w:t>Концентрации аэроионов, ион/см</w:t>
            </w:r>
            <w:r w:rsidRPr="003F1556">
              <w:rPr>
                <w:rFonts w:ascii="Times New Roman" w:hAnsi="Times New Roman" w:cs="Times New Roman"/>
                <w:color w:val="000000" w:themeColor="text1"/>
                <w:sz w:val="28"/>
                <w:vertAlign w:val="superscript"/>
              </w:rPr>
              <w:t>3</w:t>
            </w:r>
          </w:p>
        </w:tc>
        <w:tc>
          <w:tcPr>
            <w:tcW w:w="1297" w:type="pct"/>
            <w:vMerge w:val="restart"/>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 xml:space="preserve">Коэффициент </w:t>
            </w:r>
            <w:proofErr w:type="spellStart"/>
            <w:r w:rsidRPr="003F1556">
              <w:rPr>
                <w:rFonts w:ascii="Times New Roman" w:hAnsi="Times New Roman" w:cs="Times New Roman"/>
                <w:color w:val="000000" w:themeColor="text1"/>
                <w:sz w:val="28"/>
              </w:rPr>
              <w:t>униполярности</w:t>
            </w:r>
            <w:proofErr w:type="spellEnd"/>
          </w:p>
        </w:tc>
      </w:tr>
      <w:tr w:rsidR="00684494" w:rsidRPr="003F1556" w:rsidTr="00EB1089">
        <w:tc>
          <w:tcPr>
            <w:tcW w:w="1178" w:type="pct"/>
            <w:vMerge/>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p>
        </w:tc>
        <w:tc>
          <w:tcPr>
            <w:tcW w:w="1278" w:type="pct"/>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положительной полярности</w:t>
            </w:r>
          </w:p>
        </w:tc>
        <w:tc>
          <w:tcPr>
            <w:tcW w:w="1247" w:type="pct"/>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отрицательной полярности</w:t>
            </w:r>
          </w:p>
        </w:tc>
        <w:tc>
          <w:tcPr>
            <w:tcW w:w="1297" w:type="pct"/>
            <w:vMerge/>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p>
        </w:tc>
      </w:tr>
      <w:tr w:rsidR="00684494" w:rsidRPr="003F1556" w:rsidTr="00EB1089">
        <w:tc>
          <w:tcPr>
            <w:tcW w:w="1178" w:type="pct"/>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Минимально допустимые</w:t>
            </w:r>
          </w:p>
        </w:tc>
        <w:tc>
          <w:tcPr>
            <w:tcW w:w="1278" w:type="pct"/>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lang w:val="en-US"/>
              </w:rPr>
              <w:t>p</w:t>
            </w:r>
            <w:r w:rsidRPr="003F1556">
              <w:rPr>
                <w:rFonts w:ascii="Times New Roman" w:hAnsi="Times New Roman" w:cs="Times New Roman"/>
                <w:color w:val="000000" w:themeColor="text1"/>
                <w:sz w:val="28"/>
                <w:vertAlign w:val="superscript"/>
                <w:lang w:val="en-US"/>
              </w:rPr>
              <w:t>+</w:t>
            </w:r>
            <w:r w:rsidRPr="003F1556">
              <w:rPr>
                <w:rFonts w:ascii="Times New Roman" w:hAnsi="Times New Roman" w:cs="Times New Roman"/>
                <w:color w:val="000000" w:themeColor="text1"/>
                <w:sz w:val="28"/>
                <w:lang w:val="en-US"/>
              </w:rPr>
              <w:t xml:space="preserve"> ≥ </w:t>
            </w:r>
            <w:r w:rsidRPr="003F1556">
              <w:rPr>
                <w:rFonts w:ascii="Times New Roman" w:hAnsi="Times New Roman" w:cs="Times New Roman"/>
                <w:color w:val="000000" w:themeColor="text1"/>
                <w:sz w:val="28"/>
              </w:rPr>
              <w:t>400</w:t>
            </w:r>
          </w:p>
        </w:tc>
        <w:tc>
          <w:tcPr>
            <w:tcW w:w="1247" w:type="pct"/>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lang w:val="en-US"/>
              </w:rPr>
              <w:t>p</w:t>
            </w:r>
            <w:r w:rsidRPr="003F1556">
              <w:rPr>
                <w:rFonts w:ascii="Times New Roman" w:hAnsi="Times New Roman" w:cs="Times New Roman"/>
                <w:color w:val="000000" w:themeColor="text1"/>
                <w:sz w:val="28"/>
                <w:vertAlign w:val="superscript"/>
                <w:lang w:val="en-US"/>
              </w:rPr>
              <w:t>-</w:t>
            </w:r>
            <w:r w:rsidRPr="003F1556">
              <w:rPr>
                <w:rFonts w:ascii="Times New Roman" w:hAnsi="Times New Roman" w:cs="Times New Roman"/>
                <w:color w:val="000000" w:themeColor="text1"/>
                <w:sz w:val="28"/>
                <w:lang w:val="en-US"/>
              </w:rPr>
              <w:t>&gt;</w:t>
            </w:r>
            <w:r w:rsidRPr="003F1556">
              <w:rPr>
                <w:rFonts w:ascii="Times New Roman" w:hAnsi="Times New Roman" w:cs="Times New Roman"/>
                <w:color w:val="000000" w:themeColor="text1"/>
                <w:sz w:val="28"/>
              </w:rPr>
              <w:t>600</w:t>
            </w:r>
          </w:p>
        </w:tc>
        <w:tc>
          <w:tcPr>
            <w:tcW w:w="1297" w:type="pct"/>
            <w:vMerge w:val="restart"/>
            <w:vAlign w:val="center"/>
          </w:tcPr>
          <w:p w:rsidR="00A46616" w:rsidRPr="003F1556" w:rsidRDefault="00A46616" w:rsidP="004F6A1D">
            <w:pPr>
              <w:spacing w:line="360" w:lineRule="auto"/>
              <w:jc w:val="center"/>
              <w:rPr>
                <w:rFonts w:ascii="Times New Roman" w:hAnsi="Times New Roman" w:cs="Times New Roman"/>
                <w:color w:val="000000" w:themeColor="text1"/>
                <w:sz w:val="28"/>
                <w:lang w:val="en-US"/>
              </w:rPr>
            </w:pPr>
            <w:r w:rsidRPr="003F1556">
              <w:rPr>
                <w:rFonts w:ascii="Times New Roman" w:hAnsi="Times New Roman" w:cs="Times New Roman"/>
                <w:color w:val="000000" w:themeColor="text1"/>
                <w:sz w:val="28"/>
              </w:rPr>
              <w:t>0,4≤</w:t>
            </w:r>
            <w:r w:rsidRPr="003F1556">
              <w:rPr>
                <w:rFonts w:ascii="Times New Roman" w:hAnsi="Times New Roman" w:cs="Times New Roman"/>
                <w:color w:val="000000" w:themeColor="text1"/>
                <w:sz w:val="28"/>
                <w:lang w:val="en-US"/>
              </w:rPr>
              <w:t xml:space="preserve"> y &lt; 1,0</w:t>
            </w:r>
          </w:p>
        </w:tc>
      </w:tr>
      <w:tr w:rsidR="00A46616" w:rsidRPr="003F1556" w:rsidTr="00EB1089">
        <w:tc>
          <w:tcPr>
            <w:tcW w:w="1178" w:type="pct"/>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Максимально допустимые</w:t>
            </w:r>
          </w:p>
        </w:tc>
        <w:tc>
          <w:tcPr>
            <w:tcW w:w="1278" w:type="pct"/>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lang w:val="en-US"/>
              </w:rPr>
              <w:t>p</w:t>
            </w:r>
            <w:r w:rsidRPr="003F1556">
              <w:rPr>
                <w:rFonts w:ascii="Times New Roman" w:hAnsi="Times New Roman" w:cs="Times New Roman"/>
                <w:color w:val="000000" w:themeColor="text1"/>
                <w:sz w:val="28"/>
                <w:vertAlign w:val="superscript"/>
                <w:lang w:val="en-US"/>
              </w:rPr>
              <w:t>+</w:t>
            </w:r>
            <w:r w:rsidRPr="003F1556">
              <w:rPr>
                <w:rFonts w:ascii="Times New Roman" w:hAnsi="Times New Roman" w:cs="Times New Roman"/>
                <w:color w:val="000000" w:themeColor="text1"/>
                <w:sz w:val="28"/>
                <w:lang w:val="en-US"/>
              </w:rPr>
              <w:t>&lt;</w:t>
            </w:r>
            <w:r w:rsidRPr="003F1556">
              <w:rPr>
                <w:rFonts w:ascii="Times New Roman" w:hAnsi="Times New Roman" w:cs="Times New Roman"/>
                <w:color w:val="000000" w:themeColor="text1"/>
                <w:sz w:val="28"/>
              </w:rPr>
              <w:t>50000</w:t>
            </w:r>
          </w:p>
        </w:tc>
        <w:tc>
          <w:tcPr>
            <w:tcW w:w="1247" w:type="pct"/>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lang w:val="en-US"/>
              </w:rPr>
              <w:t>p</w:t>
            </w:r>
            <w:r w:rsidRPr="003F1556">
              <w:rPr>
                <w:rFonts w:ascii="Times New Roman" w:hAnsi="Times New Roman" w:cs="Times New Roman"/>
                <w:color w:val="000000" w:themeColor="text1"/>
                <w:sz w:val="28"/>
                <w:vertAlign w:val="superscript"/>
                <w:lang w:val="en-US"/>
              </w:rPr>
              <w:t>-</w:t>
            </w:r>
            <w:r w:rsidRPr="003F1556">
              <w:rPr>
                <w:rFonts w:ascii="Times New Roman" w:hAnsi="Times New Roman" w:cs="Times New Roman"/>
                <w:color w:val="000000" w:themeColor="text1"/>
                <w:sz w:val="28"/>
                <w:lang w:val="en-US"/>
              </w:rPr>
              <w:t xml:space="preserve"> ≤ </w:t>
            </w:r>
            <w:r w:rsidRPr="003F1556">
              <w:rPr>
                <w:rFonts w:ascii="Times New Roman" w:hAnsi="Times New Roman" w:cs="Times New Roman"/>
                <w:color w:val="000000" w:themeColor="text1"/>
                <w:sz w:val="28"/>
              </w:rPr>
              <w:t>50000</w:t>
            </w:r>
          </w:p>
        </w:tc>
        <w:tc>
          <w:tcPr>
            <w:tcW w:w="1297" w:type="pct"/>
            <w:vMerge/>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p>
        </w:tc>
      </w:tr>
    </w:tbl>
    <w:p w:rsidR="00A46616" w:rsidRPr="003F1556" w:rsidRDefault="00A46616" w:rsidP="004F6A1D">
      <w:pPr>
        <w:pStyle w:val="afd"/>
        <w:tabs>
          <w:tab w:val="left" w:pos="708"/>
        </w:tabs>
        <w:spacing w:after="0" w:line="360" w:lineRule="auto"/>
        <w:ind w:firstLine="851"/>
        <w:jc w:val="both"/>
        <w:rPr>
          <w:rFonts w:ascii="Times New Roman" w:hAnsi="Times New Roman"/>
          <w:color w:val="000000" w:themeColor="text1"/>
          <w:sz w:val="28"/>
        </w:rPr>
      </w:pPr>
    </w:p>
    <w:p w:rsidR="00A46616" w:rsidRPr="003F1556" w:rsidRDefault="00A46616" w:rsidP="004F6A1D">
      <w:pPr>
        <w:pStyle w:val="afd"/>
        <w:tabs>
          <w:tab w:val="left" w:pos="708"/>
        </w:tabs>
        <w:spacing w:after="0" w:line="360" w:lineRule="auto"/>
        <w:ind w:firstLine="851"/>
        <w:rPr>
          <w:rFonts w:ascii="Times New Roman" w:hAnsi="Times New Roman"/>
          <w:color w:val="000000" w:themeColor="text1"/>
          <w:sz w:val="28"/>
          <w:szCs w:val="28"/>
        </w:rPr>
      </w:pPr>
    </w:p>
    <w:p w:rsidR="00A46616" w:rsidRPr="003F1556" w:rsidRDefault="00A46616" w:rsidP="004F6A1D">
      <w:pPr>
        <w:tabs>
          <w:tab w:val="left" w:pos="708"/>
        </w:tabs>
        <w:spacing w:after="120" w:line="360" w:lineRule="auto"/>
        <w:jc w:val="both"/>
        <w:rPr>
          <w:rFonts w:ascii="Times New Roman" w:hAnsi="Times New Roman"/>
          <w:color w:val="000000" w:themeColor="text1"/>
          <w:sz w:val="28"/>
          <w:szCs w:val="28"/>
        </w:rPr>
      </w:pPr>
      <w:r w:rsidRPr="003F1556">
        <w:rPr>
          <w:rFonts w:ascii="Times New Roman" w:hAnsi="Times New Roman"/>
          <w:b/>
          <w:color w:val="000000" w:themeColor="text1"/>
          <w:sz w:val="28"/>
          <w:szCs w:val="28"/>
        </w:rPr>
        <w:lastRenderedPageBreak/>
        <w:t>6.1.3. Требования к уровням шума и вибрации на рабочих местах, оборудованных ПЭВМ.</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Допустимые уровни звукового давления отражены в таблице 6.4. Уровень звука, создаваемый ПЭВМ, не должен превышать 50 </w:t>
      </w:r>
      <w:proofErr w:type="spellStart"/>
      <w:r w:rsidRPr="003F1556">
        <w:rPr>
          <w:rFonts w:ascii="Times New Roman" w:hAnsi="Times New Roman"/>
          <w:color w:val="000000" w:themeColor="text1"/>
          <w:sz w:val="28"/>
          <w:szCs w:val="28"/>
        </w:rPr>
        <w:t>дБА</w:t>
      </w:r>
      <w:proofErr w:type="spellEnd"/>
      <w:r w:rsidRPr="003F1556">
        <w:rPr>
          <w:rFonts w:ascii="Times New Roman" w:hAnsi="Times New Roman"/>
          <w:color w:val="000000" w:themeColor="text1"/>
          <w:sz w:val="28"/>
          <w:szCs w:val="28"/>
        </w:rPr>
        <w:t xml:space="preserve">. </w:t>
      </w:r>
    </w:p>
    <w:p w:rsidR="00A46616" w:rsidRPr="003F1556" w:rsidRDefault="00A46616" w:rsidP="004F6A1D">
      <w:pPr>
        <w:tabs>
          <w:tab w:val="left" w:pos="708"/>
        </w:tabs>
        <w:spacing w:line="360" w:lineRule="auto"/>
        <w:jc w:val="right"/>
        <w:rPr>
          <w:rFonts w:ascii="Times New Roman" w:hAnsi="Times New Roman"/>
          <w:color w:val="000000" w:themeColor="text1"/>
          <w:sz w:val="28"/>
        </w:rPr>
      </w:pPr>
      <w:r w:rsidRPr="003F1556">
        <w:rPr>
          <w:rFonts w:ascii="Times New Roman" w:hAnsi="Times New Roman"/>
          <w:color w:val="000000" w:themeColor="text1"/>
          <w:sz w:val="28"/>
        </w:rPr>
        <w:t>Таблица 6.4.</w:t>
      </w:r>
    </w:p>
    <w:p w:rsidR="00A46616" w:rsidRPr="003F1556" w:rsidRDefault="00A46616" w:rsidP="004F6A1D">
      <w:pPr>
        <w:tabs>
          <w:tab w:val="left" w:pos="708"/>
        </w:tabs>
        <w:spacing w:line="360" w:lineRule="auto"/>
        <w:jc w:val="right"/>
        <w:rPr>
          <w:rFonts w:ascii="Times New Roman" w:hAnsi="Times New Roman"/>
          <w:color w:val="000000" w:themeColor="text1"/>
          <w:sz w:val="28"/>
        </w:rPr>
      </w:pPr>
      <w:r w:rsidRPr="003F1556">
        <w:rPr>
          <w:rFonts w:ascii="Times New Roman" w:hAnsi="Times New Roman"/>
          <w:color w:val="000000" w:themeColor="text1"/>
          <w:sz w:val="28"/>
        </w:rPr>
        <w:t xml:space="preserve"> Допустимые уровни звукового давления, создаваемого ПЭВМ.</w:t>
      </w:r>
    </w:p>
    <w:tbl>
      <w:tblPr>
        <w:tblStyle w:val="afc"/>
        <w:tblW w:w="0" w:type="auto"/>
        <w:tblLook w:val="04A0" w:firstRow="1" w:lastRow="0" w:firstColumn="1" w:lastColumn="0" w:noHBand="0" w:noVBand="1"/>
      </w:tblPr>
      <w:tblGrid>
        <w:gridCol w:w="4785"/>
        <w:gridCol w:w="4785"/>
      </w:tblGrid>
      <w:tr w:rsidR="00684494" w:rsidRPr="003F1556" w:rsidTr="00EB1089">
        <w:tc>
          <w:tcPr>
            <w:tcW w:w="4785"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 xml:space="preserve">Среднегеометрическая частота октавной полосы, </w:t>
            </w:r>
            <w:proofErr w:type="gramStart"/>
            <w:r w:rsidRPr="003F1556">
              <w:rPr>
                <w:rFonts w:ascii="Times New Roman" w:hAnsi="Times New Roman" w:cs="Times New Roman"/>
                <w:color w:val="000000" w:themeColor="text1"/>
                <w:sz w:val="28"/>
              </w:rPr>
              <w:t>Гц</w:t>
            </w:r>
            <w:proofErr w:type="gramEnd"/>
          </w:p>
        </w:tc>
        <w:tc>
          <w:tcPr>
            <w:tcW w:w="4786"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Допустимый уровень звукового давления, дБ</w:t>
            </w:r>
          </w:p>
        </w:tc>
      </w:tr>
      <w:tr w:rsidR="00684494" w:rsidRPr="003F1556" w:rsidTr="00EB1089">
        <w:tc>
          <w:tcPr>
            <w:tcW w:w="4785"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31,5</w:t>
            </w:r>
          </w:p>
        </w:tc>
        <w:tc>
          <w:tcPr>
            <w:tcW w:w="4786"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86</w:t>
            </w:r>
          </w:p>
        </w:tc>
      </w:tr>
      <w:tr w:rsidR="00684494" w:rsidRPr="003F1556" w:rsidTr="00EB1089">
        <w:tc>
          <w:tcPr>
            <w:tcW w:w="4785"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63</w:t>
            </w:r>
          </w:p>
        </w:tc>
        <w:tc>
          <w:tcPr>
            <w:tcW w:w="4786"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71</w:t>
            </w:r>
          </w:p>
        </w:tc>
      </w:tr>
      <w:tr w:rsidR="00684494" w:rsidRPr="003F1556" w:rsidTr="00EB1089">
        <w:tc>
          <w:tcPr>
            <w:tcW w:w="4785"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125</w:t>
            </w:r>
          </w:p>
        </w:tc>
        <w:tc>
          <w:tcPr>
            <w:tcW w:w="4786"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61</w:t>
            </w:r>
          </w:p>
        </w:tc>
      </w:tr>
      <w:tr w:rsidR="00684494" w:rsidRPr="003F1556" w:rsidTr="00EB1089">
        <w:tc>
          <w:tcPr>
            <w:tcW w:w="4785"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250</w:t>
            </w:r>
          </w:p>
        </w:tc>
        <w:tc>
          <w:tcPr>
            <w:tcW w:w="4786"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54</w:t>
            </w:r>
          </w:p>
        </w:tc>
      </w:tr>
      <w:tr w:rsidR="00684494" w:rsidRPr="003F1556" w:rsidTr="00EB1089">
        <w:tc>
          <w:tcPr>
            <w:tcW w:w="4785"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500</w:t>
            </w:r>
          </w:p>
        </w:tc>
        <w:tc>
          <w:tcPr>
            <w:tcW w:w="4786"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49</w:t>
            </w:r>
          </w:p>
        </w:tc>
      </w:tr>
      <w:tr w:rsidR="00684494" w:rsidRPr="003F1556" w:rsidTr="00EB1089">
        <w:tc>
          <w:tcPr>
            <w:tcW w:w="4785"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1000</w:t>
            </w:r>
          </w:p>
        </w:tc>
        <w:tc>
          <w:tcPr>
            <w:tcW w:w="4786"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45</w:t>
            </w:r>
          </w:p>
        </w:tc>
      </w:tr>
      <w:tr w:rsidR="00684494" w:rsidRPr="003F1556" w:rsidTr="00EB1089">
        <w:tc>
          <w:tcPr>
            <w:tcW w:w="4785"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2000</w:t>
            </w:r>
          </w:p>
        </w:tc>
        <w:tc>
          <w:tcPr>
            <w:tcW w:w="4786"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42</w:t>
            </w:r>
          </w:p>
        </w:tc>
      </w:tr>
      <w:tr w:rsidR="00684494" w:rsidRPr="003F1556" w:rsidTr="00EB1089">
        <w:tc>
          <w:tcPr>
            <w:tcW w:w="4785"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4000</w:t>
            </w:r>
          </w:p>
        </w:tc>
        <w:tc>
          <w:tcPr>
            <w:tcW w:w="4786"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40</w:t>
            </w:r>
          </w:p>
        </w:tc>
      </w:tr>
      <w:tr w:rsidR="00A46616" w:rsidRPr="003F1556" w:rsidTr="00EB1089">
        <w:tc>
          <w:tcPr>
            <w:tcW w:w="4785"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8000</w:t>
            </w:r>
          </w:p>
        </w:tc>
        <w:tc>
          <w:tcPr>
            <w:tcW w:w="4786" w:type="dxa"/>
            <w:vAlign w:val="center"/>
          </w:tcPr>
          <w:p w:rsidR="00A46616" w:rsidRPr="003F1556" w:rsidRDefault="00A46616" w:rsidP="004F6A1D">
            <w:pPr>
              <w:spacing w:line="360" w:lineRule="auto"/>
              <w:jc w:val="center"/>
              <w:rPr>
                <w:rFonts w:ascii="Times New Roman" w:hAnsi="Times New Roman" w:cs="Times New Roman"/>
                <w:color w:val="000000" w:themeColor="text1"/>
                <w:sz w:val="28"/>
              </w:rPr>
            </w:pPr>
            <w:r w:rsidRPr="003F1556">
              <w:rPr>
                <w:rFonts w:ascii="Times New Roman" w:hAnsi="Times New Roman" w:cs="Times New Roman"/>
                <w:color w:val="000000" w:themeColor="text1"/>
                <w:sz w:val="28"/>
              </w:rPr>
              <w:t>38</w:t>
            </w:r>
          </w:p>
        </w:tc>
      </w:tr>
    </w:tbl>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Если </w:t>
      </w:r>
      <w:proofErr w:type="gramStart"/>
      <w:r w:rsidRPr="003F1556">
        <w:rPr>
          <w:rFonts w:ascii="Times New Roman" w:hAnsi="Times New Roman"/>
          <w:color w:val="000000" w:themeColor="text1"/>
          <w:sz w:val="28"/>
          <w:szCs w:val="28"/>
        </w:rPr>
        <w:t>использованы</w:t>
      </w:r>
      <w:proofErr w:type="gramEnd"/>
      <w:r w:rsidRPr="003F1556">
        <w:rPr>
          <w:rFonts w:ascii="Times New Roman" w:hAnsi="Times New Roman"/>
          <w:color w:val="000000" w:themeColor="text1"/>
          <w:sz w:val="28"/>
          <w:szCs w:val="28"/>
        </w:rPr>
        <w:t xml:space="preserve"> качественные комплектующие, то уровень звука будет значительно ниже. Наиболее шумными компонентами являются системный блок и оргтехника. С акустическими показателями оргтехники сложно что-то сделать, а для улучшения показателей системного блока можно использовать звукоизолирующие материалы либо корпус с более жесткой конструкцией, толстым материалом (один мм и более) и вентиляторами с меньшей скоростью вращения и большим диаметром.</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При выполнении работ с использованием ПЭВМ в производственных помещениях уровень вибрации не должен превышать допустимых значений вибрации для рабочих мест (категория 3, тип «в») в соответствии с </w:t>
      </w:r>
      <w:r w:rsidRPr="003F1556">
        <w:rPr>
          <w:rFonts w:ascii="Times New Roman" w:hAnsi="Times New Roman"/>
          <w:color w:val="000000" w:themeColor="text1"/>
          <w:sz w:val="28"/>
          <w:szCs w:val="28"/>
        </w:rPr>
        <w:lastRenderedPageBreak/>
        <w:t>действующим санитарно-эпидемиологическим нормативом СН 2.2.4/2.1.8.566-96.</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p>
    <w:p w:rsidR="00A46616" w:rsidRPr="003F1556" w:rsidRDefault="00A46616" w:rsidP="004F6A1D">
      <w:pPr>
        <w:tabs>
          <w:tab w:val="left" w:pos="708"/>
        </w:tabs>
        <w:spacing w:after="120" w:line="360" w:lineRule="auto"/>
        <w:jc w:val="both"/>
        <w:rPr>
          <w:rFonts w:ascii="Times New Roman" w:hAnsi="Times New Roman"/>
          <w:b/>
          <w:color w:val="000000" w:themeColor="text1"/>
          <w:sz w:val="28"/>
          <w:szCs w:val="28"/>
        </w:rPr>
      </w:pPr>
      <w:r w:rsidRPr="003F1556">
        <w:rPr>
          <w:rFonts w:ascii="Times New Roman" w:hAnsi="Times New Roman"/>
          <w:b/>
          <w:color w:val="000000" w:themeColor="text1"/>
          <w:sz w:val="28"/>
          <w:szCs w:val="28"/>
        </w:rPr>
        <w:t>6.1.4.Требования к освещению на рабочих местах, оборудованных ПЭВМ</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Помещения, оборудованные ПЭВМ и ВДТ, должны иметь естественное и искусственное освещение. </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Рабочие столы следует размещать таким образом, чтобы </w:t>
      </w:r>
      <w:proofErr w:type="spellStart"/>
      <w:r w:rsidRPr="003F1556">
        <w:rPr>
          <w:rFonts w:ascii="Times New Roman" w:hAnsi="Times New Roman"/>
          <w:color w:val="000000" w:themeColor="text1"/>
          <w:sz w:val="28"/>
          <w:szCs w:val="28"/>
        </w:rPr>
        <w:t>видеодисплейные</w:t>
      </w:r>
      <w:proofErr w:type="spellEnd"/>
      <w:r w:rsidRPr="003F1556">
        <w:rPr>
          <w:rFonts w:ascii="Times New Roman" w:hAnsi="Times New Roman"/>
          <w:color w:val="000000" w:themeColor="text1"/>
          <w:sz w:val="28"/>
          <w:szCs w:val="28"/>
        </w:rPr>
        <w:t xml:space="preserve"> терминалы были ориентированы боковой стороной к световым проемам, чтобы естественный свет падал преимущественно слева. </w:t>
      </w:r>
      <w:proofErr w:type="spellStart"/>
      <w:r w:rsidRPr="003F1556">
        <w:rPr>
          <w:rFonts w:ascii="Times New Roman" w:hAnsi="Times New Roman"/>
          <w:color w:val="000000" w:themeColor="text1"/>
          <w:sz w:val="28"/>
          <w:szCs w:val="28"/>
        </w:rPr>
        <w:t>Светопроемы</w:t>
      </w:r>
      <w:proofErr w:type="spellEnd"/>
      <w:r w:rsidRPr="003F1556">
        <w:rPr>
          <w:rFonts w:ascii="Times New Roman" w:hAnsi="Times New Roman"/>
          <w:color w:val="000000" w:themeColor="text1"/>
          <w:sz w:val="28"/>
          <w:szCs w:val="28"/>
        </w:rPr>
        <w:t xml:space="preserve"> должны быть ориентированы преимущественно на север и северо-восток  и обеспечивать коэффициент естественной освещенности (КЕО) не ниже 1.5% для наших широт. </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Искусственное освещение в помещениях для эксплуатации ПЭВМ должно осуществляться системой общего равномерного освещения.</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Освещенность на поверхности стола в зоне размещения рабочего документа должна быть 300 – 500 </w:t>
      </w:r>
      <w:proofErr w:type="spellStart"/>
      <w:r w:rsidRPr="003F1556">
        <w:rPr>
          <w:rFonts w:ascii="Times New Roman" w:hAnsi="Times New Roman"/>
          <w:color w:val="000000" w:themeColor="text1"/>
          <w:sz w:val="28"/>
          <w:szCs w:val="28"/>
        </w:rPr>
        <w:t>лк</w:t>
      </w:r>
      <w:proofErr w:type="spellEnd"/>
      <w:r w:rsidRPr="003F1556">
        <w:rPr>
          <w:rFonts w:ascii="Times New Roman" w:hAnsi="Times New Roman"/>
          <w:color w:val="000000" w:themeColor="text1"/>
          <w:sz w:val="28"/>
          <w:szCs w:val="28"/>
        </w:rPr>
        <w:t xml:space="preserve">. Освещение не должно создавать бликов на поверхности экрана. Освещенность поверхности экрана не должна быть более 300 </w:t>
      </w:r>
      <w:proofErr w:type="spellStart"/>
      <w:r w:rsidRPr="003F1556">
        <w:rPr>
          <w:rFonts w:ascii="Times New Roman" w:hAnsi="Times New Roman"/>
          <w:color w:val="000000" w:themeColor="text1"/>
          <w:sz w:val="28"/>
          <w:szCs w:val="28"/>
        </w:rPr>
        <w:t>лк</w:t>
      </w:r>
      <w:proofErr w:type="spellEnd"/>
      <w:r w:rsidRPr="003F1556">
        <w:rPr>
          <w:rFonts w:ascii="Times New Roman" w:hAnsi="Times New Roman"/>
          <w:color w:val="000000" w:themeColor="text1"/>
          <w:sz w:val="28"/>
          <w:szCs w:val="28"/>
        </w:rPr>
        <w:t>.</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Следует также ограничивать прямую </w:t>
      </w:r>
      <w:proofErr w:type="spellStart"/>
      <w:r w:rsidRPr="003F1556">
        <w:rPr>
          <w:rFonts w:ascii="Times New Roman" w:hAnsi="Times New Roman"/>
          <w:color w:val="000000" w:themeColor="text1"/>
          <w:sz w:val="28"/>
          <w:szCs w:val="28"/>
        </w:rPr>
        <w:t>блесткость</w:t>
      </w:r>
      <w:proofErr w:type="spellEnd"/>
      <w:r w:rsidRPr="003F1556">
        <w:rPr>
          <w:rFonts w:ascii="Times New Roman" w:hAnsi="Times New Roman"/>
          <w:color w:val="000000" w:themeColor="text1"/>
          <w:sz w:val="28"/>
          <w:szCs w:val="28"/>
        </w:rPr>
        <w:t xml:space="preserve"> от источников освещения, при этом яркость светящихся поверхностей (окна, светильники и др.), находящихся в поле зрения, должна быть не более 200 кд/м</w:t>
      </w:r>
      <w:proofErr w:type="gramStart"/>
      <w:r w:rsidRPr="003F1556">
        <w:rPr>
          <w:rFonts w:ascii="Times New Roman" w:hAnsi="Times New Roman"/>
          <w:color w:val="000000" w:themeColor="text1"/>
          <w:sz w:val="28"/>
          <w:szCs w:val="28"/>
          <w:vertAlign w:val="superscript"/>
        </w:rPr>
        <w:t>2</w:t>
      </w:r>
      <w:proofErr w:type="gramEnd"/>
      <w:r w:rsidRPr="003F1556">
        <w:rPr>
          <w:rFonts w:ascii="Times New Roman" w:hAnsi="Times New Roman"/>
          <w:color w:val="000000" w:themeColor="text1"/>
          <w:sz w:val="28"/>
          <w:szCs w:val="28"/>
        </w:rPr>
        <w:t>.</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Следует ограничивать отраженную </w:t>
      </w:r>
      <w:proofErr w:type="spellStart"/>
      <w:r w:rsidRPr="003F1556">
        <w:rPr>
          <w:rFonts w:ascii="Times New Roman" w:hAnsi="Times New Roman"/>
          <w:color w:val="000000" w:themeColor="text1"/>
          <w:sz w:val="28"/>
          <w:szCs w:val="28"/>
        </w:rPr>
        <w:t>блесткость</w:t>
      </w:r>
      <w:proofErr w:type="spellEnd"/>
      <w:r w:rsidRPr="003F1556">
        <w:rPr>
          <w:rFonts w:ascii="Times New Roman" w:hAnsi="Times New Roman"/>
          <w:color w:val="000000" w:themeColor="text1"/>
          <w:sz w:val="28"/>
          <w:szCs w:val="28"/>
        </w:rPr>
        <w:t xml:space="preserve"> на рабочих поверхностях (экран, стол, клавиатура и др.) за чет правильного выбора типов светильников и расположения рабочих мест по отношению к источникам естественного и искусственного освещения, при этом яркость бликов на экране ПЭВМ не должна превышать 40 кд/м</w:t>
      </w:r>
      <w:proofErr w:type="gramStart"/>
      <w:r w:rsidRPr="003F1556">
        <w:rPr>
          <w:rFonts w:ascii="Times New Roman" w:hAnsi="Times New Roman"/>
          <w:color w:val="000000" w:themeColor="text1"/>
          <w:sz w:val="28"/>
          <w:szCs w:val="28"/>
          <w:vertAlign w:val="superscript"/>
        </w:rPr>
        <w:t>2</w:t>
      </w:r>
      <w:proofErr w:type="gramEnd"/>
      <w:r w:rsidRPr="003F1556">
        <w:rPr>
          <w:rFonts w:ascii="Times New Roman" w:hAnsi="Times New Roman"/>
          <w:color w:val="000000" w:themeColor="text1"/>
          <w:sz w:val="28"/>
          <w:szCs w:val="28"/>
        </w:rPr>
        <w:t xml:space="preserve"> и яркость потолка не должна превышать 200 кд/м</w:t>
      </w:r>
      <w:r w:rsidRPr="003F1556">
        <w:rPr>
          <w:rFonts w:ascii="Times New Roman" w:hAnsi="Times New Roman"/>
          <w:color w:val="000000" w:themeColor="text1"/>
          <w:sz w:val="28"/>
          <w:szCs w:val="28"/>
          <w:vertAlign w:val="superscript"/>
        </w:rPr>
        <w:t>2</w:t>
      </w:r>
      <w:r w:rsidRPr="003F1556">
        <w:rPr>
          <w:rFonts w:ascii="Times New Roman" w:hAnsi="Times New Roman"/>
          <w:color w:val="000000" w:themeColor="text1"/>
          <w:sz w:val="28"/>
          <w:szCs w:val="28"/>
        </w:rPr>
        <w:t>.</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Показатель </w:t>
      </w:r>
      <w:proofErr w:type="spellStart"/>
      <w:r w:rsidRPr="003F1556">
        <w:rPr>
          <w:rFonts w:ascii="Times New Roman" w:hAnsi="Times New Roman"/>
          <w:color w:val="000000" w:themeColor="text1"/>
          <w:sz w:val="28"/>
          <w:szCs w:val="28"/>
        </w:rPr>
        <w:t>ослепленности</w:t>
      </w:r>
      <w:proofErr w:type="spellEnd"/>
      <w:r w:rsidRPr="003F1556">
        <w:rPr>
          <w:rFonts w:ascii="Times New Roman" w:hAnsi="Times New Roman"/>
          <w:color w:val="000000" w:themeColor="text1"/>
          <w:sz w:val="28"/>
          <w:szCs w:val="28"/>
        </w:rPr>
        <w:t xml:space="preserve"> для источников общего искусственного освещения в производственных помещениях должен быть не более 20.</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lastRenderedPageBreak/>
        <w:t>Яркость светильников общего освещения в зоне углов излучения от 50 до 90 градусов с вертикалью в продольной и поперечной плоскостях должна составлять не более 200 кд/м</w:t>
      </w:r>
      <w:proofErr w:type="gramStart"/>
      <w:r w:rsidRPr="003F1556">
        <w:rPr>
          <w:rFonts w:ascii="Times New Roman" w:hAnsi="Times New Roman"/>
          <w:color w:val="000000" w:themeColor="text1"/>
          <w:sz w:val="28"/>
          <w:szCs w:val="28"/>
          <w:vertAlign w:val="superscript"/>
        </w:rPr>
        <w:t>2</w:t>
      </w:r>
      <w:proofErr w:type="gramEnd"/>
      <w:r w:rsidRPr="003F1556">
        <w:rPr>
          <w:rFonts w:ascii="Times New Roman" w:hAnsi="Times New Roman"/>
          <w:color w:val="000000" w:themeColor="text1"/>
          <w:sz w:val="28"/>
          <w:szCs w:val="28"/>
        </w:rPr>
        <w:t>, защитный угол светильников должен быть не менее 40 градусов.</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Следует ограничивать неравномерность распределения яркости в поле зрения пользователя ПЭВМ, при этом соотношение яркости между рабочими поверхностями не должно превышать 3:1 – 5:1, а между рабочими поверхностями и поверхностями стен и оборудования 10:1.</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В качестве источников света при искусственном освещении следует применять преимущественно люминесцентные лампы  типа ЛБ и компактные люминесцентные лампы. При устройстве отраженного освещения в производственных помещениях допускается применение </w:t>
      </w:r>
      <w:proofErr w:type="spellStart"/>
      <w:r w:rsidRPr="003F1556">
        <w:rPr>
          <w:rFonts w:ascii="Times New Roman" w:hAnsi="Times New Roman"/>
          <w:color w:val="000000" w:themeColor="text1"/>
          <w:sz w:val="28"/>
          <w:szCs w:val="28"/>
        </w:rPr>
        <w:t>металлогалогенных</w:t>
      </w:r>
      <w:proofErr w:type="spellEnd"/>
      <w:r w:rsidRPr="003F1556">
        <w:rPr>
          <w:rFonts w:ascii="Times New Roman" w:hAnsi="Times New Roman"/>
          <w:color w:val="000000" w:themeColor="text1"/>
          <w:sz w:val="28"/>
          <w:szCs w:val="28"/>
        </w:rPr>
        <w:t xml:space="preserve"> ламп.</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lang w:eastAsia="ru-RU"/>
        </w:rPr>
      </w:pPr>
      <w:r w:rsidRPr="003F1556">
        <w:rPr>
          <w:rFonts w:ascii="Times New Roman" w:hAnsi="Times New Roman"/>
          <w:color w:val="000000" w:themeColor="text1"/>
          <w:sz w:val="28"/>
          <w:szCs w:val="28"/>
          <w:lang w:eastAsia="ru-RU"/>
        </w:rPr>
        <w:t xml:space="preserve">Для освещения помещений с ПЭВМ следует применять светильники с зеркальными параболическими решетками, укомплектованными электронными </w:t>
      </w:r>
      <w:proofErr w:type="spellStart"/>
      <w:proofErr w:type="gramStart"/>
      <w:r w:rsidRPr="003F1556">
        <w:rPr>
          <w:rFonts w:ascii="Times New Roman" w:hAnsi="Times New Roman"/>
          <w:color w:val="000000" w:themeColor="text1"/>
          <w:sz w:val="28"/>
          <w:szCs w:val="28"/>
          <w:lang w:eastAsia="ru-RU"/>
        </w:rPr>
        <w:t>пуско</w:t>
      </w:r>
      <w:proofErr w:type="spellEnd"/>
      <w:r w:rsidRPr="003F1556">
        <w:rPr>
          <w:rFonts w:ascii="Times New Roman" w:hAnsi="Times New Roman"/>
          <w:color w:val="000000" w:themeColor="text1"/>
          <w:sz w:val="28"/>
          <w:szCs w:val="28"/>
          <w:lang w:eastAsia="ru-RU"/>
        </w:rPr>
        <w:t>-регулирующими</w:t>
      </w:r>
      <w:proofErr w:type="gramEnd"/>
      <w:r w:rsidRPr="003F1556">
        <w:rPr>
          <w:rFonts w:ascii="Times New Roman" w:hAnsi="Times New Roman"/>
          <w:color w:val="000000" w:themeColor="text1"/>
          <w:sz w:val="28"/>
          <w:szCs w:val="28"/>
          <w:lang w:eastAsia="ru-RU"/>
        </w:rPr>
        <w:t xml:space="preserve"> аппаратами (ЭПРА). Допускается использование многоламповых светильников с электромагнитными </w:t>
      </w:r>
      <w:proofErr w:type="spellStart"/>
      <w:proofErr w:type="gramStart"/>
      <w:r w:rsidRPr="003F1556">
        <w:rPr>
          <w:rFonts w:ascii="Times New Roman" w:hAnsi="Times New Roman"/>
          <w:color w:val="000000" w:themeColor="text1"/>
          <w:sz w:val="28"/>
          <w:szCs w:val="28"/>
          <w:lang w:eastAsia="ru-RU"/>
        </w:rPr>
        <w:t>пуско</w:t>
      </w:r>
      <w:proofErr w:type="spellEnd"/>
      <w:r w:rsidRPr="003F1556">
        <w:rPr>
          <w:rFonts w:ascii="Times New Roman" w:hAnsi="Times New Roman"/>
          <w:color w:val="000000" w:themeColor="text1"/>
          <w:sz w:val="28"/>
          <w:szCs w:val="28"/>
          <w:lang w:eastAsia="ru-RU"/>
        </w:rPr>
        <w:t>-регулирующими</w:t>
      </w:r>
      <w:proofErr w:type="gramEnd"/>
      <w:r w:rsidRPr="003F1556">
        <w:rPr>
          <w:rFonts w:ascii="Times New Roman" w:hAnsi="Times New Roman"/>
          <w:color w:val="000000" w:themeColor="text1"/>
          <w:sz w:val="28"/>
          <w:szCs w:val="28"/>
          <w:lang w:eastAsia="ru-RU"/>
        </w:rPr>
        <w:t xml:space="preserve"> аппаратами (ЭПРА), состоящими из равного числа опережающих и отстающих ветвей. Применение светильников без </w:t>
      </w:r>
      <w:proofErr w:type="spellStart"/>
      <w:r w:rsidRPr="003F1556">
        <w:rPr>
          <w:rFonts w:ascii="Times New Roman" w:hAnsi="Times New Roman"/>
          <w:color w:val="000000" w:themeColor="text1"/>
          <w:sz w:val="28"/>
          <w:szCs w:val="28"/>
          <w:lang w:eastAsia="ru-RU"/>
        </w:rPr>
        <w:t>рассеивателей</w:t>
      </w:r>
      <w:proofErr w:type="spellEnd"/>
      <w:r w:rsidRPr="003F1556">
        <w:rPr>
          <w:rFonts w:ascii="Times New Roman" w:hAnsi="Times New Roman"/>
          <w:color w:val="000000" w:themeColor="text1"/>
          <w:sz w:val="28"/>
          <w:szCs w:val="28"/>
          <w:lang w:eastAsia="ru-RU"/>
        </w:rPr>
        <w:t xml:space="preserve"> и экранирующих решеток не допускается.</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lang w:eastAsia="ru-RU"/>
        </w:rPr>
      </w:pPr>
      <w:r w:rsidRPr="003F1556">
        <w:rPr>
          <w:rFonts w:ascii="Times New Roman" w:hAnsi="Times New Roman"/>
          <w:color w:val="000000" w:themeColor="text1"/>
          <w:sz w:val="28"/>
          <w:szCs w:val="28"/>
          <w:lang w:eastAsia="ru-RU"/>
        </w:rPr>
        <w:t>При отсутствии светильников с ЭПРА лампы многоламповых светильников или рядом расположенные светильники общего освещения следует включать на разные фазы трехфазной сети.</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Общее освещение при использовании люминесцентных светильников следует выполнять в виде сплошных или прерывистых линий светильников, расположенных локализовано над рабочим столом ближе к его переднему краю, обращенному к оператору, параллельно линии зрения пользователя при </w:t>
      </w:r>
      <w:proofErr w:type="spellStart"/>
      <w:r w:rsidRPr="003F1556">
        <w:rPr>
          <w:rFonts w:ascii="Times New Roman" w:hAnsi="Times New Roman"/>
          <w:color w:val="000000" w:themeColor="text1"/>
          <w:sz w:val="28"/>
          <w:szCs w:val="28"/>
        </w:rPr>
        <w:t>периметральном</w:t>
      </w:r>
      <w:proofErr w:type="spellEnd"/>
      <w:r w:rsidRPr="003F1556">
        <w:rPr>
          <w:rFonts w:ascii="Times New Roman" w:hAnsi="Times New Roman"/>
          <w:color w:val="000000" w:themeColor="text1"/>
          <w:sz w:val="28"/>
          <w:szCs w:val="28"/>
        </w:rPr>
        <w:t xml:space="preserve"> расположении </w:t>
      </w:r>
      <w:proofErr w:type="spellStart"/>
      <w:r w:rsidRPr="003F1556">
        <w:rPr>
          <w:rFonts w:ascii="Times New Roman" w:hAnsi="Times New Roman"/>
          <w:color w:val="000000" w:themeColor="text1"/>
          <w:sz w:val="28"/>
          <w:szCs w:val="28"/>
        </w:rPr>
        <w:t>видеодисплейных</w:t>
      </w:r>
      <w:proofErr w:type="spellEnd"/>
      <w:r w:rsidRPr="003F1556">
        <w:rPr>
          <w:rFonts w:ascii="Times New Roman" w:hAnsi="Times New Roman"/>
          <w:color w:val="000000" w:themeColor="text1"/>
          <w:sz w:val="28"/>
          <w:szCs w:val="28"/>
        </w:rPr>
        <w:t xml:space="preserve"> терминалов.</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Коэффициент запаса (</w:t>
      </w:r>
      <w:proofErr w:type="spellStart"/>
      <w:proofErr w:type="gramStart"/>
      <w:r w:rsidRPr="003F1556">
        <w:rPr>
          <w:rFonts w:ascii="Times New Roman" w:hAnsi="Times New Roman"/>
          <w:color w:val="000000" w:themeColor="text1"/>
          <w:sz w:val="28"/>
          <w:szCs w:val="28"/>
        </w:rPr>
        <w:t>К</w:t>
      </w:r>
      <w:r w:rsidRPr="003F1556">
        <w:rPr>
          <w:rFonts w:ascii="Times New Roman" w:hAnsi="Times New Roman"/>
          <w:color w:val="000000" w:themeColor="text1"/>
          <w:sz w:val="28"/>
          <w:szCs w:val="28"/>
          <w:vertAlign w:val="subscript"/>
        </w:rPr>
        <w:t>з</w:t>
      </w:r>
      <w:proofErr w:type="spellEnd"/>
      <w:proofErr w:type="gramEnd"/>
      <w:r w:rsidRPr="003F1556">
        <w:rPr>
          <w:rFonts w:ascii="Times New Roman" w:hAnsi="Times New Roman"/>
          <w:color w:val="000000" w:themeColor="text1"/>
          <w:sz w:val="28"/>
          <w:szCs w:val="28"/>
        </w:rPr>
        <w:t>) для осветительных установок общего освещения должен приниматься равным 1,4.</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lastRenderedPageBreak/>
        <w:t>Коэффициент пульсации не должен превышать 5%.</w:t>
      </w:r>
    </w:p>
    <w:p w:rsidR="00A46616" w:rsidRPr="003F1556" w:rsidRDefault="00A46616" w:rsidP="0015545A">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Для обеспечения нормируемых значений освещенности в помещениях для использования ПЭВМ следует проводить чистку стекол оконных рам и светильников не реже двух раз в год и проводить своевременную замену перегоревших ламп.</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p>
    <w:p w:rsidR="00A46616" w:rsidRPr="003F1556" w:rsidRDefault="00A46616" w:rsidP="004F6A1D">
      <w:pPr>
        <w:tabs>
          <w:tab w:val="left" w:pos="708"/>
        </w:tabs>
        <w:spacing w:after="120" w:line="360" w:lineRule="auto"/>
        <w:jc w:val="both"/>
        <w:rPr>
          <w:rFonts w:ascii="Times New Roman" w:hAnsi="Times New Roman"/>
          <w:b/>
          <w:color w:val="000000" w:themeColor="text1"/>
          <w:sz w:val="28"/>
          <w:szCs w:val="28"/>
        </w:rPr>
      </w:pPr>
      <w:r w:rsidRPr="003F1556">
        <w:rPr>
          <w:rFonts w:ascii="Times New Roman" w:hAnsi="Times New Roman"/>
          <w:b/>
          <w:color w:val="000000" w:themeColor="text1"/>
          <w:sz w:val="28"/>
          <w:szCs w:val="28"/>
        </w:rPr>
        <w:t>6.1.5. Требования к организации и оборудованию рабочих мест с ПЭВМ</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Экран видеомонитора должен находиться от глаз пользователя на расстоянии 600-700 мм, но не ближе 500 мм с учетом размеров алфавитно-цифровых знаков и символов.</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Высота рабочей поверхности стола для взрослых пользователей должна регулироваться в пределах 680-800 мм, при отсутствии такой возможности высота рабочей поверхности стола должна составлять 725 мм.</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Модульными размерами рабочей поверхности стола для ПЭВМ, на основании которых должны рассчитываться конструктивные размеры, следует считать: ширину 800, 1000, 1200 и 1400 мм; глубину 800 и 1000 мм при нерегулируемой его высоте, равной 725 мм.</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Рабочий стол должен иметь пространство для ног высотой не менее 600 мм, шириной – не менее 500 мм, глубиной на уровне колен – не менее 450 мм и на уровне вытянутых ног – не менее 650 мм.</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lang w:eastAsia="ru-RU"/>
        </w:rPr>
      </w:pPr>
      <w:r w:rsidRPr="003F1556">
        <w:rPr>
          <w:rFonts w:ascii="Times New Roman" w:hAnsi="Times New Roman"/>
          <w:color w:val="000000" w:themeColor="text1"/>
          <w:sz w:val="28"/>
          <w:szCs w:val="28"/>
          <w:lang w:eastAsia="ru-RU"/>
        </w:rPr>
        <w:t>Конструкция рабочего стула должна обеспечивать:</w:t>
      </w:r>
    </w:p>
    <w:p w:rsidR="00A46616" w:rsidRPr="003F1556" w:rsidRDefault="00A46616" w:rsidP="004F6A1D">
      <w:pPr>
        <w:pStyle w:val="ab"/>
        <w:numPr>
          <w:ilvl w:val="0"/>
          <w:numId w:val="23"/>
        </w:numPr>
        <w:tabs>
          <w:tab w:val="left" w:pos="708"/>
        </w:tabs>
        <w:spacing w:after="120" w:line="360" w:lineRule="auto"/>
        <w:ind w:left="0" w:firstLine="851"/>
        <w:jc w:val="both"/>
        <w:rPr>
          <w:rFonts w:ascii="Times New Roman" w:hAnsi="Times New Roman"/>
          <w:color w:val="000000" w:themeColor="text1"/>
          <w:sz w:val="28"/>
          <w:szCs w:val="28"/>
          <w:lang w:eastAsia="ru-RU"/>
        </w:rPr>
      </w:pPr>
      <w:r w:rsidRPr="003F1556">
        <w:rPr>
          <w:rFonts w:ascii="Times New Roman" w:hAnsi="Times New Roman"/>
          <w:color w:val="000000" w:themeColor="text1"/>
          <w:sz w:val="28"/>
          <w:szCs w:val="28"/>
          <w:lang w:eastAsia="ru-RU"/>
        </w:rPr>
        <w:t>ширину и глубину поверхности сиденья не менее 400 мм;</w:t>
      </w:r>
    </w:p>
    <w:p w:rsidR="00A46616" w:rsidRPr="003F1556" w:rsidRDefault="00A46616" w:rsidP="004F6A1D">
      <w:pPr>
        <w:pStyle w:val="ab"/>
        <w:numPr>
          <w:ilvl w:val="0"/>
          <w:numId w:val="23"/>
        </w:numPr>
        <w:tabs>
          <w:tab w:val="left" w:pos="708"/>
        </w:tabs>
        <w:spacing w:after="120" w:line="360" w:lineRule="auto"/>
        <w:ind w:left="0" w:firstLine="851"/>
        <w:jc w:val="both"/>
        <w:rPr>
          <w:rFonts w:ascii="Times New Roman" w:hAnsi="Times New Roman"/>
          <w:color w:val="000000" w:themeColor="text1"/>
          <w:sz w:val="28"/>
          <w:szCs w:val="28"/>
          <w:lang w:eastAsia="ru-RU"/>
        </w:rPr>
      </w:pPr>
      <w:r w:rsidRPr="003F1556">
        <w:rPr>
          <w:rFonts w:ascii="Times New Roman" w:hAnsi="Times New Roman"/>
          <w:color w:val="000000" w:themeColor="text1"/>
          <w:sz w:val="28"/>
          <w:szCs w:val="28"/>
          <w:lang w:eastAsia="ru-RU"/>
        </w:rPr>
        <w:t>поверхность сиденья с закругленным передним краем;</w:t>
      </w:r>
    </w:p>
    <w:p w:rsidR="00A46616" w:rsidRPr="003F1556" w:rsidRDefault="00A46616" w:rsidP="004F6A1D">
      <w:pPr>
        <w:pStyle w:val="ab"/>
        <w:numPr>
          <w:ilvl w:val="0"/>
          <w:numId w:val="23"/>
        </w:numPr>
        <w:tabs>
          <w:tab w:val="left" w:pos="708"/>
        </w:tabs>
        <w:spacing w:after="120" w:line="360" w:lineRule="auto"/>
        <w:ind w:left="0" w:firstLine="851"/>
        <w:jc w:val="both"/>
        <w:rPr>
          <w:rFonts w:ascii="Times New Roman" w:hAnsi="Times New Roman"/>
          <w:color w:val="000000" w:themeColor="text1"/>
          <w:sz w:val="28"/>
          <w:szCs w:val="28"/>
          <w:lang w:eastAsia="ru-RU"/>
        </w:rPr>
      </w:pPr>
      <w:r w:rsidRPr="003F1556">
        <w:rPr>
          <w:rFonts w:ascii="Times New Roman" w:hAnsi="Times New Roman"/>
          <w:color w:val="000000" w:themeColor="text1"/>
          <w:sz w:val="28"/>
          <w:szCs w:val="28"/>
          <w:lang w:eastAsia="ru-RU"/>
        </w:rPr>
        <w:t>регулировку высоты поверхности сиденья в пределах 400 – 550 мм и углам наклона вперед до 15 град., и назад до 5 град.;</w:t>
      </w:r>
    </w:p>
    <w:p w:rsidR="00A46616" w:rsidRPr="003F1556" w:rsidRDefault="00A46616" w:rsidP="004F6A1D">
      <w:pPr>
        <w:pStyle w:val="ab"/>
        <w:numPr>
          <w:ilvl w:val="0"/>
          <w:numId w:val="23"/>
        </w:numPr>
        <w:tabs>
          <w:tab w:val="left" w:pos="708"/>
        </w:tabs>
        <w:spacing w:after="120" w:line="360" w:lineRule="auto"/>
        <w:ind w:left="0" w:firstLine="851"/>
        <w:jc w:val="both"/>
        <w:rPr>
          <w:rFonts w:ascii="Times New Roman" w:hAnsi="Times New Roman"/>
          <w:color w:val="000000" w:themeColor="text1"/>
          <w:sz w:val="28"/>
          <w:szCs w:val="28"/>
          <w:lang w:eastAsia="ru-RU"/>
        </w:rPr>
      </w:pPr>
      <w:r w:rsidRPr="003F1556">
        <w:rPr>
          <w:rFonts w:ascii="Times New Roman" w:hAnsi="Times New Roman"/>
          <w:color w:val="000000" w:themeColor="text1"/>
          <w:sz w:val="28"/>
          <w:szCs w:val="28"/>
          <w:lang w:eastAsia="ru-RU"/>
        </w:rPr>
        <w:t>высоту опорной поверхности спинки 300 ± 20 мм, ширину – не менее 380 мм и радиус кривизны горизонтальной плоскости – 400 мм;</w:t>
      </w:r>
    </w:p>
    <w:p w:rsidR="00A46616" w:rsidRPr="003F1556" w:rsidRDefault="00A46616" w:rsidP="004F6A1D">
      <w:pPr>
        <w:pStyle w:val="ab"/>
        <w:numPr>
          <w:ilvl w:val="0"/>
          <w:numId w:val="23"/>
        </w:numPr>
        <w:tabs>
          <w:tab w:val="left" w:pos="708"/>
        </w:tabs>
        <w:spacing w:after="120" w:line="360" w:lineRule="auto"/>
        <w:ind w:left="0" w:firstLine="851"/>
        <w:jc w:val="both"/>
        <w:rPr>
          <w:rFonts w:ascii="Times New Roman" w:hAnsi="Times New Roman"/>
          <w:color w:val="000000" w:themeColor="text1"/>
          <w:sz w:val="28"/>
          <w:szCs w:val="28"/>
          <w:lang w:eastAsia="ru-RU"/>
        </w:rPr>
      </w:pPr>
      <w:r w:rsidRPr="003F1556">
        <w:rPr>
          <w:rFonts w:ascii="Times New Roman" w:hAnsi="Times New Roman"/>
          <w:color w:val="000000" w:themeColor="text1"/>
          <w:sz w:val="28"/>
          <w:szCs w:val="28"/>
          <w:lang w:eastAsia="ru-RU"/>
        </w:rPr>
        <w:t>угол наклона спинки в вертикальной плоскости в пределах ± 30 градусов;</w:t>
      </w:r>
    </w:p>
    <w:p w:rsidR="00A46616" w:rsidRPr="003F1556" w:rsidRDefault="00A46616" w:rsidP="004F6A1D">
      <w:pPr>
        <w:pStyle w:val="ab"/>
        <w:numPr>
          <w:ilvl w:val="0"/>
          <w:numId w:val="23"/>
        </w:numPr>
        <w:tabs>
          <w:tab w:val="left" w:pos="708"/>
        </w:tabs>
        <w:spacing w:after="120" w:line="360" w:lineRule="auto"/>
        <w:ind w:left="0" w:firstLine="851"/>
        <w:jc w:val="both"/>
        <w:rPr>
          <w:rFonts w:ascii="Times New Roman" w:hAnsi="Times New Roman"/>
          <w:color w:val="000000" w:themeColor="text1"/>
          <w:sz w:val="28"/>
          <w:szCs w:val="28"/>
          <w:lang w:eastAsia="ru-RU"/>
        </w:rPr>
      </w:pPr>
      <w:r w:rsidRPr="003F1556">
        <w:rPr>
          <w:rFonts w:ascii="Times New Roman" w:hAnsi="Times New Roman"/>
          <w:color w:val="000000" w:themeColor="text1"/>
          <w:sz w:val="28"/>
          <w:szCs w:val="28"/>
          <w:lang w:eastAsia="ru-RU"/>
        </w:rPr>
        <w:lastRenderedPageBreak/>
        <w:t>регулировку расстояния спинки от переднего края сиденья в пределах 260 – 400 мм;</w:t>
      </w:r>
    </w:p>
    <w:p w:rsidR="00A46616" w:rsidRPr="003F1556" w:rsidRDefault="00A46616" w:rsidP="004F6A1D">
      <w:pPr>
        <w:pStyle w:val="ab"/>
        <w:numPr>
          <w:ilvl w:val="0"/>
          <w:numId w:val="23"/>
        </w:numPr>
        <w:tabs>
          <w:tab w:val="left" w:pos="708"/>
        </w:tabs>
        <w:spacing w:after="120" w:line="360" w:lineRule="auto"/>
        <w:ind w:left="0" w:firstLine="851"/>
        <w:jc w:val="both"/>
        <w:rPr>
          <w:rFonts w:ascii="Times New Roman" w:hAnsi="Times New Roman"/>
          <w:color w:val="000000" w:themeColor="text1"/>
          <w:sz w:val="28"/>
          <w:szCs w:val="28"/>
          <w:lang w:eastAsia="ru-RU"/>
        </w:rPr>
      </w:pPr>
      <w:r w:rsidRPr="003F1556">
        <w:rPr>
          <w:rFonts w:ascii="Times New Roman" w:hAnsi="Times New Roman"/>
          <w:color w:val="000000" w:themeColor="text1"/>
          <w:sz w:val="28"/>
          <w:szCs w:val="28"/>
          <w:lang w:eastAsia="ru-RU"/>
        </w:rPr>
        <w:t>стационарные или съемные подлокотники длиной не менее 250 мм и шириной 50 – 70 мм;</w:t>
      </w:r>
    </w:p>
    <w:p w:rsidR="00A46616" w:rsidRPr="003F1556" w:rsidRDefault="00A46616" w:rsidP="004F6A1D">
      <w:pPr>
        <w:pStyle w:val="ab"/>
        <w:numPr>
          <w:ilvl w:val="0"/>
          <w:numId w:val="23"/>
        </w:numPr>
        <w:tabs>
          <w:tab w:val="left" w:pos="708"/>
        </w:tabs>
        <w:spacing w:after="120" w:line="360" w:lineRule="auto"/>
        <w:ind w:left="0" w:firstLine="851"/>
        <w:jc w:val="both"/>
        <w:rPr>
          <w:rFonts w:ascii="Times New Roman" w:hAnsi="Times New Roman"/>
          <w:color w:val="000000" w:themeColor="text1"/>
          <w:sz w:val="28"/>
          <w:szCs w:val="28"/>
          <w:lang w:eastAsia="ru-RU"/>
        </w:rPr>
      </w:pPr>
      <w:r w:rsidRPr="003F1556">
        <w:rPr>
          <w:rFonts w:ascii="Times New Roman" w:hAnsi="Times New Roman"/>
          <w:color w:val="000000" w:themeColor="text1"/>
          <w:sz w:val="28"/>
          <w:szCs w:val="28"/>
          <w:lang w:eastAsia="ru-RU"/>
        </w:rPr>
        <w:t>регулировка подлокотников по высоте над сиденьем в пределах 230 +- 30 мм и внутреннего расстояния между подлокотниками в пределах 350 – 500 мм.</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Поверхность сиденья, спинки и других элементов стула (кресла) должна быть полумягкой, с нескользящим, слабо электризующимся и воздухопроницаемым покрытием, обеспечивающим легкую очистку от загрязнений.</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Клавиатуру следует располагать на поверхности стола на расстоянии 100 – 300 мм от края, обращенного  к пользователю или на специальной,  регулируемой по высоте рабочей поверхности, отделенной от основной столешницы.</w:t>
      </w:r>
    </w:p>
    <w:p w:rsidR="00A46616" w:rsidRPr="003F1556" w:rsidRDefault="00A46616" w:rsidP="004F6A1D">
      <w:pPr>
        <w:tabs>
          <w:tab w:val="left" w:pos="708"/>
        </w:tabs>
        <w:spacing w:line="360" w:lineRule="auto"/>
        <w:ind w:firstLine="851"/>
        <w:rPr>
          <w:rFonts w:ascii="Times New Roman" w:hAnsi="Times New Roman"/>
          <w:color w:val="000000" w:themeColor="text1"/>
          <w:sz w:val="28"/>
          <w:szCs w:val="28"/>
        </w:rPr>
      </w:pPr>
    </w:p>
    <w:p w:rsidR="00A46616" w:rsidRPr="003F1556" w:rsidRDefault="00A46616" w:rsidP="004F6A1D">
      <w:pPr>
        <w:tabs>
          <w:tab w:val="left" w:pos="708"/>
        </w:tabs>
        <w:spacing w:line="360" w:lineRule="auto"/>
        <w:rPr>
          <w:rFonts w:ascii="Times New Roman" w:hAnsi="Times New Roman"/>
          <w:b/>
          <w:noProof/>
          <w:color w:val="000000" w:themeColor="text1"/>
          <w:sz w:val="28"/>
          <w:szCs w:val="28"/>
        </w:rPr>
      </w:pPr>
      <w:bookmarkStart w:id="71" w:name="_Toc201393857"/>
      <w:bookmarkStart w:id="72" w:name="_Toc137928605"/>
      <w:r w:rsidRPr="003F1556">
        <w:rPr>
          <w:rFonts w:ascii="Times New Roman" w:hAnsi="Times New Roman"/>
          <w:b/>
          <w:noProof/>
          <w:color w:val="000000" w:themeColor="text1"/>
          <w:sz w:val="28"/>
          <w:szCs w:val="28"/>
        </w:rPr>
        <w:t>6.1.6. Пожарная безопасность</w:t>
      </w:r>
      <w:bookmarkEnd w:id="71"/>
      <w:bookmarkEnd w:id="72"/>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Согласно существующей классификации ОНТП-24-86 помещение, оборудованное ПЭВМ, по пожарной опасности относится к категории «Д». Пожарная безопасность обеспечивается мерами пожарной профилактики и активной пожарной защитой. Понятие о пожарной профилактике включает комплекс мероприятий, необходимых для предупреждения возникновения пожара или уменьшения его последствий. Под активной пожарной защитой понимаются меры, обеспечивающие успешную борьбу с возникающими пожарами.</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Для эффективного тушения пожаров в помещении, оборудованном ПЭВМ, необходимо применять углекислотные и порошковые огнетушители, которые обладают возможностью тушения электроустановок и высокой эффективностью борьбы с огнем.</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lastRenderedPageBreak/>
        <w:t xml:space="preserve">В качестве пожарных сигнальных датчиков в помещении устанавливаются </w:t>
      </w:r>
      <w:proofErr w:type="gramStart"/>
      <w:r w:rsidRPr="003F1556">
        <w:rPr>
          <w:rFonts w:ascii="Times New Roman" w:hAnsi="Times New Roman"/>
          <w:color w:val="000000" w:themeColor="text1"/>
          <w:sz w:val="28"/>
          <w:szCs w:val="28"/>
        </w:rPr>
        <w:t>дымовые</w:t>
      </w:r>
      <w:proofErr w:type="gramEnd"/>
      <w:r w:rsidRPr="003F1556">
        <w:rPr>
          <w:rFonts w:ascii="Times New Roman" w:hAnsi="Times New Roman"/>
          <w:color w:val="000000" w:themeColor="text1"/>
          <w:sz w:val="28"/>
          <w:szCs w:val="28"/>
        </w:rPr>
        <w:t xml:space="preserve"> фотоэлектрические </w:t>
      </w:r>
      <w:proofErr w:type="spellStart"/>
      <w:r w:rsidRPr="003F1556">
        <w:rPr>
          <w:rFonts w:ascii="Times New Roman" w:hAnsi="Times New Roman"/>
          <w:color w:val="000000" w:themeColor="text1"/>
          <w:sz w:val="28"/>
          <w:szCs w:val="28"/>
        </w:rPr>
        <w:t>извещатели</w:t>
      </w:r>
      <w:proofErr w:type="spellEnd"/>
      <w:r w:rsidRPr="003F1556">
        <w:rPr>
          <w:rFonts w:ascii="Times New Roman" w:hAnsi="Times New Roman"/>
          <w:color w:val="000000" w:themeColor="text1"/>
          <w:sz w:val="28"/>
          <w:szCs w:val="28"/>
        </w:rPr>
        <w:t xml:space="preserve"> типа ПОСТ-1. Исходя из высоты потолка</w:t>
      </w:r>
      <w:r w:rsidRPr="003F1556">
        <w:rPr>
          <w:rFonts w:ascii="Times New Roman" w:hAnsi="Times New Roman"/>
          <w:noProof/>
          <w:color w:val="000000" w:themeColor="text1"/>
          <w:sz w:val="28"/>
          <w:szCs w:val="28"/>
        </w:rPr>
        <w:t xml:space="preserve"> (2.6</w:t>
      </w:r>
      <w:r w:rsidRPr="003F1556">
        <w:rPr>
          <w:rFonts w:ascii="Times New Roman" w:hAnsi="Times New Roman"/>
          <w:color w:val="000000" w:themeColor="text1"/>
          <w:sz w:val="28"/>
          <w:szCs w:val="28"/>
        </w:rPr>
        <w:t xml:space="preserve"> м) и площади помещения</w:t>
      </w:r>
      <w:r w:rsidRPr="003F1556">
        <w:rPr>
          <w:rFonts w:ascii="Times New Roman" w:hAnsi="Times New Roman"/>
          <w:noProof/>
          <w:color w:val="000000" w:themeColor="text1"/>
          <w:sz w:val="28"/>
          <w:szCs w:val="28"/>
        </w:rPr>
        <w:t xml:space="preserve"> (18</w:t>
      </w:r>
      <w:r w:rsidRPr="003F1556">
        <w:rPr>
          <w:rFonts w:ascii="Times New Roman" w:hAnsi="Times New Roman"/>
          <w:color w:val="000000" w:themeColor="text1"/>
          <w:sz w:val="28"/>
          <w:szCs w:val="28"/>
        </w:rPr>
        <w:t xml:space="preserve"> м</w:t>
      </w:r>
      <w:r w:rsidRPr="003F1556">
        <w:rPr>
          <w:rFonts w:ascii="Times New Roman" w:hAnsi="Times New Roman"/>
          <w:noProof/>
          <w:color w:val="000000" w:themeColor="text1"/>
          <w:sz w:val="28"/>
          <w:szCs w:val="28"/>
          <w:vertAlign w:val="superscript"/>
        </w:rPr>
        <w:t>2</w:t>
      </w:r>
      <w:r w:rsidRPr="003F1556">
        <w:rPr>
          <w:rFonts w:ascii="Times New Roman" w:hAnsi="Times New Roman"/>
          <w:color w:val="000000" w:themeColor="text1"/>
          <w:sz w:val="28"/>
          <w:szCs w:val="28"/>
        </w:rPr>
        <w:t xml:space="preserve">) по нормам достаточно двух </w:t>
      </w:r>
      <w:proofErr w:type="spellStart"/>
      <w:r w:rsidRPr="003F1556">
        <w:rPr>
          <w:rFonts w:ascii="Times New Roman" w:hAnsi="Times New Roman"/>
          <w:color w:val="000000" w:themeColor="text1"/>
          <w:sz w:val="28"/>
          <w:szCs w:val="28"/>
        </w:rPr>
        <w:t>извещателей</w:t>
      </w:r>
      <w:proofErr w:type="spellEnd"/>
      <w:r w:rsidRPr="003F1556">
        <w:rPr>
          <w:rFonts w:ascii="Times New Roman" w:hAnsi="Times New Roman"/>
          <w:color w:val="000000" w:themeColor="text1"/>
          <w:sz w:val="28"/>
          <w:szCs w:val="28"/>
        </w:rPr>
        <w:t>.</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p>
    <w:p w:rsidR="00A46616" w:rsidRPr="003F1556" w:rsidRDefault="00A46616" w:rsidP="004F6A1D">
      <w:pPr>
        <w:tabs>
          <w:tab w:val="left" w:pos="708"/>
        </w:tabs>
        <w:spacing w:line="360" w:lineRule="auto"/>
        <w:rPr>
          <w:rFonts w:ascii="Times New Roman" w:hAnsi="Times New Roman"/>
          <w:b/>
          <w:noProof/>
          <w:color w:val="000000" w:themeColor="text1"/>
          <w:sz w:val="28"/>
          <w:szCs w:val="28"/>
        </w:rPr>
      </w:pPr>
      <w:bookmarkStart w:id="73" w:name="_Toc201393856"/>
      <w:bookmarkStart w:id="74" w:name="_Toc137928604"/>
      <w:r w:rsidRPr="003F1556">
        <w:rPr>
          <w:rFonts w:ascii="Times New Roman" w:hAnsi="Times New Roman"/>
          <w:b/>
          <w:noProof/>
          <w:color w:val="000000" w:themeColor="text1"/>
          <w:sz w:val="28"/>
          <w:szCs w:val="28"/>
        </w:rPr>
        <w:t>6.1.7. Электробезопасность</w:t>
      </w:r>
      <w:bookmarkEnd w:id="73"/>
      <w:bookmarkEnd w:id="74"/>
    </w:p>
    <w:p w:rsidR="00A46616" w:rsidRPr="003F1556" w:rsidRDefault="00A46616" w:rsidP="00B936EC">
      <w:pPr>
        <w:tabs>
          <w:tab w:val="left" w:pos="708"/>
        </w:tabs>
        <w:spacing w:line="360" w:lineRule="auto"/>
        <w:ind w:firstLine="567"/>
        <w:jc w:val="both"/>
        <w:rPr>
          <w:rFonts w:ascii="Times New Roman" w:hAnsi="Times New Roman"/>
          <w:bCs/>
          <w:color w:val="000000" w:themeColor="text1"/>
          <w:sz w:val="28"/>
          <w:szCs w:val="28"/>
        </w:rPr>
      </w:pPr>
      <w:r w:rsidRPr="003F1556">
        <w:rPr>
          <w:rFonts w:ascii="Times New Roman" w:hAnsi="Times New Roman"/>
          <w:bCs/>
          <w:noProof/>
          <w:color w:val="000000" w:themeColor="text1"/>
          <w:sz w:val="28"/>
          <w:szCs w:val="28"/>
        </w:rPr>
        <w:t>Поражения электрическим током является наиболее опасным потенциальным фактором при работе с электрооборудованием.</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К опасным производственным факторам относится напряжение в электрической сети (ГОСТ 12.1.038-82). Проходя через организм, электрический ток оказывает термическое, электролитическое и биологическое действие. В результате могут возникнуть различные </w:t>
      </w:r>
      <w:proofErr w:type="gramStart"/>
      <w:r w:rsidRPr="003F1556">
        <w:rPr>
          <w:rFonts w:ascii="Times New Roman" w:hAnsi="Times New Roman"/>
          <w:color w:val="000000" w:themeColor="text1"/>
          <w:sz w:val="28"/>
          <w:szCs w:val="28"/>
        </w:rPr>
        <w:t>нарушения</w:t>
      </w:r>
      <w:proofErr w:type="gramEnd"/>
      <w:r w:rsidRPr="003F1556">
        <w:rPr>
          <w:rFonts w:ascii="Times New Roman" w:hAnsi="Times New Roman"/>
          <w:color w:val="000000" w:themeColor="text1"/>
          <w:sz w:val="28"/>
          <w:szCs w:val="28"/>
        </w:rPr>
        <w:t xml:space="preserve"> и даже полное прекращение деятельности органов дыхания и кровообращения.</w:t>
      </w:r>
    </w:p>
    <w:p w:rsidR="00A46616" w:rsidRPr="003F1556" w:rsidRDefault="00A46616" w:rsidP="00B936EC">
      <w:pPr>
        <w:pStyle w:val="23"/>
        <w:tabs>
          <w:tab w:val="left" w:pos="708"/>
        </w:tabs>
        <w:spacing w:after="0"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Для обеспечения электробезопасности применяют заземление электрических устройств и устройства защитного отключения.</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Напряжение в сети составляет 220В, а частота переменного тока 50Гц, и согласно ПУЭ помещение относится ко 2-ой категории, т.е. к помещению с повышенной опасностью.</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Исходя из этого, для обеспечения безопасности предполагается использование заземления. Заземлению подлежат корпуса компьютеров и периферийных устройств.</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В основе действия устройств защитного отключения, как электрозащитного средства, лежит принцип ограничения (за счет быстрого отключения) продолжительности протекания тока через тело человека при непреднамеренном прикосновении его к элементам электроустановки, находящимся под напряжением. Из всех известных электрозащитных средств устройства защитного отключения являются единственными, обеспечивающими защиту человека от поражения электрическим током при прямом прикосновении к одной из токоведущих частей. В условиях, в </w:t>
      </w:r>
      <w:r w:rsidRPr="003F1556">
        <w:rPr>
          <w:rFonts w:ascii="Times New Roman" w:hAnsi="Times New Roman"/>
          <w:color w:val="000000" w:themeColor="text1"/>
          <w:sz w:val="28"/>
          <w:szCs w:val="28"/>
        </w:rPr>
        <w:lastRenderedPageBreak/>
        <w:t xml:space="preserve">которых </w:t>
      </w:r>
      <w:proofErr w:type="gramStart"/>
      <w:r w:rsidRPr="003F1556">
        <w:rPr>
          <w:rFonts w:ascii="Times New Roman" w:hAnsi="Times New Roman"/>
          <w:color w:val="000000" w:themeColor="text1"/>
          <w:sz w:val="28"/>
          <w:szCs w:val="28"/>
        </w:rPr>
        <w:t>выполнялся проект устройство защитного отключения можно было</w:t>
      </w:r>
      <w:proofErr w:type="gramEnd"/>
      <w:r w:rsidRPr="003F1556">
        <w:rPr>
          <w:rFonts w:ascii="Times New Roman" w:hAnsi="Times New Roman"/>
          <w:color w:val="000000" w:themeColor="text1"/>
          <w:sz w:val="28"/>
          <w:szCs w:val="28"/>
        </w:rPr>
        <w:t xml:space="preserve"> использовать как дополнительную защиту. </w:t>
      </w:r>
    </w:p>
    <w:p w:rsidR="00A46616" w:rsidRPr="003F1556" w:rsidRDefault="00A46616" w:rsidP="0002680A">
      <w:pPr>
        <w:pStyle w:val="3"/>
        <w:rPr>
          <w:rFonts w:ascii="Times New Roman" w:hAnsi="Times New Roman"/>
          <w:color w:val="000000" w:themeColor="text1"/>
          <w:sz w:val="28"/>
        </w:rPr>
      </w:pPr>
      <w:bookmarkStart w:id="75" w:name="_Toc263953421"/>
      <w:bookmarkStart w:id="76" w:name="_Toc327289768"/>
      <w:r w:rsidRPr="003F1556">
        <w:rPr>
          <w:rFonts w:ascii="Times New Roman" w:hAnsi="Times New Roman"/>
          <w:color w:val="000000" w:themeColor="text1"/>
          <w:sz w:val="28"/>
        </w:rPr>
        <w:t>6.2. Расчет освещенности на рабочем месте</w:t>
      </w:r>
      <w:bookmarkEnd w:id="75"/>
      <w:bookmarkEnd w:id="76"/>
    </w:p>
    <w:p w:rsidR="00A46616" w:rsidRPr="003F1556" w:rsidRDefault="00A46616" w:rsidP="004F6A1D">
      <w:pPr>
        <w:spacing w:line="360" w:lineRule="auto"/>
        <w:rPr>
          <w:rFonts w:ascii="Times New Roman" w:hAnsi="Times New Roman"/>
          <w:color w:val="000000" w:themeColor="text1"/>
          <w:sz w:val="28"/>
        </w:rPr>
      </w:pP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Задачей данного светотехнического расчета является определение мощности всей осветительной установки для получения заданной освещенности на рабочем месте, при выбранном типе и расположении светильников.</w:t>
      </w:r>
    </w:p>
    <w:p w:rsidR="00A46616" w:rsidRPr="003F1556" w:rsidRDefault="00A46616" w:rsidP="004F6A1D">
      <w:pPr>
        <w:tabs>
          <w:tab w:val="left" w:pos="708"/>
        </w:tabs>
        <w:spacing w:line="360" w:lineRule="auto"/>
        <w:jc w:val="both"/>
        <w:rPr>
          <w:rFonts w:ascii="Times New Roman" w:hAnsi="Times New Roman"/>
          <w:b/>
          <w:color w:val="000000" w:themeColor="text1"/>
          <w:sz w:val="28"/>
          <w:szCs w:val="28"/>
        </w:rPr>
      </w:pPr>
      <w:r w:rsidRPr="003F1556">
        <w:rPr>
          <w:rFonts w:ascii="Times New Roman" w:hAnsi="Times New Roman"/>
          <w:b/>
          <w:color w:val="000000" w:themeColor="text1"/>
          <w:sz w:val="28"/>
          <w:szCs w:val="28"/>
        </w:rPr>
        <w:t>Исходные данные:</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i/>
          <w:color w:val="000000" w:themeColor="text1"/>
          <w:sz w:val="28"/>
          <w:szCs w:val="28"/>
        </w:rPr>
        <w:t>Источник света:</w:t>
      </w:r>
      <w:r w:rsidRPr="003F1556">
        <w:rPr>
          <w:rFonts w:ascii="Times New Roman" w:hAnsi="Times New Roman"/>
          <w:color w:val="000000" w:themeColor="text1"/>
          <w:sz w:val="28"/>
          <w:szCs w:val="28"/>
        </w:rPr>
        <w:t xml:space="preserve"> лампы люминесцентные;</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i/>
          <w:color w:val="000000" w:themeColor="text1"/>
          <w:sz w:val="28"/>
          <w:szCs w:val="28"/>
        </w:rPr>
        <w:t xml:space="preserve">Система освещенности: </w:t>
      </w:r>
      <w:r w:rsidRPr="003F1556">
        <w:rPr>
          <w:rFonts w:ascii="Times New Roman" w:hAnsi="Times New Roman"/>
          <w:color w:val="000000" w:themeColor="text1"/>
          <w:sz w:val="28"/>
          <w:szCs w:val="28"/>
        </w:rPr>
        <w:t>общая равномерного освещения;</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i/>
          <w:color w:val="000000" w:themeColor="text1"/>
          <w:sz w:val="28"/>
          <w:szCs w:val="28"/>
        </w:rPr>
        <w:t>Общий уровень освещенности:</w:t>
      </w:r>
      <w:r w:rsidRPr="003F1556">
        <w:rPr>
          <w:rFonts w:ascii="Times New Roman" w:hAnsi="Times New Roman"/>
          <w:color w:val="000000" w:themeColor="text1"/>
          <w:sz w:val="28"/>
          <w:szCs w:val="28"/>
        </w:rPr>
        <w:t xml:space="preserve"> 500 </w:t>
      </w:r>
      <w:proofErr w:type="spellStart"/>
      <w:r w:rsidRPr="003F1556">
        <w:rPr>
          <w:rFonts w:ascii="Times New Roman" w:hAnsi="Times New Roman"/>
          <w:color w:val="000000" w:themeColor="text1"/>
          <w:sz w:val="28"/>
          <w:szCs w:val="28"/>
        </w:rPr>
        <w:t>лк</w:t>
      </w:r>
      <w:proofErr w:type="spellEnd"/>
      <w:r w:rsidRPr="003F1556">
        <w:rPr>
          <w:rFonts w:ascii="Times New Roman" w:hAnsi="Times New Roman"/>
          <w:color w:val="000000" w:themeColor="text1"/>
          <w:sz w:val="28"/>
          <w:szCs w:val="28"/>
        </w:rPr>
        <w:t>;</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i/>
          <w:color w:val="000000" w:themeColor="text1"/>
          <w:sz w:val="28"/>
          <w:szCs w:val="28"/>
        </w:rPr>
        <w:t>Размеры помещения:</w:t>
      </w:r>
      <w:r w:rsidRPr="003F1556">
        <w:rPr>
          <w:rFonts w:ascii="Times New Roman" w:hAnsi="Times New Roman"/>
          <w:color w:val="000000" w:themeColor="text1"/>
          <w:sz w:val="28"/>
          <w:szCs w:val="28"/>
        </w:rPr>
        <w:t xml:space="preserve"> ширина 3 м, длина 6 м, высота 2.6 м</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r>
      <w:r w:rsidRPr="003F1556">
        <w:rPr>
          <w:rFonts w:ascii="Times New Roman" w:hAnsi="Times New Roman"/>
          <w:color w:val="000000" w:themeColor="text1"/>
          <w:sz w:val="28"/>
          <w:szCs w:val="28"/>
        </w:rPr>
        <w:tab/>
        <w:t>площадь S=18 м</w:t>
      </w:r>
      <w:proofErr w:type="gramStart"/>
      <w:r w:rsidRPr="003F1556">
        <w:rPr>
          <w:rFonts w:ascii="Times New Roman" w:hAnsi="Times New Roman"/>
          <w:color w:val="000000" w:themeColor="text1"/>
          <w:sz w:val="28"/>
          <w:szCs w:val="28"/>
          <w:vertAlign w:val="superscript"/>
        </w:rPr>
        <w:t>2</w:t>
      </w:r>
      <w:proofErr w:type="gramEnd"/>
      <w:r w:rsidRPr="003F1556">
        <w:rPr>
          <w:rFonts w:ascii="Times New Roman" w:hAnsi="Times New Roman"/>
          <w:color w:val="000000" w:themeColor="text1"/>
          <w:sz w:val="28"/>
          <w:szCs w:val="28"/>
        </w:rPr>
        <w:t>, объем V=46.8 м</w:t>
      </w:r>
      <w:r w:rsidRPr="003F1556">
        <w:rPr>
          <w:rFonts w:ascii="Times New Roman" w:hAnsi="Times New Roman"/>
          <w:color w:val="000000" w:themeColor="text1"/>
          <w:sz w:val="28"/>
          <w:szCs w:val="28"/>
          <w:vertAlign w:val="superscript"/>
        </w:rPr>
        <w:t>3</w:t>
      </w:r>
    </w:p>
    <w:p w:rsidR="00A46616" w:rsidRPr="003F1556" w:rsidRDefault="00A46616" w:rsidP="00B936EC">
      <w:pPr>
        <w:tabs>
          <w:tab w:val="left" w:pos="708"/>
        </w:tabs>
        <w:spacing w:line="360" w:lineRule="auto"/>
        <w:rPr>
          <w:rFonts w:ascii="Times New Roman" w:hAnsi="Times New Roman"/>
          <w:color w:val="000000" w:themeColor="text1"/>
          <w:sz w:val="28"/>
          <w:szCs w:val="28"/>
        </w:rPr>
      </w:pPr>
      <w:r w:rsidRPr="003F1556">
        <w:rPr>
          <w:rFonts w:ascii="Times New Roman" w:hAnsi="Times New Roman"/>
          <w:b/>
          <w:color w:val="000000" w:themeColor="text1"/>
          <w:sz w:val="28"/>
          <w:szCs w:val="28"/>
        </w:rPr>
        <w:t xml:space="preserve">Определить: </w:t>
      </w:r>
      <w:r w:rsidRPr="003F1556">
        <w:rPr>
          <w:rFonts w:ascii="Times New Roman" w:hAnsi="Times New Roman"/>
          <w:color w:val="000000" w:themeColor="text1"/>
          <w:sz w:val="28"/>
          <w:szCs w:val="28"/>
        </w:rPr>
        <w:t xml:space="preserve">Тип и число ламп осветительной системы; </w:t>
      </w:r>
    </w:p>
    <w:p w:rsidR="00A46616" w:rsidRPr="003F1556" w:rsidRDefault="00A46616" w:rsidP="00B936EC">
      <w:pPr>
        <w:tabs>
          <w:tab w:val="left" w:pos="708"/>
        </w:tabs>
        <w:spacing w:line="360" w:lineRule="auto"/>
        <w:ind w:left="1309"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общую мощность осветительной системы;</w:t>
      </w:r>
    </w:p>
    <w:p w:rsidR="00A46616" w:rsidRPr="003F1556" w:rsidRDefault="00A46616" w:rsidP="00B936EC">
      <w:pPr>
        <w:tabs>
          <w:tab w:val="left" w:pos="708"/>
        </w:tabs>
        <w:spacing w:line="360" w:lineRule="auto"/>
        <w:jc w:val="both"/>
        <w:rPr>
          <w:rFonts w:ascii="Times New Roman" w:hAnsi="Times New Roman"/>
          <w:b/>
          <w:color w:val="000000" w:themeColor="text1"/>
          <w:sz w:val="28"/>
          <w:szCs w:val="28"/>
        </w:rPr>
      </w:pPr>
      <w:r w:rsidRPr="003F1556">
        <w:rPr>
          <w:rFonts w:ascii="Times New Roman" w:hAnsi="Times New Roman"/>
          <w:b/>
          <w:color w:val="000000" w:themeColor="text1"/>
          <w:sz w:val="28"/>
          <w:szCs w:val="28"/>
        </w:rPr>
        <w:t xml:space="preserve">Расчет: </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Расчет следует проводить по методу коэффициента использования светового потока. Необходимый световой поток лампы в каждом светильнике, согласно [6]:</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proofErr w:type="spellStart"/>
      <w:proofErr w:type="gramStart"/>
      <w:r w:rsidRPr="003F1556">
        <w:rPr>
          <w:rFonts w:ascii="Times New Roman" w:hAnsi="Times New Roman"/>
          <w:i/>
          <w:color w:val="000000" w:themeColor="text1"/>
          <w:sz w:val="28"/>
          <w:szCs w:val="28"/>
        </w:rPr>
        <w:t>F</w:t>
      </w:r>
      <w:proofErr w:type="gramEnd"/>
      <w:r w:rsidRPr="003F1556">
        <w:rPr>
          <w:rFonts w:ascii="Times New Roman" w:hAnsi="Times New Roman"/>
          <w:i/>
          <w:color w:val="000000" w:themeColor="text1"/>
          <w:sz w:val="28"/>
          <w:szCs w:val="28"/>
        </w:rPr>
        <w:t>о</w:t>
      </w:r>
      <w:proofErr w:type="spellEnd"/>
      <w:r w:rsidRPr="003F1556">
        <w:rPr>
          <w:rFonts w:ascii="Times New Roman" w:hAnsi="Times New Roman"/>
          <w:color w:val="000000" w:themeColor="text1"/>
          <w:sz w:val="28"/>
          <w:szCs w:val="28"/>
          <w:vertAlign w:val="subscript"/>
        </w:rPr>
        <w:t xml:space="preserve"> </w:t>
      </w:r>
      <w:r w:rsidRPr="003F1556">
        <w:rPr>
          <w:rFonts w:ascii="Times New Roman" w:hAnsi="Times New Roman"/>
          <w:color w:val="000000" w:themeColor="text1"/>
          <w:sz w:val="28"/>
          <w:szCs w:val="28"/>
        </w:rPr>
        <w:t xml:space="preserve"> = </w:t>
      </w:r>
      <w:r w:rsidRPr="003F1556">
        <w:rPr>
          <w:rFonts w:ascii="Times New Roman" w:eastAsia="Times New Roman" w:hAnsi="Times New Roman"/>
          <w:color w:val="000000" w:themeColor="text1"/>
          <w:position w:val="-26"/>
          <w:sz w:val="28"/>
          <w:szCs w:val="28"/>
        </w:rPr>
        <w:object w:dxaOrig="1275" w:dyaOrig="615">
          <v:shape id="_x0000_i1049" type="#_x0000_t75" style="width:63.7pt;height:30.45pt" o:ole="">
            <v:imagedata r:id="rId107" o:title=""/>
          </v:shape>
          <o:OLEObject Type="Embed" ProgID="Equation.3" ShapeID="_x0000_i1049" DrawAspect="Content" ObjectID="_1401086935" r:id="rId108"/>
        </w:object>
      </w:r>
      <w:r w:rsidRPr="003F1556">
        <w:rPr>
          <w:rFonts w:ascii="Times New Roman" w:hAnsi="Times New Roman"/>
          <w:color w:val="000000" w:themeColor="text1"/>
          <w:sz w:val="28"/>
          <w:szCs w:val="28"/>
        </w:rPr>
        <w:t xml:space="preserve">,    где </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proofErr w:type="spellStart"/>
      <w:proofErr w:type="gramStart"/>
      <w:r w:rsidRPr="003F1556">
        <w:rPr>
          <w:rFonts w:ascii="Times New Roman" w:hAnsi="Times New Roman"/>
          <w:i/>
          <w:color w:val="000000" w:themeColor="text1"/>
          <w:sz w:val="28"/>
          <w:szCs w:val="28"/>
        </w:rPr>
        <w:t>F</w:t>
      </w:r>
      <w:proofErr w:type="gramEnd"/>
      <w:r w:rsidRPr="003F1556">
        <w:rPr>
          <w:rFonts w:ascii="Times New Roman" w:hAnsi="Times New Roman"/>
          <w:i/>
          <w:color w:val="000000" w:themeColor="text1"/>
          <w:sz w:val="28"/>
          <w:szCs w:val="28"/>
        </w:rPr>
        <w:t>о</w:t>
      </w:r>
      <w:proofErr w:type="spellEnd"/>
      <w:r w:rsidRPr="003F1556">
        <w:rPr>
          <w:rFonts w:ascii="Times New Roman" w:hAnsi="Times New Roman"/>
          <w:color w:val="000000" w:themeColor="text1"/>
          <w:sz w:val="28"/>
          <w:szCs w:val="28"/>
          <w:vertAlign w:val="subscript"/>
        </w:rPr>
        <w:t xml:space="preserve">  - </w:t>
      </w:r>
      <w:r w:rsidRPr="003F1556">
        <w:rPr>
          <w:rFonts w:ascii="Times New Roman" w:hAnsi="Times New Roman"/>
          <w:color w:val="000000" w:themeColor="text1"/>
          <w:sz w:val="28"/>
          <w:szCs w:val="28"/>
        </w:rPr>
        <w:t xml:space="preserve">рассчитываемый световой поток лампы, лм; </w:t>
      </w:r>
      <w:r w:rsidRPr="003F1556">
        <w:rPr>
          <w:rFonts w:ascii="Times New Roman" w:hAnsi="Times New Roman"/>
          <w:color w:val="000000" w:themeColor="text1"/>
          <w:sz w:val="28"/>
          <w:szCs w:val="28"/>
          <w:vertAlign w:val="subscript"/>
        </w:rPr>
        <w:t xml:space="preserve">  </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r w:rsidRPr="003F1556">
        <w:rPr>
          <w:rFonts w:ascii="Times New Roman" w:hAnsi="Times New Roman"/>
          <w:i/>
          <w:color w:val="000000" w:themeColor="text1"/>
          <w:sz w:val="28"/>
          <w:szCs w:val="28"/>
        </w:rPr>
        <w:t>Е</w:t>
      </w:r>
      <w:r w:rsidRPr="003F1556">
        <w:rPr>
          <w:rFonts w:ascii="Times New Roman" w:hAnsi="Times New Roman"/>
          <w:color w:val="000000" w:themeColor="text1"/>
          <w:sz w:val="28"/>
          <w:szCs w:val="28"/>
        </w:rPr>
        <w:t xml:space="preserve">  -  заданная  минимальная  освещённость,  </w:t>
      </w:r>
      <w:proofErr w:type="spellStart"/>
      <w:r w:rsidRPr="003F1556">
        <w:rPr>
          <w:rFonts w:ascii="Times New Roman" w:hAnsi="Times New Roman"/>
          <w:color w:val="000000" w:themeColor="text1"/>
          <w:sz w:val="28"/>
          <w:szCs w:val="28"/>
        </w:rPr>
        <w:t>лк</w:t>
      </w:r>
      <w:proofErr w:type="spellEnd"/>
      <w:r w:rsidRPr="003F1556">
        <w:rPr>
          <w:rFonts w:ascii="Times New Roman" w:hAnsi="Times New Roman"/>
          <w:color w:val="000000" w:themeColor="text1"/>
          <w:sz w:val="28"/>
          <w:szCs w:val="28"/>
        </w:rPr>
        <w:t xml:space="preserve"> (500);</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N -  число светильников;</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r w:rsidRPr="003F1556">
        <w:rPr>
          <w:rFonts w:ascii="Times New Roman" w:eastAsia="Times New Roman" w:hAnsi="Times New Roman"/>
          <w:color w:val="000000" w:themeColor="text1"/>
          <w:position w:val="-2"/>
          <w:sz w:val="28"/>
          <w:szCs w:val="28"/>
          <w:lang w:val="en-US"/>
        </w:rPr>
        <w:object w:dxaOrig="180" w:dyaOrig="225">
          <v:shape id="_x0000_i1050" type="#_x0000_t75" style="width:9pt;height:11.1pt" o:ole="">
            <v:imagedata r:id="rId109" o:title=""/>
          </v:shape>
          <o:OLEObject Type="Embed" ProgID="Equation.3" ShapeID="_x0000_i1050" DrawAspect="Content" ObjectID="_1401086936" r:id="rId110"/>
        </w:object>
      </w:r>
      <w:r w:rsidRPr="003F1556">
        <w:rPr>
          <w:rFonts w:ascii="Times New Roman" w:hAnsi="Times New Roman"/>
          <w:color w:val="000000" w:themeColor="text1"/>
          <w:sz w:val="28"/>
          <w:szCs w:val="28"/>
        </w:rPr>
        <w:t xml:space="preserve">-  коэффициент  запаса, учитывающий уменьшение светового потока лампы в результате загрязнения светильников в процессе эксплуатации  (для  </w:t>
      </w:r>
      <w:proofErr w:type="spellStart"/>
      <w:r w:rsidRPr="003F1556">
        <w:rPr>
          <w:rFonts w:ascii="Times New Roman" w:hAnsi="Times New Roman"/>
          <w:color w:val="000000" w:themeColor="text1"/>
          <w:sz w:val="28"/>
          <w:szCs w:val="28"/>
        </w:rPr>
        <w:t>люмин</w:t>
      </w:r>
      <w:proofErr w:type="spellEnd"/>
      <w:r w:rsidRPr="003F1556">
        <w:rPr>
          <w:rFonts w:ascii="Times New Roman" w:hAnsi="Times New Roman"/>
          <w:color w:val="000000" w:themeColor="text1"/>
          <w:sz w:val="28"/>
          <w:szCs w:val="28"/>
        </w:rPr>
        <w:t>.  ламп  -  1,4)</w:t>
      </w:r>
      <w:proofErr w:type="gramStart"/>
      <w:r w:rsidRPr="003F1556">
        <w:rPr>
          <w:rFonts w:ascii="Times New Roman" w:hAnsi="Times New Roman"/>
          <w:color w:val="000000" w:themeColor="text1"/>
          <w:sz w:val="28"/>
          <w:szCs w:val="28"/>
        </w:rPr>
        <w:t xml:space="preserve"> ;</w:t>
      </w:r>
      <w:proofErr w:type="gramEnd"/>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r w:rsidRPr="003F1556">
        <w:rPr>
          <w:rFonts w:ascii="Times New Roman" w:hAnsi="Times New Roman"/>
          <w:i/>
          <w:color w:val="000000" w:themeColor="text1"/>
          <w:sz w:val="28"/>
          <w:szCs w:val="28"/>
        </w:rPr>
        <w:t>S</w:t>
      </w:r>
      <w:r w:rsidRPr="003F1556">
        <w:rPr>
          <w:rFonts w:ascii="Times New Roman" w:hAnsi="Times New Roman"/>
          <w:color w:val="000000" w:themeColor="text1"/>
          <w:sz w:val="28"/>
          <w:szCs w:val="28"/>
        </w:rPr>
        <w:t xml:space="preserve">  -  освещаемая  площадь,  м</w:t>
      </w:r>
      <w:r w:rsidRPr="003F1556">
        <w:rPr>
          <w:rFonts w:ascii="Times New Roman" w:hAnsi="Times New Roman"/>
          <w:color w:val="000000" w:themeColor="text1"/>
          <w:sz w:val="28"/>
          <w:szCs w:val="28"/>
          <w:vertAlign w:val="superscript"/>
        </w:rPr>
        <w:t xml:space="preserve">2  </w:t>
      </w:r>
      <w:r w:rsidRPr="003F1556">
        <w:rPr>
          <w:rFonts w:ascii="Times New Roman" w:hAnsi="Times New Roman"/>
          <w:color w:val="000000" w:themeColor="text1"/>
          <w:sz w:val="28"/>
          <w:szCs w:val="28"/>
        </w:rPr>
        <w:t>(S=18)</w:t>
      </w:r>
      <w:proofErr w:type="gramStart"/>
      <w:r w:rsidRPr="003F1556">
        <w:rPr>
          <w:rFonts w:ascii="Times New Roman" w:hAnsi="Times New Roman"/>
          <w:color w:val="000000" w:themeColor="text1"/>
          <w:sz w:val="28"/>
          <w:szCs w:val="28"/>
          <w:vertAlign w:val="superscript"/>
        </w:rPr>
        <w:t xml:space="preserve"> </w:t>
      </w:r>
      <w:r w:rsidRPr="003F1556">
        <w:rPr>
          <w:rFonts w:ascii="Times New Roman" w:hAnsi="Times New Roman"/>
          <w:color w:val="000000" w:themeColor="text1"/>
          <w:sz w:val="28"/>
          <w:szCs w:val="28"/>
        </w:rPr>
        <w:t>;</w:t>
      </w:r>
      <w:proofErr w:type="gramEnd"/>
      <w:r w:rsidRPr="003F1556">
        <w:rPr>
          <w:rFonts w:ascii="Times New Roman" w:hAnsi="Times New Roman"/>
          <w:color w:val="000000" w:themeColor="text1"/>
          <w:sz w:val="28"/>
          <w:szCs w:val="28"/>
        </w:rPr>
        <w:t xml:space="preserve">     </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r w:rsidRPr="003F1556">
        <w:rPr>
          <w:rFonts w:ascii="Times New Roman" w:hAnsi="Times New Roman"/>
          <w:i/>
          <w:color w:val="000000" w:themeColor="text1"/>
          <w:sz w:val="28"/>
          <w:szCs w:val="28"/>
        </w:rPr>
        <w:lastRenderedPageBreak/>
        <w:t xml:space="preserve">z </w:t>
      </w:r>
      <w:r w:rsidRPr="003F1556">
        <w:rPr>
          <w:rFonts w:ascii="Times New Roman" w:hAnsi="Times New Roman"/>
          <w:color w:val="000000" w:themeColor="text1"/>
          <w:sz w:val="28"/>
          <w:szCs w:val="28"/>
        </w:rPr>
        <w:t xml:space="preserve">- отношение  средней  освещённости  к  минимальной  (для  </w:t>
      </w:r>
      <w:proofErr w:type="spellStart"/>
      <w:r w:rsidRPr="003F1556">
        <w:rPr>
          <w:rFonts w:ascii="Times New Roman" w:hAnsi="Times New Roman"/>
          <w:color w:val="000000" w:themeColor="text1"/>
          <w:sz w:val="28"/>
          <w:szCs w:val="28"/>
        </w:rPr>
        <w:t>люмин</w:t>
      </w:r>
      <w:proofErr w:type="spellEnd"/>
      <w:r w:rsidRPr="003F1556">
        <w:rPr>
          <w:rFonts w:ascii="Times New Roman" w:hAnsi="Times New Roman"/>
          <w:color w:val="000000" w:themeColor="text1"/>
          <w:sz w:val="28"/>
          <w:szCs w:val="28"/>
        </w:rPr>
        <w:t>.  ламп  -  1,1)</w:t>
      </w:r>
      <w:proofErr w:type="gramStart"/>
      <w:r w:rsidRPr="003F1556">
        <w:rPr>
          <w:rFonts w:ascii="Times New Roman" w:hAnsi="Times New Roman"/>
          <w:color w:val="000000" w:themeColor="text1"/>
          <w:sz w:val="28"/>
          <w:szCs w:val="28"/>
        </w:rPr>
        <w:t xml:space="preserve"> ;</w:t>
      </w:r>
      <w:proofErr w:type="gramEnd"/>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r w:rsidRPr="003F1556">
        <w:rPr>
          <w:rFonts w:ascii="Times New Roman" w:hAnsi="Times New Roman"/>
          <w:i/>
          <w:color w:val="000000" w:themeColor="text1"/>
          <w:sz w:val="28"/>
          <w:szCs w:val="28"/>
        </w:rPr>
        <w:sym w:font="Symbol" w:char="F068"/>
      </w:r>
      <w:r w:rsidRPr="003F1556">
        <w:rPr>
          <w:rFonts w:ascii="Times New Roman" w:hAnsi="Times New Roman"/>
          <w:i/>
          <w:color w:val="000000" w:themeColor="text1"/>
          <w:sz w:val="28"/>
          <w:szCs w:val="28"/>
        </w:rPr>
        <w:t xml:space="preserve"> </w:t>
      </w:r>
      <w:r w:rsidRPr="003F1556">
        <w:rPr>
          <w:rFonts w:ascii="Times New Roman" w:hAnsi="Times New Roman"/>
          <w:color w:val="000000" w:themeColor="text1"/>
          <w:sz w:val="28"/>
          <w:szCs w:val="28"/>
        </w:rPr>
        <w:t xml:space="preserve"> -  коэффициент  использования светового  потока  в  долях  единицы  (отношение светового потока, падающего на  расчётную поверхность, к суммарному потоку всех ламп).     </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Коэффициент   использования  </w:t>
      </w:r>
      <w:r w:rsidRPr="003F1556">
        <w:rPr>
          <w:rFonts w:ascii="Times New Roman" w:hAnsi="Times New Roman"/>
          <w:i/>
          <w:color w:val="000000" w:themeColor="text1"/>
          <w:sz w:val="28"/>
          <w:szCs w:val="28"/>
        </w:rPr>
        <w:sym w:font="Symbol" w:char="F068"/>
      </w:r>
      <w:r w:rsidRPr="003F1556">
        <w:rPr>
          <w:rFonts w:ascii="Times New Roman" w:hAnsi="Times New Roman"/>
          <w:i/>
          <w:color w:val="000000" w:themeColor="text1"/>
          <w:sz w:val="28"/>
          <w:szCs w:val="28"/>
        </w:rPr>
        <w:t xml:space="preserve">  </w:t>
      </w:r>
      <w:r w:rsidRPr="003F1556">
        <w:rPr>
          <w:rFonts w:ascii="Times New Roman" w:hAnsi="Times New Roman"/>
          <w:color w:val="000000" w:themeColor="text1"/>
          <w:sz w:val="28"/>
          <w:szCs w:val="28"/>
        </w:rPr>
        <w:t xml:space="preserve">зависит  от  типа  светильника,  от  коэффициентов  отражения  потолка  </w:t>
      </w:r>
      <w:r w:rsidRPr="003F1556">
        <w:rPr>
          <w:rFonts w:ascii="Times New Roman" w:hAnsi="Times New Roman"/>
          <w:color w:val="000000" w:themeColor="text1"/>
          <w:sz w:val="28"/>
          <w:szCs w:val="28"/>
        </w:rPr>
        <w:sym w:font="Symbol" w:char="F072"/>
      </w:r>
      <w:proofErr w:type="gramStart"/>
      <w:r w:rsidRPr="003F1556">
        <w:rPr>
          <w:rFonts w:ascii="Times New Roman" w:hAnsi="Times New Roman"/>
          <w:color w:val="000000" w:themeColor="text1"/>
          <w:sz w:val="28"/>
          <w:szCs w:val="28"/>
          <w:vertAlign w:val="subscript"/>
        </w:rPr>
        <w:t>п</w:t>
      </w:r>
      <w:proofErr w:type="gramEnd"/>
      <w:r w:rsidRPr="003F1556">
        <w:rPr>
          <w:rFonts w:ascii="Times New Roman" w:hAnsi="Times New Roman"/>
          <w:color w:val="000000" w:themeColor="text1"/>
          <w:sz w:val="28"/>
          <w:szCs w:val="28"/>
        </w:rPr>
        <w:t xml:space="preserve">,  стен   </w:t>
      </w:r>
      <w:r w:rsidRPr="003F1556">
        <w:rPr>
          <w:rFonts w:ascii="Times New Roman" w:hAnsi="Times New Roman"/>
          <w:color w:val="000000" w:themeColor="text1"/>
          <w:sz w:val="28"/>
          <w:szCs w:val="28"/>
        </w:rPr>
        <w:sym w:font="Symbol" w:char="F072"/>
      </w:r>
      <w:r w:rsidRPr="003F1556">
        <w:rPr>
          <w:rFonts w:ascii="Times New Roman" w:hAnsi="Times New Roman"/>
          <w:color w:val="000000" w:themeColor="text1"/>
          <w:sz w:val="28"/>
          <w:szCs w:val="28"/>
          <w:vertAlign w:val="subscript"/>
        </w:rPr>
        <w:t>с</w:t>
      </w:r>
      <w:r w:rsidRPr="003F1556">
        <w:rPr>
          <w:rFonts w:ascii="Times New Roman" w:hAnsi="Times New Roman"/>
          <w:color w:val="000000" w:themeColor="text1"/>
          <w:sz w:val="28"/>
          <w:szCs w:val="28"/>
        </w:rPr>
        <w:t xml:space="preserve">,  расчётной  поверхности   </w:t>
      </w:r>
      <w:r w:rsidRPr="003F1556">
        <w:rPr>
          <w:rFonts w:ascii="Times New Roman" w:hAnsi="Times New Roman"/>
          <w:color w:val="000000" w:themeColor="text1"/>
          <w:sz w:val="28"/>
          <w:szCs w:val="28"/>
        </w:rPr>
        <w:sym w:font="Symbol" w:char="F072"/>
      </w:r>
      <w:r w:rsidRPr="003F1556">
        <w:rPr>
          <w:rFonts w:ascii="Times New Roman" w:hAnsi="Times New Roman"/>
          <w:color w:val="000000" w:themeColor="text1"/>
          <w:sz w:val="28"/>
          <w:szCs w:val="28"/>
          <w:vertAlign w:val="subscript"/>
        </w:rPr>
        <w:t>р</w:t>
      </w:r>
      <w:r w:rsidRPr="003F1556">
        <w:rPr>
          <w:rFonts w:ascii="Times New Roman" w:hAnsi="Times New Roman"/>
          <w:color w:val="000000" w:themeColor="text1"/>
          <w:sz w:val="28"/>
          <w:szCs w:val="28"/>
        </w:rPr>
        <w:t xml:space="preserve">,  индекса  помещения:  </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 </w:t>
      </w:r>
      <w:r w:rsidRPr="003F1556">
        <w:rPr>
          <w:rFonts w:ascii="Times New Roman" w:hAnsi="Times New Roman"/>
          <w:i/>
          <w:color w:val="000000" w:themeColor="text1"/>
          <w:sz w:val="28"/>
          <w:szCs w:val="28"/>
        </w:rPr>
        <w:t xml:space="preserve">i </w:t>
      </w:r>
      <w:r w:rsidRPr="003F1556">
        <w:rPr>
          <w:rFonts w:ascii="Times New Roman" w:hAnsi="Times New Roman"/>
          <w:color w:val="000000" w:themeColor="text1"/>
          <w:sz w:val="28"/>
          <w:szCs w:val="28"/>
        </w:rPr>
        <w:t xml:space="preserve"> = </w:t>
      </w:r>
      <w:r w:rsidRPr="003F1556">
        <w:rPr>
          <w:rFonts w:ascii="Times New Roman" w:eastAsia="Times New Roman" w:hAnsi="Times New Roman"/>
          <w:color w:val="000000" w:themeColor="text1"/>
          <w:position w:val="-26"/>
          <w:sz w:val="28"/>
          <w:szCs w:val="28"/>
          <w:lang w:val="en-US"/>
        </w:rPr>
        <w:object w:dxaOrig="855" w:dyaOrig="615">
          <v:shape id="_x0000_i1051" type="#_x0000_t75" style="width:42.9pt;height:30.45pt" o:ole="">
            <v:imagedata r:id="rId111" o:title=""/>
          </v:shape>
          <o:OLEObject Type="Embed" ProgID="Equation.3" ShapeID="_x0000_i1051" DrawAspect="Content" ObjectID="_1401086937" r:id="rId112"/>
        </w:object>
      </w:r>
      <w:r w:rsidRPr="003F1556">
        <w:rPr>
          <w:rFonts w:ascii="Times New Roman" w:hAnsi="Times New Roman"/>
          <w:color w:val="000000" w:themeColor="text1"/>
          <w:sz w:val="28"/>
          <w:szCs w:val="28"/>
        </w:rPr>
        <w:t>, где</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 </w:t>
      </w:r>
      <w:r w:rsidRPr="003F1556">
        <w:rPr>
          <w:rFonts w:ascii="Times New Roman" w:hAnsi="Times New Roman"/>
          <w:i/>
          <w:color w:val="000000" w:themeColor="text1"/>
          <w:sz w:val="28"/>
          <w:szCs w:val="28"/>
        </w:rPr>
        <w:t>h</w:t>
      </w:r>
      <w:r w:rsidRPr="003F1556">
        <w:rPr>
          <w:rFonts w:ascii="Times New Roman" w:hAnsi="Times New Roman"/>
          <w:color w:val="000000" w:themeColor="text1"/>
          <w:sz w:val="28"/>
          <w:szCs w:val="28"/>
        </w:rPr>
        <w:t xml:space="preserve"> - высота светильника  над  рабочей  поверхностью,</w:t>
      </w:r>
    </w:p>
    <w:p w:rsidR="00A46616" w:rsidRPr="003F1556" w:rsidRDefault="00A46616" w:rsidP="004F6A1D">
      <w:pPr>
        <w:tabs>
          <w:tab w:val="left" w:pos="708"/>
        </w:tabs>
        <w:spacing w:line="360" w:lineRule="auto"/>
        <w:ind w:firstLine="851"/>
        <w:jc w:val="both"/>
        <w:rPr>
          <w:rFonts w:ascii="Times New Roman" w:hAnsi="Times New Roman"/>
          <w:i/>
          <w:color w:val="000000" w:themeColor="text1"/>
          <w:sz w:val="28"/>
          <w:szCs w:val="28"/>
        </w:rPr>
      </w:pPr>
      <w:r w:rsidRPr="003F1556">
        <w:rPr>
          <w:rFonts w:ascii="Times New Roman" w:hAnsi="Times New Roman"/>
          <w:color w:val="000000" w:themeColor="text1"/>
          <w:sz w:val="28"/>
          <w:szCs w:val="28"/>
        </w:rPr>
        <w:t xml:space="preserve"> </w:t>
      </w:r>
      <w:r w:rsidRPr="003F1556">
        <w:rPr>
          <w:rFonts w:ascii="Times New Roman" w:hAnsi="Times New Roman"/>
          <w:i/>
          <w:color w:val="000000" w:themeColor="text1"/>
          <w:sz w:val="28"/>
          <w:szCs w:val="28"/>
        </w:rPr>
        <w:t>а</w:t>
      </w:r>
      <w:r w:rsidRPr="003F1556">
        <w:rPr>
          <w:rFonts w:ascii="Times New Roman" w:hAnsi="Times New Roman"/>
          <w:color w:val="000000" w:themeColor="text1"/>
          <w:sz w:val="28"/>
          <w:szCs w:val="28"/>
        </w:rPr>
        <w:t xml:space="preserve"> - длина  помещения, </w:t>
      </w:r>
      <w:r w:rsidRPr="003F1556">
        <w:rPr>
          <w:rFonts w:ascii="Times New Roman" w:hAnsi="Times New Roman"/>
          <w:i/>
          <w:color w:val="000000" w:themeColor="text1"/>
          <w:sz w:val="28"/>
          <w:szCs w:val="28"/>
        </w:rPr>
        <w:t xml:space="preserve">b </w:t>
      </w:r>
      <w:r w:rsidRPr="003F1556">
        <w:rPr>
          <w:rFonts w:ascii="Times New Roman" w:hAnsi="Times New Roman"/>
          <w:color w:val="000000" w:themeColor="text1"/>
          <w:sz w:val="28"/>
          <w:szCs w:val="28"/>
        </w:rPr>
        <w:t>- ширина  помещения.</w:t>
      </w:r>
      <w:r w:rsidRPr="003F1556">
        <w:rPr>
          <w:rFonts w:ascii="Times New Roman" w:hAnsi="Times New Roman"/>
          <w:i/>
          <w:color w:val="000000" w:themeColor="text1"/>
          <w:sz w:val="28"/>
          <w:szCs w:val="28"/>
        </w:rPr>
        <w:t xml:space="preserve"> </w:t>
      </w:r>
    </w:p>
    <w:p w:rsidR="00A46616" w:rsidRPr="003F1556" w:rsidRDefault="00A46616" w:rsidP="004F6A1D">
      <w:pPr>
        <w:tabs>
          <w:tab w:val="left" w:pos="708"/>
        </w:tabs>
        <w:spacing w:line="360" w:lineRule="auto"/>
        <w:ind w:firstLine="851"/>
        <w:rPr>
          <w:rFonts w:ascii="Times New Roman" w:hAnsi="Times New Roman"/>
          <w:color w:val="000000" w:themeColor="text1"/>
          <w:sz w:val="28"/>
          <w:szCs w:val="28"/>
        </w:rPr>
      </w:pPr>
      <w:r w:rsidRPr="003F1556">
        <w:rPr>
          <w:rFonts w:ascii="Times New Roman" w:hAnsi="Times New Roman"/>
          <w:i/>
          <w:color w:val="000000" w:themeColor="text1"/>
          <w:sz w:val="28"/>
          <w:szCs w:val="28"/>
        </w:rPr>
        <w:t xml:space="preserve">h </w:t>
      </w:r>
      <w:r w:rsidRPr="003F1556">
        <w:rPr>
          <w:rFonts w:ascii="Times New Roman" w:hAnsi="Times New Roman"/>
          <w:color w:val="000000" w:themeColor="text1"/>
          <w:sz w:val="28"/>
          <w:szCs w:val="28"/>
        </w:rPr>
        <w:t>= H-</w:t>
      </w:r>
      <w:proofErr w:type="spellStart"/>
      <w:r w:rsidRPr="003F1556">
        <w:rPr>
          <w:rFonts w:ascii="Times New Roman" w:hAnsi="Times New Roman"/>
          <w:color w:val="000000" w:themeColor="text1"/>
          <w:sz w:val="28"/>
          <w:szCs w:val="28"/>
        </w:rPr>
        <w:t>h</w:t>
      </w:r>
      <w:r w:rsidRPr="003F1556">
        <w:rPr>
          <w:rFonts w:ascii="Times New Roman" w:hAnsi="Times New Roman"/>
          <w:color w:val="000000" w:themeColor="text1"/>
          <w:sz w:val="28"/>
          <w:szCs w:val="28"/>
          <w:vertAlign w:val="subscript"/>
        </w:rPr>
        <w:t>p</w:t>
      </w:r>
      <w:proofErr w:type="spellEnd"/>
      <w:r w:rsidRPr="003F1556">
        <w:rPr>
          <w:rFonts w:ascii="Times New Roman" w:hAnsi="Times New Roman"/>
          <w:color w:val="000000" w:themeColor="text1"/>
          <w:sz w:val="28"/>
          <w:szCs w:val="28"/>
        </w:rPr>
        <w:t>-</w:t>
      </w:r>
      <w:proofErr w:type="spellStart"/>
      <w:r w:rsidRPr="003F1556">
        <w:rPr>
          <w:rFonts w:ascii="Times New Roman" w:hAnsi="Times New Roman"/>
          <w:color w:val="000000" w:themeColor="text1"/>
          <w:sz w:val="28"/>
          <w:szCs w:val="28"/>
        </w:rPr>
        <w:t>h</w:t>
      </w:r>
      <w:r w:rsidRPr="003F1556">
        <w:rPr>
          <w:rFonts w:ascii="Times New Roman" w:hAnsi="Times New Roman"/>
          <w:color w:val="000000" w:themeColor="text1"/>
          <w:sz w:val="28"/>
          <w:szCs w:val="28"/>
          <w:vertAlign w:val="subscript"/>
        </w:rPr>
        <w:t>c</w:t>
      </w:r>
      <w:proofErr w:type="spellEnd"/>
      <w:r w:rsidRPr="003F1556">
        <w:rPr>
          <w:rFonts w:ascii="Times New Roman" w:hAnsi="Times New Roman"/>
          <w:i/>
          <w:color w:val="000000" w:themeColor="text1"/>
          <w:sz w:val="28"/>
          <w:szCs w:val="28"/>
          <w:vertAlign w:val="subscript"/>
        </w:rPr>
        <w:t xml:space="preserve">, </w:t>
      </w:r>
      <w:r w:rsidRPr="003F1556">
        <w:rPr>
          <w:rFonts w:ascii="Times New Roman" w:hAnsi="Times New Roman"/>
          <w:color w:val="000000" w:themeColor="text1"/>
          <w:sz w:val="28"/>
          <w:szCs w:val="28"/>
        </w:rPr>
        <w:t>, где</w:t>
      </w:r>
    </w:p>
    <w:p w:rsidR="00A46616" w:rsidRPr="003F1556" w:rsidRDefault="00A46616" w:rsidP="004F6A1D">
      <w:pPr>
        <w:pStyle w:val="afd"/>
        <w:tabs>
          <w:tab w:val="left" w:pos="708"/>
        </w:tabs>
        <w:spacing w:line="360" w:lineRule="auto"/>
        <w:ind w:firstLine="851"/>
        <w:rPr>
          <w:rFonts w:ascii="Times New Roman" w:hAnsi="Times New Roman"/>
          <w:color w:val="000000" w:themeColor="text1"/>
          <w:sz w:val="28"/>
          <w:szCs w:val="28"/>
        </w:rPr>
      </w:pPr>
      <w:r w:rsidRPr="003F1556">
        <w:rPr>
          <w:rFonts w:ascii="Times New Roman" w:hAnsi="Times New Roman"/>
          <w:i/>
          <w:color w:val="000000" w:themeColor="text1"/>
          <w:sz w:val="28"/>
          <w:szCs w:val="28"/>
        </w:rPr>
        <w:t xml:space="preserve"> </w:t>
      </w:r>
      <w:r w:rsidRPr="003F1556">
        <w:rPr>
          <w:rFonts w:ascii="Times New Roman" w:hAnsi="Times New Roman"/>
          <w:color w:val="000000" w:themeColor="text1"/>
          <w:sz w:val="28"/>
          <w:szCs w:val="28"/>
        </w:rPr>
        <w:t>H = 2.5</w:t>
      </w:r>
      <w:r w:rsidRPr="003F1556">
        <w:rPr>
          <w:rFonts w:ascii="Times New Roman" w:hAnsi="Times New Roman"/>
          <w:i/>
          <w:color w:val="000000" w:themeColor="text1"/>
          <w:sz w:val="28"/>
          <w:szCs w:val="28"/>
        </w:rPr>
        <w:t xml:space="preserve"> </w:t>
      </w:r>
      <w:r w:rsidRPr="003F1556">
        <w:rPr>
          <w:rFonts w:ascii="Times New Roman" w:hAnsi="Times New Roman"/>
          <w:i/>
          <w:color w:val="000000" w:themeColor="text1"/>
          <w:sz w:val="28"/>
          <w:szCs w:val="28"/>
          <w:vertAlign w:val="subscript"/>
        </w:rPr>
        <w:t xml:space="preserve"> </w:t>
      </w:r>
      <w:r w:rsidRPr="003F1556">
        <w:rPr>
          <w:rFonts w:ascii="Times New Roman" w:hAnsi="Times New Roman"/>
          <w:i/>
          <w:color w:val="000000" w:themeColor="text1"/>
          <w:sz w:val="28"/>
          <w:szCs w:val="28"/>
        </w:rPr>
        <w:t>-</w:t>
      </w:r>
      <w:r w:rsidRPr="003F1556">
        <w:rPr>
          <w:rFonts w:ascii="Times New Roman" w:hAnsi="Times New Roman"/>
          <w:color w:val="000000" w:themeColor="text1"/>
          <w:sz w:val="28"/>
          <w:szCs w:val="28"/>
        </w:rPr>
        <w:t xml:space="preserve"> высота помещения, </w:t>
      </w:r>
      <w:proofErr w:type="gramStart"/>
      <w:r w:rsidRPr="003F1556">
        <w:rPr>
          <w:rFonts w:ascii="Times New Roman" w:hAnsi="Times New Roman"/>
          <w:color w:val="000000" w:themeColor="text1"/>
          <w:sz w:val="28"/>
          <w:szCs w:val="28"/>
        </w:rPr>
        <w:t>м</w:t>
      </w:r>
      <w:proofErr w:type="gramEnd"/>
      <w:r w:rsidRPr="003F1556">
        <w:rPr>
          <w:rFonts w:ascii="Times New Roman" w:hAnsi="Times New Roman"/>
          <w:color w:val="000000" w:themeColor="text1"/>
          <w:sz w:val="28"/>
          <w:szCs w:val="28"/>
        </w:rPr>
        <w:t>;</w:t>
      </w:r>
    </w:p>
    <w:p w:rsidR="00A46616" w:rsidRPr="003F1556" w:rsidRDefault="00A46616" w:rsidP="004F6A1D">
      <w:pPr>
        <w:pStyle w:val="afd"/>
        <w:tabs>
          <w:tab w:val="left" w:pos="708"/>
        </w:tabs>
        <w:spacing w:line="360" w:lineRule="auto"/>
        <w:ind w:firstLine="851"/>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 </w:t>
      </w:r>
      <w:proofErr w:type="spellStart"/>
      <w:r w:rsidRPr="003F1556">
        <w:rPr>
          <w:rFonts w:ascii="Times New Roman" w:hAnsi="Times New Roman"/>
          <w:color w:val="000000" w:themeColor="text1"/>
          <w:sz w:val="28"/>
          <w:szCs w:val="28"/>
        </w:rPr>
        <w:t>h</w:t>
      </w:r>
      <w:r w:rsidRPr="003F1556">
        <w:rPr>
          <w:rFonts w:ascii="Times New Roman" w:hAnsi="Times New Roman"/>
          <w:color w:val="000000" w:themeColor="text1"/>
          <w:sz w:val="28"/>
          <w:szCs w:val="28"/>
          <w:vertAlign w:val="subscript"/>
        </w:rPr>
        <w:t>p</w:t>
      </w:r>
      <w:proofErr w:type="spellEnd"/>
      <w:r w:rsidRPr="003F1556">
        <w:rPr>
          <w:rFonts w:ascii="Times New Roman" w:hAnsi="Times New Roman"/>
          <w:color w:val="000000" w:themeColor="text1"/>
          <w:sz w:val="28"/>
          <w:szCs w:val="28"/>
          <w:vertAlign w:val="subscript"/>
        </w:rPr>
        <w:t xml:space="preserve"> </w:t>
      </w:r>
      <w:r w:rsidRPr="003F1556">
        <w:rPr>
          <w:rFonts w:ascii="Times New Roman" w:hAnsi="Times New Roman"/>
          <w:i/>
          <w:color w:val="000000" w:themeColor="text1"/>
          <w:sz w:val="28"/>
          <w:szCs w:val="28"/>
        </w:rPr>
        <w:t xml:space="preserve">= </w:t>
      </w:r>
      <w:r w:rsidRPr="003F1556">
        <w:rPr>
          <w:rFonts w:ascii="Times New Roman" w:hAnsi="Times New Roman"/>
          <w:color w:val="000000" w:themeColor="text1"/>
          <w:sz w:val="28"/>
          <w:szCs w:val="28"/>
        </w:rPr>
        <w:t xml:space="preserve">0.7 - высота рабочей поверхности от пола, </w:t>
      </w:r>
      <w:proofErr w:type="gramStart"/>
      <w:r w:rsidRPr="003F1556">
        <w:rPr>
          <w:rFonts w:ascii="Times New Roman" w:hAnsi="Times New Roman"/>
          <w:color w:val="000000" w:themeColor="text1"/>
          <w:sz w:val="28"/>
          <w:szCs w:val="28"/>
        </w:rPr>
        <w:t>м</w:t>
      </w:r>
      <w:proofErr w:type="gramEnd"/>
      <w:r w:rsidRPr="003F1556">
        <w:rPr>
          <w:rFonts w:ascii="Times New Roman" w:hAnsi="Times New Roman"/>
          <w:color w:val="000000" w:themeColor="text1"/>
          <w:sz w:val="28"/>
          <w:szCs w:val="28"/>
        </w:rPr>
        <w:t>;</w:t>
      </w:r>
    </w:p>
    <w:p w:rsidR="00A46616" w:rsidRPr="003F1556" w:rsidRDefault="00A46616" w:rsidP="004F6A1D">
      <w:pPr>
        <w:pStyle w:val="afd"/>
        <w:tabs>
          <w:tab w:val="left" w:pos="708"/>
        </w:tabs>
        <w:spacing w:line="360" w:lineRule="auto"/>
        <w:ind w:firstLine="851"/>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 </w:t>
      </w:r>
      <w:proofErr w:type="spellStart"/>
      <w:r w:rsidRPr="003F1556">
        <w:rPr>
          <w:rFonts w:ascii="Times New Roman" w:hAnsi="Times New Roman"/>
          <w:color w:val="000000" w:themeColor="text1"/>
          <w:sz w:val="28"/>
          <w:szCs w:val="28"/>
        </w:rPr>
        <w:t>h</w:t>
      </w:r>
      <w:r w:rsidRPr="003F1556">
        <w:rPr>
          <w:rFonts w:ascii="Times New Roman" w:hAnsi="Times New Roman"/>
          <w:color w:val="000000" w:themeColor="text1"/>
          <w:sz w:val="28"/>
          <w:szCs w:val="28"/>
          <w:vertAlign w:val="subscript"/>
        </w:rPr>
        <w:t>c</w:t>
      </w:r>
      <w:proofErr w:type="spellEnd"/>
      <w:r w:rsidRPr="003F1556">
        <w:rPr>
          <w:rFonts w:ascii="Times New Roman" w:hAnsi="Times New Roman"/>
          <w:i/>
          <w:color w:val="000000" w:themeColor="text1"/>
          <w:sz w:val="28"/>
          <w:szCs w:val="28"/>
          <w:vertAlign w:val="subscript"/>
        </w:rPr>
        <w:t xml:space="preserve"> </w:t>
      </w:r>
      <w:r w:rsidRPr="003F1556">
        <w:rPr>
          <w:rFonts w:ascii="Times New Roman" w:hAnsi="Times New Roman"/>
          <w:i/>
          <w:color w:val="000000" w:themeColor="text1"/>
          <w:sz w:val="28"/>
          <w:szCs w:val="28"/>
        </w:rPr>
        <w:t xml:space="preserve">= </w:t>
      </w:r>
      <w:r w:rsidRPr="003F1556">
        <w:rPr>
          <w:rFonts w:ascii="Times New Roman" w:hAnsi="Times New Roman"/>
          <w:color w:val="000000" w:themeColor="text1"/>
          <w:sz w:val="28"/>
          <w:szCs w:val="28"/>
        </w:rPr>
        <w:t xml:space="preserve">0.3 - высота свеса светильника от основного потолка, </w:t>
      </w:r>
      <w:proofErr w:type="gramStart"/>
      <w:r w:rsidRPr="003F1556">
        <w:rPr>
          <w:rFonts w:ascii="Times New Roman" w:hAnsi="Times New Roman"/>
          <w:color w:val="000000" w:themeColor="text1"/>
          <w:sz w:val="28"/>
          <w:szCs w:val="28"/>
        </w:rPr>
        <w:t>м</w:t>
      </w:r>
      <w:proofErr w:type="gramEnd"/>
      <w:r w:rsidRPr="003F1556">
        <w:rPr>
          <w:rFonts w:ascii="Times New Roman" w:hAnsi="Times New Roman"/>
          <w:color w:val="000000" w:themeColor="text1"/>
          <w:sz w:val="28"/>
          <w:szCs w:val="28"/>
        </w:rPr>
        <w:t xml:space="preserve">. </w:t>
      </w:r>
    </w:p>
    <w:p w:rsidR="00A46616" w:rsidRPr="003F1556" w:rsidRDefault="00A46616" w:rsidP="004F6A1D">
      <w:pPr>
        <w:pStyle w:val="afd"/>
        <w:tabs>
          <w:tab w:val="left" w:pos="708"/>
        </w:tabs>
        <w:spacing w:line="360" w:lineRule="auto"/>
        <w:ind w:firstLine="851"/>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Таким образом, имеем: </w:t>
      </w:r>
    </w:p>
    <w:p w:rsidR="00A46616" w:rsidRPr="003F1556" w:rsidRDefault="00A46616" w:rsidP="004F6A1D">
      <w:pPr>
        <w:pStyle w:val="afd"/>
        <w:tabs>
          <w:tab w:val="left" w:pos="708"/>
        </w:tabs>
        <w:spacing w:line="360" w:lineRule="auto"/>
        <w:ind w:firstLine="851"/>
        <w:rPr>
          <w:rFonts w:ascii="Times New Roman" w:hAnsi="Times New Roman"/>
          <w:i/>
          <w:color w:val="000000" w:themeColor="text1"/>
          <w:sz w:val="28"/>
          <w:szCs w:val="28"/>
        </w:rPr>
      </w:pPr>
      <w:r w:rsidRPr="003F1556">
        <w:rPr>
          <w:rFonts w:ascii="Times New Roman" w:hAnsi="Times New Roman"/>
          <w:i/>
          <w:color w:val="000000" w:themeColor="text1"/>
          <w:sz w:val="28"/>
          <w:szCs w:val="28"/>
        </w:rPr>
        <w:t>h = H-</w:t>
      </w:r>
      <w:proofErr w:type="spellStart"/>
      <w:r w:rsidRPr="003F1556">
        <w:rPr>
          <w:rFonts w:ascii="Times New Roman" w:hAnsi="Times New Roman"/>
          <w:i/>
          <w:color w:val="000000" w:themeColor="text1"/>
          <w:sz w:val="28"/>
          <w:szCs w:val="28"/>
        </w:rPr>
        <w:t>h</w:t>
      </w:r>
      <w:r w:rsidRPr="003F1556">
        <w:rPr>
          <w:rFonts w:ascii="Times New Roman" w:hAnsi="Times New Roman"/>
          <w:i/>
          <w:color w:val="000000" w:themeColor="text1"/>
          <w:sz w:val="28"/>
          <w:szCs w:val="28"/>
          <w:vertAlign w:val="subscript"/>
        </w:rPr>
        <w:t>p</w:t>
      </w:r>
      <w:proofErr w:type="spellEnd"/>
      <w:r w:rsidRPr="003F1556">
        <w:rPr>
          <w:rFonts w:ascii="Times New Roman" w:hAnsi="Times New Roman"/>
          <w:i/>
          <w:color w:val="000000" w:themeColor="text1"/>
          <w:sz w:val="28"/>
          <w:szCs w:val="28"/>
        </w:rPr>
        <w:t>-</w:t>
      </w:r>
      <w:proofErr w:type="spellStart"/>
      <w:r w:rsidRPr="003F1556">
        <w:rPr>
          <w:rFonts w:ascii="Times New Roman" w:hAnsi="Times New Roman"/>
          <w:i/>
          <w:color w:val="000000" w:themeColor="text1"/>
          <w:sz w:val="28"/>
          <w:szCs w:val="28"/>
        </w:rPr>
        <w:t>h</w:t>
      </w:r>
      <w:r w:rsidRPr="003F1556">
        <w:rPr>
          <w:rFonts w:ascii="Times New Roman" w:hAnsi="Times New Roman"/>
          <w:i/>
          <w:color w:val="000000" w:themeColor="text1"/>
          <w:sz w:val="28"/>
          <w:szCs w:val="28"/>
          <w:vertAlign w:val="subscript"/>
        </w:rPr>
        <w:t>c</w:t>
      </w:r>
      <w:proofErr w:type="spellEnd"/>
      <w:r w:rsidRPr="003F1556">
        <w:rPr>
          <w:rFonts w:ascii="Times New Roman" w:hAnsi="Times New Roman"/>
          <w:i/>
          <w:color w:val="000000" w:themeColor="text1"/>
          <w:sz w:val="28"/>
          <w:szCs w:val="28"/>
        </w:rPr>
        <w:t xml:space="preserve"> = 4-0.7-0.3 = 1.5 (м)</w:t>
      </w:r>
    </w:p>
    <w:p w:rsidR="00A46616" w:rsidRPr="003F1556" w:rsidRDefault="00A46616" w:rsidP="004F6A1D">
      <w:pPr>
        <w:pStyle w:val="afd"/>
        <w:tabs>
          <w:tab w:val="left" w:pos="708"/>
        </w:tabs>
        <w:spacing w:line="360" w:lineRule="auto"/>
        <w:ind w:firstLine="851"/>
        <w:rPr>
          <w:rFonts w:ascii="Times New Roman" w:hAnsi="Times New Roman"/>
          <w:color w:val="000000" w:themeColor="text1"/>
          <w:sz w:val="28"/>
          <w:szCs w:val="28"/>
        </w:rPr>
      </w:pPr>
      <w:r w:rsidRPr="003F1556">
        <w:rPr>
          <w:rFonts w:ascii="Times New Roman" w:hAnsi="Times New Roman"/>
          <w:i/>
          <w:color w:val="000000" w:themeColor="text1"/>
          <w:sz w:val="28"/>
          <w:szCs w:val="28"/>
        </w:rPr>
        <w:t>i =</w:t>
      </w:r>
      <w:r w:rsidRPr="003F1556">
        <w:rPr>
          <w:rFonts w:ascii="Times New Roman" w:hAnsi="Times New Roman"/>
          <w:color w:val="000000" w:themeColor="text1"/>
          <w:position w:val="-26"/>
          <w:sz w:val="28"/>
          <w:szCs w:val="28"/>
        </w:rPr>
        <w:object w:dxaOrig="855" w:dyaOrig="615">
          <v:shape id="_x0000_i1052" type="#_x0000_t75" style="width:42.9pt;height:30.45pt" o:ole="">
            <v:imagedata r:id="rId111" o:title=""/>
          </v:shape>
          <o:OLEObject Type="Embed" ProgID="Equation.3" ShapeID="_x0000_i1052" DrawAspect="Content" ObjectID="_1401086938" r:id="rId113"/>
        </w:object>
      </w:r>
      <w:r w:rsidRPr="003F1556">
        <w:rPr>
          <w:rFonts w:ascii="Times New Roman" w:hAnsi="Times New Roman"/>
          <w:i/>
          <w:color w:val="000000" w:themeColor="text1"/>
          <w:sz w:val="28"/>
          <w:szCs w:val="28"/>
        </w:rPr>
        <w:t xml:space="preserve"> </w:t>
      </w:r>
      <w:r w:rsidRPr="003F1556">
        <w:rPr>
          <w:rFonts w:ascii="Times New Roman" w:hAnsi="Times New Roman"/>
          <w:color w:val="000000" w:themeColor="text1"/>
          <w:sz w:val="28"/>
          <w:szCs w:val="28"/>
        </w:rPr>
        <w:t>=</w:t>
      </w:r>
      <w:r w:rsidRPr="003F1556">
        <w:rPr>
          <w:rFonts w:ascii="Times New Roman" w:hAnsi="Times New Roman"/>
          <w:color w:val="000000" w:themeColor="text1"/>
          <w:position w:val="-26"/>
          <w:sz w:val="28"/>
          <w:szCs w:val="28"/>
        </w:rPr>
        <w:object w:dxaOrig="975" w:dyaOrig="615">
          <v:shape id="_x0000_i1053" type="#_x0000_t75" style="width:48.45pt;height:30.45pt" o:ole="">
            <v:imagedata r:id="rId114" o:title=""/>
          </v:shape>
          <o:OLEObject Type="Embed" ProgID="Equation.3" ShapeID="_x0000_i1053" DrawAspect="Content" ObjectID="_1401086939" r:id="rId115"/>
        </w:object>
      </w:r>
      <w:r w:rsidRPr="003F1556">
        <w:rPr>
          <w:rFonts w:ascii="Times New Roman" w:hAnsi="Times New Roman"/>
          <w:i/>
          <w:color w:val="000000" w:themeColor="text1"/>
          <w:sz w:val="28"/>
          <w:szCs w:val="28"/>
        </w:rPr>
        <w:t xml:space="preserve"> =  1.33 -&gt; 1.5</w:t>
      </w:r>
      <w:r w:rsidRPr="003F1556">
        <w:rPr>
          <w:rFonts w:ascii="Times New Roman" w:hAnsi="Times New Roman"/>
          <w:color w:val="000000" w:themeColor="text1"/>
          <w:sz w:val="28"/>
          <w:szCs w:val="28"/>
        </w:rPr>
        <w:t xml:space="preserve">  </w:t>
      </w:r>
    </w:p>
    <w:p w:rsidR="00A46616" w:rsidRPr="003F1556" w:rsidRDefault="00A46616" w:rsidP="00B936EC">
      <w:pPr>
        <w:pStyle w:val="afd"/>
        <w:tabs>
          <w:tab w:val="left" w:pos="708"/>
        </w:tabs>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Для светлого фона стен и потолка примем: </w:t>
      </w:r>
      <w:r w:rsidRPr="003F1556">
        <w:rPr>
          <w:rFonts w:ascii="Times New Roman" w:hAnsi="Times New Roman"/>
          <w:i/>
          <w:color w:val="000000" w:themeColor="text1"/>
          <w:sz w:val="28"/>
          <w:szCs w:val="28"/>
        </w:rPr>
        <w:sym w:font="Symbol" w:char="F072"/>
      </w:r>
      <w:proofErr w:type="gramStart"/>
      <w:r w:rsidRPr="003F1556">
        <w:rPr>
          <w:rFonts w:ascii="Times New Roman" w:hAnsi="Times New Roman"/>
          <w:i/>
          <w:color w:val="000000" w:themeColor="text1"/>
          <w:sz w:val="28"/>
          <w:szCs w:val="28"/>
          <w:vertAlign w:val="subscript"/>
        </w:rPr>
        <w:t>п</w:t>
      </w:r>
      <w:proofErr w:type="gramEnd"/>
      <w:r w:rsidRPr="003F1556">
        <w:rPr>
          <w:rFonts w:ascii="Times New Roman" w:hAnsi="Times New Roman"/>
          <w:i/>
          <w:color w:val="000000" w:themeColor="text1"/>
          <w:sz w:val="28"/>
          <w:szCs w:val="28"/>
        </w:rPr>
        <w:t xml:space="preserve"> = 70, </w:t>
      </w:r>
      <w:r w:rsidRPr="003F1556">
        <w:rPr>
          <w:rFonts w:ascii="Times New Roman" w:hAnsi="Times New Roman"/>
          <w:i/>
          <w:color w:val="000000" w:themeColor="text1"/>
          <w:sz w:val="28"/>
          <w:szCs w:val="28"/>
        </w:rPr>
        <w:sym w:font="Symbol" w:char="F072"/>
      </w:r>
      <w:r w:rsidRPr="003F1556">
        <w:rPr>
          <w:rFonts w:ascii="Times New Roman" w:hAnsi="Times New Roman"/>
          <w:i/>
          <w:color w:val="000000" w:themeColor="text1"/>
          <w:sz w:val="28"/>
          <w:szCs w:val="28"/>
          <w:vertAlign w:val="subscript"/>
        </w:rPr>
        <w:t>с</w:t>
      </w:r>
      <w:r w:rsidRPr="003F1556">
        <w:rPr>
          <w:rFonts w:ascii="Times New Roman" w:hAnsi="Times New Roman"/>
          <w:i/>
          <w:color w:val="000000" w:themeColor="text1"/>
          <w:sz w:val="28"/>
          <w:szCs w:val="28"/>
        </w:rPr>
        <w:t xml:space="preserve"> = 50;</w:t>
      </w:r>
    </w:p>
    <w:p w:rsidR="00A46616" w:rsidRPr="003F1556" w:rsidRDefault="00A46616" w:rsidP="00B936EC">
      <w:pPr>
        <w:pStyle w:val="afd"/>
        <w:tabs>
          <w:tab w:val="left" w:pos="708"/>
        </w:tabs>
        <w:spacing w:line="360" w:lineRule="auto"/>
        <w:ind w:firstLine="567"/>
        <w:rPr>
          <w:rFonts w:ascii="Times New Roman" w:hAnsi="Times New Roman"/>
          <w:i/>
          <w:color w:val="000000" w:themeColor="text1"/>
          <w:sz w:val="28"/>
          <w:szCs w:val="28"/>
        </w:rPr>
      </w:pPr>
      <w:r w:rsidRPr="003F1556">
        <w:rPr>
          <w:rFonts w:ascii="Times New Roman" w:hAnsi="Times New Roman"/>
          <w:color w:val="000000" w:themeColor="text1"/>
          <w:sz w:val="28"/>
          <w:szCs w:val="28"/>
        </w:rPr>
        <w:t xml:space="preserve">Следовательно, по таблице для </w:t>
      </w:r>
      <w:r w:rsidRPr="003F1556">
        <w:rPr>
          <w:rFonts w:ascii="Times New Roman" w:hAnsi="Times New Roman"/>
          <w:i/>
          <w:color w:val="000000" w:themeColor="text1"/>
          <w:sz w:val="28"/>
          <w:szCs w:val="28"/>
        </w:rPr>
        <w:t>i</w:t>
      </w:r>
      <w:r w:rsidRPr="003F1556">
        <w:rPr>
          <w:rFonts w:ascii="Times New Roman" w:hAnsi="Times New Roman"/>
          <w:color w:val="000000" w:themeColor="text1"/>
          <w:sz w:val="28"/>
          <w:szCs w:val="28"/>
        </w:rPr>
        <w:t xml:space="preserve"> =1.5 находим </w:t>
      </w:r>
      <w:r w:rsidRPr="003F1556">
        <w:rPr>
          <w:rFonts w:ascii="Times New Roman" w:hAnsi="Times New Roman"/>
          <w:i/>
          <w:color w:val="000000" w:themeColor="text1"/>
          <w:sz w:val="28"/>
          <w:szCs w:val="28"/>
        </w:rPr>
        <w:sym w:font="Symbol" w:char="F068"/>
      </w:r>
      <w:r w:rsidRPr="003F1556">
        <w:rPr>
          <w:rFonts w:ascii="Times New Roman" w:hAnsi="Times New Roman"/>
          <w:i/>
          <w:color w:val="000000" w:themeColor="text1"/>
          <w:sz w:val="28"/>
          <w:szCs w:val="28"/>
        </w:rPr>
        <w:t>=57%</w:t>
      </w:r>
    </w:p>
    <w:p w:rsidR="00A46616" w:rsidRPr="003F1556" w:rsidRDefault="00A46616" w:rsidP="00B936EC">
      <w:pPr>
        <w:pStyle w:val="afd"/>
        <w:tabs>
          <w:tab w:val="left" w:pos="708"/>
        </w:tabs>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Предварительно возьмем количество ламп </w:t>
      </w:r>
      <w:r w:rsidRPr="003F1556">
        <w:rPr>
          <w:rFonts w:ascii="Times New Roman" w:hAnsi="Times New Roman"/>
          <w:i/>
          <w:iCs/>
          <w:color w:val="000000" w:themeColor="text1"/>
          <w:sz w:val="28"/>
          <w:szCs w:val="28"/>
        </w:rPr>
        <w:t xml:space="preserve">N </w:t>
      </w:r>
      <w:r w:rsidRPr="003F1556">
        <w:rPr>
          <w:rFonts w:ascii="Times New Roman" w:eastAsia="SymbolMT" w:hAnsi="Times New Roman"/>
          <w:color w:val="000000" w:themeColor="text1"/>
          <w:sz w:val="28"/>
          <w:szCs w:val="28"/>
        </w:rPr>
        <w:t xml:space="preserve">= </w:t>
      </w:r>
      <w:r w:rsidRPr="003F1556">
        <w:rPr>
          <w:rFonts w:ascii="Times New Roman" w:hAnsi="Times New Roman"/>
          <w:color w:val="000000" w:themeColor="text1"/>
          <w:sz w:val="28"/>
          <w:szCs w:val="28"/>
        </w:rPr>
        <w:t>6 , а если в результате расчета не удастся подобрать необходимый тип ламп, придется его подкорректировать.</w:t>
      </w:r>
    </w:p>
    <w:p w:rsidR="00A46616" w:rsidRPr="003F1556" w:rsidRDefault="00A46616" w:rsidP="004F6A1D">
      <w:pPr>
        <w:tabs>
          <w:tab w:val="left" w:pos="708"/>
        </w:tabs>
        <w:spacing w:line="360" w:lineRule="auto"/>
        <w:ind w:firstLine="851"/>
        <w:jc w:val="both"/>
        <w:rPr>
          <w:rFonts w:ascii="Times New Roman" w:hAnsi="Times New Roman"/>
          <w:i/>
          <w:color w:val="000000" w:themeColor="text1"/>
          <w:sz w:val="28"/>
          <w:szCs w:val="28"/>
        </w:rPr>
      </w:pPr>
      <w:proofErr w:type="spellStart"/>
      <w:proofErr w:type="gramStart"/>
      <w:r w:rsidRPr="003F1556">
        <w:rPr>
          <w:rFonts w:ascii="Times New Roman" w:hAnsi="Times New Roman"/>
          <w:i/>
          <w:color w:val="000000" w:themeColor="text1"/>
          <w:sz w:val="28"/>
          <w:szCs w:val="28"/>
        </w:rPr>
        <w:t>F</w:t>
      </w:r>
      <w:proofErr w:type="gramEnd"/>
      <w:r w:rsidRPr="003F1556">
        <w:rPr>
          <w:rFonts w:ascii="Times New Roman" w:hAnsi="Times New Roman"/>
          <w:i/>
          <w:color w:val="000000" w:themeColor="text1"/>
          <w:sz w:val="28"/>
          <w:szCs w:val="28"/>
        </w:rPr>
        <w:t>о</w:t>
      </w:r>
      <w:proofErr w:type="spellEnd"/>
      <w:r w:rsidRPr="003F1556">
        <w:rPr>
          <w:rFonts w:ascii="Times New Roman" w:hAnsi="Times New Roman"/>
          <w:color w:val="000000" w:themeColor="text1"/>
          <w:sz w:val="28"/>
          <w:szCs w:val="28"/>
          <w:vertAlign w:val="subscript"/>
        </w:rPr>
        <w:t xml:space="preserve"> </w:t>
      </w:r>
      <w:r w:rsidRPr="003F1556">
        <w:rPr>
          <w:rFonts w:ascii="Times New Roman" w:hAnsi="Times New Roman"/>
          <w:color w:val="000000" w:themeColor="text1"/>
          <w:sz w:val="28"/>
          <w:szCs w:val="28"/>
        </w:rPr>
        <w:t xml:space="preserve"> =  </w:t>
      </w:r>
      <w:r w:rsidRPr="003F1556">
        <w:rPr>
          <w:rFonts w:ascii="Times New Roman" w:eastAsia="Times New Roman" w:hAnsi="Times New Roman"/>
          <w:color w:val="000000" w:themeColor="text1"/>
          <w:position w:val="-22"/>
          <w:sz w:val="28"/>
          <w:szCs w:val="28"/>
        </w:rPr>
        <w:object w:dxaOrig="1845" w:dyaOrig="585">
          <v:shape id="_x0000_i1054" type="#_x0000_t75" style="width:92.1pt;height:29.1pt" o:ole="">
            <v:imagedata r:id="rId116" o:title=""/>
          </v:shape>
          <o:OLEObject Type="Embed" ProgID="Equation.3" ShapeID="_x0000_i1054" DrawAspect="Content" ObjectID="_1401086940" r:id="rId117"/>
        </w:object>
      </w:r>
      <w:r w:rsidRPr="003F1556">
        <w:rPr>
          <w:rFonts w:ascii="Times New Roman" w:hAnsi="Times New Roman"/>
          <w:i/>
          <w:color w:val="000000" w:themeColor="text1"/>
          <w:sz w:val="28"/>
          <w:szCs w:val="28"/>
        </w:rPr>
        <w:t xml:space="preserve"> = 4052  лм;</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lastRenderedPageBreak/>
        <w:t xml:space="preserve">Для обеспечения светового потока в 4052 лм подходит люминесцентная лампа марки ЛД80 (мощность 80 Вт, световой поток 4070 лм). </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Отклонение потока выбранной лампы </w:t>
      </w:r>
      <w:proofErr w:type="gramStart"/>
      <w:r w:rsidRPr="003F1556">
        <w:rPr>
          <w:rFonts w:ascii="Times New Roman" w:hAnsi="Times New Roman"/>
          <w:color w:val="000000" w:themeColor="text1"/>
          <w:sz w:val="28"/>
          <w:szCs w:val="28"/>
        </w:rPr>
        <w:t>от</w:t>
      </w:r>
      <w:proofErr w:type="gramEnd"/>
      <w:r w:rsidRPr="003F1556">
        <w:rPr>
          <w:rFonts w:ascii="Times New Roman" w:hAnsi="Times New Roman"/>
          <w:color w:val="000000" w:themeColor="text1"/>
          <w:sz w:val="28"/>
          <w:szCs w:val="28"/>
        </w:rPr>
        <w:t xml:space="preserve"> расчетного составляет:</w:t>
      </w:r>
    </w:p>
    <w:p w:rsidR="00A46616" w:rsidRPr="003F1556" w:rsidRDefault="00A46616" w:rsidP="004F6A1D">
      <w:pPr>
        <w:tabs>
          <w:tab w:val="left" w:pos="708"/>
        </w:tabs>
        <w:spacing w:line="360" w:lineRule="auto"/>
        <w:ind w:firstLine="851"/>
        <w:jc w:val="both"/>
        <w:rPr>
          <w:rFonts w:ascii="Times New Roman" w:hAnsi="Times New Roman"/>
          <w:color w:val="000000" w:themeColor="text1"/>
          <w:sz w:val="28"/>
          <w:szCs w:val="28"/>
        </w:rPr>
      </w:pPr>
      <w:r w:rsidRPr="003F1556">
        <w:rPr>
          <w:rFonts w:ascii="Times New Roman" w:eastAsia="Times New Roman" w:hAnsi="Times New Roman"/>
          <w:i/>
          <w:color w:val="000000" w:themeColor="text1"/>
          <w:position w:val="-22"/>
          <w:sz w:val="28"/>
          <w:szCs w:val="28"/>
          <w:lang w:val="en-US"/>
        </w:rPr>
        <w:object w:dxaOrig="2760" w:dyaOrig="585">
          <v:shape id="_x0000_i1055" type="#_x0000_t75" style="width:137.75pt;height:29.1pt" o:ole="">
            <v:imagedata r:id="rId118" o:title=""/>
          </v:shape>
          <o:OLEObject Type="Embed" ProgID="Equation.3" ShapeID="_x0000_i1055" DrawAspect="Content" ObjectID="_1401086941" r:id="rId119"/>
        </w:object>
      </w:r>
      <w:r w:rsidRPr="003F1556">
        <w:rPr>
          <w:rFonts w:ascii="Times New Roman" w:hAnsi="Times New Roman"/>
          <w:i/>
          <w:color w:val="000000" w:themeColor="text1"/>
          <w:sz w:val="28"/>
          <w:szCs w:val="28"/>
        </w:rPr>
        <w:t xml:space="preserve">, </w:t>
      </w:r>
      <w:r w:rsidRPr="003F1556">
        <w:rPr>
          <w:rFonts w:ascii="Times New Roman" w:hAnsi="Times New Roman"/>
          <w:color w:val="000000" w:themeColor="text1"/>
          <w:sz w:val="28"/>
          <w:szCs w:val="28"/>
        </w:rPr>
        <w:t xml:space="preserve">что лежит в пределах нормы от -10% до 20%. Следовательно, марка лампы </w:t>
      </w:r>
      <w:proofErr w:type="gramStart"/>
      <w:r w:rsidRPr="003F1556">
        <w:rPr>
          <w:rFonts w:ascii="Times New Roman" w:hAnsi="Times New Roman"/>
          <w:color w:val="000000" w:themeColor="text1"/>
          <w:sz w:val="28"/>
          <w:szCs w:val="28"/>
        </w:rPr>
        <w:t>подобрана</w:t>
      </w:r>
      <w:proofErr w:type="gramEnd"/>
      <w:r w:rsidRPr="003F1556">
        <w:rPr>
          <w:rFonts w:ascii="Times New Roman" w:hAnsi="Times New Roman"/>
          <w:color w:val="000000" w:themeColor="text1"/>
          <w:sz w:val="28"/>
          <w:szCs w:val="28"/>
        </w:rPr>
        <w:t xml:space="preserve"> верно. </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Число  светильников  выбирается  в  зависимости  от  размеров  освещаемого  помещения,  при  этом  количество  светильников  должно  быть  таким,  чтобы  отношение  расстояния  между  ними  к  высоте  их  подвеса  над  поверхностью  было  равно  1,5 </w:t>
      </w:r>
      <w:r w:rsidRPr="003F1556">
        <w:rPr>
          <w:rFonts w:ascii="Times New Roman" w:hAnsi="Times New Roman"/>
          <w:color w:val="000000" w:themeColor="text1"/>
          <w:sz w:val="28"/>
          <w:szCs w:val="28"/>
        </w:rPr>
        <w:sym w:font="Symbol" w:char="F0B8"/>
      </w:r>
      <w:r w:rsidRPr="003F1556">
        <w:rPr>
          <w:rFonts w:ascii="Times New Roman" w:hAnsi="Times New Roman"/>
          <w:color w:val="000000" w:themeColor="text1"/>
          <w:sz w:val="28"/>
          <w:szCs w:val="28"/>
        </w:rPr>
        <w:t xml:space="preserve"> 2 . При выборе осветительных приборов используем светильники типа ЛСП44 (длина светильника 1580 мм, ширина 97 мм). Каждый светильник комплектуется двумя лампами. Размеры помещения позволяют разместить светильники в один ряд. Общее число ламп в светильниках N=6.</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ab/>
        <w:t>Для исключения засветки экранов дисплеев прямыми световыми потоками светильники общего освещения располагают сбоку от рабочего места, параллельно линии зрения и оператора стене с окнами. Такое размещение светильников позволяет производить их последовательное включение в зависимости от величины естественной освещённости и исключает раздражение глаз чередующимися полосами света и тени, возникающее при поперечном расположении светильников.</w:t>
      </w:r>
    </w:p>
    <w:p w:rsidR="00A46616" w:rsidRPr="003F1556" w:rsidRDefault="00A46616" w:rsidP="00B936EC">
      <w:pPr>
        <w:tabs>
          <w:tab w:val="left" w:pos="708"/>
        </w:tabs>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Электрическая мощность всей осветительной системы вычисляется по формуле</w:t>
      </w:r>
      <w:proofErr w:type="gramStart"/>
      <w:r w:rsidRPr="003F1556">
        <w:rPr>
          <w:rFonts w:ascii="Times New Roman" w:hAnsi="Times New Roman"/>
          <w:color w:val="000000" w:themeColor="text1"/>
          <w:sz w:val="28"/>
          <w:szCs w:val="28"/>
        </w:rPr>
        <w:t>:</w:t>
      </w:r>
      <w:proofErr w:type="gramEnd"/>
    </w:p>
    <w:p w:rsidR="00A46616" w:rsidRPr="003F1556" w:rsidRDefault="00A46616" w:rsidP="004F6A1D">
      <w:pPr>
        <w:pStyle w:val="25"/>
        <w:tabs>
          <w:tab w:val="left" w:pos="708"/>
        </w:tabs>
        <w:spacing w:line="360" w:lineRule="auto"/>
        <w:ind w:firstLine="851"/>
        <w:rPr>
          <w:color w:val="000000" w:themeColor="text1"/>
          <w:sz w:val="28"/>
          <w:szCs w:val="28"/>
        </w:rPr>
      </w:pPr>
      <w:r w:rsidRPr="003F1556">
        <w:rPr>
          <w:color w:val="000000" w:themeColor="text1"/>
          <w:position w:val="-8"/>
          <w:sz w:val="28"/>
          <w:szCs w:val="28"/>
        </w:rPr>
        <w:object w:dxaOrig="1005" w:dyaOrig="285">
          <v:shape id="_x0000_i1056" type="#_x0000_t75" style="width:50.55pt;height:14.55pt" o:ole="">
            <v:imagedata r:id="rId120" o:title=""/>
          </v:shape>
          <o:OLEObject Type="Embed" ProgID="Equation.3" ShapeID="_x0000_i1056" DrawAspect="Content" ObjectID="_1401086942" r:id="rId121"/>
        </w:object>
      </w:r>
      <w:r w:rsidRPr="003F1556">
        <w:rPr>
          <w:color w:val="000000" w:themeColor="text1"/>
          <w:sz w:val="28"/>
          <w:szCs w:val="28"/>
        </w:rPr>
        <w:t xml:space="preserve">, </w:t>
      </w:r>
      <w:proofErr w:type="gramStart"/>
      <w:r w:rsidRPr="003F1556">
        <w:rPr>
          <w:color w:val="000000" w:themeColor="text1"/>
          <w:sz w:val="28"/>
          <w:szCs w:val="28"/>
        </w:rPr>
        <w:t>Вт</w:t>
      </w:r>
      <w:proofErr w:type="gramEnd"/>
      <w:r w:rsidRPr="003F1556">
        <w:rPr>
          <w:color w:val="000000" w:themeColor="text1"/>
          <w:sz w:val="28"/>
          <w:szCs w:val="28"/>
        </w:rPr>
        <w:t>, где</w:t>
      </w:r>
    </w:p>
    <w:p w:rsidR="00A46616" w:rsidRPr="003F1556" w:rsidRDefault="00A46616" w:rsidP="004F6A1D">
      <w:pPr>
        <w:pStyle w:val="25"/>
        <w:tabs>
          <w:tab w:val="left" w:pos="708"/>
        </w:tabs>
        <w:spacing w:line="360" w:lineRule="auto"/>
        <w:ind w:firstLine="851"/>
        <w:rPr>
          <w:color w:val="000000" w:themeColor="text1"/>
          <w:sz w:val="28"/>
          <w:szCs w:val="28"/>
        </w:rPr>
      </w:pPr>
      <w:r w:rsidRPr="003F1556">
        <w:rPr>
          <w:i/>
          <w:color w:val="000000" w:themeColor="text1"/>
          <w:sz w:val="28"/>
          <w:szCs w:val="28"/>
          <w:lang w:val="en-US"/>
        </w:rPr>
        <w:t>P</w:t>
      </w:r>
      <w:r w:rsidRPr="003F1556">
        <w:rPr>
          <w:i/>
          <w:color w:val="000000" w:themeColor="text1"/>
          <w:sz w:val="28"/>
          <w:szCs w:val="28"/>
          <w:vertAlign w:val="subscript"/>
        </w:rPr>
        <w:t>1</w:t>
      </w:r>
      <w:r w:rsidRPr="003F1556">
        <w:rPr>
          <w:color w:val="000000" w:themeColor="text1"/>
          <w:sz w:val="28"/>
          <w:szCs w:val="28"/>
        </w:rPr>
        <w:t xml:space="preserve"> = 80 Вт – мощность одной лампы;</w:t>
      </w:r>
    </w:p>
    <w:p w:rsidR="00A46616" w:rsidRPr="003F1556" w:rsidRDefault="00A46616" w:rsidP="004F6A1D">
      <w:pPr>
        <w:pStyle w:val="25"/>
        <w:tabs>
          <w:tab w:val="left" w:pos="708"/>
        </w:tabs>
        <w:spacing w:line="360" w:lineRule="auto"/>
        <w:ind w:firstLine="851"/>
        <w:rPr>
          <w:color w:val="000000" w:themeColor="text1"/>
          <w:sz w:val="28"/>
          <w:szCs w:val="28"/>
        </w:rPr>
      </w:pPr>
      <w:r w:rsidRPr="003F1556">
        <w:rPr>
          <w:i/>
          <w:color w:val="000000" w:themeColor="text1"/>
          <w:sz w:val="28"/>
          <w:szCs w:val="28"/>
          <w:lang w:val="en-US"/>
        </w:rPr>
        <w:t>N</w:t>
      </w:r>
      <w:r w:rsidRPr="003F1556">
        <w:rPr>
          <w:color w:val="000000" w:themeColor="text1"/>
          <w:sz w:val="28"/>
          <w:szCs w:val="28"/>
        </w:rPr>
        <w:t xml:space="preserve"> = 6 – количество ламп.</w:t>
      </w:r>
    </w:p>
    <w:p w:rsidR="00A46616" w:rsidRPr="003F1556" w:rsidRDefault="00A46616" w:rsidP="004F6A1D">
      <w:pPr>
        <w:tabs>
          <w:tab w:val="left" w:pos="708"/>
        </w:tabs>
        <w:spacing w:line="360" w:lineRule="auto"/>
        <w:ind w:firstLine="851"/>
        <w:rPr>
          <w:rFonts w:ascii="Times New Roman" w:hAnsi="Times New Roman"/>
          <w:color w:val="000000" w:themeColor="text1"/>
          <w:sz w:val="28"/>
          <w:szCs w:val="28"/>
        </w:rPr>
      </w:pPr>
      <w:r w:rsidRPr="003F1556">
        <w:rPr>
          <w:rFonts w:ascii="Times New Roman" w:eastAsia="Times New Roman" w:hAnsi="Times New Roman"/>
          <w:color w:val="000000" w:themeColor="text1"/>
          <w:position w:val="-2"/>
          <w:sz w:val="28"/>
          <w:szCs w:val="28"/>
          <w:lang w:val="en-US"/>
        </w:rPr>
        <w:object w:dxaOrig="1620" w:dyaOrig="195">
          <v:shape id="_x0000_i1057" type="#_x0000_t75" style="width:81pt;height:9.7pt" o:ole="">
            <v:imagedata r:id="rId122" o:title=""/>
          </v:shape>
          <o:OLEObject Type="Embed" ProgID="Equation.3" ShapeID="_x0000_i1057" DrawAspect="Content" ObjectID="_1401086943" r:id="rId123"/>
        </w:object>
      </w:r>
      <w:r w:rsidRPr="003F1556">
        <w:rPr>
          <w:rFonts w:ascii="Times New Roman" w:hAnsi="Times New Roman"/>
          <w:color w:val="000000" w:themeColor="text1"/>
          <w:sz w:val="28"/>
          <w:szCs w:val="28"/>
        </w:rPr>
        <w:t>Вт</w:t>
      </w:r>
    </w:p>
    <w:p w:rsidR="00A46616" w:rsidRPr="003F1556" w:rsidRDefault="00A46616" w:rsidP="004F6A1D">
      <w:pPr>
        <w:tabs>
          <w:tab w:val="left" w:pos="708"/>
        </w:tabs>
        <w:spacing w:line="360" w:lineRule="auto"/>
        <w:ind w:firstLine="851"/>
        <w:rPr>
          <w:rFonts w:ascii="Times New Roman" w:hAnsi="Times New Roman"/>
          <w:color w:val="000000" w:themeColor="text1"/>
          <w:sz w:val="28"/>
          <w:szCs w:val="28"/>
        </w:rPr>
      </w:pPr>
      <w:r w:rsidRPr="003F1556">
        <w:rPr>
          <w:rFonts w:ascii="Times New Roman" w:hAnsi="Times New Roman"/>
          <w:b/>
          <w:color w:val="000000" w:themeColor="text1"/>
          <w:sz w:val="28"/>
          <w:szCs w:val="28"/>
        </w:rPr>
        <w:t>Результат:</w:t>
      </w:r>
      <w:r w:rsidRPr="003F1556">
        <w:rPr>
          <w:rFonts w:ascii="Times New Roman" w:hAnsi="Times New Roman"/>
          <w:color w:val="000000" w:themeColor="text1"/>
          <w:sz w:val="28"/>
          <w:szCs w:val="28"/>
        </w:rPr>
        <w:t xml:space="preserve"> Требуемое количество ламп – 6, мощность осветительной системы 480 Вт.</w:t>
      </w:r>
      <w:r w:rsidRPr="003F1556">
        <w:rPr>
          <w:rFonts w:ascii="Times New Roman" w:hAnsi="Times New Roman"/>
          <w:color w:val="000000" w:themeColor="text1"/>
          <w:sz w:val="28"/>
          <w:szCs w:val="28"/>
        </w:rPr>
        <w:tab/>
      </w:r>
    </w:p>
    <w:p w:rsidR="00A46616" w:rsidRPr="003F1556" w:rsidRDefault="00A46616" w:rsidP="004F6A1D">
      <w:pPr>
        <w:tabs>
          <w:tab w:val="left" w:pos="708"/>
        </w:tabs>
        <w:spacing w:line="360" w:lineRule="auto"/>
        <w:ind w:firstLine="851"/>
        <w:rPr>
          <w:rFonts w:ascii="Times New Roman" w:hAnsi="Times New Roman"/>
          <w:color w:val="000000" w:themeColor="text1"/>
          <w:sz w:val="28"/>
          <w:szCs w:val="28"/>
        </w:rPr>
      </w:pPr>
    </w:p>
    <w:p w:rsidR="00A46616" w:rsidRPr="003F1556" w:rsidRDefault="00A46616" w:rsidP="004F6A1D">
      <w:pPr>
        <w:tabs>
          <w:tab w:val="left" w:pos="708"/>
        </w:tabs>
        <w:spacing w:line="360" w:lineRule="auto"/>
        <w:ind w:firstLine="851"/>
        <w:rPr>
          <w:rFonts w:ascii="Times New Roman" w:hAnsi="Times New Roman"/>
          <w:color w:val="000000" w:themeColor="text1"/>
          <w:sz w:val="28"/>
          <w:szCs w:val="28"/>
        </w:rPr>
      </w:pPr>
    </w:p>
    <w:p w:rsidR="00A46616" w:rsidRPr="003F1556" w:rsidRDefault="00A46616" w:rsidP="0002680A">
      <w:pPr>
        <w:pStyle w:val="3"/>
        <w:rPr>
          <w:rFonts w:ascii="Times New Roman" w:hAnsi="Times New Roman"/>
          <w:color w:val="000000" w:themeColor="text1"/>
          <w:sz w:val="28"/>
        </w:rPr>
      </w:pPr>
      <w:bookmarkStart w:id="77" w:name="_Toc327289769"/>
      <w:r w:rsidRPr="003F1556">
        <w:rPr>
          <w:rFonts w:ascii="Times New Roman" w:hAnsi="Times New Roman"/>
          <w:color w:val="000000" w:themeColor="text1"/>
          <w:sz w:val="28"/>
        </w:rPr>
        <w:t>6.3. Расчет снижения количества выхлопных газов автомобиля</w:t>
      </w:r>
      <w:bookmarkEnd w:id="77"/>
    </w:p>
    <w:p w:rsidR="00A46616" w:rsidRPr="003F1556" w:rsidRDefault="00A46616" w:rsidP="004F6A1D">
      <w:pPr>
        <w:spacing w:line="360" w:lineRule="auto"/>
        <w:rPr>
          <w:rFonts w:ascii="Times New Roman" w:hAnsi="Times New Roman"/>
          <w:color w:val="000000" w:themeColor="text1"/>
          <w:sz w:val="28"/>
        </w:rPr>
      </w:pPr>
    </w:p>
    <w:p w:rsidR="00A46616" w:rsidRPr="003F1556" w:rsidRDefault="00A46616" w:rsidP="00B936E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ри использовании алгоритма прогнозирования пробок в автомобильном навигаторе ожидается снижение времени пути автомобиля.</w:t>
      </w:r>
    </w:p>
    <w:p w:rsidR="00A46616" w:rsidRPr="003F1556" w:rsidRDefault="00A46616" w:rsidP="00B936E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Рассмотрим, насколько снизится количество выхлопных газов, выделяемых в автомобилях в Москве при условии, что все автомобилисты будут использовать оптимальный маршрут пути и меньше времени затрачивать на поездку. Для этого используем </w:t>
      </w:r>
      <w:r w:rsidRPr="003F1556">
        <w:rPr>
          <w:rFonts w:ascii="Times New Roman" w:hAnsi="Times New Roman"/>
          <w:color w:val="000000" w:themeColor="text1"/>
          <w:sz w:val="28"/>
          <w:szCs w:val="28"/>
          <w:lang w:val="en-US"/>
        </w:rPr>
        <w:t>API</w:t>
      </w:r>
      <w:r w:rsidRPr="003F1556">
        <w:rPr>
          <w:rFonts w:ascii="Times New Roman" w:hAnsi="Times New Roman"/>
          <w:color w:val="000000" w:themeColor="text1"/>
          <w:sz w:val="28"/>
          <w:szCs w:val="28"/>
        </w:rPr>
        <w:t xml:space="preserve"> </w:t>
      </w:r>
      <w:proofErr w:type="spellStart"/>
      <w:r w:rsidRPr="003F1556">
        <w:rPr>
          <w:rFonts w:ascii="Times New Roman" w:hAnsi="Times New Roman"/>
          <w:color w:val="000000" w:themeColor="text1"/>
          <w:sz w:val="28"/>
          <w:szCs w:val="28"/>
        </w:rPr>
        <w:t>Яндекс</w:t>
      </w:r>
      <w:proofErr w:type="gramStart"/>
      <w:r w:rsidRPr="003F1556">
        <w:rPr>
          <w:rFonts w:ascii="Times New Roman" w:hAnsi="Times New Roman"/>
          <w:color w:val="000000" w:themeColor="text1"/>
          <w:sz w:val="28"/>
          <w:szCs w:val="28"/>
        </w:rPr>
        <w:t>.К</w:t>
      </w:r>
      <w:proofErr w:type="gramEnd"/>
      <w:r w:rsidRPr="003F1556">
        <w:rPr>
          <w:rFonts w:ascii="Times New Roman" w:hAnsi="Times New Roman"/>
          <w:color w:val="000000" w:themeColor="text1"/>
          <w:sz w:val="28"/>
          <w:szCs w:val="28"/>
        </w:rPr>
        <w:t>арт</w:t>
      </w:r>
      <w:proofErr w:type="spellEnd"/>
      <w:r w:rsidRPr="003F1556">
        <w:rPr>
          <w:rFonts w:ascii="Times New Roman" w:hAnsi="Times New Roman"/>
          <w:color w:val="000000" w:themeColor="text1"/>
          <w:sz w:val="28"/>
          <w:szCs w:val="28"/>
        </w:rPr>
        <w:t xml:space="preserve"> [7], позволяющий строить маршруты в Москве с учетом пробок и без учета.</w:t>
      </w:r>
    </w:p>
    <w:p w:rsidR="00A46616" w:rsidRPr="003F1556" w:rsidRDefault="00A46616" w:rsidP="00B936E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Выберем случайным образом 500 пар точек в Москве и Московской области, и для каждой пары проложим два вида рассматриваемых маршрутов.</w:t>
      </w:r>
    </w:p>
    <w:p w:rsidR="00A46616" w:rsidRPr="003F1556" w:rsidRDefault="00A46616" w:rsidP="004F6A1D">
      <w:pPr>
        <w:spacing w:line="360" w:lineRule="auto"/>
        <w:rPr>
          <w:rFonts w:ascii="Times New Roman" w:hAnsi="Times New Roman"/>
          <w:color w:val="000000" w:themeColor="text1"/>
          <w:sz w:val="28"/>
          <w:szCs w:val="28"/>
        </w:rPr>
      </w:pPr>
      <w:r w:rsidRPr="003F1556">
        <w:rPr>
          <w:rFonts w:ascii="Times New Roman" w:hAnsi="Times New Roman"/>
          <w:noProof/>
          <w:color w:val="000000" w:themeColor="text1"/>
          <w:sz w:val="28"/>
          <w:szCs w:val="28"/>
          <w:lang w:eastAsia="ru-RU"/>
        </w:rPr>
        <w:drawing>
          <wp:inline distT="0" distB="0" distL="0" distR="0" wp14:anchorId="48916610" wp14:editId="0D055C1E">
            <wp:extent cx="5940425" cy="3938905"/>
            <wp:effectExtent l="0" t="0" r="3175" b="444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ram.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940425" cy="3938905"/>
                    </a:xfrm>
                    <a:prstGeom prst="rect">
                      <a:avLst/>
                    </a:prstGeom>
                  </pic:spPr>
                </pic:pic>
              </a:graphicData>
            </a:graphic>
          </wp:inline>
        </w:drawing>
      </w:r>
    </w:p>
    <w:p w:rsidR="00A46616" w:rsidRPr="003F1556" w:rsidRDefault="00A46616" w:rsidP="004F6A1D">
      <w:pPr>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Рис. 6.1. Фрагмент программы на </w:t>
      </w:r>
      <w:r w:rsidRPr="003F1556">
        <w:rPr>
          <w:rFonts w:ascii="Times New Roman" w:hAnsi="Times New Roman"/>
          <w:color w:val="000000" w:themeColor="text1"/>
          <w:sz w:val="28"/>
          <w:szCs w:val="28"/>
          <w:lang w:val="en-US"/>
        </w:rPr>
        <w:t>JavaScript</w:t>
      </w:r>
      <w:r w:rsidRPr="003F1556">
        <w:rPr>
          <w:rFonts w:ascii="Times New Roman" w:hAnsi="Times New Roman"/>
          <w:color w:val="000000" w:themeColor="text1"/>
          <w:sz w:val="28"/>
          <w:szCs w:val="28"/>
        </w:rPr>
        <w:t>, осуществляющий запрос за данными.</w:t>
      </w:r>
    </w:p>
    <w:p w:rsidR="00A46616" w:rsidRPr="003F1556" w:rsidRDefault="00A46616" w:rsidP="00B936EC">
      <w:pPr>
        <w:autoSpaceDE w:val="0"/>
        <w:autoSpaceDN w:val="0"/>
        <w:adjustRightInd w:val="0"/>
        <w:spacing w:line="360" w:lineRule="auto"/>
        <w:ind w:firstLine="567"/>
        <w:rPr>
          <w:rFonts w:ascii="Times New Roman" w:hAnsi="Times New Roman"/>
          <w:bCs/>
          <w:color w:val="000000" w:themeColor="text1"/>
          <w:sz w:val="28"/>
          <w:szCs w:val="28"/>
        </w:rPr>
      </w:pPr>
      <w:r w:rsidRPr="003F1556">
        <w:rPr>
          <w:rFonts w:ascii="Times New Roman" w:hAnsi="Times New Roman"/>
          <w:bCs/>
          <w:color w:val="000000" w:themeColor="text1"/>
          <w:sz w:val="28"/>
          <w:szCs w:val="28"/>
        </w:rPr>
        <w:t>Были проведены испытания в выходные и будние дни.</w:t>
      </w:r>
    </w:p>
    <w:p w:rsidR="00A46616" w:rsidRPr="003F1556" w:rsidRDefault="00A46616" w:rsidP="00B936EC">
      <w:pPr>
        <w:autoSpaceDE w:val="0"/>
        <w:autoSpaceDN w:val="0"/>
        <w:adjustRightInd w:val="0"/>
        <w:spacing w:line="360" w:lineRule="auto"/>
        <w:ind w:firstLine="567"/>
        <w:rPr>
          <w:rFonts w:ascii="Times New Roman" w:hAnsi="Times New Roman"/>
          <w:bCs/>
          <w:color w:val="000000" w:themeColor="text1"/>
          <w:sz w:val="28"/>
          <w:szCs w:val="28"/>
        </w:rPr>
      </w:pPr>
      <w:r w:rsidRPr="003F1556">
        <w:rPr>
          <w:rFonts w:ascii="Times New Roman" w:hAnsi="Times New Roman"/>
          <w:bCs/>
          <w:color w:val="000000" w:themeColor="text1"/>
          <w:sz w:val="28"/>
          <w:szCs w:val="28"/>
        </w:rPr>
        <w:lastRenderedPageBreak/>
        <w:t xml:space="preserve">Результаты выходного дня не очень показательные, ввиду того, что на дороге практически нет затруднений. Тем не менее, применение алгоритма построения маршрутов с учетом пробок дал выигрыш по времени в </w:t>
      </w:r>
      <w:r w:rsidRPr="003F1556">
        <w:rPr>
          <w:rFonts w:ascii="Times New Roman" w:hAnsi="Times New Roman"/>
          <w:b/>
          <w:bCs/>
          <w:color w:val="000000" w:themeColor="text1"/>
          <w:sz w:val="28"/>
          <w:szCs w:val="28"/>
        </w:rPr>
        <w:t>1%</w:t>
      </w:r>
      <w:r w:rsidRPr="003F1556">
        <w:rPr>
          <w:rFonts w:ascii="Times New Roman" w:hAnsi="Times New Roman"/>
          <w:bCs/>
          <w:color w:val="000000" w:themeColor="text1"/>
          <w:sz w:val="28"/>
          <w:szCs w:val="28"/>
        </w:rPr>
        <w:t xml:space="preserve"> по сравнению с алгоритмом прокладки маршрутов без учета пробок.</w:t>
      </w:r>
    </w:p>
    <w:p w:rsidR="00A46616" w:rsidRPr="003F1556" w:rsidRDefault="00A46616" w:rsidP="00B936EC">
      <w:pPr>
        <w:autoSpaceDE w:val="0"/>
        <w:autoSpaceDN w:val="0"/>
        <w:adjustRightInd w:val="0"/>
        <w:spacing w:line="360" w:lineRule="auto"/>
        <w:ind w:firstLine="567"/>
        <w:rPr>
          <w:rFonts w:ascii="Times New Roman" w:hAnsi="Times New Roman"/>
          <w:bCs/>
          <w:color w:val="000000" w:themeColor="text1"/>
          <w:sz w:val="28"/>
          <w:szCs w:val="28"/>
        </w:rPr>
      </w:pPr>
      <w:r w:rsidRPr="003F1556">
        <w:rPr>
          <w:rFonts w:ascii="Times New Roman" w:hAnsi="Times New Roman"/>
          <w:bCs/>
          <w:color w:val="000000" w:themeColor="text1"/>
          <w:sz w:val="28"/>
          <w:szCs w:val="28"/>
        </w:rPr>
        <w:t>Рассмотрим полученные результаты для буднего дня.</w:t>
      </w:r>
    </w:p>
    <w:p w:rsidR="00A46616" w:rsidRPr="003F1556" w:rsidRDefault="00A46616" w:rsidP="004F6A1D">
      <w:pPr>
        <w:autoSpaceDE w:val="0"/>
        <w:autoSpaceDN w:val="0"/>
        <w:adjustRightInd w:val="0"/>
        <w:spacing w:line="360" w:lineRule="auto"/>
        <w:rPr>
          <w:rFonts w:ascii="Times New Roman" w:hAnsi="Times New Roman"/>
          <w:bCs/>
          <w:color w:val="000000" w:themeColor="text1"/>
          <w:sz w:val="28"/>
          <w:szCs w:val="28"/>
        </w:rPr>
      </w:pPr>
      <w:r w:rsidRPr="003F1556">
        <w:rPr>
          <w:rFonts w:ascii="Times New Roman" w:hAnsi="Times New Roman"/>
          <w:noProof/>
          <w:color w:val="000000" w:themeColor="text1"/>
          <w:sz w:val="28"/>
          <w:szCs w:val="28"/>
          <w:lang w:eastAsia="ru-RU"/>
        </w:rPr>
        <w:drawing>
          <wp:inline distT="0" distB="0" distL="0" distR="0" wp14:anchorId="21AB9862" wp14:editId="4F01A4E4">
            <wp:extent cx="5940425" cy="3088849"/>
            <wp:effectExtent l="0" t="0" r="22225" b="1651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rsidR="00A46616" w:rsidRPr="003F1556" w:rsidRDefault="00A46616" w:rsidP="004F6A1D">
      <w:pPr>
        <w:autoSpaceDE w:val="0"/>
        <w:autoSpaceDN w:val="0"/>
        <w:adjustRightInd w:val="0"/>
        <w:spacing w:line="360" w:lineRule="auto"/>
        <w:jc w:val="center"/>
        <w:rPr>
          <w:rFonts w:ascii="Times New Roman" w:hAnsi="Times New Roman"/>
          <w:bCs/>
          <w:color w:val="000000" w:themeColor="text1"/>
          <w:sz w:val="28"/>
          <w:szCs w:val="28"/>
        </w:rPr>
      </w:pPr>
      <w:r w:rsidRPr="003F1556">
        <w:rPr>
          <w:rFonts w:ascii="Times New Roman" w:hAnsi="Times New Roman"/>
          <w:bCs/>
          <w:color w:val="000000" w:themeColor="text1"/>
          <w:sz w:val="28"/>
          <w:szCs w:val="28"/>
        </w:rPr>
        <w:t>Рис. 6.2. Сравнение времени в пути следования по маршрутам</w:t>
      </w:r>
    </w:p>
    <w:p w:rsidR="00A46616" w:rsidRPr="003F1556" w:rsidRDefault="00A46616" w:rsidP="00B936EC">
      <w:pPr>
        <w:autoSpaceDE w:val="0"/>
        <w:autoSpaceDN w:val="0"/>
        <w:adjustRightInd w:val="0"/>
        <w:spacing w:line="360" w:lineRule="auto"/>
        <w:ind w:firstLine="567"/>
        <w:rPr>
          <w:rFonts w:ascii="Times New Roman" w:hAnsi="Times New Roman"/>
          <w:bCs/>
          <w:color w:val="000000" w:themeColor="text1"/>
          <w:sz w:val="28"/>
          <w:szCs w:val="28"/>
        </w:rPr>
      </w:pPr>
      <w:r w:rsidRPr="003F1556">
        <w:rPr>
          <w:rFonts w:ascii="Times New Roman" w:hAnsi="Times New Roman"/>
          <w:bCs/>
          <w:color w:val="000000" w:themeColor="text1"/>
          <w:sz w:val="28"/>
          <w:szCs w:val="28"/>
        </w:rPr>
        <w:t>На графике заметно, что практически во всех случаях наблюдается выигрыш по времени при прокладке маршрута с учетом пробок.</w:t>
      </w:r>
    </w:p>
    <w:p w:rsidR="00A46616" w:rsidRPr="003F1556" w:rsidRDefault="00A46616" w:rsidP="00B936EC">
      <w:pPr>
        <w:autoSpaceDE w:val="0"/>
        <w:autoSpaceDN w:val="0"/>
        <w:adjustRightInd w:val="0"/>
        <w:spacing w:line="360" w:lineRule="auto"/>
        <w:ind w:firstLine="567"/>
        <w:rPr>
          <w:rFonts w:ascii="Times New Roman" w:hAnsi="Times New Roman"/>
          <w:bCs/>
          <w:color w:val="000000" w:themeColor="text1"/>
          <w:sz w:val="28"/>
          <w:szCs w:val="28"/>
        </w:rPr>
      </w:pPr>
      <w:r w:rsidRPr="003F1556">
        <w:rPr>
          <w:rFonts w:ascii="Times New Roman" w:hAnsi="Times New Roman"/>
          <w:bCs/>
          <w:color w:val="000000" w:themeColor="text1"/>
          <w:sz w:val="28"/>
          <w:szCs w:val="28"/>
        </w:rPr>
        <w:t>Абсолютный средний выигрыш по времени пути составил 3.74 мин.</w:t>
      </w:r>
    </w:p>
    <w:p w:rsidR="00A46616" w:rsidRPr="003F1556" w:rsidRDefault="00A46616" w:rsidP="00B936EC">
      <w:pPr>
        <w:autoSpaceDE w:val="0"/>
        <w:autoSpaceDN w:val="0"/>
        <w:adjustRightInd w:val="0"/>
        <w:spacing w:line="360" w:lineRule="auto"/>
        <w:ind w:firstLine="567"/>
        <w:rPr>
          <w:rFonts w:ascii="Times New Roman" w:hAnsi="Times New Roman"/>
          <w:bCs/>
          <w:color w:val="000000" w:themeColor="text1"/>
          <w:sz w:val="28"/>
          <w:szCs w:val="28"/>
        </w:rPr>
      </w:pPr>
      <w:r w:rsidRPr="003F1556">
        <w:rPr>
          <w:rFonts w:ascii="Times New Roman" w:hAnsi="Times New Roman"/>
          <w:bCs/>
          <w:color w:val="000000" w:themeColor="text1"/>
          <w:sz w:val="28"/>
          <w:szCs w:val="28"/>
        </w:rPr>
        <w:t>Относительный средний выигрыш по времени пути составил 3.87%.</w:t>
      </w:r>
    </w:p>
    <w:p w:rsidR="00A46616" w:rsidRPr="003F1556" w:rsidRDefault="00A46616" w:rsidP="00B936EC">
      <w:pPr>
        <w:autoSpaceDE w:val="0"/>
        <w:autoSpaceDN w:val="0"/>
        <w:adjustRightInd w:val="0"/>
        <w:spacing w:line="360" w:lineRule="auto"/>
        <w:ind w:firstLine="567"/>
        <w:rPr>
          <w:rFonts w:ascii="Times New Roman" w:hAnsi="Times New Roman"/>
          <w:bCs/>
          <w:color w:val="000000" w:themeColor="text1"/>
          <w:sz w:val="28"/>
          <w:szCs w:val="28"/>
        </w:rPr>
      </w:pPr>
      <w:r w:rsidRPr="003F1556">
        <w:rPr>
          <w:rFonts w:ascii="Times New Roman" w:hAnsi="Times New Roman"/>
          <w:bCs/>
          <w:color w:val="000000" w:themeColor="text1"/>
          <w:sz w:val="28"/>
          <w:szCs w:val="28"/>
        </w:rPr>
        <w:t>Предполагается, что прогнозирование пробок улучшит эти показатели при внедрении системы в устройства автомобильной навигации.</w:t>
      </w:r>
    </w:p>
    <w:p w:rsidR="00A46616" w:rsidRPr="003F1556" w:rsidRDefault="00A46616" w:rsidP="00B936E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Рассчитаем процент снижения времени пути за неделю с учетом полученных результатов.</w:t>
      </w:r>
    </w:p>
    <w:p w:rsidR="00A46616" w:rsidRPr="003F1556" w:rsidRDefault="00A46616" w:rsidP="00B936E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роцент снижения времени пути в выходной день составил 1%.</w:t>
      </w:r>
    </w:p>
    <w:p w:rsidR="00A46616" w:rsidRPr="003F1556" w:rsidRDefault="00A46616" w:rsidP="00B936E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роцент снижения времени пути в будний день составил 3.87%.</w:t>
      </w:r>
    </w:p>
    <w:p w:rsidR="00A46616" w:rsidRPr="003F1556" w:rsidRDefault="00A46616" w:rsidP="00B936E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римем, что в неделе 5 рабочих дней и 2 выходных дня (не будем учитывать праздничные дни).</w:t>
      </w:r>
    </w:p>
    <w:p w:rsidR="00A46616" w:rsidRPr="003F1556" w:rsidRDefault="00A46616" w:rsidP="00B936E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Недельный выигрыш по времени пути составит в таком случае</w:t>
      </w:r>
    </w:p>
    <w:p w:rsidR="00A46616" w:rsidRPr="003F1556" w:rsidRDefault="00A46616" w:rsidP="004F6A1D">
      <w:pPr>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lastRenderedPageBreak/>
        <w:t>(1 * 2 + 3.87 * 5) / (2 + 5) = 3.05% ≈ 3%</w:t>
      </w:r>
    </w:p>
    <w:p w:rsidR="00A46616" w:rsidRPr="003F1556" w:rsidRDefault="00A46616" w:rsidP="00B936E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о данным исследования за 1998 год в атмосферу Москвы ежедневно попадало около 4.5т загрязняющих веществ. [8].</w:t>
      </w:r>
    </w:p>
    <w:p w:rsidR="00A46616" w:rsidRPr="003F1556" w:rsidRDefault="00A46616" w:rsidP="00B936E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Примем, что количество загрязняющих веществ, выброшенных автомобилем, линейно зависит от времени поездки.</w:t>
      </w:r>
    </w:p>
    <w:p w:rsidR="00A46616" w:rsidRPr="003F1556" w:rsidRDefault="00A46616" w:rsidP="00B936EC">
      <w:pPr>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При среднем снижении времени пути автомобиля на 3%, получим следующие результаты [8].</w:t>
      </w:r>
    </w:p>
    <w:p w:rsidR="00A46616" w:rsidRPr="003F1556" w:rsidRDefault="00A46616" w:rsidP="004F6A1D">
      <w:pPr>
        <w:spacing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Таблица 6.5.</w:t>
      </w:r>
    </w:p>
    <w:p w:rsidR="00A46616" w:rsidRPr="003F1556" w:rsidRDefault="00A46616" w:rsidP="004F6A1D">
      <w:pPr>
        <w:spacing w:line="360" w:lineRule="auto"/>
        <w:jc w:val="right"/>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 Реальное и прогнозируемое количество вредных выбросов.</w:t>
      </w:r>
    </w:p>
    <w:tbl>
      <w:tblPr>
        <w:tblStyle w:val="afc"/>
        <w:tblW w:w="9269" w:type="dxa"/>
        <w:jc w:val="center"/>
        <w:tblLook w:val="04A0" w:firstRow="1" w:lastRow="0" w:firstColumn="1" w:lastColumn="0" w:noHBand="0" w:noVBand="1"/>
      </w:tblPr>
      <w:tblGrid>
        <w:gridCol w:w="2977"/>
        <w:gridCol w:w="3260"/>
        <w:gridCol w:w="3032"/>
      </w:tblGrid>
      <w:tr w:rsidR="00684494" w:rsidRPr="003F1556" w:rsidTr="00A46616">
        <w:trPr>
          <w:jc w:val="center"/>
        </w:trPr>
        <w:tc>
          <w:tcPr>
            <w:tcW w:w="2977" w:type="dxa"/>
          </w:tcPr>
          <w:p w:rsidR="00A46616" w:rsidRPr="003F1556" w:rsidRDefault="00A46616"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Загрязняющее вещество</w:t>
            </w:r>
          </w:p>
        </w:tc>
        <w:tc>
          <w:tcPr>
            <w:tcW w:w="3260" w:type="dxa"/>
          </w:tcPr>
          <w:p w:rsidR="00A46616" w:rsidRPr="003F1556" w:rsidRDefault="00A46616"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Объем выбросов, т</w:t>
            </w:r>
            <w:r w:rsidRPr="003F1556">
              <w:rPr>
                <w:rFonts w:ascii="Times New Roman" w:hAnsi="Times New Roman" w:cs="Times New Roman"/>
                <w:color w:val="000000" w:themeColor="text1"/>
                <w:sz w:val="28"/>
                <w:szCs w:val="28"/>
                <w:lang w:val="en-US"/>
              </w:rPr>
              <w:t>/</w:t>
            </w:r>
            <w:proofErr w:type="spellStart"/>
            <w:r w:rsidRPr="003F1556">
              <w:rPr>
                <w:rFonts w:ascii="Times New Roman" w:hAnsi="Times New Roman" w:cs="Times New Roman"/>
                <w:color w:val="000000" w:themeColor="text1"/>
                <w:sz w:val="28"/>
                <w:szCs w:val="28"/>
              </w:rPr>
              <w:t>сут</w:t>
            </w:r>
            <w:proofErr w:type="spellEnd"/>
          </w:p>
        </w:tc>
        <w:tc>
          <w:tcPr>
            <w:tcW w:w="3032" w:type="dxa"/>
          </w:tcPr>
          <w:p w:rsidR="00A46616" w:rsidRPr="003F1556" w:rsidRDefault="00A46616" w:rsidP="004F6A1D">
            <w:pPr>
              <w:spacing w:line="360" w:lineRule="auto"/>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Прогнозируемый объем выбросов, т/</w:t>
            </w:r>
            <w:proofErr w:type="spellStart"/>
            <w:r w:rsidRPr="003F1556">
              <w:rPr>
                <w:rFonts w:ascii="Times New Roman" w:hAnsi="Times New Roman" w:cs="Times New Roman"/>
                <w:color w:val="000000" w:themeColor="text1"/>
                <w:sz w:val="28"/>
                <w:szCs w:val="28"/>
              </w:rPr>
              <w:t>сут</w:t>
            </w:r>
            <w:proofErr w:type="spellEnd"/>
          </w:p>
        </w:tc>
      </w:tr>
      <w:tr w:rsidR="00684494" w:rsidRPr="003F1556" w:rsidTr="00A46616">
        <w:trPr>
          <w:jc w:val="center"/>
        </w:trPr>
        <w:tc>
          <w:tcPr>
            <w:tcW w:w="2977" w:type="dxa"/>
          </w:tcPr>
          <w:p w:rsidR="00A46616" w:rsidRPr="003F1556" w:rsidRDefault="00A46616" w:rsidP="004F6A1D">
            <w:pPr>
              <w:spacing w:line="360" w:lineRule="auto"/>
              <w:jc w:val="both"/>
              <w:rPr>
                <w:rFonts w:ascii="Times New Roman" w:hAnsi="Times New Roman" w:cs="Times New Roman"/>
                <w:color w:val="000000" w:themeColor="text1"/>
                <w:sz w:val="28"/>
                <w:szCs w:val="28"/>
                <w:lang w:val="en-US"/>
              </w:rPr>
            </w:pPr>
            <w:r w:rsidRPr="003F1556">
              <w:rPr>
                <w:rFonts w:ascii="Times New Roman" w:hAnsi="Times New Roman" w:cs="Times New Roman"/>
                <w:color w:val="000000" w:themeColor="text1"/>
                <w:sz w:val="28"/>
                <w:szCs w:val="28"/>
                <w:lang w:val="en-US"/>
              </w:rPr>
              <w:t>CO</w:t>
            </w:r>
          </w:p>
        </w:tc>
        <w:tc>
          <w:tcPr>
            <w:tcW w:w="3260" w:type="dxa"/>
          </w:tcPr>
          <w:p w:rsidR="00A46616" w:rsidRPr="003F1556" w:rsidRDefault="00A46616" w:rsidP="004F6A1D">
            <w:pPr>
              <w:spacing w:line="360" w:lineRule="auto"/>
              <w:jc w:val="both"/>
              <w:rPr>
                <w:rFonts w:ascii="Times New Roman" w:hAnsi="Times New Roman" w:cs="Times New Roman"/>
                <w:color w:val="000000" w:themeColor="text1"/>
                <w:sz w:val="28"/>
                <w:szCs w:val="28"/>
                <w:lang w:val="en-US"/>
              </w:rPr>
            </w:pPr>
            <w:r w:rsidRPr="003F1556">
              <w:rPr>
                <w:rFonts w:ascii="Times New Roman" w:hAnsi="Times New Roman" w:cs="Times New Roman"/>
                <w:color w:val="000000" w:themeColor="text1"/>
                <w:sz w:val="28"/>
                <w:szCs w:val="28"/>
                <w:lang w:val="en-US"/>
              </w:rPr>
              <w:t>3607.5</w:t>
            </w:r>
          </w:p>
        </w:tc>
        <w:tc>
          <w:tcPr>
            <w:tcW w:w="3032" w:type="dxa"/>
          </w:tcPr>
          <w:p w:rsidR="00A46616" w:rsidRPr="003F1556" w:rsidRDefault="00A46616"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3499,275</w:t>
            </w:r>
          </w:p>
        </w:tc>
      </w:tr>
      <w:tr w:rsidR="00684494" w:rsidRPr="003F1556" w:rsidTr="00A46616">
        <w:trPr>
          <w:jc w:val="center"/>
        </w:trPr>
        <w:tc>
          <w:tcPr>
            <w:tcW w:w="2977" w:type="dxa"/>
          </w:tcPr>
          <w:p w:rsidR="00A46616" w:rsidRPr="003F1556" w:rsidRDefault="00A46616"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углеводороды</w:t>
            </w:r>
          </w:p>
        </w:tc>
        <w:tc>
          <w:tcPr>
            <w:tcW w:w="3260" w:type="dxa"/>
          </w:tcPr>
          <w:p w:rsidR="00A46616" w:rsidRPr="003F1556" w:rsidRDefault="00A46616" w:rsidP="004F6A1D">
            <w:pPr>
              <w:spacing w:line="360" w:lineRule="auto"/>
              <w:jc w:val="both"/>
              <w:rPr>
                <w:rFonts w:ascii="Times New Roman" w:hAnsi="Times New Roman" w:cs="Times New Roman"/>
                <w:color w:val="000000" w:themeColor="text1"/>
                <w:sz w:val="28"/>
                <w:szCs w:val="28"/>
                <w:lang w:val="en-US"/>
              </w:rPr>
            </w:pPr>
            <w:r w:rsidRPr="003F1556">
              <w:rPr>
                <w:rFonts w:ascii="Times New Roman" w:hAnsi="Times New Roman" w:cs="Times New Roman"/>
                <w:color w:val="000000" w:themeColor="text1"/>
                <w:sz w:val="28"/>
                <w:szCs w:val="28"/>
                <w:lang w:val="en-US"/>
              </w:rPr>
              <w:t>744.1</w:t>
            </w:r>
          </w:p>
        </w:tc>
        <w:tc>
          <w:tcPr>
            <w:tcW w:w="3032" w:type="dxa"/>
          </w:tcPr>
          <w:p w:rsidR="00A46616" w:rsidRPr="003F1556" w:rsidRDefault="00A46616"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721,777</w:t>
            </w:r>
          </w:p>
          <w:p w:rsidR="00A46616" w:rsidRPr="003F1556" w:rsidRDefault="00A46616" w:rsidP="004F6A1D">
            <w:pPr>
              <w:tabs>
                <w:tab w:val="left" w:pos="969"/>
              </w:tabs>
              <w:spacing w:line="360" w:lineRule="auto"/>
              <w:jc w:val="both"/>
              <w:rPr>
                <w:rFonts w:ascii="Times New Roman" w:hAnsi="Times New Roman" w:cs="Times New Roman"/>
                <w:color w:val="000000" w:themeColor="text1"/>
                <w:sz w:val="28"/>
                <w:szCs w:val="28"/>
              </w:rPr>
            </w:pPr>
          </w:p>
        </w:tc>
      </w:tr>
      <w:tr w:rsidR="00684494" w:rsidRPr="003F1556" w:rsidTr="00A46616">
        <w:trPr>
          <w:jc w:val="center"/>
        </w:trPr>
        <w:tc>
          <w:tcPr>
            <w:tcW w:w="2977" w:type="dxa"/>
          </w:tcPr>
          <w:p w:rsidR="00A46616" w:rsidRPr="003F1556" w:rsidRDefault="00A46616"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Оксиды азота</w:t>
            </w:r>
          </w:p>
        </w:tc>
        <w:tc>
          <w:tcPr>
            <w:tcW w:w="3260" w:type="dxa"/>
          </w:tcPr>
          <w:p w:rsidR="00A46616" w:rsidRPr="003F1556" w:rsidRDefault="00A46616" w:rsidP="004F6A1D">
            <w:pPr>
              <w:spacing w:line="360" w:lineRule="auto"/>
              <w:jc w:val="both"/>
              <w:rPr>
                <w:rFonts w:ascii="Times New Roman" w:hAnsi="Times New Roman" w:cs="Times New Roman"/>
                <w:color w:val="000000" w:themeColor="text1"/>
                <w:sz w:val="28"/>
                <w:szCs w:val="28"/>
                <w:lang w:val="en-US"/>
              </w:rPr>
            </w:pPr>
            <w:r w:rsidRPr="003F1556">
              <w:rPr>
                <w:rFonts w:ascii="Times New Roman" w:hAnsi="Times New Roman" w:cs="Times New Roman"/>
                <w:color w:val="000000" w:themeColor="text1"/>
                <w:sz w:val="28"/>
                <w:szCs w:val="28"/>
                <w:lang w:val="en-US"/>
              </w:rPr>
              <w:t>281.4</w:t>
            </w:r>
          </w:p>
        </w:tc>
        <w:tc>
          <w:tcPr>
            <w:tcW w:w="3032" w:type="dxa"/>
          </w:tcPr>
          <w:p w:rsidR="00A46616" w:rsidRPr="003F1556" w:rsidRDefault="00A46616"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72,958</w:t>
            </w:r>
          </w:p>
        </w:tc>
      </w:tr>
      <w:tr w:rsidR="00684494" w:rsidRPr="003F1556" w:rsidTr="00A46616">
        <w:trPr>
          <w:jc w:val="center"/>
        </w:trPr>
        <w:tc>
          <w:tcPr>
            <w:tcW w:w="2977" w:type="dxa"/>
          </w:tcPr>
          <w:p w:rsidR="00A46616" w:rsidRPr="003F1556" w:rsidRDefault="00A46616"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Оксиды серы</w:t>
            </w:r>
          </w:p>
        </w:tc>
        <w:tc>
          <w:tcPr>
            <w:tcW w:w="3260" w:type="dxa"/>
          </w:tcPr>
          <w:p w:rsidR="00A46616" w:rsidRPr="003F1556" w:rsidRDefault="00A46616" w:rsidP="004F6A1D">
            <w:pPr>
              <w:spacing w:line="360" w:lineRule="auto"/>
              <w:jc w:val="both"/>
              <w:rPr>
                <w:rFonts w:ascii="Times New Roman" w:hAnsi="Times New Roman" w:cs="Times New Roman"/>
                <w:color w:val="000000" w:themeColor="text1"/>
                <w:sz w:val="28"/>
                <w:szCs w:val="28"/>
                <w:lang w:val="en-US"/>
              </w:rPr>
            </w:pPr>
            <w:r w:rsidRPr="003F1556">
              <w:rPr>
                <w:rFonts w:ascii="Times New Roman" w:hAnsi="Times New Roman" w:cs="Times New Roman"/>
                <w:color w:val="000000" w:themeColor="text1"/>
                <w:sz w:val="28"/>
                <w:szCs w:val="28"/>
                <w:lang w:val="en-US"/>
              </w:rPr>
              <w:t>27.5</w:t>
            </w:r>
          </w:p>
        </w:tc>
        <w:tc>
          <w:tcPr>
            <w:tcW w:w="3032" w:type="dxa"/>
          </w:tcPr>
          <w:p w:rsidR="00A46616" w:rsidRPr="003F1556" w:rsidRDefault="00A46616"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26,675</w:t>
            </w:r>
          </w:p>
        </w:tc>
      </w:tr>
      <w:tr w:rsidR="00684494" w:rsidRPr="003F1556" w:rsidTr="00A46616">
        <w:trPr>
          <w:jc w:val="center"/>
        </w:trPr>
        <w:tc>
          <w:tcPr>
            <w:tcW w:w="2977" w:type="dxa"/>
          </w:tcPr>
          <w:p w:rsidR="00A46616" w:rsidRPr="003F1556" w:rsidRDefault="00A46616"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Свинец</w:t>
            </w:r>
          </w:p>
        </w:tc>
        <w:tc>
          <w:tcPr>
            <w:tcW w:w="3260" w:type="dxa"/>
          </w:tcPr>
          <w:p w:rsidR="00A46616" w:rsidRPr="003F1556" w:rsidRDefault="00A46616" w:rsidP="004F6A1D">
            <w:pPr>
              <w:spacing w:line="360" w:lineRule="auto"/>
              <w:jc w:val="both"/>
              <w:rPr>
                <w:rFonts w:ascii="Times New Roman" w:hAnsi="Times New Roman" w:cs="Times New Roman"/>
                <w:color w:val="000000" w:themeColor="text1"/>
                <w:sz w:val="28"/>
                <w:szCs w:val="28"/>
                <w:lang w:val="en-US"/>
              </w:rPr>
            </w:pPr>
            <w:r w:rsidRPr="003F1556">
              <w:rPr>
                <w:rFonts w:ascii="Times New Roman" w:hAnsi="Times New Roman" w:cs="Times New Roman"/>
                <w:color w:val="000000" w:themeColor="text1"/>
                <w:sz w:val="28"/>
                <w:szCs w:val="28"/>
                <w:lang w:val="en-US"/>
              </w:rPr>
              <w:t>0.155</w:t>
            </w:r>
          </w:p>
        </w:tc>
        <w:tc>
          <w:tcPr>
            <w:tcW w:w="3032" w:type="dxa"/>
          </w:tcPr>
          <w:p w:rsidR="00A46616" w:rsidRPr="003F1556" w:rsidRDefault="00A46616"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0,15035</w:t>
            </w:r>
          </w:p>
        </w:tc>
      </w:tr>
      <w:tr w:rsidR="00684494" w:rsidRPr="003F1556" w:rsidTr="00A46616">
        <w:trPr>
          <w:jc w:val="center"/>
        </w:trPr>
        <w:tc>
          <w:tcPr>
            <w:tcW w:w="2977" w:type="dxa"/>
          </w:tcPr>
          <w:p w:rsidR="00A46616" w:rsidRPr="003F1556" w:rsidRDefault="00A46616"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Сажа</w:t>
            </w:r>
          </w:p>
        </w:tc>
        <w:tc>
          <w:tcPr>
            <w:tcW w:w="3260" w:type="dxa"/>
          </w:tcPr>
          <w:p w:rsidR="00A46616" w:rsidRPr="003F1556" w:rsidRDefault="00A46616" w:rsidP="004F6A1D">
            <w:pPr>
              <w:spacing w:line="360" w:lineRule="auto"/>
              <w:jc w:val="both"/>
              <w:rPr>
                <w:rFonts w:ascii="Times New Roman" w:hAnsi="Times New Roman" w:cs="Times New Roman"/>
                <w:color w:val="000000" w:themeColor="text1"/>
                <w:sz w:val="28"/>
                <w:szCs w:val="28"/>
                <w:lang w:val="en-US"/>
              </w:rPr>
            </w:pPr>
            <w:r w:rsidRPr="003F1556">
              <w:rPr>
                <w:rFonts w:ascii="Times New Roman" w:hAnsi="Times New Roman" w:cs="Times New Roman"/>
                <w:color w:val="000000" w:themeColor="text1"/>
                <w:sz w:val="28"/>
                <w:szCs w:val="28"/>
                <w:lang w:val="en-US"/>
              </w:rPr>
              <w:t>45.6</w:t>
            </w:r>
          </w:p>
        </w:tc>
        <w:tc>
          <w:tcPr>
            <w:tcW w:w="3032" w:type="dxa"/>
          </w:tcPr>
          <w:p w:rsidR="00A46616" w:rsidRPr="003F1556" w:rsidRDefault="00A46616"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44,232</w:t>
            </w:r>
          </w:p>
        </w:tc>
      </w:tr>
      <w:tr w:rsidR="00A46616" w:rsidRPr="003F1556" w:rsidTr="00A46616">
        <w:trPr>
          <w:jc w:val="center"/>
        </w:trPr>
        <w:tc>
          <w:tcPr>
            <w:tcW w:w="2977" w:type="dxa"/>
          </w:tcPr>
          <w:p w:rsidR="00A46616" w:rsidRPr="003F1556" w:rsidRDefault="00A46616"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Всего</w:t>
            </w:r>
          </w:p>
        </w:tc>
        <w:tc>
          <w:tcPr>
            <w:tcW w:w="3260" w:type="dxa"/>
          </w:tcPr>
          <w:p w:rsidR="00A46616" w:rsidRPr="003F1556" w:rsidRDefault="00A46616" w:rsidP="004F6A1D">
            <w:pPr>
              <w:spacing w:line="360" w:lineRule="auto"/>
              <w:jc w:val="both"/>
              <w:rPr>
                <w:rFonts w:ascii="Times New Roman" w:hAnsi="Times New Roman" w:cs="Times New Roman"/>
                <w:color w:val="000000" w:themeColor="text1"/>
                <w:sz w:val="28"/>
                <w:szCs w:val="28"/>
                <w:lang w:val="en-US"/>
              </w:rPr>
            </w:pPr>
            <w:r w:rsidRPr="003F1556">
              <w:rPr>
                <w:rFonts w:ascii="Times New Roman" w:hAnsi="Times New Roman" w:cs="Times New Roman"/>
                <w:color w:val="000000" w:themeColor="text1"/>
                <w:sz w:val="28"/>
                <w:szCs w:val="28"/>
                <w:lang w:val="en-US"/>
              </w:rPr>
              <w:t>4704.155</w:t>
            </w:r>
          </w:p>
        </w:tc>
        <w:tc>
          <w:tcPr>
            <w:tcW w:w="3032" w:type="dxa"/>
          </w:tcPr>
          <w:p w:rsidR="00A46616" w:rsidRPr="003F1556" w:rsidRDefault="00A46616" w:rsidP="004F6A1D">
            <w:pPr>
              <w:spacing w:line="360" w:lineRule="auto"/>
              <w:jc w:val="both"/>
              <w:rPr>
                <w:rFonts w:ascii="Times New Roman" w:hAnsi="Times New Roman" w:cs="Times New Roman"/>
                <w:color w:val="000000" w:themeColor="text1"/>
                <w:sz w:val="28"/>
                <w:szCs w:val="28"/>
              </w:rPr>
            </w:pPr>
            <w:r w:rsidRPr="003F1556">
              <w:rPr>
                <w:rFonts w:ascii="Times New Roman" w:hAnsi="Times New Roman" w:cs="Times New Roman"/>
                <w:color w:val="000000" w:themeColor="text1"/>
                <w:sz w:val="28"/>
                <w:szCs w:val="28"/>
              </w:rPr>
              <w:t>4563,03</w:t>
            </w:r>
          </w:p>
        </w:tc>
      </w:tr>
    </w:tbl>
    <w:p w:rsidR="00A46616" w:rsidRPr="003F1556" w:rsidRDefault="00A46616" w:rsidP="004F6A1D">
      <w:pPr>
        <w:spacing w:line="360" w:lineRule="auto"/>
        <w:jc w:val="center"/>
        <w:rPr>
          <w:rFonts w:ascii="Times New Roman" w:hAnsi="Times New Roman"/>
          <w:color w:val="000000" w:themeColor="text1"/>
          <w:sz w:val="28"/>
          <w:szCs w:val="28"/>
        </w:rPr>
      </w:pPr>
    </w:p>
    <w:p w:rsidR="00A46616" w:rsidRPr="003F1556" w:rsidRDefault="00A46616" w:rsidP="004F6A1D">
      <w:pPr>
        <w:spacing w:line="360" w:lineRule="auto"/>
        <w:jc w:val="center"/>
        <w:rPr>
          <w:rFonts w:ascii="Times New Roman" w:hAnsi="Times New Roman"/>
          <w:color w:val="000000" w:themeColor="text1"/>
          <w:sz w:val="28"/>
          <w:szCs w:val="28"/>
        </w:rPr>
      </w:pPr>
    </w:p>
    <w:p w:rsidR="00A46616" w:rsidRPr="003F1556" w:rsidRDefault="00A46616" w:rsidP="004F6A1D">
      <w:pPr>
        <w:spacing w:line="360" w:lineRule="auto"/>
        <w:jc w:val="center"/>
        <w:rPr>
          <w:rFonts w:ascii="Times New Roman" w:hAnsi="Times New Roman"/>
          <w:color w:val="000000" w:themeColor="text1"/>
          <w:sz w:val="28"/>
          <w:szCs w:val="28"/>
        </w:rPr>
      </w:pPr>
      <w:r w:rsidRPr="003F1556">
        <w:rPr>
          <w:rFonts w:ascii="Times New Roman" w:hAnsi="Times New Roman"/>
          <w:noProof/>
          <w:color w:val="000000" w:themeColor="text1"/>
          <w:sz w:val="28"/>
          <w:szCs w:val="28"/>
          <w:lang w:eastAsia="ru-RU"/>
        </w:rPr>
        <w:lastRenderedPageBreak/>
        <w:drawing>
          <wp:inline distT="0" distB="0" distL="0" distR="0" wp14:anchorId="0D1FAF00" wp14:editId="13894342">
            <wp:extent cx="5940425" cy="3002401"/>
            <wp:effectExtent l="0" t="0" r="22225" b="2667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rsidR="00A46616" w:rsidRPr="003F1556" w:rsidRDefault="00A46616" w:rsidP="004F6A1D">
      <w:pPr>
        <w:spacing w:line="360" w:lineRule="auto"/>
        <w:jc w:val="center"/>
        <w:rPr>
          <w:rFonts w:ascii="Times New Roman" w:hAnsi="Times New Roman"/>
          <w:color w:val="000000" w:themeColor="text1"/>
          <w:sz w:val="28"/>
          <w:szCs w:val="28"/>
        </w:rPr>
      </w:pPr>
      <w:r w:rsidRPr="003F1556">
        <w:rPr>
          <w:rFonts w:ascii="Times New Roman" w:hAnsi="Times New Roman"/>
          <w:color w:val="000000" w:themeColor="text1"/>
          <w:sz w:val="28"/>
          <w:szCs w:val="28"/>
        </w:rPr>
        <w:t>Рис 6.3. Гистограмма снижения уровня выхлопных газов при оптимизации маршрутов.</w:t>
      </w:r>
    </w:p>
    <w:p w:rsidR="00A46616" w:rsidRPr="003F1556" w:rsidRDefault="00A46616" w:rsidP="00B936EC">
      <w:pPr>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Данные за 1998г. можно считать опорными для определения выгоды от использования оптимизированного алгоритма маршрутизации в будущем.</w:t>
      </w:r>
    </w:p>
    <w:p w:rsidR="00A46616" w:rsidRPr="003F1556" w:rsidRDefault="00A46616" w:rsidP="00B936EC">
      <w:pPr>
        <w:spacing w:line="360" w:lineRule="auto"/>
        <w:ind w:firstLine="567"/>
        <w:jc w:val="both"/>
        <w:rPr>
          <w:rFonts w:ascii="Times New Roman" w:hAnsi="Times New Roman"/>
          <w:color w:val="000000" w:themeColor="text1"/>
          <w:sz w:val="28"/>
          <w:szCs w:val="28"/>
        </w:rPr>
      </w:pPr>
      <w:r w:rsidRPr="003F1556">
        <w:rPr>
          <w:rFonts w:ascii="Times New Roman" w:hAnsi="Times New Roman"/>
          <w:color w:val="000000" w:themeColor="text1"/>
          <w:sz w:val="28"/>
          <w:szCs w:val="28"/>
        </w:rPr>
        <w:t>При оптимизации можно получить снижение количества выбрасываемых загрязняющих веществ на несколько тонн в сутки.</w:t>
      </w:r>
    </w:p>
    <w:p w:rsidR="00A46616" w:rsidRPr="003F1556" w:rsidRDefault="00A46616" w:rsidP="004F6A1D">
      <w:pPr>
        <w:spacing w:line="360" w:lineRule="auto"/>
        <w:rPr>
          <w:rFonts w:ascii="Times New Roman" w:hAnsi="Times New Roman"/>
          <w:color w:val="000000" w:themeColor="text1"/>
          <w:sz w:val="28"/>
        </w:rPr>
      </w:pPr>
      <w:r w:rsidRPr="003F1556">
        <w:rPr>
          <w:rFonts w:ascii="Times New Roman" w:hAnsi="Times New Roman"/>
          <w:color w:val="000000" w:themeColor="text1"/>
          <w:sz w:val="28"/>
        </w:rPr>
        <w:br w:type="page"/>
      </w:r>
    </w:p>
    <w:p w:rsidR="006C3B3C" w:rsidRPr="003F1556" w:rsidRDefault="006C3B3C" w:rsidP="00CD51D7">
      <w:pPr>
        <w:pStyle w:val="1"/>
        <w:rPr>
          <w:rFonts w:ascii="Times New Roman" w:hAnsi="Times New Roman"/>
          <w:color w:val="000000" w:themeColor="text1"/>
          <w:sz w:val="28"/>
        </w:rPr>
      </w:pPr>
      <w:bookmarkStart w:id="78" w:name="_Toc327289770"/>
      <w:r w:rsidRPr="003F1556">
        <w:rPr>
          <w:rFonts w:ascii="Times New Roman" w:hAnsi="Times New Roman"/>
          <w:color w:val="000000" w:themeColor="text1"/>
          <w:sz w:val="28"/>
        </w:rPr>
        <w:lastRenderedPageBreak/>
        <w:t>Заключение</w:t>
      </w:r>
      <w:bookmarkEnd w:id="78"/>
    </w:p>
    <w:p w:rsidR="000A3E51" w:rsidRPr="003F1556" w:rsidRDefault="000A3E51" w:rsidP="004F6A1D">
      <w:pPr>
        <w:spacing w:line="360" w:lineRule="auto"/>
        <w:rPr>
          <w:rFonts w:ascii="Times New Roman" w:hAnsi="Times New Roman"/>
          <w:color w:val="000000" w:themeColor="text1"/>
          <w:sz w:val="28"/>
        </w:rPr>
      </w:pPr>
    </w:p>
    <w:p w:rsidR="00D56FC7" w:rsidRPr="003F1556" w:rsidRDefault="00D56FC7" w:rsidP="00B936E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В результате выполнения данной дипломной работы была получена математическая  модель, позволяющая осуществлять предсказания скорости на основе исторических данных на час вперед с интервалами между предсказаниями 15 минут.</w:t>
      </w:r>
    </w:p>
    <w:p w:rsidR="00D56FC7" w:rsidRPr="003F1556" w:rsidRDefault="00D56FC7" w:rsidP="00B936E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Была решена проблема неполноты данных.</w:t>
      </w:r>
    </w:p>
    <w:p w:rsidR="00D56FC7" w:rsidRPr="003F1556" w:rsidRDefault="00D56FC7" w:rsidP="00B936EC">
      <w:pPr>
        <w:spacing w:line="360" w:lineRule="auto"/>
        <w:ind w:firstLine="567"/>
        <w:rPr>
          <w:rFonts w:ascii="Times New Roman" w:hAnsi="Times New Roman"/>
          <w:color w:val="000000" w:themeColor="text1"/>
          <w:sz w:val="28"/>
          <w:szCs w:val="28"/>
        </w:rPr>
      </w:pPr>
      <w:r w:rsidRPr="003F1556">
        <w:rPr>
          <w:rFonts w:ascii="Times New Roman" w:hAnsi="Times New Roman"/>
          <w:color w:val="000000" w:themeColor="text1"/>
          <w:sz w:val="28"/>
          <w:szCs w:val="28"/>
        </w:rPr>
        <w:t xml:space="preserve">Разработанная модель предоставляет прогноз, превосходящий по точности алгоритм прогнозирования средним значением на ребрах, для которых плотность исторических данных превышает 0.1 (известен хотя бы каждый 10й отсчет). Средняя величина ошибки прогнозирования составила </w:t>
      </w:r>
      <w:r w:rsidRPr="003F1556">
        <w:rPr>
          <w:rFonts w:ascii="Times New Roman" w:hAnsi="Times New Roman" w:cstheme="minorHAnsi"/>
          <w:color w:val="000000" w:themeColor="text1"/>
          <w:sz w:val="28"/>
          <w:szCs w:val="28"/>
        </w:rPr>
        <w:t>≈</w:t>
      </w:r>
      <w:r w:rsidRPr="003F1556">
        <w:rPr>
          <w:rFonts w:ascii="Times New Roman" w:hAnsi="Times New Roman"/>
          <w:color w:val="000000" w:themeColor="text1"/>
          <w:sz w:val="28"/>
          <w:szCs w:val="28"/>
        </w:rPr>
        <w:t xml:space="preserve"> 10км/ч.</w:t>
      </w:r>
    </w:p>
    <w:p w:rsidR="006C3B3C" w:rsidRPr="003F1556" w:rsidRDefault="00D56FC7" w:rsidP="004F6A1D">
      <w:pPr>
        <w:spacing w:line="360" w:lineRule="auto"/>
        <w:rPr>
          <w:rFonts w:ascii="Times New Roman" w:hAnsi="Times New Roman"/>
          <w:color w:val="000000" w:themeColor="text1"/>
          <w:sz w:val="28"/>
        </w:rPr>
      </w:pPr>
      <w:r w:rsidRPr="003F1556">
        <w:rPr>
          <w:rFonts w:ascii="Times New Roman" w:hAnsi="Times New Roman"/>
          <w:color w:val="000000" w:themeColor="text1"/>
          <w:sz w:val="28"/>
        </w:rPr>
        <w:t xml:space="preserve"> </w:t>
      </w:r>
      <w:r w:rsidR="006C3B3C" w:rsidRPr="003F1556">
        <w:rPr>
          <w:rFonts w:ascii="Times New Roman" w:hAnsi="Times New Roman"/>
          <w:color w:val="000000" w:themeColor="text1"/>
          <w:sz w:val="28"/>
        </w:rPr>
        <w:br w:type="page"/>
      </w:r>
    </w:p>
    <w:p w:rsidR="006C3B3C" w:rsidRPr="003F1556" w:rsidRDefault="006C3B3C" w:rsidP="00CD51D7">
      <w:pPr>
        <w:pStyle w:val="1"/>
        <w:rPr>
          <w:rFonts w:ascii="Times New Roman" w:hAnsi="Times New Roman"/>
          <w:color w:val="000000" w:themeColor="text1"/>
          <w:sz w:val="28"/>
        </w:rPr>
      </w:pPr>
      <w:bookmarkStart w:id="79" w:name="_Toc327289771"/>
      <w:r w:rsidRPr="003F1556">
        <w:rPr>
          <w:rFonts w:ascii="Times New Roman" w:hAnsi="Times New Roman"/>
          <w:color w:val="000000" w:themeColor="text1"/>
          <w:sz w:val="28"/>
        </w:rPr>
        <w:lastRenderedPageBreak/>
        <w:t>Литература</w:t>
      </w:r>
      <w:bookmarkEnd w:id="79"/>
    </w:p>
    <w:p w:rsidR="00986489" w:rsidRPr="003F1556" w:rsidRDefault="00986489" w:rsidP="00986489">
      <w:pPr>
        <w:ind w:left="567" w:hanging="567"/>
        <w:rPr>
          <w:color w:val="000000" w:themeColor="text1"/>
          <w:sz w:val="28"/>
        </w:rPr>
      </w:pPr>
    </w:p>
    <w:p w:rsidR="0065070D" w:rsidRPr="003F1556" w:rsidRDefault="0065070D" w:rsidP="0065070D">
      <w:pPr>
        <w:pStyle w:val="ab"/>
        <w:numPr>
          <w:ilvl w:val="0"/>
          <w:numId w:val="45"/>
        </w:numPr>
        <w:spacing w:line="360" w:lineRule="auto"/>
        <w:ind w:left="567" w:hanging="567"/>
        <w:rPr>
          <w:color w:val="000000" w:themeColor="text1"/>
          <w:sz w:val="28"/>
          <w:szCs w:val="28"/>
        </w:rPr>
      </w:pPr>
      <w:r w:rsidRPr="003F1556">
        <w:rPr>
          <w:color w:val="000000" w:themeColor="text1"/>
          <w:sz w:val="28"/>
          <w:szCs w:val="28"/>
        </w:rPr>
        <w:t>ГОСТ 12.1.038-82</w:t>
      </w:r>
      <w:r w:rsidRPr="003F1556">
        <w:rPr>
          <w:color w:val="000000" w:themeColor="text1"/>
          <w:sz w:val="28"/>
          <w:szCs w:val="28"/>
          <w:lang w:val="en-US"/>
        </w:rPr>
        <w:t xml:space="preserve"> </w:t>
      </w:r>
      <w:r w:rsidRPr="003F1556">
        <w:rPr>
          <w:color w:val="000000" w:themeColor="text1"/>
          <w:sz w:val="28"/>
          <w:szCs w:val="28"/>
        </w:rPr>
        <w:t>«Электробезопасность»</w:t>
      </w:r>
    </w:p>
    <w:p w:rsidR="00A30306" w:rsidRPr="003F1556" w:rsidRDefault="00A30306" w:rsidP="00A30306">
      <w:pPr>
        <w:pStyle w:val="ab"/>
        <w:numPr>
          <w:ilvl w:val="0"/>
          <w:numId w:val="45"/>
        </w:numPr>
        <w:spacing w:after="200" w:line="360" w:lineRule="auto"/>
        <w:ind w:left="567" w:hanging="567"/>
        <w:rPr>
          <w:color w:val="000000" w:themeColor="text1"/>
          <w:sz w:val="28"/>
          <w:szCs w:val="28"/>
        </w:rPr>
      </w:pPr>
      <w:r w:rsidRPr="003F1556">
        <w:rPr>
          <w:rFonts w:cs="Minion Pro"/>
          <w:iCs/>
          <w:color w:val="000000" w:themeColor="text1"/>
          <w:sz w:val="28"/>
          <w:szCs w:val="28"/>
        </w:rPr>
        <w:t>Гуда С., Рябов Д., «Прогнозирование пробок на улицах по известным данным о скорости автомобилей», Южный Федеральный Университет</w:t>
      </w:r>
    </w:p>
    <w:p w:rsidR="00D57033" w:rsidRPr="003F1556" w:rsidRDefault="00D57033" w:rsidP="0065070D">
      <w:pPr>
        <w:pStyle w:val="ab"/>
        <w:numPr>
          <w:ilvl w:val="0"/>
          <w:numId w:val="45"/>
        </w:numPr>
        <w:spacing w:line="360" w:lineRule="auto"/>
        <w:ind w:left="567" w:hanging="567"/>
        <w:rPr>
          <w:color w:val="000000" w:themeColor="text1"/>
          <w:sz w:val="28"/>
          <w:szCs w:val="28"/>
        </w:rPr>
      </w:pPr>
      <w:r w:rsidRPr="003F1556">
        <w:rPr>
          <w:color w:val="000000" w:themeColor="text1"/>
          <w:sz w:val="28"/>
          <w:szCs w:val="28"/>
        </w:rPr>
        <w:t xml:space="preserve">Документация к языку </w:t>
      </w:r>
      <w:r w:rsidRPr="003F1556">
        <w:rPr>
          <w:color w:val="000000" w:themeColor="text1"/>
          <w:sz w:val="28"/>
          <w:szCs w:val="28"/>
          <w:lang w:val="en-US"/>
        </w:rPr>
        <w:t>Python</w:t>
      </w:r>
      <w:r w:rsidRPr="003F1556">
        <w:rPr>
          <w:color w:val="000000" w:themeColor="text1"/>
          <w:sz w:val="28"/>
          <w:szCs w:val="28"/>
        </w:rPr>
        <w:t xml:space="preserve"> 3 [электронный ресурс]. Р</w:t>
      </w:r>
      <w:r w:rsidR="004F771E" w:rsidRPr="003F1556">
        <w:rPr>
          <w:color w:val="000000" w:themeColor="text1"/>
          <w:sz w:val="28"/>
          <w:szCs w:val="28"/>
        </w:rPr>
        <w:t xml:space="preserve">ежим доступа: </w:t>
      </w:r>
      <w:r w:rsidRPr="003F1556">
        <w:rPr>
          <w:color w:val="000000" w:themeColor="text1"/>
          <w:sz w:val="28"/>
          <w:szCs w:val="28"/>
          <w:lang w:val="en-US"/>
        </w:rPr>
        <w:t>python</w:t>
      </w:r>
      <w:r w:rsidRPr="003F1556">
        <w:rPr>
          <w:color w:val="000000" w:themeColor="text1"/>
          <w:sz w:val="28"/>
          <w:szCs w:val="28"/>
        </w:rPr>
        <w:t>.</w:t>
      </w:r>
      <w:r w:rsidRPr="003F1556">
        <w:rPr>
          <w:color w:val="000000" w:themeColor="text1"/>
          <w:sz w:val="28"/>
          <w:szCs w:val="28"/>
          <w:lang w:val="en-US"/>
        </w:rPr>
        <w:t>org</w:t>
      </w:r>
      <w:r w:rsidRPr="003F1556">
        <w:rPr>
          <w:color w:val="000000" w:themeColor="text1"/>
          <w:sz w:val="28"/>
          <w:szCs w:val="28"/>
        </w:rPr>
        <w:t>, свободный.</w:t>
      </w:r>
    </w:p>
    <w:p w:rsidR="00D831AA" w:rsidRPr="003F1556" w:rsidRDefault="00D831AA" w:rsidP="00D831AA">
      <w:pPr>
        <w:pStyle w:val="ab"/>
        <w:numPr>
          <w:ilvl w:val="0"/>
          <w:numId w:val="45"/>
        </w:numPr>
        <w:spacing w:line="360" w:lineRule="auto"/>
        <w:ind w:left="567" w:hanging="567"/>
        <w:rPr>
          <w:rFonts w:ascii="Times New Roman" w:hAnsi="Times New Roman"/>
          <w:color w:val="000000" w:themeColor="text1"/>
          <w:sz w:val="28"/>
          <w:szCs w:val="28"/>
          <w:u w:val="single"/>
        </w:rPr>
      </w:pPr>
      <w:r w:rsidRPr="003F1556">
        <w:rPr>
          <w:color w:val="000000" w:themeColor="text1"/>
          <w:sz w:val="28"/>
          <w:szCs w:val="28"/>
        </w:rPr>
        <w:t xml:space="preserve">Изучение уровня загрязненности воздуха в Москве [электронный ресурс]. </w:t>
      </w:r>
      <w:r w:rsidR="004F771E" w:rsidRPr="003F1556">
        <w:rPr>
          <w:color w:val="000000" w:themeColor="text1"/>
          <w:sz w:val="28"/>
          <w:szCs w:val="28"/>
        </w:rPr>
        <w:t xml:space="preserve">Режим доступа: </w:t>
      </w:r>
      <w:hyperlink r:id="rId127" w:history="1">
        <w:r w:rsidRPr="003F1556">
          <w:rPr>
            <w:rStyle w:val="aff7"/>
            <w:rFonts w:ascii="Times New Roman" w:hAnsi="Times New Roman"/>
            <w:color w:val="000000" w:themeColor="text1"/>
            <w:sz w:val="28"/>
            <w:szCs w:val="28"/>
          </w:rPr>
          <w:t>http://student.km.ru/ref_show_frame.asp?id=346F7183413544D1B4560C38406C0506</w:t>
        </w:r>
      </w:hyperlink>
      <w:r w:rsidRPr="003F1556">
        <w:rPr>
          <w:rStyle w:val="aff7"/>
          <w:rFonts w:ascii="Times New Roman" w:hAnsi="Times New Roman"/>
          <w:color w:val="000000" w:themeColor="text1"/>
          <w:sz w:val="28"/>
          <w:szCs w:val="28"/>
          <w:u w:val="none"/>
        </w:rPr>
        <w:t>, свободный.</w:t>
      </w:r>
    </w:p>
    <w:p w:rsidR="0065070D" w:rsidRPr="003F1556" w:rsidRDefault="0065070D" w:rsidP="0065070D">
      <w:pPr>
        <w:pStyle w:val="ab"/>
        <w:numPr>
          <w:ilvl w:val="0"/>
          <w:numId w:val="45"/>
        </w:numPr>
        <w:spacing w:line="360" w:lineRule="auto"/>
        <w:ind w:left="567" w:hanging="567"/>
        <w:rPr>
          <w:color w:val="000000" w:themeColor="text1"/>
          <w:sz w:val="28"/>
          <w:szCs w:val="28"/>
        </w:rPr>
      </w:pPr>
      <w:proofErr w:type="spellStart"/>
      <w:r w:rsidRPr="003F1556">
        <w:rPr>
          <w:rStyle w:val="a7"/>
          <w:b w:val="0"/>
          <w:color w:val="000000" w:themeColor="text1"/>
          <w:sz w:val="28"/>
          <w:szCs w:val="28"/>
        </w:rPr>
        <w:t>Кнорринг</w:t>
      </w:r>
      <w:proofErr w:type="spellEnd"/>
      <w:r w:rsidRPr="003F1556">
        <w:rPr>
          <w:rStyle w:val="a7"/>
          <w:b w:val="0"/>
          <w:color w:val="000000" w:themeColor="text1"/>
          <w:sz w:val="28"/>
          <w:szCs w:val="28"/>
        </w:rPr>
        <w:t xml:space="preserve"> Г. М. и др.</w:t>
      </w:r>
      <w:r w:rsidRPr="003F1556">
        <w:rPr>
          <w:color w:val="000000" w:themeColor="text1"/>
          <w:sz w:val="28"/>
          <w:szCs w:val="28"/>
        </w:rPr>
        <w:t xml:space="preserve"> Справочная книга для проектирования электрического освещения / Г. М. </w:t>
      </w:r>
      <w:proofErr w:type="spellStart"/>
      <w:r w:rsidRPr="003F1556">
        <w:rPr>
          <w:color w:val="000000" w:themeColor="text1"/>
          <w:sz w:val="28"/>
          <w:szCs w:val="28"/>
        </w:rPr>
        <w:t>Кнорринг</w:t>
      </w:r>
      <w:proofErr w:type="spellEnd"/>
      <w:r w:rsidRPr="003F1556">
        <w:rPr>
          <w:color w:val="000000" w:themeColor="text1"/>
          <w:sz w:val="28"/>
          <w:szCs w:val="28"/>
        </w:rPr>
        <w:t xml:space="preserve">, И. М. </w:t>
      </w:r>
      <w:proofErr w:type="spellStart"/>
      <w:r w:rsidRPr="003F1556">
        <w:rPr>
          <w:color w:val="000000" w:themeColor="text1"/>
          <w:sz w:val="28"/>
          <w:szCs w:val="28"/>
        </w:rPr>
        <w:t>Фадин</w:t>
      </w:r>
      <w:proofErr w:type="spellEnd"/>
      <w:r w:rsidRPr="003F1556">
        <w:rPr>
          <w:color w:val="000000" w:themeColor="text1"/>
          <w:sz w:val="28"/>
          <w:szCs w:val="28"/>
        </w:rPr>
        <w:t xml:space="preserve">, В. Н. Сидоров — 2-е изд., </w:t>
      </w:r>
      <w:proofErr w:type="spellStart"/>
      <w:r w:rsidRPr="003F1556">
        <w:rPr>
          <w:color w:val="000000" w:themeColor="text1"/>
          <w:sz w:val="28"/>
          <w:szCs w:val="28"/>
        </w:rPr>
        <w:t>перераб</w:t>
      </w:r>
      <w:proofErr w:type="spellEnd"/>
      <w:r w:rsidRPr="003F1556">
        <w:rPr>
          <w:color w:val="000000" w:themeColor="text1"/>
          <w:sz w:val="28"/>
          <w:szCs w:val="28"/>
        </w:rPr>
        <w:t>. и доп. — СПб</w:t>
      </w:r>
      <w:proofErr w:type="gramStart"/>
      <w:r w:rsidRPr="003F1556">
        <w:rPr>
          <w:color w:val="000000" w:themeColor="text1"/>
          <w:sz w:val="28"/>
          <w:szCs w:val="28"/>
        </w:rPr>
        <w:t xml:space="preserve">.: </w:t>
      </w:r>
      <w:proofErr w:type="spellStart"/>
      <w:proofErr w:type="gramEnd"/>
      <w:r w:rsidRPr="003F1556">
        <w:rPr>
          <w:color w:val="000000" w:themeColor="text1"/>
          <w:sz w:val="28"/>
          <w:szCs w:val="28"/>
        </w:rPr>
        <w:t>Энергоатомиздат</w:t>
      </w:r>
      <w:proofErr w:type="spellEnd"/>
      <w:r w:rsidRPr="003F1556">
        <w:rPr>
          <w:color w:val="000000" w:themeColor="text1"/>
          <w:sz w:val="28"/>
          <w:szCs w:val="28"/>
        </w:rPr>
        <w:t xml:space="preserve">. </w:t>
      </w:r>
      <w:proofErr w:type="gramStart"/>
      <w:r w:rsidRPr="003F1556">
        <w:rPr>
          <w:color w:val="000000" w:themeColor="text1"/>
          <w:sz w:val="28"/>
          <w:szCs w:val="28"/>
        </w:rPr>
        <w:t>Санкт-Петербургское</w:t>
      </w:r>
      <w:proofErr w:type="gramEnd"/>
      <w:r w:rsidRPr="003F1556">
        <w:rPr>
          <w:color w:val="000000" w:themeColor="text1"/>
          <w:sz w:val="28"/>
          <w:szCs w:val="28"/>
        </w:rPr>
        <w:t xml:space="preserve"> </w:t>
      </w:r>
      <w:proofErr w:type="spellStart"/>
      <w:r w:rsidRPr="003F1556">
        <w:rPr>
          <w:color w:val="000000" w:themeColor="text1"/>
          <w:sz w:val="28"/>
          <w:szCs w:val="28"/>
        </w:rPr>
        <w:t>отд-ние</w:t>
      </w:r>
      <w:proofErr w:type="spellEnd"/>
      <w:r w:rsidRPr="003F1556">
        <w:rPr>
          <w:color w:val="000000" w:themeColor="text1"/>
          <w:sz w:val="28"/>
          <w:szCs w:val="28"/>
        </w:rPr>
        <w:t>, 1992. —448 с: ил.</w:t>
      </w:r>
    </w:p>
    <w:p w:rsidR="00F3194A" w:rsidRPr="003F1556" w:rsidRDefault="00F3194A" w:rsidP="00F3194A">
      <w:pPr>
        <w:pStyle w:val="ab"/>
        <w:numPr>
          <w:ilvl w:val="0"/>
          <w:numId w:val="45"/>
        </w:numPr>
        <w:spacing w:after="200" w:line="360" w:lineRule="auto"/>
        <w:ind w:left="567" w:hanging="567"/>
        <w:rPr>
          <w:color w:val="000000" w:themeColor="text1"/>
          <w:sz w:val="28"/>
          <w:szCs w:val="28"/>
        </w:rPr>
      </w:pPr>
      <w:r w:rsidRPr="003F1556">
        <w:rPr>
          <w:color w:val="000000" w:themeColor="text1"/>
          <w:sz w:val="28"/>
          <w:szCs w:val="28"/>
        </w:rPr>
        <w:t xml:space="preserve">Прохоров С.А. «Прикладной анализ </w:t>
      </w:r>
      <w:proofErr w:type="spellStart"/>
      <w:r w:rsidRPr="003F1556">
        <w:rPr>
          <w:color w:val="000000" w:themeColor="text1"/>
          <w:sz w:val="28"/>
          <w:szCs w:val="28"/>
        </w:rPr>
        <w:t>неэквидистантных</w:t>
      </w:r>
      <w:proofErr w:type="spellEnd"/>
      <w:r w:rsidRPr="003F1556">
        <w:rPr>
          <w:color w:val="000000" w:themeColor="text1"/>
          <w:sz w:val="28"/>
          <w:szCs w:val="28"/>
        </w:rPr>
        <w:t xml:space="preserve"> временных рядов». Самарский государственный аэрокосмический университет, 2001.</w:t>
      </w:r>
    </w:p>
    <w:p w:rsidR="00A30306" w:rsidRPr="003F1556" w:rsidRDefault="00A30306" w:rsidP="00A30306">
      <w:pPr>
        <w:pStyle w:val="ab"/>
        <w:numPr>
          <w:ilvl w:val="0"/>
          <w:numId w:val="45"/>
        </w:numPr>
        <w:spacing w:after="200" w:line="360" w:lineRule="auto"/>
        <w:ind w:left="567" w:hanging="567"/>
        <w:rPr>
          <w:color w:val="000000" w:themeColor="text1"/>
          <w:sz w:val="28"/>
          <w:szCs w:val="28"/>
        </w:rPr>
      </w:pPr>
      <w:proofErr w:type="spellStart"/>
      <w:r w:rsidRPr="003F1556">
        <w:rPr>
          <w:rFonts w:cs="Minion Pro SmBd"/>
          <w:bCs/>
          <w:color w:val="000000" w:themeColor="text1"/>
          <w:sz w:val="28"/>
          <w:szCs w:val="28"/>
        </w:rPr>
        <w:t>Пупырев</w:t>
      </w:r>
      <w:proofErr w:type="spellEnd"/>
      <w:r w:rsidRPr="003F1556">
        <w:rPr>
          <w:rFonts w:cs="Minion Pro"/>
          <w:iCs/>
          <w:color w:val="000000" w:themeColor="text1"/>
          <w:sz w:val="28"/>
          <w:szCs w:val="28"/>
        </w:rPr>
        <w:t xml:space="preserve"> С., </w:t>
      </w:r>
      <w:proofErr w:type="spellStart"/>
      <w:r w:rsidRPr="003F1556">
        <w:rPr>
          <w:rFonts w:cs="Minion Pro SmBd"/>
          <w:bCs/>
          <w:color w:val="000000" w:themeColor="text1"/>
          <w:sz w:val="28"/>
          <w:szCs w:val="28"/>
        </w:rPr>
        <w:t>Пронченков</w:t>
      </w:r>
      <w:proofErr w:type="spellEnd"/>
      <w:r w:rsidRPr="003F1556">
        <w:rPr>
          <w:rFonts w:cs="Minion Pro"/>
          <w:iCs/>
          <w:color w:val="000000" w:themeColor="text1"/>
          <w:sz w:val="28"/>
          <w:szCs w:val="28"/>
        </w:rPr>
        <w:t xml:space="preserve"> А., «Прогнозирование загруженности автомобильных дорог»,</w:t>
      </w:r>
      <w:r w:rsidRPr="003F1556">
        <w:rPr>
          <w:rFonts w:cs="Minion Pro SmBd"/>
          <w:bCs/>
          <w:color w:val="000000" w:themeColor="text1"/>
          <w:sz w:val="28"/>
          <w:szCs w:val="28"/>
        </w:rPr>
        <w:t xml:space="preserve"> </w:t>
      </w:r>
      <w:r w:rsidRPr="003F1556">
        <w:rPr>
          <w:rFonts w:cs="Minion Pro"/>
          <w:iCs/>
          <w:color w:val="000000" w:themeColor="text1"/>
          <w:sz w:val="28"/>
          <w:szCs w:val="28"/>
        </w:rPr>
        <w:t>Уральский государственный университет, Екатеринбург</w:t>
      </w:r>
    </w:p>
    <w:p w:rsidR="0065070D" w:rsidRPr="003F1556" w:rsidRDefault="0065070D" w:rsidP="00A30306">
      <w:pPr>
        <w:pStyle w:val="ab"/>
        <w:numPr>
          <w:ilvl w:val="0"/>
          <w:numId w:val="45"/>
        </w:numPr>
        <w:spacing w:line="360" w:lineRule="auto"/>
        <w:ind w:left="567" w:hanging="567"/>
        <w:rPr>
          <w:color w:val="000000" w:themeColor="text1"/>
          <w:sz w:val="28"/>
          <w:szCs w:val="28"/>
        </w:rPr>
      </w:pPr>
      <w:r w:rsidRPr="003F1556">
        <w:rPr>
          <w:color w:val="000000" w:themeColor="text1"/>
          <w:sz w:val="28"/>
          <w:szCs w:val="28"/>
        </w:rPr>
        <w:t>СанПиН 2.2.4.1294-03</w:t>
      </w:r>
      <w:r w:rsidRPr="003F1556">
        <w:rPr>
          <w:rStyle w:val="apple-converted-space"/>
          <w:rFonts w:ascii="Times New Roman" w:hAnsi="Times New Roman"/>
          <w:color w:val="000000" w:themeColor="text1"/>
          <w:sz w:val="28"/>
          <w:szCs w:val="28"/>
        </w:rPr>
        <w:t> </w:t>
      </w:r>
      <w:r w:rsidRPr="003F1556">
        <w:rPr>
          <w:color w:val="000000" w:themeColor="text1"/>
          <w:sz w:val="28"/>
          <w:szCs w:val="28"/>
        </w:rPr>
        <w:t xml:space="preserve">«Гигиенические требования к аэроионному составу воздуха производственных и общественных помещений» </w:t>
      </w:r>
    </w:p>
    <w:p w:rsidR="0065070D" w:rsidRPr="003F1556" w:rsidRDefault="0065070D" w:rsidP="0065070D">
      <w:pPr>
        <w:pStyle w:val="ab"/>
        <w:numPr>
          <w:ilvl w:val="0"/>
          <w:numId w:val="45"/>
        </w:numPr>
        <w:spacing w:line="360" w:lineRule="auto"/>
        <w:ind w:left="567" w:hanging="567"/>
        <w:rPr>
          <w:color w:val="000000" w:themeColor="text1"/>
          <w:sz w:val="28"/>
          <w:szCs w:val="28"/>
        </w:rPr>
      </w:pPr>
      <w:r w:rsidRPr="003F1556">
        <w:rPr>
          <w:color w:val="000000" w:themeColor="text1"/>
          <w:sz w:val="28"/>
          <w:szCs w:val="28"/>
        </w:rPr>
        <w:t xml:space="preserve">СанПиН 2.2.4.548-96. </w:t>
      </w:r>
      <w:r w:rsidRPr="003F1556">
        <w:rPr>
          <w:bCs/>
          <w:color w:val="000000" w:themeColor="text1"/>
          <w:sz w:val="28"/>
          <w:szCs w:val="28"/>
          <w:shd w:val="clear" w:color="auto" w:fill="FFFFFF"/>
        </w:rPr>
        <w:t>Гигиенические требования к микроклимату производственных помещений</w:t>
      </w:r>
    </w:p>
    <w:p w:rsidR="00986489" w:rsidRPr="003F1556" w:rsidRDefault="00986489" w:rsidP="00986489">
      <w:pPr>
        <w:pStyle w:val="ab"/>
        <w:numPr>
          <w:ilvl w:val="0"/>
          <w:numId w:val="45"/>
        </w:numPr>
        <w:spacing w:line="360" w:lineRule="auto"/>
        <w:ind w:left="567" w:hanging="567"/>
        <w:rPr>
          <w:rStyle w:val="a7"/>
          <w:rFonts w:ascii="Times New Roman" w:hAnsi="Times New Roman"/>
          <w:b w:val="0"/>
          <w:bCs w:val="0"/>
          <w:color w:val="000000" w:themeColor="text1"/>
          <w:sz w:val="28"/>
          <w:szCs w:val="28"/>
        </w:rPr>
      </w:pPr>
      <w:proofErr w:type="spellStart"/>
      <w:r w:rsidRPr="003F1556">
        <w:rPr>
          <w:color w:val="000000" w:themeColor="text1"/>
          <w:sz w:val="28"/>
          <w:szCs w:val="28"/>
        </w:rPr>
        <w:t>СанПин</w:t>
      </w:r>
      <w:proofErr w:type="spellEnd"/>
      <w:r w:rsidRPr="003F1556">
        <w:rPr>
          <w:color w:val="000000" w:themeColor="text1"/>
          <w:sz w:val="28"/>
          <w:szCs w:val="28"/>
        </w:rPr>
        <w:t xml:space="preserve"> 2.2.2/2.4.1340-03. </w:t>
      </w:r>
      <w:r w:rsidRPr="003F1556">
        <w:rPr>
          <w:rStyle w:val="a7"/>
          <w:rFonts w:ascii="Times New Roman" w:hAnsi="Times New Roman"/>
          <w:b w:val="0"/>
          <w:bCs w:val="0"/>
          <w:color w:val="000000" w:themeColor="text1"/>
          <w:sz w:val="28"/>
          <w:szCs w:val="28"/>
        </w:rPr>
        <w:t>"Гигиенические требования к персональным электронно-вычислительным машинам и организации работы»</w:t>
      </w:r>
    </w:p>
    <w:p w:rsidR="0065070D" w:rsidRPr="003F1556" w:rsidRDefault="00986489" w:rsidP="0065070D">
      <w:pPr>
        <w:pStyle w:val="ab"/>
        <w:numPr>
          <w:ilvl w:val="0"/>
          <w:numId w:val="45"/>
        </w:numPr>
        <w:spacing w:line="360" w:lineRule="auto"/>
        <w:ind w:left="567" w:hanging="567"/>
        <w:rPr>
          <w:color w:val="000000" w:themeColor="text1"/>
          <w:sz w:val="28"/>
          <w:szCs w:val="28"/>
        </w:rPr>
      </w:pPr>
      <w:r w:rsidRPr="003F1556">
        <w:rPr>
          <w:color w:val="000000" w:themeColor="text1"/>
          <w:sz w:val="28"/>
          <w:szCs w:val="28"/>
        </w:rPr>
        <w:t xml:space="preserve">СН 2.2.4/2.1.8.566-96. </w:t>
      </w:r>
      <w:r w:rsidRPr="003F1556">
        <w:rPr>
          <w:color w:val="000000" w:themeColor="text1"/>
          <w:sz w:val="28"/>
          <w:szCs w:val="28"/>
          <w:shd w:val="clear" w:color="auto" w:fill="FFFFFF"/>
        </w:rPr>
        <w:t>Производственная вибрация. Вибрации в жилых и общественных зданиях. Санитарные нормы.</w:t>
      </w:r>
    </w:p>
    <w:p w:rsidR="00986489" w:rsidRPr="003F1556" w:rsidRDefault="004D755E" w:rsidP="00986489">
      <w:pPr>
        <w:pStyle w:val="ab"/>
        <w:numPr>
          <w:ilvl w:val="0"/>
          <w:numId w:val="45"/>
        </w:numPr>
        <w:spacing w:line="360" w:lineRule="auto"/>
        <w:ind w:left="567" w:hanging="567"/>
        <w:rPr>
          <w:color w:val="000000" w:themeColor="text1"/>
          <w:sz w:val="28"/>
          <w:szCs w:val="28"/>
        </w:rPr>
      </w:pPr>
      <w:r w:rsidRPr="003F1556">
        <w:rPr>
          <w:color w:val="000000" w:themeColor="text1"/>
          <w:sz w:val="28"/>
          <w:szCs w:val="28"/>
          <w:lang w:val="en-US"/>
        </w:rPr>
        <w:lastRenderedPageBreak/>
        <w:t>API</w:t>
      </w:r>
      <w:r w:rsidRPr="003F1556">
        <w:rPr>
          <w:color w:val="000000" w:themeColor="text1"/>
          <w:sz w:val="28"/>
          <w:szCs w:val="28"/>
        </w:rPr>
        <w:t xml:space="preserve"> </w:t>
      </w:r>
      <w:proofErr w:type="spellStart"/>
      <w:r w:rsidRPr="003F1556">
        <w:rPr>
          <w:color w:val="000000" w:themeColor="text1"/>
          <w:sz w:val="28"/>
          <w:szCs w:val="28"/>
        </w:rPr>
        <w:t>Яндекс.Карт</w:t>
      </w:r>
      <w:proofErr w:type="spellEnd"/>
      <w:r w:rsidRPr="003F1556">
        <w:rPr>
          <w:color w:val="000000" w:themeColor="text1"/>
          <w:sz w:val="28"/>
          <w:szCs w:val="28"/>
        </w:rPr>
        <w:t xml:space="preserve"> [электронный ресурс]. Режим доступа</w:t>
      </w:r>
      <w:r w:rsidR="004F771E" w:rsidRPr="003F1556">
        <w:rPr>
          <w:color w:val="000000" w:themeColor="text1"/>
          <w:sz w:val="28"/>
          <w:szCs w:val="28"/>
        </w:rPr>
        <w:t xml:space="preserve">: </w:t>
      </w:r>
      <w:proofErr w:type="spellStart"/>
      <w:r w:rsidR="00986489" w:rsidRPr="003F1556">
        <w:rPr>
          <w:color w:val="000000" w:themeColor="text1"/>
          <w:sz w:val="28"/>
          <w:szCs w:val="28"/>
          <w:lang w:val="en-US"/>
        </w:rPr>
        <w:t>api</w:t>
      </w:r>
      <w:proofErr w:type="spellEnd"/>
      <w:r w:rsidR="00986489" w:rsidRPr="003F1556">
        <w:rPr>
          <w:color w:val="000000" w:themeColor="text1"/>
          <w:sz w:val="28"/>
          <w:szCs w:val="28"/>
        </w:rPr>
        <w:t>.</w:t>
      </w:r>
      <w:proofErr w:type="spellStart"/>
      <w:r w:rsidR="00986489" w:rsidRPr="003F1556">
        <w:rPr>
          <w:color w:val="000000" w:themeColor="text1"/>
          <w:sz w:val="28"/>
          <w:szCs w:val="28"/>
          <w:lang w:val="en-US"/>
        </w:rPr>
        <w:t>yandex</w:t>
      </w:r>
      <w:proofErr w:type="spellEnd"/>
      <w:r w:rsidR="00986489" w:rsidRPr="003F1556">
        <w:rPr>
          <w:color w:val="000000" w:themeColor="text1"/>
          <w:sz w:val="28"/>
          <w:szCs w:val="28"/>
        </w:rPr>
        <w:t>.</w:t>
      </w:r>
      <w:proofErr w:type="spellStart"/>
      <w:r w:rsidR="00986489" w:rsidRPr="003F1556">
        <w:rPr>
          <w:color w:val="000000" w:themeColor="text1"/>
          <w:sz w:val="28"/>
          <w:szCs w:val="28"/>
          <w:lang w:val="en-US"/>
        </w:rPr>
        <w:t>ru</w:t>
      </w:r>
      <w:proofErr w:type="spellEnd"/>
      <w:r w:rsidR="00986489" w:rsidRPr="003F1556">
        <w:rPr>
          <w:color w:val="000000" w:themeColor="text1"/>
          <w:sz w:val="28"/>
          <w:szCs w:val="28"/>
        </w:rPr>
        <w:t>/</w:t>
      </w:r>
      <w:r w:rsidR="00986489" w:rsidRPr="003F1556">
        <w:rPr>
          <w:color w:val="000000" w:themeColor="text1"/>
          <w:sz w:val="28"/>
          <w:szCs w:val="28"/>
          <w:lang w:val="en-US"/>
        </w:rPr>
        <w:t>maps</w:t>
      </w:r>
      <w:r w:rsidRPr="003F1556">
        <w:rPr>
          <w:color w:val="000000" w:themeColor="text1"/>
          <w:sz w:val="28"/>
          <w:szCs w:val="28"/>
        </w:rPr>
        <w:t>, свободный.</w:t>
      </w:r>
    </w:p>
    <w:p w:rsidR="00986489" w:rsidRPr="003F1556" w:rsidRDefault="00986489" w:rsidP="00986489">
      <w:pPr>
        <w:pStyle w:val="ab"/>
        <w:numPr>
          <w:ilvl w:val="0"/>
          <w:numId w:val="45"/>
        </w:numPr>
        <w:spacing w:line="360" w:lineRule="auto"/>
        <w:ind w:left="567" w:hanging="567"/>
        <w:rPr>
          <w:rFonts w:ascii="Times New Roman" w:hAnsi="Times New Roman"/>
          <w:color w:val="000000" w:themeColor="text1"/>
          <w:sz w:val="28"/>
          <w:szCs w:val="28"/>
          <w:u w:val="single"/>
          <w:lang w:val="en-US"/>
        </w:rPr>
      </w:pPr>
      <w:r w:rsidRPr="003F1556">
        <w:rPr>
          <w:rFonts w:ascii="Times New Roman" w:hAnsi="Times New Roman"/>
          <w:color w:val="000000" w:themeColor="text1"/>
          <w:sz w:val="28"/>
          <w:szCs w:val="28"/>
          <w:lang w:val="en-US"/>
        </w:rPr>
        <w:t>S. Gaffney and P. Smyth. Trajectory clustering with mixtures of regression models. In Proceedings of the 5th ACM International Conference on Knowledge Discovery and Data Mining (SIGKDD), San Diego, CA, 1999.</w:t>
      </w:r>
    </w:p>
    <w:p w:rsidR="00124D5C" w:rsidRPr="003F1556" w:rsidRDefault="00124D5C" w:rsidP="00124D5C">
      <w:pPr>
        <w:pStyle w:val="ab"/>
        <w:numPr>
          <w:ilvl w:val="0"/>
          <w:numId w:val="45"/>
        </w:numPr>
        <w:spacing w:line="360" w:lineRule="auto"/>
        <w:ind w:left="567" w:hanging="567"/>
        <w:rPr>
          <w:rFonts w:ascii="Times New Roman" w:hAnsi="Times New Roman"/>
          <w:color w:val="000000" w:themeColor="text1"/>
          <w:sz w:val="28"/>
          <w:szCs w:val="28"/>
          <w:u w:val="single"/>
          <w:lang w:val="en-US"/>
        </w:rPr>
      </w:pPr>
      <w:r w:rsidRPr="003F1556">
        <w:rPr>
          <w:rFonts w:ascii="Times New Roman" w:hAnsi="Times New Roman"/>
          <w:color w:val="000000" w:themeColor="text1"/>
          <w:sz w:val="28"/>
          <w:szCs w:val="28"/>
          <w:lang w:val="en-US"/>
        </w:rPr>
        <w:t xml:space="preserve">H. Gonzalez, J. Han, X. Li, M. </w:t>
      </w:r>
      <w:proofErr w:type="spellStart"/>
      <w:r w:rsidRPr="003F1556">
        <w:rPr>
          <w:rFonts w:ascii="Times New Roman" w:hAnsi="Times New Roman"/>
          <w:color w:val="000000" w:themeColor="text1"/>
          <w:sz w:val="28"/>
          <w:szCs w:val="28"/>
          <w:lang w:val="en-US"/>
        </w:rPr>
        <w:t>Myslinska</w:t>
      </w:r>
      <w:proofErr w:type="spellEnd"/>
      <w:r w:rsidRPr="003F1556">
        <w:rPr>
          <w:rFonts w:ascii="Times New Roman" w:hAnsi="Times New Roman"/>
          <w:color w:val="000000" w:themeColor="text1"/>
          <w:sz w:val="28"/>
          <w:szCs w:val="28"/>
          <w:lang w:val="en-US"/>
        </w:rPr>
        <w:t xml:space="preserve">, and J. P. </w:t>
      </w:r>
      <w:proofErr w:type="spellStart"/>
      <w:r w:rsidRPr="003F1556">
        <w:rPr>
          <w:rFonts w:ascii="Times New Roman" w:hAnsi="Times New Roman"/>
          <w:color w:val="000000" w:themeColor="text1"/>
          <w:sz w:val="28"/>
          <w:szCs w:val="28"/>
          <w:lang w:val="en-US"/>
        </w:rPr>
        <w:t>Sondag</w:t>
      </w:r>
      <w:proofErr w:type="spellEnd"/>
      <w:r w:rsidRPr="003F1556">
        <w:rPr>
          <w:rFonts w:ascii="Times New Roman" w:hAnsi="Times New Roman"/>
          <w:color w:val="000000" w:themeColor="text1"/>
          <w:sz w:val="28"/>
          <w:szCs w:val="28"/>
          <w:lang w:val="en-US"/>
        </w:rPr>
        <w:t xml:space="preserve">. Adaptive fastest path computation on a road network: A traffic mining approach. In Proceedings of the 33nd International Conference on Very Large Data Bases (VLDB), Vienna, Austria, 2007.9. </w:t>
      </w:r>
      <w:r w:rsidRPr="003F1556">
        <w:rPr>
          <w:rFonts w:ascii="Times New Roman" w:hAnsi="Times New Roman"/>
          <w:bCs/>
          <w:color w:val="000000" w:themeColor="text1"/>
          <w:sz w:val="28"/>
          <w:szCs w:val="28"/>
          <w:lang w:val="en-US"/>
        </w:rPr>
        <w:t xml:space="preserve">E. Horvitz, J. </w:t>
      </w:r>
      <w:proofErr w:type="spellStart"/>
      <w:r w:rsidRPr="003F1556">
        <w:rPr>
          <w:rFonts w:ascii="Times New Roman" w:hAnsi="Times New Roman"/>
          <w:bCs/>
          <w:color w:val="000000" w:themeColor="text1"/>
          <w:sz w:val="28"/>
          <w:szCs w:val="28"/>
          <w:lang w:val="en-US"/>
        </w:rPr>
        <w:t>Apacible</w:t>
      </w:r>
      <w:proofErr w:type="spellEnd"/>
      <w:r w:rsidRPr="003F1556">
        <w:rPr>
          <w:rFonts w:ascii="Times New Roman" w:hAnsi="Times New Roman"/>
          <w:bCs/>
          <w:color w:val="000000" w:themeColor="text1"/>
          <w:sz w:val="28"/>
          <w:szCs w:val="28"/>
          <w:lang w:val="en-US"/>
        </w:rPr>
        <w:t xml:space="preserve">, R. </w:t>
      </w:r>
      <w:proofErr w:type="spellStart"/>
      <w:r w:rsidRPr="003F1556">
        <w:rPr>
          <w:rFonts w:ascii="Times New Roman" w:hAnsi="Times New Roman"/>
          <w:bCs/>
          <w:color w:val="000000" w:themeColor="text1"/>
          <w:sz w:val="28"/>
          <w:szCs w:val="28"/>
          <w:lang w:val="en-US"/>
        </w:rPr>
        <w:t>Sarin</w:t>
      </w:r>
      <w:proofErr w:type="spellEnd"/>
      <w:r w:rsidRPr="003F1556">
        <w:rPr>
          <w:rFonts w:ascii="Times New Roman" w:hAnsi="Times New Roman"/>
          <w:bCs/>
          <w:color w:val="000000" w:themeColor="text1"/>
          <w:sz w:val="28"/>
          <w:szCs w:val="28"/>
          <w:lang w:val="en-US"/>
        </w:rPr>
        <w:t xml:space="preserve"> and L. Liao. Prediction, Expectation, and Surprise: Methods, Designs, and Study of a Deployed Traffic Forecasting Service. </w:t>
      </w:r>
      <w:r w:rsidRPr="003F1556">
        <w:rPr>
          <w:rFonts w:ascii="Times New Roman" w:hAnsi="Times New Roman"/>
          <w:color w:val="000000" w:themeColor="text1"/>
          <w:sz w:val="28"/>
          <w:szCs w:val="28"/>
          <w:lang w:val="en-US"/>
        </w:rPr>
        <w:t>Microsoft Research University of Washington</w:t>
      </w:r>
      <w:r w:rsidRPr="003F1556">
        <w:rPr>
          <w:rFonts w:ascii="Times New Roman" w:hAnsi="Times New Roman"/>
          <w:color w:val="000000" w:themeColor="text1"/>
          <w:sz w:val="28"/>
          <w:szCs w:val="28"/>
        </w:rPr>
        <w:t xml:space="preserve">. </w:t>
      </w:r>
      <w:proofErr w:type="spellStart"/>
      <w:r w:rsidRPr="003F1556">
        <w:rPr>
          <w:rFonts w:ascii="Times New Roman" w:hAnsi="Times New Roman"/>
          <w:color w:val="000000" w:themeColor="text1"/>
          <w:sz w:val="28"/>
          <w:szCs w:val="28"/>
        </w:rPr>
        <w:t>Redmond</w:t>
      </w:r>
      <w:proofErr w:type="spellEnd"/>
      <w:r w:rsidRPr="003F1556">
        <w:rPr>
          <w:rFonts w:ascii="Times New Roman" w:hAnsi="Times New Roman"/>
          <w:color w:val="000000" w:themeColor="text1"/>
          <w:sz w:val="28"/>
          <w:szCs w:val="28"/>
        </w:rPr>
        <w:t xml:space="preserve">, </w:t>
      </w:r>
      <w:proofErr w:type="spellStart"/>
      <w:r w:rsidRPr="003F1556">
        <w:rPr>
          <w:rFonts w:ascii="Times New Roman" w:hAnsi="Times New Roman"/>
          <w:color w:val="000000" w:themeColor="text1"/>
          <w:sz w:val="28"/>
          <w:szCs w:val="28"/>
        </w:rPr>
        <w:t>Washington</w:t>
      </w:r>
      <w:proofErr w:type="spellEnd"/>
    </w:p>
    <w:p w:rsidR="00124D5C" w:rsidRPr="003F1556" w:rsidRDefault="00124D5C" w:rsidP="00124D5C">
      <w:pPr>
        <w:pStyle w:val="ab"/>
        <w:numPr>
          <w:ilvl w:val="0"/>
          <w:numId w:val="45"/>
        </w:numPr>
        <w:spacing w:line="360" w:lineRule="auto"/>
        <w:ind w:left="567" w:hanging="567"/>
        <w:rPr>
          <w:rFonts w:ascii="Times New Roman" w:hAnsi="Times New Roman"/>
          <w:color w:val="000000" w:themeColor="text1"/>
          <w:sz w:val="28"/>
          <w:szCs w:val="28"/>
          <w:u w:val="single"/>
          <w:lang w:val="en-US"/>
        </w:rPr>
      </w:pPr>
      <w:r w:rsidRPr="003F1556">
        <w:rPr>
          <w:rFonts w:ascii="Times New Roman" w:hAnsi="Times New Roman"/>
          <w:color w:val="000000" w:themeColor="text1"/>
          <w:sz w:val="28"/>
          <w:szCs w:val="28"/>
          <w:lang w:val="en-US"/>
        </w:rPr>
        <w:t xml:space="preserve">M. </w:t>
      </w:r>
      <w:proofErr w:type="spellStart"/>
      <w:r w:rsidRPr="003F1556">
        <w:rPr>
          <w:rFonts w:ascii="Times New Roman" w:hAnsi="Times New Roman"/>
          <w:color w:val="000000" w:themeColor="text1"/>
          <w:sz w:val="28"/>
          <w:szCs w:val="28"/>
          <w:lang w:val="en-US"/>
        </w:rPr>
        <w:t>Hadjieleftheriou</w:t>
      </w:r>
      <w:proofErr w:type="spellEnd"/>
      <w:r w:rsidRPr="003F1556">
        <w:rPr>
          <w:rFonts w:ascii="Times New Roman" w:hAnsi="Times New Roman"/>
          <w:color w:val="000000" w:themeColor="text1"/>
          <w:sz w:val="28"/>
          <w:szCs w:val="28"/>
          <w:lang w:val="en-US"/>
        </w:rPr>
        <w:t xml:space="preserve">, G. </w:t>
      </w:r>
      <w:proofErr w:type="spellStart"/>
      <w:r w:rsidRPr="003F1556">
        <w:rPr>
          <w:rFonts w:ascii="Times New Roman" w:hAnsi="Times New Roman"/>
          <w:color w:val="000000" w:themeColor="text1"/>
          <w:sz w:val="28"/>
          <w:szCs w:val="28"/>
          <w:lang w:val="en-US"/>
        </w:rPr>
        <w:t>Kollios</w:t>
      </w:r>
      <w:proofErr w:type="spellEnd"/>
      <w:r w:rsidRPr="003F1556">
        <w:rPr>
          <w:rFonts w:ascii="Times New Roman" w:hAnsi="Times New Roman"/>
          <w:color w:val="000000" w:themeColor="text1"/>
          <w:sz w:val="28"/>
          <w:szCs w:val="28"/>
          <w:lang w:val="en-US"/>
        </w:rPr>
        <w:t xml:space="preserve">, D. </w:t>
      </w:r>
      <w:proofErr w:type="spellStart"/>
      <w:r w:rsidRPr="003F1556">
        <w:rPr>
          <w:rFonts w:ascii="Times New Roman" w:hAnsi="Times New Roman"/>
          <w:color w:val="000000" w:themeColor="text1"/>
          <w:sz w:val="28"/>
          <w:szCs w:val="28"/>
          <w:lang w:val="en-US"/>
        </w:rPr>
        <w:t>Gunopulos</w:t>
      </w:r>
      <w:proofErr w:type="spellEnd"/>
      <w:r w:rsidRPr="003F1556">
        <w:rPr>
          <w:rFonts w:ascii="Times New Roman" w:hAnsi="Times New Roman"/>
          <w:color w:val="000000" w:themeColor="text1"/>
          <w:sz w:val="28"/>
          <w:szCs w:val="28"/>
          <w:lang w:val="en-US"/>
        </w:rPr>
        <w:t xml:space="preserve">, and V. </w:t>
      </w:r>
      <w:proofErr w:type="spellStart"/>
      <w:r w:rsidRPr="003F1556">
        <w:rPr>
          <w:rFonts w:ascii="Times New Roman" w:hAnsi="Times New Roman"/>
          <w:color w:val="000000" w:themeColor="text1"/>
          <w:sz w:val="28"/>
          <w:szCs w:val="28"/>
          <w:lang w:val="en-US"/>
        </w:rPr>
        <w:t>Tsotras</w:t>
      </w:r>
      <w:proofErr w:type="spellEnd"/>
      <w:r w:rsidRPr="003F1556">
        <w:rPr>
          <w:rFonts w:ascii="Times New Roman" w:hAnsi="Times New Roman"/>
          <w:color w:val="000000" w:themeColor="text1"/>
          <w:sz w:val="28"/>
          <w:szCs w:val="28"/>
          <w:lang w:val="en-US"/>
        </w:rPr>
        <w:t>. On-line discovery of dense areas in spatiotemporal databases. 2003.</w:t>
      </w:r>
    </w:p>
    <w:p w:rsidR="00986489" w:rsidRPr="003F1556" w:rsidRDefault="00986489" w:rsidP="0065070D">
      <w:pPr>
        <w:pStyle w:val="ab"/>
        <w:numPr>
          <w:ilvl w:val="0"/>
          <w:numId w:val="45"/>
        </w:numPr>
        <w:spacing w:line="360" w:lineRule="auto"/>
        <w:ind w:left="567" w:hanging="567"/>
        <w:rPr>
          <w:rFonts w:ascii="Times New Roman" w:hAnsi="Times New Roman"/>
          <w:color w:val="000000" w:themeColor="text1"/>
          <w:sz w:val="28"/>
          <w:szCs w:val="28"/>
          <w:u w:val="single"/>
          <w:lang w:val="en-US"/>
        </w:rPr>
      </w:pPr>
      <w:r w:rsidRPr="003F1556">
        <w:rPr>
          <w:rFonts w:ascii="Times New Roman" w:hAnsi="Times New Roman"/>
          <w:color w:val="000000" w:themeColor="text1"/>
          <w:sz w:val="28"/>
          <w:szCs w:val="28"/>
          <w:lang w:val="en-US"/>
        </w:rPr>
        <w:t xml:space="preserve">J. Lee, J. Han, and K. </w:t>
      </w:r>
      <w:proofErr w:type="spellStart"/>
      <w:r w:rsidRPr="003F1556">
        <w:rPr>
          <w:rFonts w:ascii="Times New Roman" w:hAnsi="Times New Roman"/>
          <w:color w:val="000000" w:themeColor="text1"/>
          <w:sz w:val="28"/>
          <w:szCs w:val="28"/>
          <w:lang w:val="en-US"/>
        </w:rPr>
        <w:t>Whang</w:t>
      </w:r>
      <w:proofErr w:type="spellEnd"/>
      <w:r w:rsidRPr="003F1556">
        <w:rPr>
          <w:rFonts w:ascii="Times New Roman" w:hAnsi="Times New Roman"/>
          <w:color w:val="000000" w:themeColor="text1"/>
          <w:sz w:val="28"/>
          <w:szCs w:val="28"/>
          <w:lang w:val="en-US"/>
        </w:rPr>
        <w:t>. Trajectory clustering:</w:t>
      </w:r>
      <w:r w:rsidR="0065070D" w:rsidRPr="003F1556">
        <w:rPr>
          <w:rFonts w:ascii="Times New Roman" w:hAnsi="Times New Roman"/>
          <w:color w:val="000000" w:themeColor="text1"/>
          <w:sz w:val="28"/>
          <w:szCs w:val="28"/>
          <w:lang w:val="en-US"/>
        </w:rPr>
        <w:t xml:space="preserve"> </w:t>
      </w:r>
      <w:r w:rsidRPr="003F1556">
        <w:rPr>
          <w:rFonts w:ascii="Times New Roman" w:hAnsi="Times New Roman"/>
          <w:color w:val="000000" w:themeColor="text1"/>
          <w:sz w:val="28"/>
          <w:szCs w:val="28"/>
          <w:lang w:val="en-US"/>
        </w:rPr>
        <w:t>A partition-and-group framework. In Proceedings of</w:t>
      </w:r>
      <w:r w:rsidR="0065070D" w:rsidRPr="003F1556">
        <w:rPr>
          <w:rFonts w:ascii="Times New Roman" w:hAnsi="Times New Roman"/>
          <w:color w:val="000000" w:themeColor="text1"/>
          <w:sz w:val="28"/>
          <w:szCs w:val="28"/>
        </w:rPr>
        <w:t xml:space="preserve"> </w:t>
      </w:r>
      <w:r w:rsidRPr="003F1556">
        <w:rPr>
          <w:rFonts w:ascii="Times New Roman" w:hAnsi="Times New Roman"/>
          <w:color w:val="000000" w:themeColor="text1"/>
          <w:sz w:val="28"/>
          <w:szCs w:val="28"/>
          <w:lang w:val="en-US"/>
        </w:rPr>
        <w:t>the SIGMOD Conference, Beijing, China, 2007.</w:t>
      </w:r>
    </w:p>
    <w:p w:rsidR="00986489" w:rsidRPr="003F1556" w:rsidRDefault="00986489" w:rsidP="0065070D">
      <w:pPr>
        <w:pStyle w:val="ab"/>
        <w:numPr>
          <w:ilvl w:val="0"/>
          <w:numId w:val="45"/>
        </w:numPr>
        <w:spacing w:line="360" w:lineRule="auto"/>
        <w:ind w:left="567" w:hanging="567"/>
        <w:rPr>
          <w:rFonts w:ascii="Times New Roman" w:hAnsi="Times New Roman"/>
          <w:color w:val="000000" w:themeColor="text1"/>
          <w:sz w:val="28"/>
          <w:szCs w:val="28"/>
          <w:u w:val="single"/>
          <w:lang w:val="en-US"/>
        </w:rPr>
      </w:pPr>
      <w:r w:rsidRPr="003F1556">
        <w:rPr>
          <w:rFonts w:ascii="Times New Roman" w:hAnsi="Times New Roman"/>
          <w:color w:val="000000" w:themeColor="text1"/>
          <w:sz w:val="28"/>
          <w:szCs w:val="28"/>
          <w:lang w:val="en-US"/>
        </w:rPr>
        <w:t xml:space="preserve"> X. Li, J. Han, J.-G. </w:t>
      </w:r>
      <w:proofErr w:type="gramStart"/>
      <w:r w:rsidRPr="003F1556">
        <w:rPr>
          <w:rFonts w:ascii="Times New Roman" w:hAnsi="Times New Roman"/>
          <w:color w:val="000000" w:themeColor="text1"/>
          <w:sz w:val="28"/>
          <w:szCs w:val="28"/>
          <w:lang w:val="en-US"/>
        </w:rPr>
        <w:t>Lee,</w:t>
      </w:r>
      <w:proofErr w:type="gramEnd"/>
      <w:r w:rsidRPr="003F1556">
        <w:rPr>
          <w:rFonts w:ascii="Times New Roman" w:hAnsi="Times New Roman"/>
          <w:color w:val="000000" w:themeColor="text1"/>
          <w:sz w:val="28"/>
          <w:szCs w:val="28"/>
          <w:lang w:val="en-US"/>
        </w:rPr>
        <w:t xml:space="preserve"> and H. Gonzalez. Traffic density-based discovery of hot routes in road networks.</w:t>
      </w:r>
      <w:r w:rsidR="0065070D" w:rsidRPr="003F1556">
        <w:rPr>
          <w:rFonts w:ascii="Times New Roman" w:hAnsi="Times New Roman"/>
          <w:color w:val="000000" w:themeColor="text1"/>
          <w:sz w:val="28"/>
          <w:szCs w:val="28"/>
          <w:lang w:val="en-US"/>
        </w:rPr>
        <w:t xml:space="preserve"> </w:t>
      </w:r>
      <w:r w:rsidRPr="003F1556">
        <w:rPr>
          <w:rFonts w:ascii="Times New Roman" w:hAnsi="Times New Roman"/>
          <w:color w:val="000000" w:themeColor="text1"/>
          <w:sz w:val="28"/>
          <w:szCs w:val="28"/>
          <w:lang w:val="en-US"/>
        </w:rPr>
        <w:t>In Proceedings of the 10th International Symposium on Spatial and Temporal Databases (SSTD), Boston, MA, 2007.</w:t>
      </w:r>
    </w:p>
    <w:p w:rsidR="00986489" w:rsidRPr="003F1556" w:rsidRDefault="00986489" w:rsidP="00986489">
      <w:pPr>
        <w:pStyle w:val="ab"/>
        <w:numPr>
          <w:ilvl w:val="0"/>
          <w:numId w:val="45"/>
        </w:numPr>
        <w:spacing w:line="360" w:lineRule="auto"/>
        <w:ind w:left="567" w:hanging="567"/>
        <w:rPr>
          <w:rFonts w:ascii="Times New Roman" w:hAnsi="Times New Roman"/>
          <w:color w:val="000000" w:themeColor="text1"/>
          <w:sz w:val="28"/>
          <w:szCs w:val="28"/>
          <w:u w:val="single"/>
          <w:lang w:val="en-US"/>
        </w:rPr>
      </w:pPr>
      <w:r w:rsidRPr="003F1556">
        <w:rPr>
          <w:rFonts w:ascii="Times New Roman" w:hAnsi="Times New Roman"/>
          <w:color w:val="000000" w:themeColor="text1"/>
          <w:sz w:val="28"/>
          <w:szCs w:val="28"/>
          <w:lang w:val="en-US"/>
        </w:rPr>
        <w:t xml:space="preserve">P. </w:t>
      </w:r>
      <w:proofErr w:type="spellStart"/>
      <w:r w:rsidRPr="003F1556">
        <w:rPr>
          <w:rFonts w:ascii="Times New Roman" w:hAnsi="Times New Roman"/>
          <w:color w:val="000000" w:themeColor="text1"/>
          <w:sz w:val="28"/>
          <w:szCs w:val="28"/>
          <w:lang w:val="en-US"/>
        </w:rPr>
        <w:t>Kalnis</w:t>
      </w:r>
      <w:proofErr w:type="spellEnd"/>
      <w:r w:rsidRPr="003F1556">
        <w:rPr>
          <w:rFonts w:ascii="Times New Roman" w:hAnsi="Times New Roman"/>
          <w:color w:val="000000" w:themeColor="text1"/>
          <w:sz w:val="28"/>
          <w:szCs w:val="28"/>
          <w:lang w:val="en-US"/>
        </w:rPr>
        <w:t xml:space="preserve">, N. </w:t>
      </w:r>
      <w:proofErr w:type="spellStart"/>
      <w:r w:rsidRPr="003F1556">
        <w:rPr>
          <w:rFonts w:ascii="Times New Roman" w:hAnsi="Times New Roman"/>
          <w:color w:val="000000" w:themeColor="text1"/>
          <w:sz w:val="28"/>
          <w:szCs w:val="28"/>
          <w:lang w:val="en-US"/>
        </w:rPr>
        <w:t>Mamoulis</w:t>
      </w:r>
      <w:proofErr w:type="spellEnd"/>
      <w:r w:rsidRPr="003F1556">
        <w:rPr>
          <w:rFonts w:ascii="Times New Roman" w:hAnsi="Times New Roman"/>
          <w:color w:val="000000" w:themeColor="text1"/>
          <w:sz w:val="28"/>
          <w:szCs w:val="28"/>
          <w:lang w:val="en-US"/>
        </w:rPr>
        <w:t xml:space="preserve">, and S. </w:t>
      </w:r>
      <w:proofErr w:type="spellStart"/>
      <w:r w:rsidRPr="003F1556">
        <w:rPr>
          <w:rFonts w:ascii="Times New Roman" w:hAnsi="Times New Roman"/>
          <w:color w:val="000000" w:themeColor="text1"/>
          <w:sz w:val="28"/>
          <w:szCs w:val="28"/>
          <w:lang w:val="en-US"/>
        </w:rPr>
        <w:t>Bakiras</w:t>
      </w:r>
      <w:proofErr w:type="spellEnd"/>
      <w:r w:rsidRPr="003F1556">
        <w:rPr>
          <w:rFonts w:ascii="Times New Roman" w:hAnsi="Times New Roman"/>
          <w:color w:val="000000" w:themeColor="text1"/>
          <w:sz w:val="28"/>
          <w:szCs w:val="28"/>
          <w:lang w:val="en-US"/>
        </w:rPr>
        <w:t xml:space="preserve">. On discovering moving clusters in </w:t>
      </w:r>
      <w:proofErr w:type="spellStart"/>
      <w:r w:rsidRPr="003F1556">
        <w:rPr>
          <w:rFonts w:ascii="Times New Roman" w:hAnsi="Times New Roman"/>
          <w:color w:val="000000" w:themeColor="text1"/>
          <w:sz w:val="28"/>
          <w:szCs w:val="28"/>
          <w:lang w:val="en-US"/>
        </w:rPr>
        <w:t>spatio</w:t>
      </w:r>
      <w:proofErr w:type="spellEnd"/>
      <w:r w:rsidRPr="003F1556">
        <w:rPr>
          <w:rFonts w:ascii="Times New Roman" w:hAnsi="Times New Roman"/>
          <w:color w:val="000000" w:themeColor="text1"/>
          <w:sz w:val="28"/>
          <w:szCs w:val="28"/>
          <w:lang w:val="en-US"/>
        </w:rPr>
        <w:t xml:space="preserve">-temporal data. </w:t>
      </w:r>
      <w:proofErr w:type="gramStart"/>
      <w:r w:rsidRPr="003F1556">
        <w:rPr>
          <w:rFonts w:ascii="Times New Roman" w:hAnsi="Times New Roman"/>
          <w:color w:val="000000" w:themeColor="text1"/>
          <w:sz w:val="28"/>
          <w:szCs w:val="28"/>
          <w:lang w:val="en-US"/>
        </w:rPr>
        <w:t>pages</w:t>
      </w:r>
      <w:proofErr w:type="gramEnd"/>
      <w:r w:rsidRPr="003F1556">
        <w:rPr>
          <w:rFonts w:ascii="Times New Roman" w:hAnsi="Times New Roman"/>
          <w:color w:val="000000" w:themeColor="text1"/>
          <w:sz w:val="28"/>
          <w:szCs w:val="28"/>
          <w:lang w:val="en-US"/>
        </w:rPr>
        <w:t xml:space="preserve"> 364–381, 2005.</w:t>
      </w:r>
    </w:p>
    <w:p w:rsidR="00986489" w:rsidRPr="003F1556" w:rsidRDefault="00986489" w:rsidP="00986489">
      <w:pPr>
        <w:pStyle w:val="ab"/>
        <w:numPr>
          <w:ilvl w:val="0"/>
          <w:numId w:val="45"/>
        </w:numPr>
        <w:spacing w:line="360" w:lineRule="auto"/>
        <w:ind w:left="567" w:hanging="567"/>
        <w:rPr>
          <w:rFonts w:ascii="Times New Roman" w:hAnsi="Times New Roman"/>
          <w:color w:val="000000" w:themeColor="text1"/>
          <w:sz w:val="28"/>
          <w:szCs w:val="28"/>
          <w:u w:val="single"/>
          <w:lang w:val="en-US"/>
        </w:rPr>
      </w:pPr>
      <w:r w:rsidRPr="003F1556">
        <w:rPr>
          <w:rFonts w:ascii="Times New Roman" w:hAnsi="Times New Roman"/>
          <w:color w:val="000000" w:themeColor="text1"/>
          <w:sz w:val="28"/>
          <w:szCs w:val="28"/>
          <w:lang w:val="en-US"/>
        </w:rPr>
        <w:t>R. K. Oswald, W. T. Scherer, and B. L. Smith. Traffic flow forecasting using approximate nearest neighbor nonparametric regression. In Final project of ITS Center project: Traffic forecasting: non-parametric regressions, December, 2000.</w:t>
      </w:r>
    </w:p>
    <w:p w:rsidR="00986489" w:rsidRPr="003F1556" w:rsidRDefault="00986489" w:rsidP="008D4045">
      <w:pPr>
        <w:pStyle w:val="ab"/>
        <w:numPr>
          <w:ilvl w:val="0"/>
          <w:numId w:val="45"/>
        </w:numPr>
        <w:spacing w:line="360" w:lineRule="auto"/>
        <w:ind w:left="567" w:hanging="567"/>
        <w:rPr>
          <w:rFonts w:ascii="Times New Roman" w:hAnsi="Times New Roman"/>
          <w:color w:val="000000" w:themeColor="text1"/>
          <w:sz w:val="28"/>
          <w:szCs w:val="28"/>
          <w:u w:val="single"/>
          <w:lang w:val="en-US"/>
        </w:rPr>
      </w:pPr>
      <w:r w:rsidRPr="003F1556">
        <w:rPr>
          <w:rFonts w:ascii="Times New Roman" w:hAnsi="Times New Roman"/>
          <w:color w:val="000000" w:themeColor="text1"/>
          <w:sz w:val="28"/>
          <w:szCs w:val="28"/>
          <w:lang w:val="en-US"/>
        </w:rPr>
        <w:t xml:space="preserve">S. </w:t>
      </w:r>
      <w:proofErr w:type="spellStart"/>
      <w:r w:rsidRPr="003F1556">
        <w:rPr>
          <w:rFonts w:ascii="Times New Roman" w:hAnsi="Times New Roman"/>
          <w:color w:val="000000" w:themeColor="text1"/>
          <w:sz w:val="28"/>
          <w:szCs w:val="28"/>
          <w:lang w:val="en-US"/>
        </w:rPr>
        <w:t>Shekhar</w:t>
      </w:r>
      <w:proofErr w:type="spellEnd"/>
      <w:r w:rsidRPr="003F1556">
        <w:rPr>
          <w:rFonts w:ascii="Times New Roman" w:hAnsi="Times New Roman"/>
          <w:color w:val="000000" w:themeColor="text1"/>
          <w:sz w:val="28"/>
          <w:szCs w:val="28"/>
          <w:lang w:val="en-US"/>
        </w:rPr>
        <w:t xml:space="preserve">, C.-T. Lu, S. </w:t>
      </w:r>
      <w:proofErr w:type="spellStart"/>
      <w:r w:rsidRPr="003F1556">
        <w:rPr>
          <w:rFonts w:ascii="Times New Roman" w:hAnsi="Times New Roman"/>
          <w:color w:val="000000" w:themeColor="text1"/>
          <w:sz w:val="28"/>
          <w:szCs w:val="28"/>
          <w:lang w:val="en-US"/>
        </w:rPr>
        <w:t>Chawla</w:t>
      </w:r>
      <w:proofErr w:type="spellEnd"/>
      <w:r w:rsidRPr="003F1556">
        <w:rPr>
          <w:rFonts w:ascii="Times New Roman" w:hAnsi="Times New Roman"/>
          <w:color w:val="000000" w:themeColor="text1"/>
          <w:sz w:val="28"/>
          <w:szCs w:val="28"/>
          <w:lang w:val="en-US"/>
        </w:rPr>
        <w:t>, and P. Zhang. Data mining and visualization of twin-cities traffic data. In</w:t>
      </w:r>
      <w:r w:rsidR="008D4045" w:rsidRPr="003F1556">
        <w:rPr>
          <w:rFonts w:ascii="Times New Roman" w:hAnsi="Times New Roman"/>
          <w:color w:val="000000" w:themeColor="text1"/>
          <w:sz w:val="28"/>
          <w:szCs w:val="28"/>
          <w:lang w:val="en-US"/>
        </w:rPr>
        <w:t xml:space="preserve"> </w:t>
      </w:r>
      <w:r w:rsidRPr="003F1556">
        <w:rPr>
          <w:rFonts w:ascii="Times New Roman" w:hAnsi="Times New Roman"/>
          <w:color w:val="000000" w:themeColor="text1"/>
          <w:sz w:val="28"/>
          <w:szCs w:val="28"/>
          <w:lang w:val="en-US"/>
        </w:rPr>
        <w:t>Technical Report TR 01-015, Dept. of CSE, Univ. of Minnesota, 2000.</w:t>
      </w:r>
    </w:p>
    <w:sectPr w:rsidR="00986489" w:rsidRPr="003F1556" w:rsidSect="006C3B3C">
      <w:pgSz w:w="11906" w:h="16838" w:code="9"/>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577E" w:rsidRDefault="0021577E" w:rsidP="000C2FDA">
      <w:r>
        <w:separator/>
      </w:r>
    </w:p>
  </w:endnote>
  <w:endnote w:type="continuationSeparator" w:id="0">
    <w:p w:rsidR="0021577E" w:rsidRDefault="0021577E" w:rsidP="000C2F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 w:name="TimesNewRomanPSMT">
    <w:altName w:val="MS Mincho"/>
    <w:panose1 w:val="00000000000000000000"/>
    <w:charset w:val="80"/>
    <w:family w:val="auto"/>
    <w:notTrueType/>
    <w:pitch w:val="default"/>
    <w:sig w:usb0="00000003" w:usb1="08070000" w:usb2="00000010" w:usb3="00000000" w:csb0="00020001" w:csb1="00000000"/>
  </w:font>
  <w:font w:name="Cambria">
    <w:panose1 w:val="02040503050406030204"/>
    <w:charset w:val="CC"/>
    <w:family w:val="roman"/>
    <w:pitch w:val="variable"/>
    <w:sig w:usb0="E00002FF" w:usb1="400004FF" w:usb2="00000000" w:usb3="00000000" w:csb0="0000019F" w:csb1="00000000"/>
  </w:font>
  <w:font w:name="SymbolMT">
    <w:altName w:val="Arial Unicode MS"/>
    <w:panose1 w:val="00000000000000000000"/>
    <w:charset w:val="80"/>
    <w:family w:val="auto"/>
    <w:notTrueType/>
    <w:pitch w:val="default"/>
    <w:sig w:usb0="00000001" w:usb1="08070000" w:usb2="00000010" w:usb3="00000000" w:csb0="00020000" w:csb1="00000000"/>
  </w:font>
  <w:font w:name="Minion Pro">
    <w:panose1 w:val="00000000000000000000"/>
    <w:charset w:val="00"/>
    <w:family w:val="roman"/>
    <w:notTrueType/>
    <w:pitch w:val="variable"/>
    <w:sig w:usb0="E00002AF" w:usb1="5000E07B" w:usb2="00000000" w:usb3="00000000" w:csb0="0000019F" w:csb1="00000000"/>
  </w:font>
  <w:font w:name="Minion Pro SmBd">
    <w:panose1 w:val="00000000000000000000"/>
    <w:charset w:val="00"/>
    <w:family w:val="roman"/>
    <w:notTrueType/>
    <w:pitch w:val="variable"/>
    <w:sig w:usb0="E00002AF" w:usb1="5000E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0386837"/>
      <w:docPartObj>
        <w:docPartGallery w:val="Page Numbers (Bottom of Page)"/>
        <w:docPartUnique/>
      </w:docPartObj>
    </w:sdtPr>
    <w:sdtContent>
      <w:p w:rsidR="007F1155" w:rsidRDefault="007F1155">
        <w:pPr>
          <w:pStyle w:val="aff2"/>
          <w:jc w:val="right"/>
        </w:pPr>
        <w:r>
          <w:fldChar w:fldCharType="begin"/>
        </w:r>
        <w:r>
          <w:instrText xml:space="preserve"> PAGE   \* MERGEFORMAT </w:instrText>
        </w:r>
        <w:r>
          <w:fldChar w:fldCharType="separate"/>
        </w:r>
        <w:r w:rsidR="001E79E2">
          <w:rPr>
            <w:noProof/>
          </w:rPr>
          <w:t>5</w:t>
        </w:r>
        <w:r>
          <w:rPr>
            <w:noProof/>
          </w:rPr>
          <w:fldChar w:fldCharType="end"/>
        </w:r>
      </w:p>
    </w:sdtContent>
  </w:sdt>
  <w:p w:rsidR="007F1155" w:rsidRDefault="007F1155">
    <w:pPr>
      <w:pStyle w:val="af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577E" w:rsidRDefault="0021577E" w:rsidP="000C2FDA">
      <w:r>
        <w:separator/>
      </w:r>
    </w:p>
  </w:footnote>
  <w:footnote w:type="continuationSeparator" w:id="0">
    <w:p w:rsidR="0021577E" w:rsidRDefault="0021577E" w:rsidP="000C2F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5A65D77"/>
    <w:multiLevelType w:val="hybridMultilevel"/>
    <w:tmpl w:val="AD9267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7435099"/>
    <w:multiLevelType w:val="hybridMultilevel"/>
    <w:tmpl w:val="B7142D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83B5DD3"/>
    <w:multiLevelType w:val="hybridMultilevel"/>
    <w:tmpl w:val="F1BC7DFC"/>
    <w:lvl w:ilvl="0" w:tplc="C4C68C9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098909F8"/>
    <w:multiLevelType w:val="hybridMultilevel"/>
    <w:tmpl w:val="88382C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B380DD5"/>
    <w:multiLevelType w:val="multilevel"/>
    <w:tmpl w:val="D3BC9504"/>
    <w:lvl w:ilvl="0">
      <w:start w:val="4"/>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6">
    <w:nsid w:val="0ED65135"/>
    <w:multiLevelType w:val="hybridMultilevel"/>
    <w:tmpl w:val="EA205C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1A354E3"/>
    <w:multiLevelType w:val="hybridMultilevel"/>
    <w:tmpl w:val="DFC8AC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2091E10"/>
    <w:multiLevelType w:val="hybridMultilevel"/>
    <w:tmpl w:val="2548ABF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4401C89"/>
    <w:multiLevelType w:val="multilevel"/>
    <w:tmpl w:val="E83E3990"/>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
    <w:nsid w:val="18FA6798"/>
    <w:multiLevelType w:val="hybridMultilevel"/>
    <w:tmpl w:val="E7CE6B08"/>
    <w:lvl w:ilvl="0" w:tplc="47B42A8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nsid w:val="19AF07C5"/>
    <w:multiLevelType w:val="hybridMultilevel"/>
    <w:tmpl w:val="1354CF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B717C42"/>
    <w:multiLevelType w:val="hybridMultilevel"/>
    <w:tmpl w:val="469C5B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C5E6FC5"/>
    <w:multiLevelType w:val="multilevel"/>
    <w:tmpl w:val="0F744F4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nsid w:val="1ED75947"/>
    <w:multiLevelType w:val="multilevel"/>
    <w:tmpl w:val="934650DA"/>
    <w:lvl w:ilvl="0">
      <w:start w:val="4"/>
      <w:numFmt w:val="decimal"/>
      <w:lvlText w:val="%1."/>
      <w:lvlJc w:val="left"/>
      <w:pPr>
        <w:ind w:left="720" w:hanging="720"/>
      </w:pPr>
      <w:rPr>
        <w:rFonts w:hint="default"/>
      </w:rPr>
    </w:lvl>
    <w:lvl w:ilvl="1">
      <w:start w:val="2"/>
      <w:numFmt w:val="decimal"/>
      <w:lvlText w:val="%1.%2."/>
      <w:lvlJc w:val="left"/>
      <w:pPr>
        <w:ind w:left="1260" w:hanging="72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940" w:hanging="2160"/>
      </w:pPr>
      <w:rPr>
        <w:rFonts w:hint="default"/>
      </w:rPr>
    </w:lvl>
    <w:lvl w:ilvl="8">
      <w:start w:val="1"/>
      <w:numFmt w:val="decimal"/>
      <w:lvlText w:val="%1.%2.%3.%4.%5.%6.%7.%8.%9."/>
      <w:lvlJc w:val="left"/>
      <w:pPr>
        <w:ind w:left="6480" w:hanging="2160"/>
      </w:pPr>
      <w:rPr>
        <w:rFonts w:hint="default"/>
      </w:rPr>
    </w:lvl>
  </w:abstractNum>
  <w:abstractNum w:abstractNumId="15">
    <w:nsid w:val="20BC0FBA"/>
    <w:multiLevelType w:val="hybridMultilevel"/>
    <w:tmpl w:val="148C8EA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nsid w:val="21085D95"/>
    <w:multiLevelType w:val="hybridMultilevel"/>
    <w:tmpl w:val="C052BD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1E86683"/>
    <w:multiLevelType w:val="hybridMultilevel"/>
    <w:tmpl w:val="27E61D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6B3483B"/>
    <w:multiLevelType w:val="hybridMultilevel"/>
    <w:tmpl w:val="BAB4249E"/>
    <w:lvl w:ilvl="0" w:tplc="62525E5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8894A85"/>
    <w:multiLevelType w:val="hybridMultilevel"/>
    <w:tmpl w:val="0BD0A13E"/>
    <w:lvl w:ilvl="0" w:tplc="FFD88A4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9E279CA"/>
    <w:multiLevelType w:val="hybridMultilevel"/>
    <w:tmpl w:val="FD648230"/>
    <w:lvl w:ilvl="0" w:tplc="00010419">
      <w:start w:val="1"/>
      <w:numFmt w:val="bullet"/>
      <w:lvlText w:val=""/>
      <w:lvlJc w:val="left"/>
      <w:pPr>
        <w:ind w:left="720" w:hanging="360"/>
      </w:pPr>
      <w:rPr>
        <w:rFonts w:ascii="Symbol" w:hAnsi="Symbol" w:hint="default"/>
      </w:rPr>
    </w:lvl>
    <w:lvl w:ilvl="1" w:tplc="00030419">
      <w:start w:val="1"/>
      <w:numFmt w:val="bullet"/>
      <w:lvlText w:val="o"/>
      <w:lvlJc w:val="left"/>
      <w:pPr>
        <w:ind w:left="1440" w:hanging="360"/>
      </w:pPr>
      <w:rPr>
        <w:rFonts w:ascii="Courier New" w:hAnsi="Courier New" w:cs="Times New Roman" w:hint="default"/>
      </w:rPr>
    </w:lvl>
    <w:lvl w:ilvl="2" w:tplc="00050419">
      <w:start w:val="1"/>
      <w:numFmt w:val="bullet"/>
      <w:lvlText w:val=""/>
      <w:lvlJc w:val="left"/>
      <w:pPr>
        <w:ind w:left="2160" w:hanging="360"/>
      </w:pPr>
      <w:rPr>
        <w:rFonts w:ascii="Wingdings" w:hAnsi="Wingdings" w:hint="default"/>
      </w:rPr>
    </w:lvl>
    <w:lvl w:ilvl="3" w:tplc="00010419">
      <w:start w:val="1"/>
      <w:numFmt w:val="bullet"/>
      <w:lvlText w:val=""/>
      <w:lvlJc w:val="left"/>
      <w:pPr>
        <w:ind w:left="2880" w:hanging="360"/>
      </w:pPr>
      <w:rPr>
        <w:rFonts w:ascii="Symbol" w:hAnsi="Symbol" w:hint="default"/>
      </w:rPr>
    </w:lvl>
    <w:lvl w:ilvl="4" w:tplc="00030419">
      <w:start w:val="1"/>
      <w:numFmt w:val="bullet"/>
      <w:lvlText w:val="o"/>
      <w:lvlJc w:val="left"/>
      <w:pPr>
        <w:ind w:left="3600" w:hanging="360"/>
      </w:pPr>
      <w:rPr>
        <w:rFonts w:ascii="Courier New" w:hAnsi="Courier New" w:cs="Times New Roman" w:hint="default"/>
      </w:rPr>
    </w:lvl>
    <w:lvl w:ilvl="5" w:tplc="00050419">
      <w:start w:val="1"/>
      <w:numFmt w:val="bullet"/>
      <w:lvlText w:val=""/>
      <w:lvlJc w:val="left"/>
      <w:pPr>
        <w:ind w:left="4320" w:hanging="360"/>
      </w:pPr>
      <w:rPr>
        <w:rFonts w:ascii="Wingdings" w:hAnsi="Wingdings" w:hint="default"/>
      </w:rPr>
    </w:lvl>
    <w:lvl w:ilvl="6" w:tplc="00010419">
      <w:start w:val="1"/>
      <w:numFmt w:val="bullet"/>
      <w:lvlText w:val=""/>
      <w:lvlJc w:val="left"/>
      <w:pPr>
        <w:ind w:left="5040" w:hanging="360"/>
      </w:pPr>
      <w:rPr>
        <w:rFonts w:ascii="Symbol" w:hAnsi="Symbol" w:hint="default"/>
      </w:rPr>
    </w:lvl>
    <w:lvl w:ilvl="7" w:tplc="00030419">
      <w:start w:val="1"/>
      <w:numFmt w:val="bullet"/>
      <w:lvlText w:val="o"/>
      <w:lvlJc w:val="left"/>
      <w:pPr>
        <w:ind w:left="5760" w:hanging="360"/>
      </w:pPr>
      <w:rPr>
        <w:rFonts w:ascii="Courier New" w:hAnsi="Courier New" w:cs="Times New Roman" w:hint="default"/>
      </w:rPr>
    </w:lvl>
    <w:lvl w:ilvl="8" w:tplc="00050419">
      <w:start w:val="1"/>
      <w:numFmt w:val="bullet"/>
      <w:lvlText w:val=""/>
      <w:lvlJc w:val="left"/>
      <w:pPr>
        <w:ind w:left="6480" w:hanging="360"/>
      </w:pPr>
      <w:rPr>
        <w:rFonts w:ascii="Wingdings" w:hAnsi="Wingdings" w:hint="default"/>
      </w:rPr>
    </w:lvl>
  </w:abstractNum>
  <w:abstractNum w:abstractNumId="21">
    <w:nsid w:val="31862DE1"/>
    <w:multiLevelType w:val="hybridMultilevel"/>
    <w:tmpl w:val="A39C31D6"/>
    <w:lvl w:ilvl="0" w:tplc="00010419">
      <w:start w:val="1"/>
      <w:numFmt w:val="bullet"/>
      <w:lvlText w:val=""/>
      <w:lvlJc w:val="left"/>
      <w:pPr>
        <w:ind w:left="720" w:hanging="360"/>
      </w:pPr>
      <w:rPr>
        <w:rFonts w:ascii="Symbol" w:hAnsi="Symbol" w:hint="default"/>
      </w:rPr>
    </w:lvl>
    <w:lvl w:ilvl="1" w:tplc="00030419">
      <w:start w:val="1"/>
      <w:numFmt w:val="bullet"/>
      <w:lvlText w:val="o"/>
      <w:lvlJc w:val="left"/>
      <w:pPr>
        <w:ind w:left="1440" w:hanging="360"/>
      </w:pPr>
      <w:rPr>
        <w:rFonts w:ascii="Courier New" w:hAnsi="Courier New" w:cs="Times New Roman" w:hint="default"/>
      </w:rPr>
    </w:lvl>
    <w:lvl w:ilvl="2" w:tplc="00050419">
      <w:start w:val="1"/>
      <w:numFmt w:val="bullet"/>
      <w:lvlText w:val=""/>
      <w:lvlJc w:val="left"/>
      <w:pPr>
        <w:ind w:left="2160" w:hanging="360"/>
      </w:pPr>
      <w:rPr>
        <w:rFonts w:ascii="Wingdings" w:hAnsi="Wingdings" w:hint="default"/>
      </w:rPr>
    </w:lvl>
    <w:lvl w:ilvl="3" w:tplc="00010419">
      <w:start w:val="1"/>
      <w:numFmt w:val="bullet"/>
      <w:lvlText w:val=""/>
      <w:lvlJc w:val="left"/>
      <w:pPr>
        <w:ind w:left="2880" w:hanging="360"/>
      </w:pPr>
      <w:rPr>
        <w:rFonts w:ascii="Symbol" w:hAnsi="Symbol" w:hint="default"/>
      </w:rPr>
    </w:lvl>
    <w:lvl w:ilvl="4" w:tplc="00030419">
      <w:start w:val="1"/>
      <w:numFmt w:val="bullet"/>
      <w:lvlText w:val="o"/>
      <w:lvlJc w:val="left"/>
      <w:pPr>
        <w:ind w:left="3600" w:hanging="360"/>
      </w:pPr>
      <w:rPr>
        <w:rFonts w:ascii="Courier New" w:hAnsi="Courier New" w:cs="Times New Roman" w:hint="default"/>
      </w:rPr>
    </w:lvl>
    <w:lvl w:ilvl="5" w:tplc="00050419">
      <w:start w:val="1"/>
      <w:numFmt w:val="bullet"/>
      <w:lvlText w:val=""/>
      <w:lvlJc w:val="left"/>
      <w:pPr>
        <w:ind w:left="4320" w:hanging="360"/>
      </w:pPr>
      <w:rPr>
        <w:rFonts w:ascii="Wingdings" w:hAnsi="Wingdings" w:hint="default"/>
      </w:rPr>
    </w:lvl>
    <w:lvl w:ilvl="6" w:tplc="00010419">
      <w:start w:val="1"/>
      <w:numFmt w:val="bullet"/>
      <w:lvlText w:val=""/>
      <w:lvlJc w:val="left"/>
      <w:pPr>
        <w:ind w:left="5040" w:hanging="360"/>
      </w:pPr>
      <w:rPr>
        <w:rFonts w:ascii="Symbol" w:hAnsi="Symbol" w:hint="default"/>
      </w:rPr>
    </w:lvl>
    <w:lvl w:ilvl="7" w:tplc="00030419">
      <w:start w:val="1"/>
      <w:numFmt w:val="bullet"/>
      <w:lvlText w:val="o"/>
      <w:lvlJc w:val="left"/>
      <w:pPr>
        <w:ind w:left="5760" w:hanging="360"/>
      </w:pPr>
      <w:rPr>
        <w:rFonts w:ascii="Courier New" w:hAnsi="Courier New" w:cs="Times New Roman" w:hint="default"/>
      </w:rPr>
    </w:lvl>
    <w:lvl w:ilvl="8" w:tplc="00050419">
      <w:start w:val="1"/>
      <w:numFmt w:val="bullet"/>
      <w:lvlText w:val=""/>
      <w:lvlJc w:val="left"/>
      <w:pPr>
        <w:ind w:left="6480" w:hanging="360"/>
      </w:pPr>
      <w:rPr>
        <w:rFonts w:ascii="Wingdings" w:hAnsi="Wingdings" w:hint="default"/>
      </w:rPr>
    </w:lvl>
  </w:abstractNum>
  <w:abstractNum w:abstractNumId="22">
    <w:nsid w:val="32FC327E"/>
    <w:multiLevelType w:val="hybridMultilevel"/>
    <w:tmpl w:val="8FD2EA3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66A49B4"/>
    <w:multiLevelType w:val="multilevel"/>
    <w:tmpl w:val="68C00F0E"/>
    <w:lvl w:ilvl="0">
      <w:start w:val="1"/>
      <w:numFmt w:val="decimal"/>
      <w:lvlText w:val="%1."/>
      <w:lvlJc w:val="lef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37952063"/>
    <w:multiLevelType w:val="hybridMultilevel"/>
    <w:tmpl w:val="8EB8960A"/>
    <w:lvl w:ilvl="0" w:tplc="FFFFFFFF">
      <w:start w:val="5"/>
      <w:numFmt w:val="bullet"/>
      <w:lvlText w:val="-"/>
      <w:lvlJc w:val="left"/>
      <w:pPr>
        <w:tabs>
          <w:tab w:val="num" w:pos="927"/>
        </w:tabs>
        <w:ind w:left="927" w:hanging="360"/>
      </w:pPr>
      <w:rPr>
        <w:rFonts w:ascii="Times New Roman" w:eastAsia="Times New Roman" w:hAnsi="Times New Roman" w:cs="Times New Roman" w:hint="default"/>
      </w:rPr>
    </w:lvl>
    <w:lvl w:ilvl="1" w:tplc="FFFFFFFF" w:tentative="1">
      <w:start w:val="1"/>
      <w:numFmt w:val="bullet"/>
      <w:lvlText w:val="o"/>
      <w:lvlJc w:val="left"/>
      <w:pPr>
        <w:tabs>
          <w:tab w:val="num" w:pos="1647"/>
        </w:tabs>
        <w:ind w:left="1647" w:hanging="360"/>
      </w:pPr>
      <w:rPr>
        <w:rFonts w:ascii="Courier New" w:hAnsi="Courier New" w:hint="default"/>
      </w:rPr>
    </w:lvl>
    <w:lvl w:ilvl="2" w:tplc="FFFFFFFF" w:tentative="1">
      <w:start w:val="1"/>
      <w:numFmt w:val="bullet"/>
      <w:lvlText w:val=""/>
      <w:lvlJc w:val="left"/>
      <w:pPr>
        <w:tabs>
          <w:tab w:val="num" w:pos="2367"/>
        </w:tabs>
        <w:ind w:left="2367" w:hanging="360"/>
      </w:pPr>
      <w:rPr>
        <w:rFonts w:ascii="Wingdings" w:hAnsi="Wingdings" w:hint="default"/>
      </w:rPr>
    </w:lvl>
    <w:lvl w:ilvl="3" w:tplc="FFFFFFFF" w:tentative="1">
      <w:start w:val="1"/>
      <w:numFmt w:val="bullet"/>
      <w:lvlText w:val=""/>
      <w:lvlJc w:val="left"/>
      <w:pPr>
        <w:tabs>
          <w:tab w:val="num" w:pos="3087"/>
        </w:tabs>
        <w:ind w:left="3087" w:hanging="360"/>
      </w:pPr>
      <w:rPr>
        <w:rFonts w:ascii="Symbol" w:hAnsi="Symbol" w:hint="default"/>
      </w:rPr>
    </w:lvl>
    <w:lvl w:ilvl="4" w:tplc="FFFFFFFF" w:tentative="1">
      <w:start w:val="1"/>
      <w:numFmt w:val="bullet"/>
      <w:lvlText w:val="o"/>
      <w:lvlJc w:val="left"/>
      <w:pPr>
        <w:tabs>
          <w:tab w:val="num" w:pos="3807"/>
        </w:tabs>
        <w:ind w:left="3807" w:hanging="360"/>
      </w:pPr>
      <w:rPr>
        <w:rFonts w:ascii="Courier New" w:hAnsi="Courier New" w:hint="default"/>
      </w:rPr>
    </w:lvl>
    <w:lvl w:ilvl="5" w:tplc="FFFFFFFF" w:tentative="1">
      <w:start w:val="1"/>
      <w:numFmt w:val="bullet"/>
      <w:lvlText w:val=""/>
      <w:lvlJc w:val="left"/>
      <w:pPr>
        <w:tabs>
          <w:tab w:val="num" w:pos="4527"/>
        </w:tabs>
        <w:ind w:left="4527" w:hanging="360"/>
      </w:pPr>
      <w:rPr>
        <w:rFonts w:ascii="Wingdings" w:hAnsi="Wingdings" w:hint="default"/>
      </w:rPr>
    </w:lvl>
    <w:lvl w:ilvl="6" w:tplc="FFFFFFFF" w:tentative="1">
      <w:start w:val="1"/>
      <w:numFmt w:val="bullet"/>
      <w:lvlText w:val=""/>
      <w:lvlJc w:val="left"/>
      <w:pPr>
        <w:tabs>
          <w:tab w:val="num" w:pos="5247"/>
        </w:tabs>
        <w:ind w:left="5247" w:hanging="360"/>
      </w:pPr>
      <w:rPr>
        <w:rFonts w:ascii="Symbol" w:hAnsi="Symbol" w:hint="default"/>
      </w:rPr>
    </w:lvl>
    <w:lvl w:ilvl="7" w:tplc="FFFFFFFF" w:tentative="1">
      <w:start w:val="1"/>
      <w:numFmt w:val="bullet"/>
      <w:lvlText w:val="o"/>
      <w:lvlJc w:val="left"/>
      <w:pPr>
        <w:tabs>
          <w:tab w:val="num" w:pos="5967"/>
        </w:tabs>
        <w:ind w:left="5967" w:hanging="360"/>
      </w:pPr>
      <w:rPr>
        <w:rFonts w:ascii="Courier New" w:hAnsi="Courier New" w:hint="default"/>
      </w:rPr>
    </w:lvl>
    <w:lvl w:ilvl="8" w:tplc="FFFFFFFF" w:tentative="1">
      <w:start w:val="1"/>
      <w:numFmt w:val="bullet"/>
      <w:lvlText w:val=""/>
      <w:lvlJc w:val="left"/>
      <w:pPr>
        <w:tabs>
          <w:tab w:val="num" w:pos="6687"/>
        </w:tabs>
        <w:ind w:left="6687" w:hanging="360"/>
      </w:pPr>
      <w:rPr>
        <w:rFonts w:ascii="Wingdings" w:hAnsi="Wingdings" w:hint="default"/>
      </w:rPr>
    </w:lvl>
  </w:abstractNum>
  <w:abstractNum w:abstractNumId="25">
    <w:nsid w:val="37D10F39"/>
    <w:multiLevelType w:val="hybridMultilevel"/>
    <w:tmpl w:val="F06AA3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3A9230FC"/>
    <w:multiLevelType w:val="hybridMultilevel"/>
    <w:tmpl w:val="5E1A6A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3B957141"/>
    <w:multiLevelType w:val="hybridMultilevel"/>
    <w:tmpl w:val="36A235A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3BF60DDD"/>
    <w:multiLevelType w:val="multilevel"/>
    <w:tmpl w:val="0FACAB02"/>
    <w:lvl w:ilvl="0">
      <w:start w:val="4"/>
      <w:numFmt w:val="decimal"/>
      <w:lvlText w:val="%1"/>
      <w:lvlJc w:val="left"/>
      <w:pPr>
        <w:ind w:left="645" w:hanging="645"/>
      </w:pPr>
      <w:rPr>
        <w:rFonts w:hint="default"/>
      </w:rPr>
    </w:lvl>
    <w:lvl w:ilvl="1">
      <w:start w:val="2"/>
      <w:numFmt w:val="decimal"/>
      <w:lvlText w:val="%1.%2"/>
      <w:lvlJc w:val="left"/>
      <w:pPr>
        <w:ind w:left="900" w:hanging="72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29">
    <w:nsid w:val="49697983"/>
    <w:multiLevelType w:val="hybridMultilevel"/>
    <w:tmpl w:val="6D54D218"/>
    <w:lvl w:ilvl="0" w:tplc="37287CB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5ED2D8B"/>
    <w:multiLevelType w:val="hybridMultilevel"/>
    <w:tmpl w:val="A72A73E8"/>
    <w:lvl w:ilvl="0" w:tplc="0419000F">
      <w:start w:val="2"/>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67E5924"/>
    <w:multiLevelType w:val="hybridMultilevel"/>
    <w:tmpl w:val="A5C632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57603D3E"/>
    <w:multiLevelType w:val="hybridMultilevel"/>
    <w:tmpl w:val="59661B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853408E"/>
    <w:multiLevelType w:val="hybridMultilevel"/>
    <w:tmpl w:val="80C6BBE0"/>
    <w:lvl w:ilvl="0" w:tplc="00010419">
      <w:start w:val="1"/>
      <w:numFmt w:val="bullet"/>
      <w:lvlText w:val=""/>
      <w:lvlJc w:val="left"/>
      <w:pPr>
        <w:ind w:left="720" w:hanging="360"/>
      </w:pPr>
      <w:rPr>
        <w:rFonts w:ascii="Symbol" w:hAnsi="Symbol" w:hint="default"/>
      </w:rPr>
    </w:lvl>
    <w:lvl w:ilvl="1" w:tplc="00030419">
      <w:start w:val="1"/>
      <w:numFmt w:val="bullet"/>
      <w:lvlText w:val="o"/>
      <w:lvlJc w:val="left"/>
      <w:pPr>
        <w:ind w:left="1440" w:hanging="360"/>
      </w:pPr>
      <w:rPr>
        <w:rFonts w:ascii="Courier New" w:hAnsi="Courier New" w:cs="Times New Roman" w:hint="default"/>
      </w:rPr>
    </w:lvl>
    <w:lvl w:ilvl="2" w:tplc="00050419">
      <w:start w:val="1"/>
      <w:numFmt w:val="bullet"/>
      <w:lvlText w:val=""/>
      <w:lvlJc w:val="left"/>
      <w:pPr>
        <w:ind w:left="2160" w:hanging="360"/>
      </w:pPr>
      <w:rPr>
        <w:rFonts w:ascii="Wingdings" w:hAnsi="Wingdings" w:hint="default"/>
      </w:rPr>
    </w:lvl>
    <w:lvl w:ilvl="3" w:tplc="00010419">
      <w:start w:val="1"/>
      <w:numFmt w:val="bullet"/>
      <w:lvlText w:val=""/>
      <w:lvlJc w:val="left"/>
      <w:pPr>
        <w:ind w:left="2880" w:hanging="360"/>
      </w:pPr>
      <w:rPr>
        <w:rFonts w:ascii="Symbol" w:hAnsi="Symbol" w:hint="default"/>
      </w:rPr>
    </w:lvl>
    <w:lvl w:ilvl="4" w:tplc="00030419">
      <w:start w:val="1"/>
      <w:numFmt w:val="bullet"/>
      <w:lvlText w:val="o"/>
      <w:lvlJc w:val="left"/>
      <w:pPr>
        <w:ind w:left="3600" w:hanging="360"/>
      </w:pPr>
      <w:rPr>
        <w:rFonts w:ascii="Courier New" w:hAnsi="Courier New" w:cs="Times New Roman" w:hint="default"/>
      </w:rPr>
    </w:lvl>
    <w:lvl w:ilvl="5" w:tplc="00050419">
      <w:start w:val="1"/>
      <w:numFmt w:val="bullet"/>
      <w:lvlText w:val=""/>
      <w:lvlJc w:val="left"/>
      <w:pPr>
        <w:ind w:left="4320" w:hanging="360"/>
      </w:pPr>
      <w:rPr>
        <w:rFonts w:ascii="Wingdings" w:hAnsi="Wingdings" w:hint="default"/>
      </w:rPr>
    </w:lvl>
    <w:lvl w:ilvl="6" w:tplc="00010419">
      <w:start w:val="1"/>
      <w:numFmt w:val="bullet"/>
      <w:lvlText w:val=""/>
      <w:lvlJc w:val="left"/>
      <w:pPr>
        <w:ind w:left="5040" w:hanging="360"/>
      </w:pPr>
      <w:rPr>
        <w:rFonts w:ascii="Symbol" w:hAnsi="Symbol" w:hint="default"/>
      </w:rPr>
    </w:lvl>
    <w:lvl w:ilvl="7" w:tplc="00030419">
      <w:start w:val="1"/>
      <w:numFmt w:val="bullet"/>
      <w:lvlText w:val="o"/>
      <w:lvlJc w:val="left"/>
      <w:pPr>
        <w:ind w:left="5760" w:hanging="360"/>
      </w:pPr>
      <w:rPr>
        <w:rFonts w:ascii="Courier New" w:hAnsi="Courier New" w:cs="Times New Roman" w:hint="default"/>
      </w:rPr>
    </w:lvl>
    <w:lvl w:ilvl="8" w:tplc="00050419">
      <w:start w:val="1"/>
      <w:numFmt w:val="bullet"/>
      <w:lvlText w:val=""/>
      <w:lvlJc w:val="left"/>
      <w:pPr>
        <w:ind w:left="6480" w:hanging="360"/>
      </w:pPr>
      <w:rPr>
        <w:rFonts w:ascii="Wingdings" w:hAnsi="Wingdings" w:hint="default"/>
      </w:rPr>
    </w:lvl>
  </w:abstractNum>
  <w:abstractNum w:abstractNumId="34">
    <w:nsid w:val="58C375A6"/>
    <w:multiLevelType w:val="multilevel"/>
    <w:tmpl w:val="23CA7B26"/>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5F4E6C3A"/>
    <w:multiLevelType w:val="hybridMultilevel"/>
    <w:tmpl w:val="7AA6BC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61582607"/>
    <w:multiLevelType w:val="hybridMultilevel"/>
    <w:tmpl w:val="FEB4E1C8"/>
    <w:lvl w:ilvl="0" w:tplc="6A14F894">
      <w:start w:val="1"/>
      <w:numFmt w:val="decimal"/>
      <w:lvlText w:val="%1."/>
      <w:lvlJc w:val="left"/>
      <w:pPr>
        <w:ind w:left="720" w:hanging="360"/>
      </w:pPr>
      <w:rPr>
        <w:rFonts w:hint="default"/>
        <w:color w:val="4F81BD" w:themeColor="accent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19D0B40"/>
    <w:multiLevelType w:val="hybridMultilevel"/>
    <w:tmpl w:val="834C6284"/>
    <w:lvl w:ilvl="0" w:tplc="FFD88A4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646B214E"/>
    <w:multiLevelType w:val="hybridMultilevel"/>
    <w:tmpl w:val="E8FCC2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64FC56B9"/>
    <w:multiLevelType w:val="hybridMultilevel"/>
    <w:tmpl w:val="96FCD07C"/>
    <w:lvl w:ilvl="0" w:tplc="D46E2696">
      <w:start w:val="1"/>
      <w:numFmt w:val="decimal"/>
      <w:lvlText w:val="%1."/>
      <w:lvlJc w:val="left"/>
      <w:pPr>
        <w:tabs>
          <w:tab w:val="num" w:pos="720"/>
        </w:tabs>
        <w:ind w:left="720" w:hanging="360"/>
      </w:pPr>
    </w:lvl>
    <w:lvl w:ilvl="1" w:tplc="B69C2554" w:tentative="1">
      <w:start w:val="1"/>
      <w:numFmt w:val="decimal"/>
      <w:lvlText w:val="%2."/>
      <w:lvlJc w:val="left"/>
      <w:pPr>
        <w:tabs>
          <w:tab w:val="num" w:pos="1440"/>
        </w:tabs>
        <w:ind w:left="1440" w:hanging="360"/>
      </w:pPr>
    </w:lvl>
    <w:lvl w:ilvl="2" w:tplc="5FB63D14" w:tentative="1">
      <w:start w:val="1"/>
      <w:numFmt w:val="decimal"/>
      <w:lvlText w:val="%3."/>
      <w:lvlJc w:val="left"/>
      <w:pPr>
        <w:tabs>
          <w:tab w:val="num" w:pos="2160"/>
        </w:tabs>
        <w:ind w:left="2160" w:hanging="360"/>
      </w:pPr>
    </w:lvl>
    <w:lvl w:ilvl="3" w:tplc="83028B90" w:tentative="1">
      <w:start w:val="1"/>
      <w:numFmt w:val="decimal"/>
      <w:lvlText w:val="%4."/>
      <w:lvlJc w:val="left"/>
      <w:pPr>
        <w:tabs>
          <w:tab w:val="num" w:pos="2880"/>
        </w:tabs>
        <w:ind w:left="2880" w:hanging="360"/>
      </w:pPr>
    </w:lvl>
    <w:lvl w:ilvl="4" w:tplc="B3C2A090" w:tentative="1">
      <w:start w:val="1"/>
      <w:numFmt w:val="decimal"/>
      <w:lvlText w:val="%5."/>
      <w:lvlJc w:val="left"/>
      <w:pPr>
        <w:tabs>
          <w:tab w:val="num" w:pos="3600"/>
        </w:tabs>
        <w:ind w:left="3600" w:hanging="360"/>
      </w:pPr>
    </w:lvl>
    <w:lvl w:ilvl="5" w:tplc="60C4BAF4" w:tentative="1">
      <w:start w:val="1"/>
      <w:numFmt w:val="decimal"/>
      <w:lvlText w:val="%6."/>
      <w:lvlJc w:val="left"/>
      <w:pPr>
        <w:tabs>
          <w:tab w:val="num" w:pos="4320"/>
        </w:tabs>
        <w:ind w:left="4320" w:hanging="360"/>
      </w:pPr>
    </w:lvl>
    <w:lvl w:ilvl="6" w:tplc="DA9C5440" w:tentative="1">
      <w:start w:val="1"/>
      <w:numFmt w:val="decimal"/>
      <w:lvlText w:val="%7."/>
      <w:lvlJc w:val="left"/>
      <w:pPr>
        <w:tabs>
          <w:tab w:val="num" w:pos="5040"/>
        </w:tabs>
        <w:ind w:left="5040" w:hanging="360"/>
      </w:pPr>
    </w:lvl>
    <w:lvl w:ilvl="7" w:tplc="8B4691B0" w:tentative="1">
      <w:start w:val="1"/>
      <w:numFmt w:val="decimal"/>
      <w:lvlText w:val="%8."/>
      <w:lvlJc w:val="left"/>
      <w:pPr>
        <w:tabs>
          <w:tab w:val="num" w:pos="5760"/>
        </w:tabs>
        <w:ind w:left="5760" w:hanging="360"/>
      </w:pPr>
    </w:lvl>
    <w:lvl w:ilvl="8" w:tplc="9E8E2188" w:tentative="1">
      <w:start w:val="1"/>
      <w:numFmt w:val="decimal"/>
      <w:lvlText w:val="%9."/>
      <w:lvlJc w:val="left"/>
      <w:pPr>
        <w:tabs>
          <w:tab w:val="num" w:pos="6480"/>
        </w:tabs>
        <w:ind w:left="6480" w:hanging="360"/>
      </w:pPr>
    </w:lvl>
  </w:abstractNum>
  <w:abstractNum w:abstractNumId="40">
    <w:nsid w:val="66645E86"/>
    <w:multiLevelType w:val="hybridMultilevel"/>
    <w:tmpl w:val="2C0665C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DD71C3D"/>
    <w:multiLevelType w:val="multilevel"/>
    <w:tmpl w:val="2CCAC1C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nsid w:val="6F1A05DE"/>
    <w:multiLevelType w:val="hybridMultilevel"/>
    <w:tmpl w:val="908E17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6F9275FD"/>
    <w:multiLevelType w:val="hybridMultilevel"/>
    <w:tmpl w:val="8D3CCC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7A4168DE"/>
    <w:multiLevelType w:val="multilevel"/>
    <w:tmpl w:val="D09A2D0C"/>
    <w:lvl w:ilvl="0">
      <w:start w:val="4"/>
      <w:numFmt w:val="decimal"/>
      <w:lvlText w:val="%1."/>
      <w:lvlJc w:val="left"/>
      <w:pPr>
        <w:ind w:left="540" w:hanging="54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5">
    <w:nsid w:val="7DB60D81"/>
    <w:multiLevelType w:val="hybridMultilevel"/>
    <w:tmpl w:val="A3961CA2"/>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31"/>
  </w:num>
  <w:num w:numId="3">
    <w:abstractNumId w:val="10"/>
  </w:num>
  <w:num w:numId="4">
    <w:abstractNumId w:val="17"/>
  </w:num>
  <w:num w:numId="5">
    <w:abstractNumId w:val="3"/>
  </w:num>
  <w:num w:numId="6">
    <w:abstractNumId w:val="7"/>
  </w:num>
  <w:num w:numId="7">
    <w:abstractNumId w:val="30"/>
  </w:num>
  <w:num w:numId="8">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9">
    <w:abstractNumId w:val="42"/>
  </w:num>
  <w:num w:numId="10">
    <w:abstractNumId w:val="15"/>
  </w:num>
  <w:num w:numId="11">
    <w:abstractNumId w:val="40"/>
  </w:num>
  <w:num w:numId="12">
    <w:abstractNumId w:val="8"/>
  </w:num>
  <w:num w:numId="13">
    <w:abstractNumId w:val="29"/>
  </w:num>
  <w:num w:numId="14">
    <w:abstractNumId w:val="24"/>
  </w:num>
  <w:num w:numId="15">
    <w:abstractNumId w:val="37"/>
  </w:num>
  <w:num w:numId="16">
    <w:abstractNumId w:val="35"/>
  </w:num>
  <w:num w:numId="17">
    <w:abstractNumId w:val="19"/>
  </w:num>
  <w:num w:numId="18">
    <w:abstractNumId w:val="22"/>
  </w:num>
  <w:num w:numId="19">
    <w:abstractNumId w:val="45"/>
  </w:num>
  <w:num w:numId="20">
    <w:abstractNumId w:val="2"/>
  </w:num>
  <w:num w:numId="21">
    <w:abstractNumId w:val="20"/>
  </w:num>
  <w:num w:numId="22">
    <w:abstractNumId w:val="21"/>
  </w:num>
  <w:num w:numId="23">
    <w:abstractNumId w:val="33"/>
  </w:num>
  <w:num w:numId="24">
    <w:abstractNumId w:val="36"/>
  </w:num>
  <w:num w:numId="25">
    <w:abstractNumId w:val="6"/>
  </w:num>
  <w:num w:numId="26">
    <w:abstractNumId w:val="1"/>
  </w:num>
  <w:num w:numId="27">
    <w:abstractNumId w:val="13"/>
  </w:num>
  <w:num w:numId="28">
    <w:abstractNumId w:val="44"/>
  </w:num>
  <w:num w:numId="29">
    <w:abstractNumId w:val="28"/>
  </w:num>
  <w:num w:numId="30">
    <w:abstractNumId w:val="14"/>
  </w:num>
  <w:num w:numId="31">
    <w:abstractNumId w:val="5"/>
  </w:num>
  <w:num w:numId="32">
    <w:abstractNumId w:val="16"/>
  </w:num>
  <w:num w:numId="33">
    <w:abstractNumId w:val="34"/>
  </w:num>
  <w:num w:numId="34">
    <w:abstractNumId w:val="9"/>
  </w:num>
  <w:num w:numId="35">
    <w:abstractNumId w:val="38"/>
  </w:num>
  <w:num w:numId="36">
    <w:abstractNumId w:val="43"/>
  </w:num>
  <w:num w:numId="37">
    <w:abstractNumId w:val="27"/>
  </w:num>
  <w:num w:numId="38">
    <w:abstractNumId w:val="25"/>
  </w:num>
  <w:num w:numId="39">
    <w:abstractNumId w:val="23"/>
  </w:num>
  <w:num w:numId="40">
    <w:abstractNumId w:val="12"/>
  </w:num>
  <w:num w:numId="41">
    <w:abstractNumId w:val="39"/>
  </w:num>
  <w:num w:numId="42">
    <w:abstractNumId w:val="41"/>
  </w:num>
  <w:num w:numId="43">
    <w:abstractNumId w:val="26"/>
  </w:num>
  <w:num w:numId="44">
    <w:abstractNumId w:val="11"/>
  </w:num>
  <w:num w:numId="45">
    <w:abstractNumId w:val="32"/>
  </w:num>
  <w:num w:numId="4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73B1"/>
    <w:rsid w:val="0002680A"/>
    <w:rsid w:val="00043CEF"/>
    <w:rsid w:val="00050BD7"/>
    <w:rsid w:val="00064888"/>
    <w:rsid w:val="00071FF4"/>
    <w:rsid w:val="000764BD"/>
    <w:rsid w:val="000A3E51"/>
    <w:rsid w:val="000B1233"/>
    <w:rsid w:val="000B3736"/>
    <w:rsid w:val="000C2FDA"/>
    <w:rsid w:val="000F140D"/>
    <w:rsid w:val="00124D5C"/>
    <w:rsid w:val="00130E64"/>
    <w:rsid w:val="00135DAC"/>
    <w:rsid w:val="0015545A"/>
    <w:rsid w:val="00176F57"/>
    <w:rsid w:val="001A2050"/>
    <w:rsid w:val="001C4B6A"/>
    <w:rsid w:val="001D00E8"/>
    <w:rsid w:val="001D04C9"/>
    <w:rsid w:val="001D42DE"/>
    <w:rsid w:val="001E3085"/>
    <w:rsid w:val="001E3681"/>
    <w:rsid w:val="001E4CB6"/>
    <w:rsid w:val="001E79E2"/>
    <w:rsid w:val="002011EB"/>
    <w:rsid w:val="002064E2"/>
    <w:rsid w:val="0021577E"/>
    <w:rsid w:val="0023245A"/>
    <w:rsid w:val="0023331F"/>
    <w:rsid w:val="00234F46"/>
    <w:rsid w:val="00237889"/>
    <w:rsid w:val="0024714A"/>
    <w:rsid w:val="00252A21"/>
    <w:rsid w:val="002829EF"/>
    <w:rsid w:val="002A75C0"/>
    <w:rsid w:val="002B6362"/>
    <w:rsid w:val="002C2712"/>
    <w:rsid w:val="002C5555"/>
    <w:rsid w:val="002D22B8"/>
    <w:rsid w:val="002E3922"/>
    <w:rsid w:val="00314FEC"/>
    <w:rsid w:val="0031681C"/>
    <w:rsid w:val="00327029"/>
    <w:rsid w:val="00342922"/>
    <w:rsid w:val="00374686"/>
    <w:rsid w:val="00382B9D"/>
    <w:rsid w:val="003905D9"/>
    <w:rsid w:val="00392445"/>
    <w:rsid w:val="003954FF"/>
    <w:rsid w:val="00395873"/>
    <w:rsid w:val="00395EE1"/>
    <w:rsid w:val="003C793C"/>
    <w:rsid w:val="003E461F"/>
    <w:rsid w:val="003F1556"/>
    <w:rsid w:val="00404C99"/>
    <w:rsid w:val="00407A63"/>
    <w:rsid w:val="00430C3C"/>
    <w:rsid w:val="00431333"/>
    <w:rsid w:val="004478BA"/>
    <w:rsid w:val="00450B49"/>
    <w:rsid w:val="00483404"/>
    <w:rsid w:val="0049602E"/>
    <w:rsid w:val="004D755E"/>
    <w:rsid w:val="004E3427"/>
    <w:rsid w:val="004F6A1D"/>
    <w:rsid w:val="004F771E"/>
    <w:rsid w:val="004F7A74"/>
    <w:rsid w:val="005019E6"/>
    <w:rsid w:val="00513979"/>
    <w:rsid w:val="00552E24"/>
    <w:rsid w:val="0056413F"/>
    <w:rsid w:val="005860D6"/>
    <w:rsid w:val="00592AC9"/>
    <w:rsid w:val="005A15D2"/>
    <w:rsid w:val="005A1605"/>
    <w:rsid w:val="005E44E1"/>
    <w:rsid w:val="006022BA"/>
    <w:rsid w:val="00617397"/>
    <w:rsid w:val="0065070D"/>
    <w:rsid w:val="00653053"/>
    <w:rsid w:val="006632EC"/>
    <w:rsid w:val="006747F0"/>
    <w:rsid w:val="00684494"/>
    <w:rsid w:val="00687549"/>
    <w:rsid w:val="006B6309"/>
    <w:rsid w:val="006C3B3C"/>
    <w:rsid w:val="006C4FCA"/>
    <w:rsid w:val="006C5132"/>
    <w:rsid w:val="006C710A"/>
    <w:rsid w:val="006E36B9"/>
    <w:rsid w:val="006F2ADF"/>
    <w:rsid w:val="006F49EE"/>
    <w:rsid w:val="00720C46"/>
    <w:rsid w:val="00725D5D"/>
    <w:rsid w:val="007454B2"/>
    <w:rsid w:val="00752C0A"/>
    <w:rsid w:val="00777E6D"/>
    <w:rsid w:val="007831EF"/>
    <w:rsid w:val="00792D0B"/>
    <w:rsid w:val="00793866"/>
    <w:rsid w:val="00795199"/>
    <w:rsid w:val="007957E1"/>
    <w:rsid w:val="007B0ECE"/>
    <w:rsid w:val="007D45B1"/>
    <w:rsid w:val="007E7827"/>
    <w:rsid w:val="007F1155"/>
    <w:rsid w:val="007F773A"/>
    <w:rsid w:val="008008BB"/>
    <w:rsid w:val="008066D8"/>
    <w:rsid w:val="00814C42"/>
    <w:rsid w:val="008272E3"/>
    <w:rsid w:val="00854ECB"/>
    <w:rsid w:val="0087065F"/>
    <w:rsid w:val="008779EC"/>
    <w:rsid w:val="00881EEB"/>
    <w:rsid w:val="00883E50"/>
    <w:rsid w:val="00883F50"/>
    <w:rsid w:val="008920B5"/>
    <w:rsid w:val="008D4045"/>
    <w:rsid w:val="00923EB9"/>
    <w:rsid w:val="0093362B"/>
    <w:rsid w:val="00934B67"/>
    <w:rsid w:val="00936C18"/>
    <w:rsid w:val="009517EB"/>
    <w:rsid w:val="00966FF9"/>
    <w:rsid w:val="009860BE"/>
    <w:rsid w:val="00986489"/>
    <w:rsid w:val="0099458A"/>
    <w:rsid w:val="009B4704"/>
    <w:rsid w:val="009C5CAA"/>
    <w:rsid w:val="009D4701"/>
    <w:rsid w:val="009E79AD"/>
    <w:rsid w:val="009F1CFC"/>
    <w:rsid w:val="009F611F"/>
    <w:rsid w:val="00A223E0"/>
    <w:rsid w:val="00A22945"/>
    <w:rsid w:val="00A27612"/>
    <w:rsid w:val="00A30306"/>
    <w:rsid w:val="00A46616"/>
    <w:rsid w:val="00A54995"/>
    <w:rsid w:val="00A65D7C"/>
    <w:rsid w:val="00A977F2"/>
    <w:rsid w:val="00AD442D"/>
    <w:rsid w:val="00AF1F06"/>
    <w:rsid w:val="00B24A6F"/>
    <w:rsid w:val="00B311B8"/>
    <w:rsid w:val="00B4166A"/>
    <w:rsid w:val="00B4708D"/>
    <w:rsid w:val="00B540B0"/>
    <w:rsid w:val="00B936EC"/>
    <w:rsid w:val="00BB6647"/>
    <w:rsid w:val="00BC29FA"/>
    <w:rsid w:val="00BE302F"/>
    <w:rsid w:val="00C178ED"/>
    <w:rsid w:val="00C32D06"/>
    <w:rsid w:val="00C50666"/>
    <w:rsid w:val="00C663CE"/>
    <w:rsid w:val="00C84A20"/>
    <w:rsid w:val="00CB4744"/>
    <w:rsid w:val="00CD51D7"/>
    <w:rsid w:val="00CF5EC9"/>
    <w:rsid w:val="00D12C68"/>
    <w:rsid w:val="00D226C9"/>
    <w:rsid w:val="00D33662"/>
    <w:rsid w:val="00D349B2"/>
    <w:rsid w:val="00D41015"/>
    <w:rsid w:val="00D56FC7"/>
    <w:rsid w:val="00D57033"/>
    <w:rsid w:val="00D71D6A"/>
    <w:rsid w:val="00D831AA"/>
    <w:rsid w:val="00D86E77"/>
    <w:rsid w:val="00DA00CD"/>
    <w:rsid w:val="00DA23FF"/>
    <w:rsid w:val="00DC5108"/>
    <w:rsid w:val="00DC6E04"/>
    <w:rsid w:val="00DD327C"/>
    <w:rsid w:val="00E15C89"/>
    <w:rsid w:val="00E54E08"/>
    <w:rsid w:val="00E91F24"/>
    <w:rsid w:val="00EA4D23"/>
    <w:rsid w:val="00EA73B1"/>
    <w:rsid w:val="00EB1089"/>
    <w:rsid w:val="00ED06E3"/>
    <w:rsid w:val="00EF1AE2"/>
    <w:rsid w:val="00F033F5"/>
    <w:rsid w:val="00F12BE9"/>
    <w:rsid w:val="00F3194A"/>
    <w:rsid w:val="00F34ADA"/>
    <w:rsid w:val="00F541E3"/>
    <w:rsid w:val="00F80602"/>
    <w:rsid w:val="00FA0F05"/>
    <w:rsid w:val="00FE1B3D"/>
    <w:rsid w:val="00FE5C8A"/>
    <w:rsid w:val="00FF076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C3B3C"/>
    <w:rPr>
      <w:sz w:val="24"/>
      <w:szCs w:val="24"/>
    </w:rPr>
  </w:style>
  <w:style w:type="paragraph" w:styleId="1">
    <w:name w:val="heading 1"/>
    <w:basedOn w:val="a"/>
    <w:next w:val="a"/>
    <w:link w:val="10"/>
    <w:uiPriority w:val="9"/>
    <w:qFormat/>
    <w:rsid w:val="006C3B3C"/>
    <w:pPr>
      <w:keepNext/>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0"/>
    <w:uiPriority w:val="9"/>
    <w:unhideWhenUsed/>
    <w:qFormat/>
    <w:rsid w:val="006C3B3C"/>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0"/>
    <w:uiPriority w:val="9"/>
    <w:unhideWhenUsed/>
    <w:qFormat/>
    <w:rsid w:val="006C3B3C"/>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0"/>
    <w:uiPriority w:val="9"/>
    <w:unhideWhenUsed/>
    <w:qFormat/>
    <w:rsid w:val="006C3B3C"/>
    <w:pPr>
      <w:keepNext/>
      <w:spacing w:before="240" w:after="60"/>
      <w:outlineLvl w:val="3"/>
    </w:pPr>
    <w:rPr>
      <w:b/>
      <w:bCs/>
      <w:sz w:val="28"/>
      <w:szCs w:val="28"/>
    </w:rPr>
  </w:style>
  <w:style w:type="paragraph" w:styleId="5">
    <w:name w:val="heading 5"/>
    <w:basedOn w:val="a"/>
    <w:next w:val="a"/>
    <w:link w:val="50"/>
    <w:uiPriority w:val="9"/>
    <w:unhideWhenUsed/>
    <w:qFormat/>
    <w:rsid w:val="006C3B3C"/>
    <w:pPr>
      <w:spacing w:before="240" w:after="60"/>
      <w:outlineLvl w:val="4"/>
    </w:pPr>
    <w:rPr>
      <w:b/>
      <w:bCs/>
      <w:i/>
      <w:iCs/>
      <w:sz w:val="26"/>
      <w:szCs w:val="26"/>
    </w:rPr>
  </w:style>
  <w:style w:type="paragraph" w:styleId="6">
    <w:name w:val="heading 6"/>
    <w:basedOn w:val="a"/>
    <w:next w:val="a"/>
    <w:link w:val="60"/>
    <w:uiPriority w:val="9"/>
    <w:semiHidden/>
    <w:unhideWhenUsed/>
    <w:qFormat/>
    <w:rsid w:val="006C3B3C"/>
    <w:pPr>
      <w:spacing w:before="240" w:after="60"/>
      <w:outlineLvl w:val="5"/>
    </w:pPr>
    <w:rPr>
      <w:b/>
      <w:bCs/>
      <w:sz w:val="22"/>
      <w:szCs w:val="22"/>
    </w:rPr>
  </w:style>
  <w:style w:type="paragraph" w:styleId="7">
    <w:name w:val="heading 7"/>
    <w:basedOn w:val="a"/>
    <w:next w:val="a"/>
    <w:link w:val="70"/>
    <w:uiPriority w:val="9"/>
    <w:semiHidden/>
    <w:unhideWhenUsed/>
    <w:qFormat/>
    <w:rsid w:val="006C3B3C"/>
    <w:pPr>
      <w:spacing w:before="240" w:after="60"/>
      <w:outlineLvl w:val="6"/>
    </w:pPr>
  </w:style>
  <w:style w:type="paragraph" w:styleId="8">
    <w:name w:val="heading 8"/>
    <w:basedOn w:val="a"/>
    <w:next w:val="a"/>
    <w:link w:val="80"/>
    <w:uiPriority w:val="9"/>
    <w:semiHidden/>
    <w:unhideWhenUsed/>
    <w:qFormat/>
    <w:rsid w:val="006C3B3C"/>
    <w:pPr>
      <w:spacing w:before="240" w:after="60"/>
      <w:outlineLvl w:val="7"/>
    </w:pPr>
    <w:rPr>
      <w:i/>
      <w:iCs/>
    </w:rPr>
  </w:style>
  <w:style w:type="paragraph" w:styleId="9">
    <w:name w:val="heading 9"/>
    <w:basedOn w:val="a"/>
    <w:next w:val="a"/>
    <w:link w:val="90"/>
    <w:uiPriority w:val="9"/>
    <w:semiHidden/>
    <w:unhideWhenUsed/>
    <w:qFormat/>
    <w:rsid w:val="006C3B3C"/>
    <w:pPr>
      <w:spacing w:before="240" w:after="60"/>
      <w:outlineLvl w:val="8"/>
    </w:pPr>
    <w:rPr>
      <w:rFonts w:asciiTheme="majorHAnsi" w:eastAsiaTheme="majorEastAsia" w:hAnsiTheme="majorHAnsi"/>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C3B3C"/>
    <w:rPr>
      <w:rFonts w:asciiTheme="majorHAnsi" w:eastAsiaTheme="majorEastAsia" w:hAnsiTheme="majorHAnsi"/>
      <w:b/>
      <w:bCs/>
      <w:kern w:val="32"/>
      <w:sz w:val="32"/>
      <w:szCs w:val="32"/>
    </w:rPr>
  </w:style>
  <w:style w:type="character" w:customStyle="1" w:styleId="20">
    <w:name w:val="Заголовок 2 Знак"/>
    <w:basedOn w:val="a0"/>
    <w:link w:val="2"/>
    <w:uiPriority w:val="9"/>
    <w:rsid w:val="006C3B3C"/>
    <w:rPr>
      <w:rFonts w:asciiTheme="majorHAnsi" w:eastAsiaTheme="majorEastAsia" w:hAnsiTheme="majorHAnsi"/>
      <w:b/>
      <w:bCs/>
      <w:i/>
      <w:iCs/>
      <w:sz w:val="28"/>
      <w:szCs w:val="28"/>
    </w:rPr>
  </w:style>
  <w:style w:type="character" w:customStyle="1" w:styleId="30">
    <w:name w:val="Заголовок 3 Знак"/>
    <w:basedOn w:val="a0"/>
    <w:link w:val="3"/>
    <w:uiPriority w:val="9"/>
    <w:rsid w:val="006C3B3C"/>
    <w:rPr>
      <w:rFonts w:asciiTheme="majorHAnsi" w:eastAsiaTheme="majorEastAsia" w:hAnsiTheme="majorHAnsi"/>
      <w:b/>
      <w:bCs/>
      <w:sz w:val="26"/>
      <w:szCs w:val="26"/>
    </w:rPr>
  </w:style>
  <w:style w:type="character" w:customStyle="1" w:styleId="40">
    <w:name w:val="Заголовок 4 Знак"/>
    <w:basedOn w:val="a0"/>
    <w:link w:val="4"/>
    <w:uiPriority w:val="9"/>
    <w:rsid w:val="006C3B3C"/>
    <w:rPr>
      <w:b/>
      <w:bCs/>
      <w:sz w:val="28"/>
      <w:szCs w:val="28"/>
    </w:rPr>
  </w:style>
  <w:style w:type="character" w:customStyle="1" w:styleId="50">
    <w:name w:val="Заголовок 5 Знак"/>
    <w:basedOn w:val="a0"/>
    <w:link w:val="5"/>
    <w:uiPriority w:val="9"/>
    <w:rsid w:val="006C3B3C"/>
    <w:rPr>
      <w:b/>
      <w:bCs/>
      <w:i/>
      <w:iCs/>
      <w:sz w:val="26"/>
      <w:szCs w:val="26"/>
    </w:rPr>
  </w:style>
  <w:style w:type="character" w:customStyle="1" w:styleId="60">
    <w:name w:val="Заголовок 6 Знак"/>
    <w:basedOn w:val="a0"/>
    <w:link w:val="6"/>
    <w:uiPriority w:val="9"/>
    <w:semiHidden/>
    <w:rsid w:val="006C3B3C"/>
    <w:rPr>
      <w:b/>
      <w:bCs/>
    </w:rPr>
  </w:style>
  <w:style w:type="character" w:customStyle="1" w:styleId="70">
    <w:name w:val="Заголовок 7 Знак"/>
    <w:basedOn w:val="a0"/>
    <w:link w:val="7"/>
    <w:uiPriority w:val="9"/>
    <w:semiHidden/>
    <w:rsid w:val="006C3B3C"/>
    <w:rPr>
      <w:sz w:val="24"/>
      <w:szCs w:val="24"/>
    </w:rPr>
  </w:style>
  <w:style w:type="character" w:customStyle="1" w:styleId="80">
    <w:name w:val="Заголовок 8 Знак"/>
    <w:basedOn w:val="a0"/>
    <w:link w:val="8"/>
    <w:uiPriority w:val="9"/>
    <w:semiHidden/>
    <w:rsid w:val="006C3B3C"/>
    <w:rPr>
      <w:i/>
      <w:iCs/>
      <w:sz w:val="24"/>
      <w:szCs w:val="24"/>
    </w:rPr>
  </w:style>
  <w:style w:type="character" w:customStyle="1" w:styleId="90">
    <w:name w:val="Заголовок 9 Знак"/>
    <w:basedOn w:val="a0"/>
    <w:link w:val="9"/>
    <w:uiPriority w:val="9"/>
    <w:semiHidden/>
    <w:rsid w:val="006C3B3C"/>
    <w:rPr>
      <w:rFonts w:asciiTheme="majorHAnsi" w:eastAsiaTheme="majorEastAsia" w:hAnsiTheme="majorHAnsi"/>
    </w:rPr>
  </w:style>
  <w:style w:type="paragraph" w:styleId="a3">
    <w:name w:val="Title"/>
    <w:basedOn w:val="a"/>
    <w:next w:val="a"/>
    <w:link w:val="a4"/>
    <w:uiPriority w:val="10"/>
    <w:qFormat/>
    <w:rsid w:val="006C3B3C"/>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6C3B3C"/>
    <w:rPr>
      <w:rFonts w:asciiTheme="majorHAnsi" w:eastAsiaTheme="majorEastAsia" w:hAnsiTheme="majorHAnsi"/>
      <w:b/>
      <w:bCs/>
      <w:kern w:val="28"/>
      <w:sz w:val="32"/>
      <w:szCs w:val="32"/>
    </w:rPr>
  </w:style>
  <w:style w:type="paragraph" w:styleId="a5">
    <w:name w:val="Subtitle"/>
    <w:basedOn w:val="a"/>
    <w:next w:val="a"/>
    <w:link w:val="a6"/>
    <w:uiPriority w:val="11"/>
    <w:qFormat/>
    <w:rsid w:val="006C3B3C"/>
    <w:pPr>
      <w:spacing w:after="60"/>
      <w:jc w:val="center"/>
      <w:outlineLvl w:val="1"/>
    </w:pPr>
    <w:rPr>
      <w:rFonts w:asciiTheme="majorHAnsi" w:eastAsiaTheme="majorEastAsia" w:hAnsiTheme="majorHAnsi"/>
    </w:rPr>
  </w:style>
  <w:style w:type="character" w:customStyle="1" w:styleId="a6">
    <w:name w:val="Подзаголовок Знак"/>
    <w:basedOn w:val="a0"/>
    <w:link w:val="a5"/>
    <w:uiPriority w:val="11"/>
    <w:rsid w:val="006C3B3C"/>
    <w:rPr>
      <w:rFonts w:asciiTheme="majorHAnsi" w:eastAsiaTheme="majorEastAsia" w:hAnsiTheme="majorHAnsi"/>
      <w:sz w:val="24"/>
      <w:szCs w:val="24"/>
    </w:rPr>
  </w:style>
  <w:style w:type="character" w:styleId="a7">
    <w:name w:val="Strong"/>
    <w:basedOn w:val="a0"/>
    <w:uiPriority w:val="22"/>
    <w:qFormat/>
    <w:rsid w:val="006C3B3C"/>
    <w:rPr>
      <w:b/>
      <w:bCs/>
    </w:rPr>
  </w:style>
  <w:style w:type="character" w:styleId="a8">
    <w:name w:val="Emphasis"/>
    <w:basedOn w:val="a0"/>
    <w:uiPriority w:val="20"/>
    <w:qFormat/>
    <w:rsid w:val="006C3B3C"/>
    <w:rPr>
      <w:rFonts w:asciiTheme="minorHAnsi" w:hAnsiTheme="minorHAnsi"/>
      <w:b/>
      <w:i/>
      <w:iCs/>
    </w:rPr>
  </w:style>
  <w:style w:type="paragraph" w:styleId="a9">
    <w:name w:val="No Spacing"/>
    <w:basedOn w:val="a"/>
    <w:link w:val="aa"/>
    <w:uiPriority w:val="1"/>
    <w:qFormat/>
    <w:rsid w:val="006C3B3C"/>
    <w:rPr>
      <w:szCs w:val="32"/>
    </w:rPr>
  </w:style>
  <w:style w:type="paragraph" w:styleId="ab">
    <w:name w:val="List Paragraph"/>
    <w:basedOn w:val="a"/>
    <w:uiPriority w:val="34"/>
    <w:qFormat/>
    <w:rsid w:val="006C3B3C"/>
    <w:pPr>
      <w:ind w:left="720"/>
      <w:contextualSpacing/>
    </w:pPr>
  </w:style>
  <w:style w:type="paragraph" w:styleId="21">
    <w:name w:val="Quote"/>
    <w:basedOn w:val="a"/>
    <w:next w:val="a"/>
    <w:link w:val="22"/>
    <w:uiPriority w:val="29"/>
    <w:qFormat/>
    <w:rsid w:val="006C3B3C"/>
    <w:rPr>
      <w:i/>
    </w:rPr>
  </w:style>
  <w:style w:type="character" w:customStyle="1" w:styleId="22">
    <w:name w:val="Цитата 2 Знак"/>
    <w:basedOn w:val="a0"/>
    <w:link w:val="21"/>
    <w:uiPriority w:val="29"/>
    <w:rsid w:val="006C3B3C"/>
    <w:rPr>
      <w:i/>
      <w:sz w:val="24"/>
      <w:szCs w:val="24"/>
    </w:rPr>
  </w:style>
  <w:style w:type="paragraph" w:styleId="ac">
    <w:name w:val="Intense Quote"/>
    <w:basedOn w:val="a"/>
    <w:next w:val="a"/>
    <w:link w:val="ad"/>
    <w:uiPriority w:val="30"/>
    <w:qFormat/>
    <w:rsid w:val="006C3B3C"/>
    <w:pPr>
      <w:ind w:left="720" w:right="720"/>
    </w:pPr>
    <w:rPr>
      <w:b/>
      <w:i/>
      <w:szCs w:val="22"/>
    </w:rPr>
  </w:style>
  <w:style w:type="character" w:customStyle="1" w:styleId="ad">
    <w:name w:val="Выделенная цитата Знак"/>
    <w:basedOn w:val="a0"/>
    <w:link w:val="ac"/>
    <w:uiPriority w:val="30"/>
    <w:rsid w:val="006C3B3C"/>
    <w:rPr>
      <w:b/>
      <w:i/>
      <w:sz w:val="24"/>
    </w:rPr>
  </w:style>
  <w:style w:type="character" w:styleId="ae">
    <w:name w:val="Subtle Emphasis"/>
    <w:uiPriority w:val="19"/>
    <w:qFormat/>
    <w:rsid w:val="006C3B3C"/>
    <w:rPr>
      <w:i/>
      <w:color w:val="5A5A5A" w:themeColor="text1" w:themeTint="A5"/>
    </w:rPr>
  </w:style>
  <w:style w:type="character" w:styleId="af">
    <w:name w:val="Intense Emphasis"/>
    <w:basedOn w:val="a0"/>
    <w:uiPriority w:val="21"/>
    <w:qFormat/>
    <w:rsid w:val="006C3B3C"/>
    <w:rPr>
      <w:b/>
      <w:i/>
      <w:sz w:val="24"/>
      <w:szCs w:val="24"/>
      <w:u w:val="single"/>
    </w:rPr>
  </w:style>
  <w:style w:type="character" w:styleId="af0">
    <w:name w:val="Subtle Reference"/>
    <w:basedOn w:val="a0"/>
    <w:uiPriority w:val="31"/>
    <w:qFormat/>
    <w:rsid w:val="006C3B3C"/>
    <w:rPr>
      <w:sz w:val="24"/>
      <w:szCs w:val="24"/>
      <w:u w:val="single"/>
    </w:rPr>
  </w:style>
  <w:style w:type="character" w:styleId="af1">
    <w:name w:val="Intense Reference"/>
    <w:basedOn w:val="a0"/>
    <w:uiPriority w:val="32"/>
    <w:qFormat/>
    <w:rsid w:val="006C3B3C"/>
    <w:rPr>
      <w:b/>
      <w:sz w:val="24"/>
      <w:u w:val="single"/>
    </w:rPr>
  </w:style>
  <w:style w:type="character" w:styleId="af2">
    <w:name w:val="Book Title"/>
    <w:basedOn w:val="a0"/>
    <w:uiPriority w:val="33"/>
    <w:qFormat/>
    <w:rsid w:val="006C3B3C"/>
    <w:rPr>
      <w:rFonts w:asciiTheme="majorHAnsi" w:eastAsiaTheme="majorEastAsia" w:hAnsiTheme="majorHAnsi"/>
      <w:b/>
      <w:i/>
      <w:sz w:val="24"/>
      <w:szCs w:val="24"/>
    </w:rPr>
  </w:style>
  <w:style w:type="paragraph" w:styleId="af3">
    <w:name w:val="TOC Heading"/>
    <w:basedOn w:val="1"/>
    <w:next w:val="a"/>
    <w:uiPriority w:val="39"/>
    <w:semiHidden/>
    <w:unhideWhenUsed/>
    <w:qFormat/>
    <w:rsid w:val="006C3B3C"/>
    <w:pPr>
      <w:outlineLvl w:val="9"/>
    </w:pPr>
  </w:style>
  <w:style w:type="paragraph" w:styleId="af4">
    <w:name w:val="caption"/>
    <w:basedOn w:val="a"/>
    <w:next w:val="a"/>
    <w:semiHidden/>
    <w:unhideWhenUsed/>
    <w:qFormat/>
    <w:rsid w:val="006C3B3C"/>
    <w:rPr>
      <w:b/>
      <w:bCs/>
      <w:caps/>
      <w:sz w:val="16"/>
      <w:szCs w:val="18"/>
    </w:rPr>
  </w:style>
  <w:style w:type="character" w:customStyle="1" w:styleId="aa">
    <w:name w:val="Без интервала Знак"/>
    <w:basedOn w:val="a0"/>
    <w:link w:val="a9"/>
    <w:uiPriority w:val="1"/>
    <w:rsid w:val="006C3B3C"/>
    <w:rPr>
      <w:sz w:val="24"/>
      <w:szCs w:val="32"/>
    </w:rPr>
  </w:style>
  <w:style w:type="paragraph" w:styleId="af5">
    <w:name w:val="Body Text Indent"/>
    <w:basedOn w:val="a"/>
    <w:link w:val="af6"/>
    <w:rsid w:val="006C5132"/>
    <w:pPr>
      <w:spacing w:line="360" w:lineRule="auto"/>
      <w:ind w:firstLine="567"/>
      <w:jc w:val="both"/>
    </w:pPr>
    <w:rPr>
      <w:rFonts w:ascii="Arial" w:eastAsia="Times New Roman" w:hAnsi="Arial"/>
      <w:szCs w:val="20"/>
      <w:lang w:eastAsia="ru-RU"/>
    </w:rPr>
  </w:style>
  <w:style w:type="character" w:customStyle="1" w:styleId="af6">
    <w:name w:val="Основной текст с отступом Знак"/>
    <w:basedOn w:val="a0"/>
    <w:link w:val="af5"/>
    <w:rsid w:val="006C5132"/>
    <w:rPr>
      <w:rFonts w:ascii="Arial" w:eastAsia="Times New Roman" w:hAnsi="Arial"/>
      <w:sz w:val="24"/>
      <w:szCs w:val="20"/>
      <w:lang w:eastAsia="ru-RU"/>
    </w:rPr>
  </w:style>
  <w:style w:type="paragraph" w:styleId="af7">
    <w:name w:val="header"/>
    <w:basedOn w:val="a"/>
    <w:link w:val="af8"/>
    <w:rsid w:val="006C5132"/>
    <w:pPr>
      <w:tabs>
        <w:tab w:val="center" w:pos="4153"/>
        <w:tab w:val="right" w:pos="8306"/>
      </w:tabs>
    </w:pPr>
    <w:rPr>
      <w:rFonts w:ascii="Times New Roman" w:eastAsia="Times New Roman" w:hAnsi="Times New Roman"/>
      <w:sz w:val="20"/>
      <w:szCs w:val="20"/>
      <w:lang w:eastAsia="ru-RU"/>
    </w:rPr>
  </w:style>
  <w:style w:type="character" w:customStyle="1" w:styleId="af8">
    <w:name w:val="Верхний колонтитул Знак"/>
    <w:basedOn w:val="a0"/>
    <w:link w:val="af7"/>
    <w:rsid w:val="006C5132"/>
    <w:rPr>
      <w:rFonts w:ascii="Times New Roman" w:eastAsia="Times New Roman" w:hAnsi="Times New Roman"/>
      <w:sz w:val="20"/>
      <w:szCs w:val="20"/>
      <w:lang w:eastAsia="ru-RU"/>
    </w:rPr>
  </w:style>
  <w:style w:type="character" w:styleId="af9">
    <w:name w:val="Placeholder Text"/>
    <w:basedOn w:val="a0"/>
    <w:uiPriority w:val="99"/>
    <w:semiHidden/>
    <w:rsid w:val="006C5132"/>
    <w:rPr>
      <w:color w:val="808080"/>
    </w:rPr>
  </w:style>
  <w:style w:type="paragraph" w:styleId="afa">
    <w:name w:val="Balloon Text"/>
    <w:basedOn w:val="a"/>
    <w:link w:val="afb"/>
    <w:uiPriority w:val="99"/>
    <w:semiHidden/>
    <w:unhideWhenUsed/>
    <w:rsid w:val="006C5132"/>
    <w:rPr>
      <w:rFonts w:ascii="Tahoma" w:hAnsi="Tahoma" w:cs="Tahoma"/>
      <w:sz w:val="16"/>
      <w:szCs w:val="16"/>
      <w:lang w:eastAsia="ru-RU"/>
    </w:rPr>
  </w:style>
  <w:style w:type="character" w:customStyle="1" w:styleId="afb">
    <w:name w:val="Текст выноски Знак"/>
    <w:basedOn w:val="a0"/>
    <w:link w:val="afa"/>
    <w:uiPriority w:val="99"/>
    <w:semiHidden/>
    <w:rsid w:val="006C5132"/>
    <w:rPr>
      <w:rFonts w:ascii="Tahoma" w:hAnsi="Tahoma" w:cs="Tahoma"/>
      <w:sz w:val="16"/>
      <w:szCs w:val="16"/>
      <w:lang w:eastAsia="ru-RU"/>
    </w:rPr>
  </w:style>
  <w:style w:type="table" w:styleId="afc">
    <w:name w:val="Table Grid"/>
    <w:basedOn w:val="a1"/>
    <w:uiPriority w:val="59"/>
    <w:rsid w:val="006C5132"/>
    <w:rPr>
      <w:rFonts w:cstheme="minorBidi"/>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d">
    <w:name w:val="Body Text"/>
    <w:basedOn w:val="a"/>
    <w:link w:val="afe"/>
    <w:uiPriority w:val="99"/>
    <w:semiHidden/>
    <w:unhideWhenUsed/>
    <w:rsid w:val="006C5132"/>
    <w:pPr>
      <w:spacing w:after="120" w:line="276" w:lineRule="auto"/>
    </w:pPr>
    <w:rPr>
      <w:rFonts w:cstheme="minorBidi"/>
      <w:sz w:val="22"/>
      <w:szCs w:val="22"/>
      <w:lang w:eastAsia="ru-RU"/>
    </w:rPr>
  </w:style>
  <w:style w:type="character" w:customStyle="1" w:styleId="afe">
    <w:name w:val="Основной текст Знак"/>
    <w:basedOn w:val="a0"/>
    <w:link w:val="afd"/>
    <w:uiPriority w:val="99"/>
    <w:semiHidden/>
    <w:rsid w:val="006C5132"/>
    <w:rPr>
      <w:rFonts w:cstheme="minorBidi"/>
      <w:lang w:eastAsia="ru-RU"/>
    </w:rPr>
  </w:style>
  <w:style w:type="paragraph" w:customStyle="1" w:styleId="Italic">
    <w:name w:val="Italic"/>
    <w:basedOn w:val="afd"/>
    <w:link w:val="ItalicChar"/>
    <w:rsid w:val="006C5132"/>
    <w:pPr>
      <w:spacing w:after="0" w:line="360" w:lineRule="auto"/>
      <w:ind w:firstLine="709"/>
      <w:jc w:val="both"/>
    </w:pPr>
    <w:rPr>
      <w:rFonts w:ascii="Calibri" w:eastAsia="Calibri" w:hAnsi="Calibri" w:cs="Times New Roman"/>
      <w:i/>
      <w:iCs/>
      <w:sz w:val="24"/>
      <w:szCs w:val="24"/>
    </w:rPr>
  </w:style>
  <w:style w:type="character" w:customStyle="1" w:styleId="ItalicChar">
    <w:name w:val="Italic Char"/>
    <w:basedOn w:val="a0"/>
    <w:link w:val="Italic"/>
    <w:rsid w:val="006C5132"/>
    <w:rPr>
      <w:rFonts w:ascii="Calibri" w:eastAsia="Calibri" w:hAnsi="Calibri"/>
      <w:i/>
      <w:iCs/>
      <w:sz w:val="24"/>
      <w:szCs w:val="24"/>
      <w:lang w:eastAsia="ru-RU"/>
    </w:rPr>
  </w:style>
  <w:style w:type="paragraph" w:customStyle="1" w:styleId="aff">
    <w:name w:val="Табличный"/>
    <w:basedOn w:val="a"/>
    <w:link w:val="aff0"/>
    <w:rsid w:val="006C5132"/>
    <w:pPr>
      <w:kinsoku w:val="0"/>
    </w:pPr>
    <w:rPr>
      <w:rFonts w:ascii="Times New Roman" w:eastAsia="Batang" w:hAnsi="Times New Roman"/>
      <w:szCs w:val="20"/>
      <w:lang w:eastAsia="ko-KR"/>
    </w:rPr>
  </w:style>
  <w:style w:type="character" w:customStyle="1" w:styleId="aff0">
    <w:name w:val="Табличный Знак"/>
    <w:basedOn w:val="a0"/>
    <w:link w:val="aff"/>
    <w:rsid w:val="006C5132"/>
    <w:rPr>
      <w:rFonts w:ascii="Times New Roman" w:eastAsia="Batang" w:hAnsi="Times New Roman"/>
      <w:sz w:val="24"/>
      <w:szCs w:val="20"/>
      <w:lang w:eastAsia="ko-KR"/>
    </w:rPr>
  </w:style>
  <w:style w:type="paragraph" w:customStyle="1" w:styleId="aff1">
    <w:name w:val="Название таблицы"/>
    <w:basedOn w:val="afd"/>
    <w:rsid w:val="006C5132"/>
    <w:pPr>
      <w:keepNext/>
      <w:spacing w:after="0" w:line="360" w:lineRule="auto"/>
      <w:ind w:firstLine="709"/>
      <w:jc w:val="right"/>
    </w:pPr>
    <w:rPr>
      <w:rFonts w:ascii="Calibri" w:eastAsia="Calibri" w:hAnsi="Calibri" w:cs="Times New Roman"/>
      <w:sz w:val="24"/>
      <w:szCs w:val="20"/>
    </w:rPr>
  </w:style>
  <w:style w:type="paragraph" w:styleId="aff2">
    <w:name w:val="footer"/>
    <w:basedOn w:val="a"/>
    <w:link w:val="aff3"/>
    <w:uiPriority w:val="99"/>
    <w:unhideWhenUsed/>
    <w:rsid w:val="006C5132"/>
    <w:pPr>
      <w:tabs>
        <w:tab w:val="center" w:pos="4677"/>
        <w:tab w:val="right" w:pos="9355"/>
      </w:tabs>
    </w:pPr>
    <w:rPr>
      <w:rFonts w:cstheme="minorBidi"/>
      <w:sz w:val="22"/>
      <w:szCs w:val="22"/>
      <w:lang w:eastAsia="ru-RU"/>
    </w:rPr>
  </w:style>
  <w:style w:type="character" w:customStyle="1" w:styleId="aff3">
    <w:name w:val="Нижний колонтитул Знак"/>
    <w:basedOn w:val="a0"/>
    <w:link w:val="aff2"/>
    <w:uiPriority w:val="99"/>
    <w:rsid w:val="006C5132"/>
    <w:rPr>
      <w:rFonts w:cstheme="minorBidi"/>
      <w:lang w:eastAsia="ru-RU"/>
    </w:rPr>
  </w:style>
  <w:style w:type="paragraph" w:customStyle="1" w:styleId="aff4">
    <w:name w:val="Загаловок таблицы"/>
    <w:basedOn w:val="a"/>
    <w:link w:val="aff5"/>
    <w:rsid w:val="006C5132"/>
    <w:pPr>
      <w:spacing w:line="360" w:lineRule="auto"/>
      <w:jc w:val="both"/>
    </w:pPr>
    <w:rPr>
      <w:rFonts w:ascii="Times New Roman" w:eastAsia="Times New Roman" w:hAnsi="Times New Roman"/>
      <w:b/>
      <w:bCs/>
      <w:szCs w:val="20"/>
      <w:lang w:eastAsia="ru-RU"/>
    </w:rPr>
  </w:style>
  <w:style w:type="character" w:customStyle="1" w:styleId="aff5">
    <w:name w:val="Загаловок таблицы Знак"/>
    <w:basedOn w:val="a0"/>
    <w:link w:val="aff4"/>
    <w:rsid w:val="006C5132"/>
    <w:rPr>
      <w:rFonts w:ascii="Times New Roman" w:eastAsia="Times New Roman" w:hAnsi="Times New Roman"/>
      <w:b/>
      <w:bCs/>
      <w:sz w:val="24"/>
      <w:szCs w:val="20"/>
      <w:lang w:eastAsia="ru-RU"/>
    </w:rPr>
  </w:style>
  <w:style w:type="paragraph" w:customStyle="1" w:styleId="aff6">
    <w:name w:val="Текст таблицы"/>
    <w:basedOn w:val="a"/>
    <w:rsid w:val="006C5132"/>
    <w:pPr>
      <w:spacing w:line="360" w:lineRule="auto"/>
    </w:pPr>
    <w:rPr>
      <w:rFonts w:ascii="Times New Roman" w:eastAsia="Times New Roman" w:hAnsi="Times New Roman"/>
      <w:szCs w:val="20"/>
      <w:lang w:eastAsia="ru-RU"/>
    </w:rPr>
  </w:style>
  <w:style w:type="paragraph" w:styleId="23">
    <w:name w:val="Body Text 2"/>
    <w:basedOn w:val="a"/>
    <w:link w:val="24"/>
    <w:uiPriority w:val="99"/>
    <w:semiHidden/>
    <w:unhideWhenUsed/>
    <w:rsid w:val="00A46616"/>
    <w:pPr>
      <w:spacing w:after="120" w:line="480" w:lineRule="auto"/>
    </w:pPr>
  </w:style>
  <w:style w:type="character" w:customStyle="1" w:styleId="24">
    <w:name w:val="Основной текст 2 Знак"/>
    <w:basedOn w:val="a0"/>
    <w:link w:val="23"/>
    <w:uiPriority w:val="99"/>
    <w:semiHidden/>
    <w:rsid w:val="00A46616"/>
    <w:rPr>
      <w:sz w:val="24"/>
      <w:szCs w:val="24"/>
    </w:rPr>
  </w:style>
  <w:style w:type="character" w:styleId="aff7">
    <w:name w:val="Hyperlink"/>
    <w:basedOn w:val="a0"/>
    <w:uiPriority w:val="99"/>
    <w:unhideWhenUsed/>
    <w:rsid w:val="00A46616"/>
    <w:rPr>
      <w:color w:val="0000FF"/>
      <w:u w:val="single"/>
    </w:rPr>
  </w:style>
  <w:style w:type="character" w:customStyle="1" w:styleId="apple-converted-space">
    <w:name w:val="apple-converted-space"/>
    <w:basedOn w:val="a0"/>
    <w:rsid w:val="00A46616"/>
  </w:style>
  <w:style w:type="paragraph" w:styleId="HTML">
    <w:name w:val="HTML Preformatted"/>
    <w:basedOn w:val="a"/>
    <w:link w:val="HTML0"/>
    <w:semiHidden/>
    <w:unhideWhenUsed/>
    <w:rsid w:val="00A466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rPr>
      <w:rFonts w:ascii="Arial Unicode MS" w:eastAsia="Times New Roman" w:hAnsi="Arial Unicode MS" w:cs="Arial Unicode MS"/>
      <w:sz w:val="20"/>
      <w:szCs w:val="20"/>
      <w:lang w:eastAsia="ru-RU" w:bidi="en-US"/>
    </w:rPr>
  </w:style>
  <w:style w:type="character" w:customStyle="1" w:styleId="HTML0">
    <w:name w:val="Стандартный HTML Знак"/>
    <w:basedOn w:val="a0"/>
    <w:link w:val="HTML"/>
    <w:semiHidden/>
    <w:rsid w:val="00A46616"/>
    <w:rPr>
      <w:rFonts w:ascii="Arial Unicode MS" w:eastAsia="Times New Roman" w:hAnsi="Arial Unicode MS" w:cs="Arial Unicode MS"/>
      <w:sz w:val="20"/>
      <w:szCs w:val="20"/>
      <w:lang w:eastAsia="ru-RU" w:bidi="en-US"/>
    </w:rPr>
  </w:style>
  <w:style w:type="paragraph" w:customStyle="1" w:styleId="25">
    <w:name w:val="ŒÒÌÓ‚ÌÓÈ ÚÂÍÒÚ 2"/>
    <w:basedOn w:val="a"/>
    <w:rsid w:val="00A46616"/>
    <w:pPr>
      <w:overflowPunct w:val="0"/>
      <w:autoSpaceDE w:val="0"/>
      <w:autoSpaceDN w:val="0"/>
      <w:adjustRightInd w:val="0"/>
      <w:ind w:firstLine="720"/>
      <w:jc w:val="both"/>
    </w:pPr>
    <w:rPr>
      <w:rFonts w:ascii="Times New Roman" w:eastAsia="Calibri" w:hAnsi="Times New Roman"/>
      <w:szCs w:val="20"/>
      <w:lang w:eastAsia="ru-RU" w:bidi="en-US"/>
    </w:rPr>
  </w:style>
  <w:style w:type="paragraph" w:styleId="aff8">
    <w:name w:val="Normal (Web)"/>
    <w:basedOn w:val="a"/>
    <w:uiPriority w:val="99"/>
    <w:unhideWhenUsed/>
    <w:rsid w:val="00A46616"/>
    <w:pPr>
      <w:spacing w:before="100" w:beforeAutospacing="1" w:after="100" w:afterAutospacing="1"/>
    </w:pPr>
    <w:rPr>
      <w:rFonts w:ascii="Times New Roman" w:eastAsia="Times New Roman" w:hAnsi="Times New Roman"/>
      <w:lang w:eastAsia="ru-RU"/>
    </w:rPr>
  </w:style>
  <w:style w:type="character" w:customStyle="1" w:styleId="apple-style-span">
    <w:name w:val="apple-style-span"/>
    <w:basedOn w:val="a0"/>
    <w:rsid w:val="002E3922"/>
  </w:style>
  <w:style w:type="paragraph" w:styleId="26">
    <w:name w:val="toc 2"/>
    <w:basedOn w:val="a"/>
    <w:next w:val="a"/>
    <w:autoRedefine/>
    <w:uiPriority w:val="39"/>
    <w:unhideWhenUsed/>
    <w:qFormat/>
    <w:rsid w:val="0002680A"/>
    <w:pPr>
      <w:tabs>
        <w:tab w:val="right" w:leader="dot" w:pos="9345"/>
      </w:tabs>
      <w:spacing w:after="100" w:line="360" w:lineRule="auto"/>
      <w:ind w:left="221"/>
    </w:pPr>
    <w:rPr>
      <w:rFonts w:cstheme="minorBidi"/>
      <w:sz w:val="22"/>
      <w:szCs w:val="22"/>
      <w:lang w:eastAsia="ru-RU"/>
    </w:rPr>
  </w:style>
  <w:style w:type="paragraph" w:styleId="11">
    <w:name w:val="toc 1"/>
    <w:basedOn w:val="a"/>
    <w:next w:val="a"/>
    <w:autoRedefine/>
    <w:uiPriority w:val="39"/>
    <w:unhideWhenUsed/>
    <w:qFormat/>
    <w:rsid w:val="00883E50"/>
    <w:pPr>
      <w:spacing w:after="100" w:line="276" w:lineRule="auto"/>
    </w:pPr>
    <w:rPr>
      <w:rFonts w:cstheme="minorBidi"/>
      <w:sz w:val="22"/>
      <w:szCs w:val="22"/>
      <w:lang w:eastAsia="ru-RU"/>
    </w:rPr>
  </w:style>
  <w:style w:type="paragraph" w:styleId="31">
    <w:name w:val="toc 3"/>
    <w:basedOn w:val="a"/>
    <w:next w:val="a"/>
    <w:autoRedefine/>
    <w:uiPriority w:val="39"/>
    <w:unhideWhenUsed/>
    <w:qFormat/>
    <w:rsid w:val="00883E50"/>
    <w:pPr>
      <w:spacing w:after="100" w:line="276" w:lineRule="auto"/>
      <w:ind w:left="440"/>
    </w:pPr>
    <w:rPr>
      <w:rFonts w:cstheme="minorBidi"/>
      <w:sz w:val="22"/>
      <w:szCs w:val="22"/>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C3B3C"/>
    <w:rPr>
      <w:sz w:val="24"/>
      <w:szCs w:val="24"/>
    </w:rPr>
  </w:style>
  <w:style w:type="paragraph" w:styleId="1">
    <w:name w:val="heading 1"/>
    <w:basedOn w:val="a"/>
    <w:next w:val="a"/>
    <w:link w:val="10"/>
    <w:uiPriority w:val="9"/>
    <w:qFormat/>
    <w:rsid w:val="006C3B3C"/>
    <w:pPr>
      <w:keepNext/>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0"/>
    <w:uiPriority w:val="9"/>
    <w:unhideWhenUsed/>
    <w:qFormat/>
    <w:rsid w:val="006C3B3C"/>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0"/>
    <w:uiPriority w:val="9"/>
    <w:unhideWhenUsed/>
    <w:qFormat/>
    <w:rsid w:val="006C3B3C"/>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0"/>
    <w:uiPriority w:val="9"/>
    <w:unhideWhenUsed/>
    <w:qFormat/>
    <w:rsid w:val="006C3B3C"/>
    <w:pPr>
      <w:keepNext/>
      <w:spacing w:before="240" w:after="60"/>
      <w:outlineLvl w:val="3"/>
    </w:pPr>
    <w:rPr>
      <w:b/>
      <w:bCs/>
      <w:sz w:val="28"/>
      <w:szCs w:val="28"/>
    </w:rPr>
  </w:style>
  <w:style w:type="paragraph" w:styleId="5">
    <w:name w:val="heading 5"/>
    <w:basedOn w:val="a"/>
    <w:next w:val="a"/>
    <w:link w:val="50"/>
    <w:uiPriority w:val="9"/>
    <w:unhideWhenUsed/>
    <w:qFormat/>
    <w:rsid w:val="006C3B3C"/>
    <w:pPr>
      <w:spacing w:before="240" w:after="60"/>
      <w:outlineLvl w:val="4"/>
    </w:pPr>
    <w:rPr>
      <w:b/>
      <w:bCs/>
      <w:i/>
      <w:iCs/>
      <w:sz w:val="26"/>
      <w:szCs w:val="26"/>
    </w:rPr>
  </w:style>
  <w:style w:type="paragraph" w:styleId="6">
    <w:name w:val="heading 6"/>
    <w:basedOn w:val="a"/>
    <w:next w:val="a"/>
    <w:link w:val="60"/>
    <w:uiPriority w:val="9"/>
    <w:semiHidden/>
    <w:unhideWhenUsed/>
    <w:qFormat/>
    <w:rsid w:val="006C3B3C"/>
    <w:pPr>
      <w:spacing w:before="240" w:after="60"/>
      <w:outlineLvl w:val="5"/>
    </w:pPr>
    <w:rPr>
      <w:b/>
      <w:bCs/>
      <w:sz w:val="22"/>
      <w:szCs w:val="22"/>
    </w:rPr>
  </w:style>
  <w:style w:type="paragraph" w:styleId="7">
    <w:name w:val="heading 7"/>
    <w:basedOn w:val="a"/>
    <w:next w:val="a"/>
    <w:link w:val="70"/>
    <w:uiPriority w:val="9"/>
    <w:semiHidden/>
    <w:unhideWhenUsed/>
    <w:qFormat/>
    <w:rsid w:val="006C3B3C"/>
    <w:pPr>
      <w:spacing w:before="240" w:after="60"/>
      <w:outlineLvl w:val="6"/>
    </w:pPr>
  </w:style>
  <w:style w:type="paragraph" w:styleId="8">
    <w:name w:val="heading 8"/>
    <w:basedOn w:val="a"/>
    <w:next w:val="a"/>
    <w:link w:val="80"/>
    <w:uiPriority w:val="9"/>
    <w:semiHidden/>
    <w:unhideWhenUsed/>
    <w:qFormat/>
    <w:rsid w:val="006C3B3C"/>
    <w:pPr>
      <w:spacing w:before="240" w:after="60"/>
      <w:outlineLvl w:val="7"/>
    </w:pPr>
    <w:rPr>
      <w:i/>
      <w:iCs/>
    </w:rPr>
  </w:style>
  <w:style w:type="paragraph" w:styleId="9">
    <w:name w:val="heading 9"/>
    <w:basedOn w:val="a"/>
    <w:next w:val="a"/>
    <w:link w:val="90"/>
    <w:uiPriority w:val="9"/>
    <w:semiHidden/>
    <w:unhideWhenUsed/>
    <w:qFormat/>
    <w:rsid w:val="006C3B3C"/>
    <w:pPr>
      <w:spacing w:before="240" w:after="60"/>
      <w:outlineLvl w:val="8"/>
    </w:pPr>
    <w:rPr>
      <w:rFonts w:asciiTheme="majorHAnsi" w:eastAsiaTheme="majorEastAsia" w:hAnsiTheme="majorHAnsi"/>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C3B3C"/>
    <w:rPr>
      <w:rFonts w:asciiTheme="majorHAnsi" w:eastAsiaTheme="majorEastAsia" w:hAnsiTheme="majorHAnsi"/>
      <w:b/>
      <w:bCs/>
      <w:kern w:val="32"/>
      <w:sz w:val="32"/>
      <w:szCs w:val="32"/>
    </w:rPr>
  </w:style>
  <w:style w:type="character" w:customStyle="1" w:styleId="20">
    <w:name w:val="Заголовок 2 Знак"/>
    <w:basedOn w:val="a0"/>
    <w:link w:val="2"/>
    <w:uiPriority w:val="9"/>
    <w:rsid w:val="006C3B3C"/>
    <w:rPr>
      <w:rFonts w:asciiTheme="majorHAnsi" w:eastAsiaTheme="majorEastAsia" w:hAnsiTheme="majorHAnsi"/>
      <w:b/>
      <w:bCs/>
      <w:i/>
      <w:iCs/>
      <w:sz w:val="28"/>
      <w:szCs w:val="28"/>
    </w:rPr>
  </w:style>
  <w:style w:type="character" w:customStyle="1" w:styleId="30">
    <w:name w:val="Заголовок 3 Знак"/>
    <w:basedOn w:val="a0"/>
    <w:link w:val="3"/>
    <w:uiPriority w:val="9"/>
    <w:rsid w:val="006C3B3C"/>
    <w:rPr>
      <w:rFonts w:asciiTheme="majorHAnsi" w:eastAsiaTheme="majorEastAsia" w:hAnsiTheme="majorHAnsi"/>
      <w:b/>
      <w:bCs/>
      <w:sz w:val="26"/>
      <w:szCs w:val="26"/>
    </w:rPr>
  </w:style>
  <w:style w:type="character" w:customStyle="1" w:styleId="40">
    <w:name w:val="Заголовок 4 Знак"/>
    <w:basedOn w:val="a0"/>
    <w:link w:val="4"/>
    <w:uiPriority w:val="9"/>
    <w:rsid w:val="006C3B3C"/>
    <w:rPr>
      <w:b/>
      <w:bCs/>
      <w:sz w:val="28"/>
      <w:szCs w:val="28"/>
    </w:rPr>
  </w:style>
  <w:style w:type="character" w:customStyle="1" w:styleId="50">
    <w:name w:val="Заголовок 5 Знак"/>
    <w:basedOn w:val="a0"/>
    <w:link w:val="5"/>
    <w:uiPriority w:val="9"/>
    <w:rsid w:val="006C3B3C"/>
    <w:rPr>
      <w:b/>
      <w:bCs/>
      <w:i/>
      <w:iCs/>
      <w:sz w:val="26"/>
      <w:szCs w:val="26"/>
    </w:rPr>
  </w:style>
  <w:style w:type="character" w:customStyle="1" w:styleId="60">
    <w:name w:val="Заголовок 6 Знак"/>
    <w:basedOn w:val="a0"/>
    <w:link w:val="6"/>
    <w:uiPriority w:val="9"/>
    <w:semiHidden/>
    <w:rsid w:val="006C3B3C"/>
    <w:rPr>
      <w:b/>
      <w:bCs/>
    </w:rPr>
  </w:style>
  <w:style w:type="character" w:customStyle="1" w:styleId="70">
    <w:name w:val="Заголовок 7 Знак"/>
    <w:basedOn w:val="a0"/>
    <w:link w:val="7"/>
    <w:uiPriority w:val="9"/>
    <w:semiHidden/>
    <w:rsid w:val="006C3B3C"/>
    <w:rPr>
      <w:sz w:val="24"/>
      <w:szCs w:val="24"/>
    </w:rPr>
  </w:style>
  <w:style w:type="character" w:customStyle="1" w:styleId="80">
    <w:name w:val="Заголовок 8 Знак"/>
    <w:basedOn w:val="a0"/>
    <w:link w:val="8"/>
    <w:uiPriority w:val="9"/>
    <w:semiHidden/>
    <w:rsid w:val="006C3B3C"/>
    <w:rPr>
      <w:i/>
      <w:iCs/>
      <w:sz w:val="24"/>
      <w:szCs w:val="24"/>
    </w:rPr>
  </w:style>
  <w:style w:type="character" w:customStyle="1" w:styleId="90">
    <w:name w:val="Заголовок 9 Знак"/>
    <w:basedOn w:val="a0"/>
    <w:link w:val="9"/>
    <w:uiPriority w:val="9"/>
    <w:semiHidden/>
    <w:rsid w:val="006C3B3C"/>
    <w:rPr>
      <w:rFonts w:asciiTheme="majorHAnsi" w:eastAsiaTheme="majorEastAsia" w:hAnsiTheme="majorHAnsi"/>
    </w:rPr>
  </w:style>
  <w:style w:type="paragraph" w:styleId="a3">
    <w:name w:val="Title"/>
    <w:basedOn w:val="a"/>
    <w:next w:val="a"/>
    <w:link w:val="a4"/>
    <w:uiPriority w:val="10"/>
    <w:qFormat/>
    <w:rsid w:val="006C3B3C"/>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6C3B3C"/>
    <w:rPr>
      <w:rFonts w:asciiTheme="majorHAnsi" w:eastAsiaTheme="majorEastAsia" w:hAnsiTheme="majorHAnsi"/>
      <w:b/>
      <w:bCs/>
      <w:kern w:val="28"/>
      <w:sz w:val="32"/>
      <w:szCs w:val="32"/>
    </w:rPr>
  </w:style>
  <w:style w:type="paragraph" w:styleId="a5">
    <w:name w:val="Subtitle"/>
    <w:basedOn w:val="a"/>
    <w:next w:val="a"/>
    <w:link w:val="a6"/>
    <w:uiPriority w:val="11"/>
    <w:qFormat/>
    <w:rsid w:val="006C3B3C"/>
    <w:pPr>
      <w:spacing w:after="60"/>
      <w:jc w:val="center"/>
      <w:outlineLvl w:val="1"/>
    </w:pPr>
    <w:rPr>
      <w:rFonts w:asciiTheme="majorHAnsi" w:eastAsiaTheme="majorEastAsia" w:hAnsiTheme="majorHAnsi"/>
    </w:rPr>
  </w:style>
  <w:style w:type="character" w:customStyle="1" w:styleId="a6">
    <w:name w:val="Подзаголовок Знак"/>
    <w:basedOn w:val="a0"/>
    <w:link w:val="a5"/>
    <w:uiPriority w:val="11"/>
    <w:rsid w:val="006C3B3C"/>
    <w:rPr>
      <w:rFonts w:asciiTheme="majorHAnsi" w:eastAsiaTheme="majorEastAsia" w:hAnsiTheme="majorHAnsi"/>
      <w:sz w:val="24"/>
      <w:szCs w:val="24"/>
    </w:rPr>
  </w:style>
  <w:style w:type="character" w:styleId="a7">
    <w:name w:val="Strong"/>
    <w:basedOn w:val="a0"/>
    <w:uiPriority w:val="22"/>
    <w:qFormat/>
    <w:rsid w:val="006C3B3C"/>
    <w:rPr>
      <w:b/>
      <w:bCs/>
    </w:rPr>
  </w:style>
  <w:style w:type="character" w:styleId="a8">
    <w:name w:val="Emphasis"/>
    <w:basedOn w:val="a0"/>
    <w:uiPriority w:val="20"/>
    <w:qFormat/>
    <w:rsid w:val="006C3B3C"/>
    <w:rPr>
      <w:rFonts w:asciiTheme="minorHAnsi" w:hAnsiTheme="minorHAnsi"/>
      <w:b/>
      <w:i/>
      <w:iCs/>
    </w:rPr>
  </w:style>
  <w:style w:type="paragraph" w:styleId="a9">
    <w:name w:val="No Spacing"/>
    <w:basedOn w:val="a"/>
    <w:link w:val="aa"/>
    <w:uiPriority w:val="1"/>
    <w:qFormat/>
    <w:rsid w:val="006C3B3C"/>
    <w:rPr>
      <w:szCs w:val="32"/>
    </w:rPr>
  </w:style>
  <w:style w:type="paragraph" w:styleId="ab">
    <w:name w:val="List Paragraph"/>
    <w:basedOn w:val="a"/>
    <w:uiPriority w:val="34"/>
    <w:qFormat/>
    <w:rsid w:val="006C3B3C"/>
    <w:pPr>
      <w:ind w:left="720"/>
      <w:contextualSpacing/>
    </w:pPr>
  </w:style>
  <w:style w:type="paragraph" w:styleId="21">
    <w:name w:val="Quote"/>
    <w:basedOn w:val="a"/>
    <w:next w:val="a"/>
    <w:link w:val="22"/>
    <w:uiPriority w:val="29"/>
    <w:qFormat/>
    <w:rsid w:val="006C3B3C"/>
    <w:rPr>
      <w:i/>
    </w:rPr>
  </w:style>
  <w:style w:type="character" w:customStyle="1" w:styleId="22">
    <w:name w:val="Цитата 2 Знак"/>
    <w:basedOn w:val="a0"/>
    <w:link w:val="21"/>
    <w:uiPriority w:val="29"/>
    <w:rsid w:val="006C3B3C"/>
    <w:rPr>
      <w:i/>
      <w:sz w:val="24"/>
      <w:szCs w:val="24"/>
    </w:rPr>
  </w:style>
  <w:style w:type="paragraph" w:styleId="ac">
    <w:name w:val="Intense Quote"/>
    <w:basedOn w:val="a"/>
    <w:next w:val="a"/>
    <w:link w:val="ad"/>
    <w:uiPriority w:val="30"/>
    <w:qFormat/>
    <w:rsid w:val="006C3B3C"/>
    <w:pPr>
      <w:ind w:left="720" w:right="720"/>
    </w:pPr>
    <w:rPr>
      <w:b/>
      <w:i/>
      <w:szCs w:val="22"/>
    </w:rPr>
  </w:style>
  <w:style w:type="character" w:customStyle="1" w:styleId="ad">
    <w:name w:val="Выделенная цитата Знак"/>
    <w:basedOn w:val="a0"/>
    <w:link w:val="ac"/>
    <w:uiPriority w:val="30"/>
    <w:rsid w:val="006C3B3C"/>
    <w:rPr>
      <w:b/>
      <w:i/>
      <w:sz w:val="24"/>
    </w:rPr>
  </w:style>
  <w:style w:type="character" w:styleId="ae">
    <w:name w:val="Subtle Emphasis"/>
    <w:uiPriority w:val="19"/>
    <w:qFormat/>
    <w:rsid w:val="006C3B3C"/>
    <w:rPr>
      <w:i/>
      <w:color w:val="5A5A5A" w:themeColor="text1" w:themeTint="A5"/>
    </w:rPr>
  </w:style>
  <w:style w:type="character" w:styleId="af">
    <w:name w:val="Intense Emphasis"/>
    <w:basedOn w:val="a0"/>
    <w:uiPriority w:val="21"/>
    <w:qFormat/>
    <w:rsid w:val="006C3B3C"/>
    <w:rPr>
      <w:b/>
      <w:i/>
      <w:sz w:val="24"/>
      <w:szCs w:val="24"/>
      <w:u w:val="single"/>
    </w:rPr>
  </w:style>
  <w:style w:type="character" w:styleId="af0">
    <w:name w:val="Subtle Reference"/>
    <w:basedOn w:val="a0"/>
    <w:uiPriority w:val="31"/>
    <w:qFormat/>
    <w:rsid w:val="006C3B3C"/>
    <w:rPr>
      <w:sz w:val="24"/>
      <w:szCs w:val="24"/>
      <w:u w:val="single"/>
    </w:rPr>
  </w:style>
  <w:style w:type="character" w:styleId="af1">
    <w:name w:val="Intense Reference"/>
    <w:basedOn w:val="a0"/>
    <w:uiPriority w:val="32"/>
    <w:qFormat/>
    <w:rsid w:val="006C3B3C"/>
    <w:rPr>
      <w:b/>
      <w:sz w:val="24"/>
      <w:u w:val="single"/>
    </w:rPr>
  </w:style>
  <w:style w:type="character" w:styleId="af2">
    <w:name w:val="Book Title"/>
    <w:basedOn w:val="a0"/>
    <w:uiPriority w:val="33"/>
    <w:qFormat/>
    <w:rsid w:val="006C3B3C"/>
    <w:rPr>
      <w:rFonts w:asciiTheme="majorHAnsi" w:eastAsiaTheme="majorEastAsia" w:hAnsiTheme="majorHAnsi"/>
      <w:b/>
      <w:i/>
      <w:sz w:val="24"/>
      <w:szCs w:val="24"/>
    </w:rPr>
  </w:style>
  <w:style w:type="paragraph" w:styleId="af3">
    <w:name w:val="TOC Heading"/>
    <w:basedOn w:val="1"/>
    <w:next w:val="a"/>
    <w:uiPriority w:val="39"/>
    <w:semiHidden/>
    <w:unhideWhenUsed/>
    <w:qFormat/>
    <w:rsid w:val="006C3B3C"/>
    <w:pPr>
      <w:outlineLvl w:val="9"/>
    </w:pPr>
  </w:style>
  <w:style w:type="paragraph" w:styleId="af4">
    <w:name w:val="caption"/>
    <w:basedOn w:val="a"/>
    <w:next w:val="a"/>
    <w:semiHidden/>
    <w:unhideWhenUsed/>
    <w:qFormat/>
    <w:rsid w:val="006C3B3C"/>
    <w:rPr>
      <w:b/>
      <w:bCs/>
      <w:caps/>
      <w:sz w:val="16"/>
      <w:szCs w:val="18"/>
    </w:rPr>
  </w:style>
  <w:style w:type="character" w:customStyle="1" w:styleId="aa">
    <w:name w:val="Без интервала Знак"/>
    <w:basedOn w:val="a0"/>
    <w:link w:val="a9"/>
    <w:uiPriority w:val="1"/>
    <w:rsid w:val="006C3B3C"/>
    <w:rPr>
      <w:sz w:val="24"/>
      <w:szCs w:val="32"/>
    </w:rPr>
  </w:style>
  <w:style w:type="paragraph" w:styleId="af5">
    <w:name w:val="Body Text Indent"/>
    <w:basedOn w:val="a"/>
    <w:link w:val="af6"/>
    <w:rsid w:val="006C5132"/>
    <w:pPr>
      <w:spacing w:line="360" w:lineRule="auto"/>
      <w:ind w:firstLine="567"/>
      <w:jc w:val="both"/>
    </w:pPr>
    <w:rPr>
      <w:rFonts w:ascii="Arial" w:eastAsia="Times New Roman" w:hAnsi="Arial"/>
      <w:szCs w:val="20"/>
      <w:lang w:eastAsia="ru-RU"/>
    </w:rPr>
  </w:style>
  <w:style w:type="character" w:customStyle="1" w:styleId="af6">
    <w:name w:val="Основной текст с отступом Знак"/>
    <w:basedOn w:val="a0"/>
    <w:link w:val="af5"/>
    <w:rsid w:val="006C5132"/>
    <w:rPr>
      <w:rFonts w:ascii="Arial" w:eastAsia="Times New Roman" w:hAnsi="Arial"/>
      <w:sz w:val="24"/>
      <w:szCs w:val="20"/>
      <w:lang w:eastAsia="ru-RU"/>
    </w:rPr>
  </w:style>
  <w:style w:type="paragraph" w:styleId="af7">
    <w:name w:val="header"/>
    <w:basedOn w:val="a"/>
    <w:link w:val="af8"/>
    <w:rsid w:val="006C5132"/>
    <w:pPr>
      <w:tabs>
        <w:tab w:val="center" w:pos="4153"/>
        <w:tab w:val="right" w:pos="8306"/>
      </w:tabs>
    </w:pPr>
    <w:rPr>
      <w:rFonts w:ascii="Times New Roman" w:eastAsia="Times New Roman" w:hAnsi="Times New Roman"/>
      <w:sz w:val="20"/>
      <w:szCs w:val="20"/>
      <w:lang w:eastAsia="ru-RU"/>
    </w:rPr>
  </w:style>
  <w:style w:type="character" w:customStyle="1" w:styleId="af8">
    <w:name w:val="Верхний колонтитул Знак"/>
    <w:basedOn w:val="a0"/>
    <w:link w:val="af7"/>
    <w:rsid w:val="006C5132"/>
    <w:rPr>
      <w:rFonts w:ascii="Times New Roman" w:eastAsia="Times New Roman" w:hAnsi="Times New Roman"/>
      <w:sz w:val="20"/>
      <w:szCs w:val="20"/>
      <w:lang w:eastAsia="ru-RU"/>
    </w:rPr>
  </w:style>
  <w:style w:type="character" w:styleId="af9">
    <w:name w:val="Placeholder Text"/>
    <w:basedOn w:val="a0"/>
    <w:uiPriority w:val="99"/>
    <w:semiHidden/>
    <w:rsid w:val="006C5132"/>
    <w:rPr>
      <w:color w:val="808080"/>
    </w:rPr>
  </w:style>
  <w:style w:type="paragraph" w:styleId="afa">
    <w:name w:val="Balloon Text"/>
    <w:basedOn w:val="a"/>
    <w:link w:val="afb"/>
    <w:uiPriority w:val="99"/>
    <w:semiHidden/>
    <w:unhideWhenUsed/>
    <w:rsid w:val="006C5132"/>
    <w:rPr>
      <w:rFonts w:ascii="Tahoma" w:hAnsi="Tahoma" w:cs="Tahoma"/>
      <w:sz w:val="16"/>
      <w:szCs w:val="16"/>
      <w:lang w:eastAsia="ru-RU"/>
    </w:rPr>
  </w:style>
  <w:style w:type="character" w:customStyle="1" w:styleId="afb">
    <w:name w:val="Текст выноски Знак"/>
    <w:basedOn w:val="a0"/>
    <w:link w:val="afa"/>
    <w:uiPriority w:val="99"/>
    <w:semiHidden/>
    <w:rsid w:val="006C5132"/>
    <w:rPr>
      <w:rFonts w:ascii="Tahoma" w:hAnsi="Tahoma" w:cs="Tahoma"/>
      <w:sz w:val="16"/>
      <w:szCs w:val="16"/>
      <w:lang w:eastAsia="ru-RU"/>
    </w:rPr>
  </w:style>
  <w:style w:type="table" w:styleId="afc">
    <w:name w:val="Table Grid"/>
    <w:basedOn w:val="a1"/>
    <w:uiPriority w:val="59"/>
    <w:rsid w:val="006C5132"/>
    <w:rPr>
      <w:rFonts w:cstheme="minorBidi"/>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d">
    <w:name w:val="Body Text"/>
    <w:basedOn w:val="a"/>
    <w:link w:val="afe"/>
    <w:uiPriority w:val="99"/>
    <w:semiHidden/>
    <w:unhideWhenUsed/>
    <w:rsid w:val="006C5132"/>
    <w:pPr>
      <w:spacing w:after="120" w:line="276" w:lineRule="auto"/>
    </w:pPr>
    <w:rPr>
      <w:rFonts w:cstheme="minorBidi"/>
      <w:sz w:val="22"/>
      <w:szCs w:val="22"/>
      <w:lang w:eastAsia="ru-RU"/>
    </w:rPr>
  </w:style>
  <w:style w:type="character" w:customStyle="1" w:styleId="afe">
    <w:name w:val="Основной текст Знак"/>
    <w:basedOn w:val="a0"/>
    <w:link w:val="afd"/>
    <w:uiPriority w:val="99"/>
    <w:semiHidden/>
    <w:rsid w:val="006C5132"/>
    <w:rPr>
      <w:rFonts w:cstheme="minorBidi"/>
      <w:lang w:eastAsia="ru-RU"/>
    </w:rPr>
  </w:style>
  <w:style w:type="paragraph" w:customStyle="1" w:styleId="Italic">
    <w:name w:val="Italic"/>
    <w:basedOn w:val="afd"/>
    <w:link w:val="ItalicChar"/>
    <w:rsid w:val="006C5132"/>
    <w:pPr>
      <w:spacing w:after="0" w:line="360" w:lineRule="auto"/>
      <w:ind w:firstLine="709"/>
      <w:jc w:val="both"/>
    </w:pPr>
    <w:rPr>
      <w:rFonts w:ascii="Calibri" w:eastAsia="Calibri" w:hAnsi="Calibri" w:cs="Times New Roman"/>
      <w:i/>
      <w:iCs/>
      <w:sz w:val="24"/>
      <w:szCs w:val="24"/>
    </w:rPr>
  </w:style>
  <w:style w:type="character" w:customStyle="1" w:styleId="ItalicChar">
    <w:name w:val="Italic Char"/>
    <w:basedOn w:val="a0"/>
    <w:link w:val="Italic"/>
    <w:rsid w:val="006C5132"/>
    <w:rPr>
      <w:rFonts w:ascii="Calibri" w:eastAsia="Calibri" w:hAnsi="Calibri"/>
      <w:i/>
      <w:iCs/>
      <w:sz w:val="24"/>
      <w:szCs w:val="24"/>
      <w:lang w:eastAsia="ru-RU"/>
    </w:rPr>
  </w:style>
  <w:style w:type="paragraph" w:customStyle="1" w:styleId="aff">
    <w:name w:val="Табличный"/>
    <w:basedOn w:val="a"/>
    <w:link w:val="aff0"/>
    <w:rsid w:val="006C5132"/>
    <w:pPr>
      <w:kinsoku w:val="0"/>
    </w:pPr>
    <w:rPr>
      <w:rFonts w:ascii="Times New Roman" w:eastAsia="Batang" w:hAnsi="Times New Roman"/>
      <w:szCs w:val="20"/>
      <w:lang w:eastAsia="ko-KR"/>
    </w:rPr>
  </w:style>
  <w:style w:type="character" w:customStyle="1" w:styleId="aff0">
    <w:name w:val="Табличный Знак"/>
    <w:basedOn w:val="a0"/>
    <w:link w:val="aff"/>
    <w:rsid w:val="006C5132"/>
    <w:rPr>
      <w:rFonts w:ascii="Times New Roman" w:eastAsia="Batang" w:hAnsi="Times New Roman"/>
      <w:sz w:val="24"/>
      <w:szCs w:val="20"/>
      <w:lang w:eastAsia="ko-KR"/>
    </w:rPr>
  </w:style>
  <w:style w:type="paragraph" w:customStyle="1" w:styleId="aff1">
    <w:name w:val="Название таблицы"/>
    <w:basedOn w:val="afd"/>
    <w:rsid w:val="006C5132"/>
    <w:pPr>
      <w:keepNext/>
      <w:spacing w:after="0" w:line="360" w:lineRule="auto"/>
      <w:ind w:firstLine="709"/>
      <w:jc w:val="right"/>
    </w:pPr>
    <w:rPr>
      <w:rFonts w:ascii="Calibri" w:eastAsia="Calibri" w:hAnsi="Calibri" w:cs="Times New Roman"/>
      <w:sz w:val="24"/>
      <w:szCs w:val="20"/>
    </w:rPr>
  </w:style>
  <w:style w:type="paragraph" w:styleId="aff2">
    <w:name w:val="footer"/>
    <w:basedOn w:val="a"/>
    <w:link w:val="aff3"/>
    <w:uiPriority w:val="99"/>
    <w:unhideWhenUsed/>
    <w:rsid w:val="006C5132"/>
    <w:pPr>
      <w:tabs>
        <w:tab w:val="center" w:pos="4677"/>
        <w:tab w:val="right" w:pos="9355"/>
      </w:tabs>
    </w:pPr>
    <w:rPr>
      <w:rFonts w:cstheme="minorBidi"/>
      <w:sz w:val="22"/>
      <w:szCs w:val="22"/>
      <w:lang w:eastAsia="ru-RU"/>
    </w:rPr>
  </w:style>
  <w:style w:type="character" w:customStyle="1" w:styleId="aff3">
    <w:name w:val="Нижний колонтитул Знак"/>
    <w:basedOn w:val="a0"/>
    <w:link w:val="aff2"/>
    <w:uiPriority w:val="99"/>
    <w:rsid w:val="006C5132"/>
    <w:rPr>
      <w:rFonts w:cstheme="minorBidi"/>
      <w:lang w:eastAsia="ru-RU"/>
    </w:rPr>
  </w:style>
  <w:style w:type="paragraph" w:customStyle="1" w:styleId="aff4">
    <w:name w:val="Загаловок таблицы"/>
    <w:basedOn w:val="a"/>
    <w:link w:val="aff5"/>
    <w:rsid w:val="006C5132"/>
    <w:pPr>
      <w:spacing w:line="360" w:lineRule="auto"/>
      <w:jc w:val="both"/>
    </w:pPr>
    <w:rPr>
      <w:rFonts w:ascii="Times New Roman" w:eastAsia="Times New Roman" w:hAnsi="Times New Roman"/>
      <w:b/>
      <w:bCs/>
      <w:szCs w:val="20"/>
      <w:lang w:eastAsia="ru-RU"/>
    </w:rPr>
  </w:style>
  <w:style w:type="character" w:customStyle="1" w:styleId="aff5">
    <w:name w:val="Загаловок таблицы Знак"/>
    <w:basedOn w:val="a0"/>
    <w:link w:val="aff4"/>
    <w:rsid w:val="006C5132"/>
    <w:rPr>
      <w:rFonts w:ascii="Times New Roman" w:eastAsia="Times New Roman" w:hAnsi="Times New Roman"/>
      <w:b/>
      <w:bCs/>
      <w:sz w:val="24"/>
      <w:szCs w:val="20"/>
      <w:lang w:eastAsia="ru-RU"/>
    </w:rPr>
  </w:style>
  <w:style w:type="paragraph" w:customStyle="1" w:styleId="aff6">
    <w:name w:val="Текст таблицы"/>
    <w:basedOn w:val="a"/>
    <w:rsid w:val="006C5132"/>
    <w:pPr>
      <w:spacing w:line="360" w:lineRule="auto"/>
    </w:pPr>
    <w:rPr>
      <w:rFonts w:ascii="Times New Roman" w:eastAsia="Times New Roman" w:hAnsi="Times New Roman"/>
      <w:szCs w:val="20"/>
      <w:lang w:eastAsia="ru-RU"/>
    </w:rPr>
  </w:style>
  <w:style w:type="paragraph" w:styleId="23">
    <w:name w:val="Body Text 2"/>
    <w:basedOn w:val="a"/>
    <w:link w:val="24"/>
    <w:uiPriority w:val="99"/>
    <w:semiHidden/>
    <w:unhideWhenUsed/>
    <w:rsid w:val="00A46616"/>
    <w:pPr>
      <w:spacing w:after="120" w:line="480" w:lineRule="auto"/>
    </w:pPr>
  </w:style>
  <w:style w:type="character" w:customStyle="1" w:styleId="24">
    <w:name w:val="Основной текст 2 Знак"/>
    <w:basedOn w:val="a0"/>
    <w:link w:val="23"/>
    <w:uiPriority w:val="99"/>
    <w:semiHidden/>
    <w:rsid w:val="00A46616"/>
    <w:rPr>
      <w:sz w:val="24"/>
      <w:szCs w:val="24"/>
    </w:rPr>
  </w:style>
  <w:style w:type="character" w:styleId="aff7">
    <w:name w:val="Hyperlink"/>
    <w:basedOn w:val="a0"/>
    <w:uiPriority w:val="99"/>
    <w:unhideWhenUsed/>
    <w:rsid w:val="00A46616"/>
    <w:rPr>
      <w:color w:val="0000FF"/>
      <w:u w:val="single"/>
    </w:rPr>
  </w:style>
  <w:style w:type="character" w:customStyle="1" w:styleId="apple-converted-space">
    <w:name w:val="apple-converted-space"/>
    <w:basedOn w:val="a0"/>
    <w:rsid w:val="00A46616"/>
  </w:style>
  <w:style w:type="paragraph" w:styleId="HTML">
    <w:name w:val="HTML Preformatted"/>
    <w:basedOn w:val="a"/>
    <w:link w:val="HTML0"/>
    <w:semiHidden/>
    <w:unhideWhenUsed/>
    <w:rsid w:val="00A466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rPr>
      <w:rFonts w:ascii="Arial Unicode MS" w:eastAsia="Times New Roman" w:hAnsi="Arial Unicode MS" w:cs="Arial Unicode MS"/>
      <w:sz w:val="20"/>
      <w:szCs w:val="20"/>
      <w:lang w:eastAsia="ru-RU" w:bidi="en-US"/>
    </w:rPr>
  </w:style>
  <w:style w:type="character" w:customStyle="1" w:styleId="HTML0">
    <w:name w:val="Стандартный HTML Знак"/>
    <w:basedOn w:val="a0"/>
    <w:link w:val="HTML"/>
    <w:semiHidden/>
    <w:rsid w:val="00A46616"/>
    <w:rPr>
      <w:rFonts w:ascii="Arial Unicode MS" w:eastAsia="Times New Roman" w:hAnsi="Arial Unicode MS" w:cs="Arial Unicode MS"/>
      <w:sz w:val="20"/>
      <w:szCs w:val="20"/>
      <w:lang w:eastAsia="ru-RU" w:bidi="en-US"/>
    </w:rPr>
  </w:style>
  <w:style w:type="paragraph" w:customStyle="1" w:styleId="25">
    <w:name w:val="ŒÒÌÓ‚ÌÓÈ ÚÂÍÒÚ 2"/>
    <w:basedOn w:val="a"/>
    <w:rsid w:val="00A46616"/>
    <w:pPr>
      <w:overflowPunct w:val="0"/>
      <w:autoSpaceDE w:val="0"/>
      <w:autoSpaceDN w:val="0"/>
      <w:adjustRightInd w:val="0"/>
      <w:ind w:firstLine="720"/>
      <w:jc w:val="both"/>
    </w:pPr>
    <w:rPr>
      <w:rFonts w:ascii="Times New Roman" w:eastAsia="Calibri" w:hAnsi="Times New Roman"/>
      <w:szCs w:val="20"/>
      <w:lang w:eastAsia="ru-RU" w:bidi="en-US"/>
    </w:rPr>
  </w:style>
  <w:style w:type="paragraph" w:styleId="aff8">
    <w:name w:val="Normal (Web)"/>
    <w:basedOn w:val="a"/>
    <w:uiPriority w:val="99"/>
    <w:unhideWhenUsed/>
    <w:rsid w:val="00A46616"/>
    <w:pPr>
      <w:spacing w:before="100" w:beforeAutospacing="1" w:after="100" w:afterAutospacing="1"/>
    </w:pPr>
    <w:rPr>
      <w:rFonts w:ascii="Times New Roman" w:eastAsia="Times New Roman" w:hAnsi="Times New Roman"/>
      <w:lang w:eastAsia="ru-RU"/>
    </w:rPr>
  </w:style>
  <w:style w:type="character" w:customStyle="1" w:styleId="apple-style-span">
    <w:name w:val="apple-style-span"/>
    <w:basedOn w:val="a0"/>
    <w:rsid w:val="002E3922"/>
  </w:style>
  <w:style w:type="paragraph" w:styleId="26">
    <w:name w:val="toc 2"/>
    <w:basedOn w:val="a"/>
    <w:next w:val="a"/>
    <w:autoRedefine/>
    <w:uiPriority w:val="39"/>
    <w:unhideWhenUsed/>
    <w:qFormat/>
    <w:rsid w:val="0002680A"/>
    <w:pPr>
      <w:tabs>
        <w:tab w:val="right" w:leader="dot" w:pos="9345"/>
      </w:tabs>
      <w:spacing w:after="100" w:line="360" w:lineRule="auto"/>
      <w:ind w:left="221"/>
    </w:pPr>
    <w:rPr>
      <w:rFonts w:cstheme="minorBidi"/>
      <w:sz w:val="22"/>
      <w:szCs w:val="22"/>
      <w:lang w:eastAsia="ru-RU"/>
    </w:rPr>
  </w:style>
  <w:style w:type="paragraph" w:styleId="11">
    <w:name w:val="toc 1"/>
    <w:basedOn w:val="a"/>
    <w:next w:val="a"/>
    <w:autoRedefine/>
    <w:uiPriority w:val="39"/>
    <w:unhideWhenUsed/>
    <w:qFormat/>
    <w:rsid w:val="00883E50"/>
    <w:pPr>
      <w:spacing w:after="100" w:line="276" w:lineRule="auto"/>
    </w:pPr>
    <w:rPr>
      <w:rFonts w:cstheme="minorBidi"/>
      <w:sz w:val="22"/>
      <w:szCs w:val="22"/>
      <w:lang w:eastAsia="ru-RU"/>
    </w:rPr>
  </w:style>
  <w:style w:type="paragraph" w:styleId="31">
    <w:name w:val="toc 3"/>
    <w:basedOn w:val="a"/>
    <w:next w:val="a"/>
    <w:autoRedefine/>
    <w:uiPriority w:val="39"/>
    <w:unhideWhenUsed/>
    <w:qFormat/>
    <w:rsid w:val="00883E50"/>
    <w:pPr>
      <w:spacing w:after="100" w:line="276" w:lineRule="auto"/>
      <w:ind w:left="440"/>
    </w:pPr>
    <w:rPr>
      <w:rFonts w:cstheme="minorBidi"/>
      <w:sz w:val="22"/>
      <w:szCs w:val="22"/>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4986433">
      <w:bodyDiv w:val="1"/>
      <w:marLeft w:val="0"/>
      <w:marRight w:val="0"/>
      <w:marTop w:val="0"/>
      <w:marBottom w:val="0"/>
      <w:divBdr>
        <w:top w:val="none" w:sz="0" w:space="0" w:color="auto"/>
        <w:left w:val="none" w:sz="0" w:space="0" w:color="auto"/>
        <w:bottom w:val="none" w:sz="0" w:space="0" w:color="auto"/>
        <w:right w:val="none" w:sz="0" w:space="0" w:color="auto"/>
      </w:divBdr>
      <w:divsChild>
        <w:div w:id="1060178338">
          <w:marLeft w:val="806"/>
          <w:marRight w:val="0"/>
          <w:marTop w:val="154"/>
          <w:marBottom w:val="0"/>
          <w:divBdr>
            <w:top w:val="none" w:sz="0" w:space="0" w:color="auto"/>
            <w:left w:val="none" w:sz="0" w:space="0" w:color="auto"/>
            <w:bottom w:val="none" w:sz="0" w:space="0" w:color="auto"/>
            <w:right w:val="none" w:sz="0" w:space="0" w:color="auto"/>
          </w:divBdr>
        </w:div>
        <w:div w:id="288631494">
          <w:marLeft w:val="806"/>
          <w:marRight w:val="0"/>
          <w:marTop w:val="154"/>
          <w:marBottom w:val="0"/>
          <w:divBdr>
            <w:top w:val="none" w:sz="0" w:space="0" w:color="auto"/>
            <w:left w:val="none" w:sz="0" w:space="0" w:color="auto"/>
            <w:bottom w:val="none" w:sz="0" w:space="0" w:color="auto"/>
            <w:right w:val="none" w:sz="0" w:space="0" w:color="auto"/>
          </w:divBdr>
        </w:div>
        <w:div w:id="1153713771">
          <w:marLeft w:val="806"/>
          <w:marRight w:val="0"/>
          <w:marTop w:val="154"/>
          <w:marBottom w:val="0"/>
          <w:divBdr>
            <w:top w:val="none" w:sz="0" w:space="0" w:color="auto"/>
            <w:left w:val="none" w:sz="0" w:space="0" w:color="auto"/>
            <w:bottom w:val="none" w:sz="0" w:space="0" w:color="auto"/>
            <w:right w:val="none" w:sz="0" w:space="0" w:color="auto"/>
          </w:divBdr>
        </w:div>
        <w:div w:id="775514596">
          <w:marLeft w:val="806"/>
          <w:marRight w:val="0"/>
          <w:marTop w:val="154"/>
          <w:marBottom w:val="0"/>
          <w:divBdr>
            <w:top w:val="none" w:sz="0" w:space="0" w:color="auto"/>
            <w:left w:val="none" w:sz="0" w:space="0" w:color="auto"/>
            <w:bottom w:val="none" w:sz="0" w:space="0" w:color="auto"/>
            <w:right w:val="none" w:sz="0" w:space="0" w:color="auto"/>
          </w:divBdr>
        </w:div>
        <w:div w:id="1054234618">
          <w:marLeft w:val="806"/>
          <w:marRight w:val="0"/>
          <w:marTop w:val="15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9.xml"/><Relationship Id="rId117" Type="http://schemas.openxmlformats.org/officeDocument/2006/relationships/oleObject" Target="embeddings/oleObject30.bin"/><Relationship Id="rId21" Type="http://schemas.openxmlformats.org/officeDocument/2006/relationships/chart" Target="charts/chart4.xml"/><Relationship Id="rId42" Type="http://schemas.openxmlformats.org/officeDocument/2006/relationships/chart" Target="charts/chart18.xml"/><Relationship Id="rId47" Type="http://schemas.openxmlformats.org/officeDocument/2006/relationships/chart" Target="charts/chart23.xml"/><Relationship Id="rId63" Type="http://schemas.openxmlformats.org/officeDocument/2006/relationships/image" Target="media/image12.wmf"/><Relationship Id="rId68" Type="http://schemas.openxmlformats.org/officeDocument/2006/relationships/oleObject" Target="embeddings/oleObject7.bin"/><Relationship Id="rId84" Type="http://schemas.openxmlformats.org/officeDocument/2006/relationships/oleObject" Target="embeddings/oleObject14.bin"/><Relationship Id="rId89" Type="http://schemas.openxmlformats.org/officeDocument/2006/relationships/image" Target="media/image25.wmf"/><Relationship Id="rId112" Type="http://schemas.openxmlformats.org/officeDocument/2006/relationships/oleObject" Target="embeddings/oleObject27.bin"/><Relationship Id="rId16" Type="http://schemas.openxmlformats.org/officeDocument/2006/relationships/image" Target="media/image3.emf"/><Relationship Id="rId107" Type="http://schemas.openxmlformats.org/officeDocument/2006/relationships/image" Target="media/image35.wmf"/><Relationship Id="rId11" Type="http://schemas.openxmlformats.org/officeDocument/2006/relationships/diagramQuickStyle" Target="diagrams/quickStyle1.xml"/><Relationship Id="rId32" Type="http://schemas.openxmlformats.org/officeDocument/2006/relationships/diagramData" Target="diagrams/data2.xml"/><Relationship Id="rId37" Type="http://schemas.openxmlformats.org/officeDocument/2006/relationships/chart" Target="charts/chart13.xml"/><Relationship Id="rId53" Type="http://schemas.openxmlformats.org/officeDocument/2006/relationships/image" Target="media/image7.wmf"/><Relationship Id="rId58" Type="http://schemas.openxmlformats.org/officeDocument/2006/relationships/oleObject" Target="embeddings/oleObject2.bin"/><Relationship Id="rId74" Type="http://schemas.openxmlformats.org/officeDocument/2006/relationships/oleObject" Target="embeddings/oleObject10.bin"/><Relationship Id="rId79" Type="http://schemas.openxmlformats.org/officeDocument/2006/relationships/image" Target="media/image20.wmf"/><Relationship Id="rId102" Type="http://schemas.openxmlformats.org/officeDocument/2006/relationships/oleObject" Target="embeddings/oleObject23.bin"/><Relationship Id="rId123" Type="http://schemas.openxmlformats.org/officeDocument/2006/relationships/oleObject" Target="embeddings/oleObject33.bin"/><Relationship Id="rId128"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oleObject" Target="embeddings/oleObject17.bin"/><Relationship Id="rId95" Type="http://schemas.openxmlformats.org/officeDocument/2006/relationships/image" Target="media/image28.wmf"/><Relationship Id="rId19" Type="http://schemas.openxmlformats.org/officeDocument/2006/relationships/chart" Target="charts/chart2.xml"/><Relationship Id="rId14" Type="http://schemas.openxmlformats.org/officeDocument/2006/relationships/image" Target="media/image1.emf"/><Relationship Id="rId22" Type="http://schemas.openxmlformats.org/officeDocument/2006/relationships/chart" Target="charts/chart5.xml"/><Relationship Id="rId27" Type="http://schemas.openxmlformats.org/officeDocument/2006/relationships/image" Target="media/image5.gif"/><Relationship Id="rId30" Type="http://schemas.openxmlformats.org/officeDocument/2006/relationships/image" Target="media/image6.png"/><Relationship Id="rId35" Type="http://schemas.openxmlformats.org/officeDocument/2006/relationships/diagramColors" Target="diagrams/colors2.xml"/><Relationship Id="rId43" Type="http://schemas.openxmlformats.org/officeDocument/2006/relationships/chart" Target="charts/chart19.xml"/><Relationship Id="rId48" Type="http://schemas.openxmlformats.org/officeDocument/2006/relationships/diagramData" Target="diagrams/data3.xml"/><Relationship Id="rId56" Type="http://schemas.openxmlformats.org/officeDocument/2006/relationships/image" Target="media/image8.jpg"/><Relationship Id="rId64" Type="http://schemas.openxmlformats.org/officeDocument/2006/relationships/oleObject" Target="embeddings/oleObject5.bin"/><Relationship Id="rId69" Type="http://schemas.openxmlformats.org/officeDocument/2006/relationships/image" Target="media/image15.wmf"/><Relationship Id="rId77" Type="http://schemas.openxmlformats.org/officeDocument/2006/relationships/chart" Target="charts/chart24.xml"/><Relationship Id="rId100" Type="http://schemas.openxmlformats.org/officeDocument/2006/relationships/oleObject" Target="embeddings/oleObject22.bin"/><Relationship Id="rId105" Type="http://schemas.openxmlformats.org/officeDocument/2006/relationships/image" Target="media/image33.png"/><Relationship Id="rId113" Type="http://schemas.openxmlformats.org/officeDocument/2006/relationships/oleObject" Target="embeddings/oleObject28.bin"/><Relationship Id="rId118" Type="http://schemas.openxmlformats.org/officeDocument/2006/relationships/image" Target="media/image40.wmf"/><Relationship Id="rId126" Type="http://schemas.openxmlformats.org/officeDocument/2006/relationships/chart" Target="charts/chart26.xml"/><Relationship Id="rId8" Type="http://schemas.openxmlformats.org/officeDocument/2006/relationships/endnotes" Target="endnotes.xml"/><Relationship Id="rId51" Type="http://schemas.openxmlformats.org/officeDocument/2006/relationships/diagramColors" Target="diagrams/colors3.xml"/><Relationship Id="rId72" Type="http://schemas.openxmlformats.org/officeDocument/2006/relationships/oleObject" Target="embeddings/oleObject9.bin"/><Relationship Id="rId80" Type="http://schemas.openxmlformats.org/officeDocument/2006/relationships/oleObject" Target="embeddings/oleObject12.bin"/><Relationship Id="rId85" Type="http://schemas.openxmlformats.org/officeDocument/2006/relationships/image" Target="media/image23.wmf"/><Relationship Id="rId93" Type="http://schemas.openxmlformats.org/officeDocument/2006/relationships/image" Target="media/image27.wmf"/><Relationship Id="rId98" Type="http://schemas.openxmlformats.org/officeDocument/2006/relationships/oleObject" Target="embeddings/oleObject21.bin"/><Relationship Id="rId121"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image" Target="media/image4.jpeg"/><Relationship Id="rId25" Type="http://schemas.openxmlformats.org/officeDocument/2006/relationships/chart" Target="charts/chart8.xml"/><Relationship Id="rId33" Type="http://schemas.openxmlformats.org/officeDocument/2006/relationships/diagramLayout" Target="diagrams/layout2.xml"/><Relationship Id="rId38" Type="http://schemas.openxmlformats.org/officeDocument/2006/relationships/chart" Target="charts/chart14.xml"/><Relationship Id="rId46" Type="http://schemas.openxmlformats.org/officeDocument/2006/relationships/chart" Target="charts/chart22.xml"/><Relationship Id="rId59" Type="http://schemas.openxmlformats.org/officeDocument/2006/relationships/image" Target="media/image10.wmf"/><Relationship Id="rId67" Type="http://schemas.openxmlformats.org/officeDocument/2006/relationships/image" Target="media/image14.wmf"/><Relationship Id="rId103" Type="http://schemas.openxmlformats.org/officeDocument/2006/relationships/image" Target="media/image32.wmf"/><Relationship Id="rId108" Type="http://schemas.openxmlformats.org/officeDocument/2006/relationships/oleObject" Target="embeddings/oleObject25.bin"/><Relationship Id="rId116" Type="http://schemas.openxmlformats.org/officeDocument/2006/relationships/image" Target="media/image39.wmf"/><Relationship Id="rId124" Type="http://schemas.openxmlformats.org/officeDocument/2006/relationships/image" Target="media/image43.png"/><Relationship Id="rId129" Type="http://schemas.openxmlformats.org/officeDocument/2006/relationships/glossaryDocument" Target="glossary/document.xml"/><Relationship Id="rId20" Type="http://schemas.openxmlformats.org/officeDocument/2006/relationships/chart" Target="charts/chart3.xml"/><Relationship Id="rId41" Type="http://schemas.openxmlformats.org/officeDocument/2006/relationships/chart" Target="charts/chart17.xml"/><Relationship Id="rId54" Type="http://schemas.openxmlformats.org/officeDocument/2006/relationships/oleObject" Target="embeddings/oleObject1.bin"/><Relationship Id="rId62" Type="http://schemas.openxmlformats.org/officeDocument/2006/relationships/oleObject" Target="embeddings/oleObject4.bin"/><Relationship Id="rId70" Type="http://schemas.openxmlformats.org/officeDocument/2006/relationships/oleObject" Target="embeddings/oleObject8.bin"/><Relationship Id="rId75" Type="http://schemas.openxmlformats.org/officeDocument/2006/relationships/image" Target="media/image18.wmf"/><Relationship Id="rId83" Type="http://schemas.openxmlformats.org/officeDocument/2006/relationships/image" Target="media/image22.wmf"/><Relationship Id="rId88" Type="http://schemas.openxmlformats.org/officeDocument/2006/relationships/oleObject" Target="embeddings/oleObject16.bin"/><Relationship Id="rId91" Type="http://schemas.openxmlformats.org/officeDocument/2006/relationships/image" Target="media/image26.wmf"/><Relationship Id="rId96" Type="http://schemas.openxmlformats.org/officeDocument/2006/relationships/oleObject" Target="embeddings/oleObject20.bin"/><Relationship Id="rId111" Type="http://schemas.openxmlformats.org/officeDocument/2006/relationships/image" Target="media/image37.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chart" Target="charts/chart6.xml"/><Relationship Id="rId28" Type="http://schemas.openxmlformats.org/officeDocument/2006/relationships/chart" Target="charts/chart10.xml"/><Relationship Id="rId36" Type="http://schemas.microsoft.com/office/2007/relationships/diagramDrawing" Target="diagrams/drawing2.xml"/><Relationship Id="rId49" Type="http://schemas.openxmlformats.org/officeDocument/2006/relationships/diagramLayout" Target="diagrams/layout3.xml"/><Relationship Id="rId57" Type="http://schemas.openxmlformats.org/officeDocument/2006/relationships/image" Target="media/image9.emf"/><Relationship Id="rId106" Type="http://schemas.openxmlformats.org/officeDocument/2006/relationships/image" Target="media/image34.png"/><Relationship Id="rId114" Type="http://schemas.openxmlformats.org/officeDocument/2006/relationships/image" Target="media/image38.wmf"/><Relationship Id="rId119" Type="http://schemas.openxmlformats.org/officeDocument/2006/relationships/oleObject" Target="embeddings/oleObject31.bin"/><Relationship Id="rId127" Type="http://schemas.openxmlformats.org/officeDocument/2006/relationships/hyperlink" Target="http://student.km.ru/ref_show_frame.asp?id=346F7183413544D1B4560C38406C0506" TargetMode="External"/><Relationship Id="rId10" Type="http://schemas.openxmlformats.org/officeDocument/2006/relationships/diagramLayout" Target="diagrams/layout1.xml"/><Relationship Id="rId31" Type="http://schemas.openxmlformats.org/officeDocument/2006/relationships/chart" Target="charts/chart12.xml"/><Relationship Id="rId44" Type="http://schemas.openxmlformats.org/officeDocument/2006/relationships/chart" Target="charts/chart20.xml"/><Relationship Id="rId52" Type="http://schemas.microsoft.com/office/2007/relationships/diagramDrawing" Target="diagrams/drawing3.xml"/><Relationship Id="rId60" Type="http://schemas.openxmlformats.org/officeDocument/2006/relationships/oleObject" Target="embeddings/oleObject3.bin"/><Relationship Id="rId65" Type="http://schemas.openxmlformats.org/officeDocument/2006/relationships/image" Target="media/image13.wmf"/><Relationship Id="rId73" Type="http://schemas.openxmlformats.org/officeDocument/2006/relationships/image" Target="media/image17.wmf"/><Relationship Id="rId78" Type="http://schemas.openxmlformats.org/officeDocument/2006/relationships/image" Target="media/image19.wmf"/><Relationship Id="rId81" Type="http://schemas.openxmlformats.org/officeDocument/2006/relationships/image" Target="media/image21.wmf"/><Relationship Id="rId86" Type="http://schemas.openxmlformats.org/officeDocument/2006/relationships/oleObject" Target="embeddings/oleObject15.bin"/><Relationship Id="rId94" Type="http://schemas.openxmlformats.org/officeDocument/2006/relationships/oleObject" Target="embeddings/oleObject19.bin"/><Relationship Id="rId99" Type="http://schemas.openxmlformats.org/officeDocument/2006/relationships/image" Target="media/image30.wmf"/><Relationship Id="rId101" Type="http://schemas.openxmlformats.org/officeDocument/2006/relationships/image" Target="media/image31.wmf"/><Relationship Id="rId122" Type="http://schemas.openxmlformats.org/officeDocument/2006/relationships/image" Target="media/image42.wmf"/><Relationship Id="rId13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diagramData" Target="diagrams/data1.xml"/><Relationship Id="rId13" Type="http://schemas.microsoft.com/office/2007/relationships/diagramDrawing" Target="diagrams/drawing1.xml"/><Relationship Id="rId18" Type="http://schemas.openxmlformats.org/officeDocument/2006/relationships/chart" Target="charts/chart1.xml"/><Relationship Id="rId39" Type="http://schemas.openxmlformats.org/officeDocument/2006/relationships/chart" Target="charts/chart15.xml"/><Relationship Id="rId109" Type="http://schemas.openxmlformats.org/officeDocument/2006/relationships/image" Target="media/image36.wmf"/><Relationship Id="rId34" Type="http://schemas.openxmlformats.org/officeDocument/2006/relationships/diagramQuickStyle" Target="diagrams/quickStyle2.xml"/><Relationship Id="rId50" Type="http://schemas.openxmlformats.org/officeDocument/2006/relationships/diagramQuickStyle" Target="diagrams/quickStyle3.xml"/><Relationship Id="rId55" Type="http://schemas.openxmlformats.org/officeDocument/2006/relationships/footer" Target="footer1.xml"/><Relationship Id="rId76" Type="http://schemas.openxmlformats.org/officeDocument/2006/relationships/oleObject" Target="embeddings/oleObject11.bin"/><Relationship Id="rId97" Type="http://schemas.openxmlformats.org/officeDocument/2006/relationships/image" Target="media/image29.wmf"/><Relationship Id="rId104" Type="http://schemas.openxmlformats.org/officeDocument/2006/relationships/oleObject" Target="embeddings/oleObject24.bin"/><Relationship Id="rId120" Type="http://schemas.openxmlformats.org/officeDocument/2006/relationships/image" Target="media/image41.wmf"/><Relationship Id="rId125" Type="http://schemas.openxmlformats.org/officeDocument/2006/relationships/chart" Target="charts/chart25.xml"/><Relationship Id="rId7" Type="http://schemas.openxmlformats.org/officeDocument/2006/relationships/footnotes" Target="footnotes.xml"/><Relationship Id="rId71" Type="http://schemas.openxmlformats.org/officeDocument/2006/relationships/image" Target="media/image16.wmf"/><Relationship Id="rId92" Type="http://schemas.openxmlformats.org/officeDocument/2006/relationships/oleObject" Target="embeddings/oleObject18.bin"/><Relationship Id="rId2" Type="http://schemas.openxmlformats.org/officeDocument/2006/relationships/numbering" Target="numbering.xml"/><Relationship Id="rId29" Type="http://schemas.openxmlformats.org/officeDocument/2006/relationships/chart" Target="charts/chart11.xml"/><Relationship Id="rId24" Type="http://schemas.openxmlformats.org/officeDocument/2006/relationships/chart" Target="charts/chart7.xml"/><Relationship Id="rId40" Type="http://schemas.openxmlformats.org/officeDocument/2006/relationships/chart" Target="charts/chart16.xml"/><Relationship Id="rId45" Type="http://schemas.openxmlformats.org/officeDocument/2006/relationships/chart" Target="charts/chart21.xml"/><Relationship Id="rId66" Type="http://schemas.openxmlformats.org/officeDocument/2006/relationships/oleObject" Target="embeddings/oleObject6.bin"/><Relationship Id="rId87" Type="http://schemas.openxmlformats.org/officeDocument/2006/relationships/image" Target="media/image24.wmf"/><Relationship Id="rId110" Type="http://schemas.openxmlformats.org/officeDocument/2006/relationships/oleObject" Target="embeddings/oleObject26.bin"/><Relationship Id="rId115" Type="http://schemas.openxmlformats.org/officeDocument/2006/relationships/oleObject" Target="embeddings/oleObject29.bin"/><Relationship Id="rId61" Type="http://schemas.openxmlformats.org/officeDocument/2006/relationships/image" Target="media/image11.wmf"/><Relationship Id="rId82" Type="http://schemas.openxmlformats.org/officeDocument/2006/relationships/oleObject" Target="embeddings/oleObject13.bin"/></Relationships>
</file>

<file path=word/charts/_rels/chart1.xml.rels><?xml version="1.0" encoding="UTF-8" standalone="yes"?>
<Relationships xmlns="http://schemas.openxmlformats.org/package/2006/relationships"><Relationship Id="rId1" Type="http://schemas.openxmlformats.org/officeDocument/2006/relationships/oleObject" Target="file:///C:\traffic\&#1047;&#1072;&#1087;&#1080;&#1089;&#1080;\exel\&#1043;&#1080;&#1089;&#1090;&#1086;&#1075;&#1088;&#1072;&#1084;&#1084;&#1072;%20&#1088;&#1077;&#1073;&#1077;&#1088;%20&#1087;&#1086;%20&#1076;&#1083;&#1080;&#1085;&#1072;&#108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traffic\&#1047;&#1072;&#1087;&#1080;&#1089;&#1080;\exel\&#1050;&#1074;&#1072;&#1085;&#1090;&#1086;&#1074;&#1072;&#1085;&#1085;&#1099;&#1077;%20&#1076;&#1072;&#1085;&#1085;&#1099;&#1077;%20&#1076;&#1083;&#1103;%2012625.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traffic\&#1047;&#1072;&#1087;&#1080;&#1089;&#1080;\exel\&#1057;&#1088;&#1077;&#1076;&#1085;&#1080;&#1077;%20&#1079;&#1085;&#1072;&#1095;&#1077;&#1085;&#1080;&#1103;%20&#1089;&#1082;&#1086;&#1088;&#1086;&#1089;&#1090;&#1077;&#1081;%20&#1076;&#1083;&#1103;%20&#1080;&#1089;&#1093;&#1086;&#1076;&#1085;&#1099;&#1093;%20&#1076;&#1072;&#1085;&#1085;&#1099;&#1093;.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traffic\&#1047;&#1072;&#1087;&#1080;&#1089;&#1080;\exel\&#1057;&#1088;&#1077;&#1076;&#1085;&#1080;&#1077;%20&#1079;&#1085;&#1072;&#1095;&#1077;&#1085;&#1080;&#1103;%20&#1089;&#1082;&#1086;&#1088;&#1086;&#1089;&#1090;&#1077;&#1081;%20&#1076;&#1083;&#1103;%20&#1089;&#1075;&#1083;&#1072;&#1078;&#1077;&#1085;&#1085;&#1099;&#1093;%20&#1076;&#1072;&#1085;&#1085;&#1099;&#1093;%20(n=5).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1091;&#1095;&#1077;&#1073;&#1072;\&#1082;&#1091;&#1088;&#1089;&#1072;&#1095;\&#1050;&#1085;&#1080;&#1075;&#1072;1.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1091;&#1095;&#1077;&#1073;&#1072;\&#1082;&#1091;&#1088;&#1089;&#1072;&#1095;\&#1050;&#1085;&#1080;&#1075;&#1072;1.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traffic\traffic_2010\new.13.10\exel\&#1074;&#1086;&#1089;&#1089;&#1090;&#1072;&#1085;&#1086;&#1074;&#1083;&#1077;&#1085;&#1080;&#1077;%20-1217.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1044;&#1080;&#1087;&#1083;&#1086;&#1084;\&#1082;&#1072;&#1088;&#1090;&#1080;&#1085;&#1082;&#1080;%20&#1082;%20&#1087;&#1088;&#1077;&#1079;&#1077;&#1085;&#1090;&#1072;&#1094;&#1080;&#1080;\&#1089;&#1088;&#1077;&#1076;&#1085;&#1080;&#1077;%20&#1086;&#1096;&#1080;&#1073;&#1082;&#1080;.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1091;&#1095;&#1077;&#1073;&#1072;\&#1082;&#1091;&#1088;&#1089;&#1072;&#1095;\&#1050;&#1085;&#1080;&#1075;&#1072;1.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traffic\traffic_2010\testing\testing.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traffic\&#1047;&#1072;&#1087;&#1080;&#1089;&#1080;\exel\&#1057;&#1088;&#1077;&#1076;&#1085;&#1080;&#1077;%20&#1079;&#1085;&#1072;&#1095;&#1077;&#1085;&#1080;&#1103;%20&#1089;&#1082;&#1086;&#1088;&#1086;&#1089;&#1090;&#1077;&#1081;%20&#1076;&#1083;&#1103;%20&#1088;&#1072;&#1079;&#1085;&#1099;&#1093;%20&#1076;&#1083;&#1080;&#1085;%20&#1088;&#1077;&#1073;&#1077;&#1088;.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traffic\traffic_2010\testing\testing.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traffic\traffic_2010\testing\testing.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traffic\traffic_2010\testing\testing.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traffic\traffic_2010\new.13.10\exel\&#1074;&#1086;&#1089;&#1089;&#1090;&#1072;&#1085;&#1086;&#1074;&#1083;&#1077;&#1085;&#1080;&#1077;%20-1217.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1044;&#1080;&#1087;&#1083;&#1086;&#1084;\&#1069;&#1082;&#1086;&#1085;&#1086;&#1084;&#1080;&#1082;&#1072;\diagramma.xls"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1044;&#1080;&#1087;&#1083;&#1086;&#1084;\&#1041;&#1078;&#1076;\results.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1044;&#1080;&#1087;&#1083;&#1086;&#1084;\&#1041;&#1078;&#1076;\result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traffic\&#1047;&#1072;&#1087;&#1080;&#1089;&#1080;\exel\&#1057;&#1088;&#1077;&#1076;&#1085;&#1080;&#1077;%20&#1079;&#1085;&#1072;&#1095;&#1077;&#1085;&#1080;&#1103;%20&#1089;&#1082;&#1086;&#1088;&#1086;&#1089;&#1090;&#1077;&#1081;%20&#1076;&#1083;&#1103;%20&#1088;&#1072;&#1079;&#1085;&#1099;&#1093;%20&#1076;&#1083;&#1080;&#1085;%20&#1088;&#1077;&#1073;&#1077;&#1088;.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traffic\&#1047;&#1072;&#1087;&#1080;&#1089;&#1080;\exel\&#1057;&#1088;&#1077;&#1076;&#1085;&#1080;&#1077;%20&#1079;&#1085;&#1072;&#1095;&#1077;&#1085;&#1080;&#1103;%20&#1089;&#1082;&#1086;&#1088;&#1086;&#1089;&#1090;&#1077;&#1081;%20&#1076;&#1083;&#1103;%20&#1088;&#1072;&#1079;&#1085;&#1099;&#1093;%20&#1076;&#1083;&#1080;&#1085;%20&#1088;&#1077;&#1073;&#1077;&#1088;.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traffic\&#1047;&#1072;&#1087;&#1080;&#1089;&#1080;\exel\&#1057;&#1088;&#1077;&#1076;&#1085;&#1080;&#1077;%20&#1079;&#1085;&#1072;&#1095;&#1077;&#1085;&#1080;&#1103;%20&#1089;&#1082;&#1086;&#1088;&#1086;&#1089;&#1090;&#1077;&#1081;%20&#1076;&#1083;&#1103;%20&#1088;&#1072;&#1079;&#1085;&#1099;&#1093;%20&#1076;&#1083;&#1080;&#1085;%20&#1088;&#1077;&#1073;&#1077;&#1088;.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traffic\&#1047;&#1072;&#1087;&#1080;&#1089;&#1080;\exel\&#1057;&#1088;&#1077;&#1076;&#1085;&#1080;&#1077;%20&#1079;&#1085;&#1072;&#1095;&#1077;&#1085;&#1080;&#1103;%20&#1089;&#1082;&#1086;&#1088;&#1086;&#1089;&#1090;&#1077;&#1081;%20&#1076;&#1083;&#1103;%20&#1088;&#1072;&#1079;&#1085;&#1099;&#1093;%20&#1076;&#1083;&#1080;&#1085;%20&#1088;&#1077;&#1073;&#1077;&#1088;.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traffic\&#1047;&#1072;&#1087;&#1080;&#1089;&#1080;\exel\&#1057;&#1088;&#1077;&#1076;&#1085;&#1080;&#1077;%20&#1079;&#1085;&#1072;&#1095;&#1077;&#1085;&#1080;&#1103;%20&#1089;&#1082;&#1086;&#1088;&#1086;&#1089;&#1090;&#1077;&#1081;%20&#1076;&#1083;&#1103;%20&#1088;&#1072;&#1079;&#1085;&#1099;&#1093;%20&#1076;&#1083;&#1080;&#1085;%20&#1088;&#1077;&#1073;&#1077;&#1088;.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traffic\&#1047;&#1072;&#1087;&#1080;&#1089;&#1080;\exel\&#1082;&#1074;&#1072;&#1085;&#1090;&#1086;&#1074;&#1072;&#1085;&#1085;&#1099;&#1077;%20&#1076;&#1072;&#1085;&#1085;&#1099;&#1077;%20&#1076;&#1083;&#1103;%2015219.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traffic\&#1047;&#1072;&#1087;&#1080;&#1089;&#1080;\exel\&#1050;&#1074;&#1072;&#1085;&#1090;&#1086;&#1074;&#1072;&#1085;&#1085;&#1099;&#1077;%20&#1076;&#1072;&#1085;&#1085;&#1099;&#1077;%20&#1076;&#1083;&#1103;%201262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 ребер в зависимости от длины</a:t>
            </a:r>
          </a:p>
        </c:rich>
      </c:tx>
      <c:overlay val="0"/>
    </c:title>
    <c:autoTitleDeleted val="0"/>
    <c:plotArea>
      <c:layout/>
      <c:barChart>
        <c:barDir val="col"/>
        <c:grouping val="clustered"/>
        <c:varyColors val="0"/>
        <c:ser>
          <c:idx val="0"/>
          <c:order val="0"/>
          <c:tx>
            <c:strRef>
              <c:f>Лист1!$C$1</c:f>
              <c:strCache>
                <c:ptCount val="1"/>
                <c:pt idx="0">
                  <c:v>Количество ребер</c:v>
                </c:pt>
              </c:strCache>
            </c:strRef>
          </c:tx>
          <c:invertIfNegative val="0"/>
          <c:cat>
            <c:strRef>
              <c:f>Лист1!$B$2:$B$7</c:f>
              <c:strCache>
                <c:ptCount val="6"/>
                <c:pt idx="0">
                  <c:v>0 - 250м</c:v>
                </c:pt>
                <c:pt idx="1">
                  <c:v>250м - 500м</c:v>
                </c:pt>
                <c:pt idx="2">
                  <c:v>500м - 1км</c:v>
                </c:pt>
                <c:pt idx="3">
                  <c:v>1км - 2км</c:v>
                </c:pt>
                <c:pt idx="4">
                  <c:v>2км - 4км</c:v>
                </c:pt>
                <c:pt idx="5">
                  <c:v>&gt;  4км</c:v>
                </c:pt>
              </c:strCache>
            </c:strRef>
          </c:cat>
          <c:val>
            <c:numRef>
              <c:f>Лист1!$C$2:$C$7</c:f>
              <c:numCache>
                <c:formatCode>General</c:formatCode>
                <c:ptCount val="6"/>
                <c:pt idx="0">
                  <c:v>18779</c:v>
                </c:pt>
                <c:pt idx="1">
                  <c:v>5604</c:v>
                </c:pt>
                <c:pt idx="2">
                  <c:v>2289</c:v>
                </c:pt>
                <c:pt idx="3">
                  <c:v>430</c:v>
                </c:pt>
                <c:pt idx="4">
                  <c:v>115</c:v>
                </c:pt>
                <c:pt idx="5">
                  <c:v>22</c:v>
                </c:pt>
              </c:numCache>
            </c:numRef>
          </c:val>
        </c:ser>
        <c:dLbls>
          <c:showLegendKey val="0"/>
          <c:showVal val="0"/>
          <c:showCatName val="0"/>
          <c:showSerName val="0"/>
          <c:showPercent val="0"/>
          <c:showBubbleSize val="0"/>
        </c:dLbls>
        <c:gapWidth val="150"/>
        <c:axId val="404011648"/>
        <c:axId val="408119168"/>
      </c:barChart>
      <c:catAx>
        <c:axId val="404011648"/>
        <c:scaling>
          <c:orientation val="minMax"/>
        </c:scaling>
        <c:delete val="0"/>
        <c:axPos val="b"/>
        <c:majorTickMark val="out"/>
        <c:minorTickMark val="none"/>
        <c:tickLblPos val="nextTo"/>
        <c:crossAx val="408119168"/>
        <c:crosses val="autoZero"/>
        <c:auto val="1"/>
        <c:lblAlgn val="ctr"/>
        <c:lblOffset val="100"/>
        <c:noMultiLvlLbl val="0"/>
      </c:catAx>
      <c:valAx>
        <c:axId val="408119168"/>
        <c:scaling>
          <c:orientation val="minMax"/>
        </c:scaling>
        <c:delete val="0"/>
        <c:axPos val="l"/>
        <c:majorGridlines/>
        <c:numFmt formatCode="General" sourceLinked="1"/>
        <c:majorTickMark val="out"/>
        <c:minorTickMark val="none"/>
        <c:tickLblPos val="nextTo"/>
        <c:crossAx val="404011648"/>
        <c:crosses val="autoZero"/>
        <c:crossBetween val="between"/>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Результаты сглаживания временного ряда для ребра №12625</a:t>
            </a:r>
          </a:p>
        </c:rich>
      </c:tx>
      <c:layout>
        <c:manualLayout>
          <c:xMode val="edge"/>
          <c:yMode val="edge"/>
          <c:x val="0.17530513383813601"/>
          <c:y val="0"/>
        </c:manualLayout>
      </c:layout>
      <c:overlay val="0"/>
    </c:title>
    <c:autoTitleDeleted val="0"/>
    <c:plotArea>
      <c:layout/>
      <c:lineChart>
        <c:grouping val="standard"/>
        <c:varyColors val="0"/>
        <c:ser>
          <c:idx val="0"/>
          <c:order val="0"/>
          <c:tx>
            <c:strRef>
              <c:f>Лист3!$E$1</c:f>
              <c:strCache>
                <c:ptCount val="1"/>
                <c:pt idx="0">
                  <c:v>исходные данные</c:v>
                </c:pt>
              </c:strCache>
            </c:strRef>
          </c:tx>
          <c:marker>
            <c:symbol val="none"/>
          </c:marker>
          <c:cat>
            <c:numRef>
              <c:f>Лист3!$D$2:$D$78</c:f>
              <c:numCache>
                <c:formatCode>h:mm:ss</c:formatCode>
                <c:ptCount val="77"/>
                <c:pt idx="0">
                  <c:v>0</c:v>
                </c:pt>
                <c:pt idx="1">
                  <c:v>1.0416666666666666E-2</c:v>
                </c:pt>
                <c:pt idx="2">
                  <c:v>4.1666666666666664E-2</c:v>
                </c:pt>
                <c:pt idx="3">
                  <c:v>0.11458333333333333</c:v>
                </c:pt>
                <c:pt idx="4">
                  <c:v>0.1875</c:v>
                </c:pt>
                <c:pt idx="5">
                  <c:v>0.19791666666666666</c:v>
                </c:pt>
                <c:pt idx="6">
                  <c:v>0.20833333333333334</c:v>
                </c:pt>
                <c:pt idx="7">
                  <c:v>0.23958333333333334</c:v>
                </c:pt>
                <c:pt idx="8">
                  <c:v>0.25</c:v>
                </c:pt>
                <c:pt idx="9">
                  <c:v>0.26041666666666669</c:v>
                </c:pt>
                <c:pt idx="10">
                  <c:v>0.28125</c:v>
                </c:pt>
                <c:pt idx="11">
                  <c:v>0.29166666666666669</c:v>
                </c:pt>
                <c:pt idx="12">
                  <c:v>0.30208333333333331</c:v>
                </c:pt>
                <c:pt idx="13">
                  <c:v>0.3125</c:v>
                </c:pt>
                <c:pt idx="14">
                  <c:v>0.32291666666666669</c:v>
                </c:pt>
                <c:pt idx="15">
                  <c:v>0.33333333333333331</c:v>
                </c:pt>
                <c:pt idx="16">
                  <c:v>0.34375</c:v>
                </c:pt>
                <c:pt idx="17">
                  <c:v>0.35416666666666669</c:v>
                </c:pt>
                <c:pt idx="18">
                  <c:v>0.36458333333333331</c:v>
                </c:pt>
                <c:pt idx="19">
                  <c:v>0.375</c:v>
                </c:pt>
                <c:pt idx="20">
                  <c:v>0.38541666666666669</c:v>
                </c:pt>
                <c:pt idx="21">
                  <c:v>0.39583333333333331</c:v>
                </c:pt>
                <c:pt idx="22">
                  <c:v>0.40625</c:v>
                </c:pt>
                <c:pt idx="23">
                  <c:v>0.41666666666666669</c:v>
                </c:pt>
                <c:pt idx="24">
                  <c:v>0.42708333333333331</c:v>
                </c:pt>
                <c:pt idx="25">
                  <c:v>0.4375</c:v>
                </c:pt>
                <c:pt idx="26">
                  <c:v>0.44791666666666669</c:v>
                </c:pt>
                <c:pt idx="27">
                  <c:v>0.45833333333333331</c:v>
                </c:pt>
                <c:pt idx="28">
                  <c:v>0.46875</c:v>
                </c:pt>
                <c:pt idx="29">
                  <c:v>0.47916666666666669</c:v>
                </c:pt>
                <c:pt idx="30">
                  <c:v>0.48958333333333331</c:v>
                </c:pt>
                <c:pt idx="31">
                  <c:v>0.5</c:v>
                </c:pt>
                <c:pt idx="32">
                  <c:v>0.51041666666666663</c:v>
                </c:pt>
                <c:pt idx="33">
                  <c:v>0.52083333333333337</c:v>
                </c:pt>
                <c:pt idx="34">
                  <c:v>0.53125</c:v>
                </c:pt>
                <c:pt idx="35">
                  <c:v>0.54166666666666663</c:v>
                </c:pt>
                <c:pt idx="36">
                  <c:v>0.55208333333333337</c:v>
                </c:pt>
                <c:pt idx="37">
                  <c:v>0.5625</c:v>
                </c:pt>
                <c:pt idx="38">
                  <c:v>0.57291666666666663</c:v>
                </c:pt>
                <c:pt idx="39">
                  <c:v>0.58333333333333337</c:v>
                </c:pt>
                <c:pt idx="40">
                  <c:v>0.59375</c:v>
                </c:pt>
                <c:pt idx="41">
                  <c:v>0.60416666666666663</c:v>
                </c:pt>
                <c:pt idx="42">
                  <c:v>0.61458333333333337</c:v>
                </c:pt>
                <c:pt idx="43">
                  <c:v>0.625</c:v>
                </c:pt>
                <c:pt idx="44">
                  <c:v>0.63541666666666663</c:v>
                </c:pt>
                <c:pt idx="45">
                  <c:v>0.64583333333333337</c:v>
                </c:pt>
                <c:pt idx="46">
                  <c:v>0.65625</c:v>
                </c:pt>
                <c:pt idx="47">
                  <c:v>0.66666666666666663</c:v>
                </c:pt>
                <c:pt idx="48">
                  <c:v>0.67708333333333337</c:v>
                </c:pt>
                <c:pt idx="49">
                  <c:v>0.6875</c:v>
                </c:pt>
                <c:pt idx="50">
                  <c:v>0.69791666666666663</c:v>
                </c:pt>
                <c:pt idx="51">
                  <c:v>0.70833333333333337</c:v>
                </c:pt>
                <c:pt idx="52">
                  <c:v>0.71875</c:v>
                </c:pt>
                <c:pt idx="53">
                  <c:v>0.72916666666666663</c:v>
                </c:pt>
                <c:pt idx="54">
                  <c:v>0.73958333333333337</c:v>
                </c:pt>
                <c:pt idx="55">
                  <c:v>0.75</c:v>
                </c:pt>
                <c:pt idx="56">
                  <c:v>0.76041666666666663</c:v>
                </c:pt>
                <c:pt idx="57">
                  <c:v>0.77083333333333337</c:v>
                </c:pt>
                <c:pt idx="58">
                  <c:v>0.78125</c:v>
                </c:pt>
                <c:pt idx="59">
                  <c:v>0.79166666666666663</c:v>
                </c:pt>
                <c:pt idx="60">
                  <c:v>0.80208333333333337</c:v>
                </c:pt>
                <c:pt idx="61">
                  <c:v>0.8125</c:v>
                </c:pt>
                <c:pt idx="62">
                  <c:v>0.82291666666666663</c:v>
                </c:pt>
                <c:pt idx="63">
                  <c:v>0.83333333333333337</c:v>
                </c:pt>
                <c:pt idx="64">
                  <c:v>0.84375</c:v>
                </c:pt>
                <c:pt idx="65">
                  <c:v>0.85416666666666663</c:v>
                </c:pt>
                <c:pt idx="66">
                  <c:v>0.86458333333333337</c:v>
                </c:pt>
                <c:pt idx="67">
                  <c:v>0.875</c:v>
                </c:pt>
                <c:pt idx="68">
                  <c:v>0.88541666666666663</c:v>
                </c:pt>
                <c:pt idx="69">
                  <c:v>0.89583333333333337</c:v>
                </c:pt>
                <c:pt idx="70">
                  <c:v>0.90625</c:v>
                </c:pt>
                <c:pt idx="71">
                  <c:v>0.91666666666666663</c:v>
                </c:pt>
                <c:pt idx="72">
                  <c:v>0.92708333333333337</c:v>
                </c:pt>
                <c:pt idx="73">
                  <c:v>0.94791666666666663</c:v>
                </c:pt>
                <c:pt idx="74">
                  <c:v>0.96875</c:v>
                </c:pt>
                <c:pt idx="75">
                  <c:v>0.97916666666666663</c:v>
                </c:pt>
                <c:pt idx="76">
                  <c:v>0.98958333333333337</c:v>
                </c:pt>
              </c:numCache>
            </c:numRef>
          </c:cat>
          <c:val>
            <c:numRef>
              <c:f>Лист3!$E$2:$E$78</c:f>
              <c:numCache>
                <c:formatCode>General</c:formatCode>
                <c:ptCount val="77"/>
                <c:pt idx="0">
                  <c:v>35.653789618885398</c:v>
                </c:pt>
                <c:pt idx="1">
                  <c:v>26.3158923377487</c:v>
                </c:pt>
                <c:pt idx="2">
                  <c:v>44.210699127417897</c:v>
                </c:pt>
                <c:pt idx="3">
                  <c:v>47.032658646189198</c:v>
                </c:pt>
                <c:pt idx="4">
                  <c:v>51.407789683044001</c:v>
                </c:pt>
                <c:pt idx="5">
                  <c:v>60</c:v>
                </c:pt>
                <c:pt idx="6">
                  <c:v>59.744188010024203</c:v>
                </c:pt>
                <c:pt idx="7">
                  <c:v>53.915486740753501</c:v>
                </c:pt>
                <c:pt idx="8">
                  <c:v>52.631784675497499</c:v>
                </c:pt>
                <c:pt idx="9">
                  <c:v>26.957743370376701</c:v>
                </c:pt>
                <c:pt idx="10">
                  <c:v>50.239430826611198</c:v>
                </c:pt>
                <c:pt idx="11">
                  <c:v>46.052811591060298</c:v>
                </c:pt>
                <c:pt idx="12">
                  <c:v>31.1342951601534</c:v>
                </c:pt>
                <c:pt idx="13">
                  <c:v>21.255143811258598</c:v>
                </c:pt>
                <c:pt idx="14">
                  <c:v>22.556479146641799</c:v>
                </c:pt>
                <c:pt idx="15">
                  <c:v>13.5615641495146</c:v>
                </c:pt>
                <c:pt idx="16">
                  <c:v>11.8210425474379</c:v>
                </c:pt>
                <c:pt idx="17">
                  <c:v>13.7300307849123</c:v>
                </c:pt>
                <c:pt idx="18">
                  <c:v>39.473838506623103</c:v>
                </c:pt>
                <c:pt idx="19">
                  <c:v>12.280749757616</c:v>
                </c:pt>
                <c:pt idx="20">
                  <c:v>11.220989626248199</c:v>
                </c:pt>
                <c:pt idx="21">
                  <c:v>8.8069121767764695</c:v>
                </c:pt>
                <c:pt idx="22">
                  <c:v>10.329602599864</c:v>
                </c:pt>
                <c:pt idx="23">
                  <c:v>5.3137859528146496</c:v>
                </c:pt>
                <c:pt idx="24">
                  <c:v>7.4428786409794396</c:v>
                </c:pt>
                <c:pt idx="25">
                  <c:v>6.9295766657394804</c:v>
                </c:pt>
                <c:pt idx="26">
                  <c:v>6.9732963923372102</c:v>
                </c:pt>
                <c:pt idx="27">
                  <c:v>9.9127128088380907</c:v>
                </c:pt>
                <c:pt idx="28">
                  <c:v>18.1191389866466</c:v>
                </c:pt>
                <c:pt idx="29">
                  <c:v>11.6343945072152</c:v>
                </c:pt>
                <c:pt idx="30">
                  <c:v>10.5767222792865</c:v>
                </c:pt>
                <c:pt idx="31">
                  <c:v>7.2714965670095202</c:v>
                </c:pt>
                <c:pt idx="32">
                  <c:v>7.9515645912622102</c:v>
                </c:pt>
                <c:pt idx="33">
                  <c:v>7.2714965670095202</c:v>
                </c:pt>
                <c:pt idx="34">
                  <c:v>5.1288514068930304</c:v>
                </c:pt>
                <c:pt idx="35">
                  <c:v>7.75626300481016</c:v>
                </c:pt>
                <c:pt idx="36">
                  <c:v>6.9295766657394804</c:v>
                </c:pt>
                <c:pt idx="37">
                  <c:v>5.2382344937698901</c:v>
                </c:pt>
                <c:pt idx="38">
                  <c:v>5.18904919335891</c:v>
                </c:pt>
                <c:pt idx="39">
                  <c:v>7.9515645912622102</c:v>
                </c:pt>
                <c:pt idx="40">
                  <c:v>8.7372923176715194</c:v>
                </c:pt>
                <c:pt idx="41">
                  <c:v>38.781315024050798</c:v>
                </c:pt>
                <c:pt idx="42">
                  <c:v>5.2382344937698901</c:v>
                </c:pt>
                <c:pt idx="43">
                  <c:v>4.6342451915532399</c:v>
                </c:pt>
                <c:pt idx="44">
                  <c:v>6.1403748788080401</c:v>
                </c:pt>
                <c:pt idx="45">
                  <c:v>5.05843239444141</c:v>
                </c:pt>
                <c:pt idx="46">
                  <c:v>11.1082158611602</c:v>
                </c:pt>
                <c:pt idx="47">
                  <c:v>6.2444490292963097</c:v>
                </c:pt>
                <c:pt idx="48">
                  <c:v>4.8690197276891896</c:v>
                </c:pt>
                <c:pt idx="49">
                  <c:v>6.8437614748324904</c:v>
                </c:pt>
                <c:pt idx="50">
                  <c:v>8.6349021733238107</c:v>
                </c:pt>
                <c:pt idx="51">
                  <c:v>6.3521119435945197</c:v>
                </c:pt>
                <c:pt idx="52">
                  <c:v>7.6489098836363096</c:v>
                </c:pt>
                <c:pt idx="53">
                  <c:v>4.6148955247826597</c:v>
                </c:pt>
                <c:pt idx="54">
                  <c:v>4.3686461588357597</c:v>
                </c:pt>
                <c:pt idx="55">
                  <c:v>4.4210699127417898</c:v>
                </c:pt>
                <c:pt idx="56">
                  <c:v>2.9552606368594798</c:v>
                </c:pt>
                <c:pt idx="57">
                  <c:v>5.5401878605786798</c:v>
                </c:pt>
                <c:pt idx="58">
                  <c:v>7.75626300481016</c:v>
                </c:pt>
                <c:pt idx="59">
                  <c:v>5.0468834620339997</c:v>
                </c:pt>
                <c:pt idx="60">
                  <c:v>7.8666724426010504</c:v>
                </c:pt>
                <c:pt idx="61">
                  <c:v>4.7950866732557396</c:v>
                </c:pt>
                <c:pt idx="62">
                  <c:v>6.8864017332426597</c:v>
                </c:pt>
                <c:pt idx="63">
                  <c:v>9.09685167230821</c:v>
                </c:pt>
                <c:pt idx="64">
                  <c:v>17.2698043466476</c:v>
                </c:pt>
                <c:pt idx="65">
                  <c:v>5.8019290193461801</c:v>
                </c:pt>
                <c:pt idx="66">
                  <c:v>3.5032249704768499</c:v>
                </c:pt>
                <c:pt idx="67">
                  <c:v>33.492953884407498</c:v>
                </c:pt>
                <c:pt idx="68">
                  <c:v>40.191544661289001</c:v>
                </c:pt>
                <c:pt idx="69">
                  <c:v>48.055107747193297</c:v>
                </c:pt>
                <c:pt idx="70">
                  <c:v>50.239430826611198</c:v>
                </c:pt>
                <c:pt idx="71">
                  <c:v>39.473838506623103</c:v>
                </c:pt>
                <c:pt idx="72">
                  <c:v>37.466694175777803</c:v>
                </c:pt>
                <c:pt idx="73">
                  <c:v>39.473838506623103</c:v>
                </c:pt>
                <c:pt idx="74">
                  <c:v>40.191544661289001</c:v>
                </c:pt>
                <c:pt idx="75">
                  <c:v>41.708206723979103</c:v>
                </c:pt>
                <c:pt idx="76">
                  <c:v>13.902735574659699</c:v>
                </c:pt>
              </c:numCache>
            </c:numRef>
          </c:val>
          <c:smooth val="0"/>
        </c:ser>
        <c:ser>
          <c:idx val="1"/>
          <c:order val="1"/>
          <c:tx>
            <c:strRef>
              <c:f>Лист3!$F$1</c:f>
              <c:strCache>
                <c:ptCount val="1"/>
                <c:pt idx="0">
                  <c:v>сглаживание n=7</c:v>
                </c:pt>
              </c:strCache>
            </c:strRef>
          </c:tx>
          <c:spPr>
            <a:ln>
              <a:prstDash val="sysDash"/>
            </a:ln>
          </c:spPr>
          <c:marker>
            <c:symbol val="none"/>
          </c:marker>
          <c:cat>
            <c:numRef>
              <c:f>Лист3!$D$2:$D$78</c:f>
              <c:numCache>
                <c:formatCode>h:mm:ss</c:formatCode>
                <c:ptCount val="77"/>
                <c:pt idx="0">
                  <c:v>0</c:v>
                </c:pt>
                <c:pt idx="1">
                  <c:v>1.0416666666666666E-2</c:v>
                </c:pt>
                <c:pt idx="2">
                  <c:v>4.1666666666666664E-2</c:v>
                </c:pt>
                <c:pt idx="3">
                  <c:v>0.11458333333333333</c:v>
                </c:pt>
                <c:pt idx="4">
                  <c:v>0.1875</c:v>
                </c:pt>
                <c:pt idx="5">
                  <c:v>0.19791666666666666</c:v>
                </c:pt>
                <c:pt idx="6">
                  <c:v>0.20833333333333334</c:v>
                </c:pt>
                <c:pt idx="7">
                  <c:v>0.23958333333333334</c:v>
                </c:pt>
                <c:pt idx="8">
                  <c:v>0.25</c:v>
                </c:pt>
                <c:pt idx="9">
                  <c:v>0.26041666666666669</c:v>
                </c:pt>
                <c:pt idx="10">
                  <c:v>0.28125</c:v>
                </c:pt>
                <c:pt idx="11">
                  <c:v>0.29166666666666669</c:v>
                </c:pt>
                <c:pt idx="12">
                  <c:v>0.30208333333333331</c:v>
                </c:pt>
                <c:pt idx="13">
                  <c:v>0.3125</c:v>
                </c:pt>
                <c:pt idx="14">
                  <c:v>0.32291666666666669</c:v>
                </c:pt>
                <c:pt idx="15">
                  <c:v>0.33333333333333331</c:v>
                </c:pt>
                <c:pt idx="16">
                  <c:v>0.34375</c:v>
                </c:pt>
                <c:pt idx="17">
                  <c:v>0.35416666666666669</c:v>
                </c:pt>
                <c:pt idx="18">
                  <c:v>0.36458333333333331</c:v>
                </c:pt>
                <c:pt idx="19">
                  <c:v>0.375</c:v>
                </c:pt>
                <c:pt idx="20">
                  <c:v>0.38541666666666669</c:v>
                </c:pt>
                <c:pt idx="21">
                  <c:v>0.39583333333333331</c:v>
                </c:pt>
                <c:pt idx="22">
                  <c:v>0.40625</c:v>
                </c:pt>
                <c:pt idx="23">
                  <c:v>0.41666666666666669</c:v>
                </c:pt>
                <c:pt idx="24">
                  <c:v>0.42708333333333331</c:v>
                </c:pt>
                <c:pt idx="25">
                  <c:v>0.4375</c:v>
                </c:pt>
                <c:pt idx="26">
                  <c:v>0.44791666666666669</c:v>
                </c:pt>
                <c:pt idx="27">
                  <c:v>0.45833333333333331</c:v>
                </c:pt>
                <c:pt idx="28">
                  <c:v>0.46875</c:v>
                </c:pt>
                <c:pt idx="29">
                  <c:v>0.47916666666666669</c:v>
                </c:pt>
                <c:pt idx="30">
                  <c:v>0.48958333333333331</c:v>
                </c:pt>
                <c:pt idx="31">
                  <c:v>0.5</c:v>
                </c:pt>
                <c:pt idx="32">
                  <c:v>0.51041666666666663</c:v>
                </c:pt>
                <c:pt idx="33">
                  <c:v>0.52083333333333337</c:v>
                </c:pt>
                <c:pt idx="34">
                  <c:v>0.53125</c:v>
                </c:pt>
                <c:pt idx="35">
                  <c:v>0.54166666666666663</c:v>
                </c:pt>
                <c:pt idx="36">
                  <c:v>0.55208333333333337</c:v>
                </c:pt>
                <c:pt idx="37">
                  <c:v>0.5625</c:v>
                </c:pt>
                <c:pt idx="38">
                  <c:v>0.57291666666666663</c:v>
                </c:pt>
                <c:pt idx="39">
                  <c:v>0.58333333333333337</c:v>
                </c:pt>
                <c:pt idx="40">
                  <c:v>0.59375</c:v>
                </c:pt>
                <c:pt idx="41">
                  <c:v>0.60416666666666663</c:v>
                </c:pt>
                <c:pt idx="42">
                  <c:v>0.61458333333333337</c:v>
                </c:pt>
                <c:pt idx="43">
                  <c:v>0.625</c:v>
                </c:pt>
                <c:pt idx="44">
                  <c:v>0.63541666666666663</c:v>
                </c:pt>
                <c:pt idx="45">
                  <c:v>0.64583333333333337</c:v>
                </c:pt>
                <c:pt idx="46">
                  <c:v>0.65625</c:v>
                </c:pt>
                <c:pt idx="47">
                  <c:v>0.66666666666666663</c:v>
                </c:pt>
                <c:pt idx="48">
                  <c:v>0.67708333333333337</c:v>
                </c:pt>
                <c:pt idx="49">
                  <c:v>0.6875</c:v>
                </c:pt>
                <c:pt idx="50">
                  <c:v>0.69791666666666663</c:v>
                </c:pt>
                <c:pt idx="51">
                  <c:v>0.70833333333333337</c:v>
                </c:pt>
                <c:pt idx="52">
                  <c:v>0.71875</c:v>
                </c:pt>
                <c:pt idx="53">
                  <c:v>0.72916666666666663</c:v>
                </c:pt>
                <c:pt idx="54">
                  <c:v>0.73958333333333337</c:v>
                </c:pt>
                <c:pt idx="55">
                  <c:v>0.75</c:v>
                </c:pt>
                <c:pt idx="56">
                  <c:v>0.76041666666666663</c:v>
                </c:pt>
                <c:pt idx="57">
                  <c:v>0.77083333333333337</c:v>
                </c:pt>
                <c:pt idx="58">
                  <c:v>0.78125</c:v>
                </c:pt>
                <c:pt idx="59">
                  <c:v>0.79166666666666663</c:v>
                </c:pt>
                <c:pt idx="60">
                  <c:v>0.80208333333333337</c:v>
                </c:pt>
                <c:pt idx="61">
                  <c:v>0.8125</c:v>
                </c:pt>
                <c:pt idx="62">
                  <c:v>0.82291666666666663</c:v>
                </c:pt>
                <c:pt idx="63">
                  <c:v>0.83333333333333337</c:v>
                </c:pt>
                <c:pt idx="64">
                  <c:v>0.84375</c:v>
                </c:pt>
                <c:pt idx="65">
                  <c:v>0.85416666666666663</c:v>
                </c:pt>
                <c:pt idx="66">
                  <c:v>0.86458333333333337</c:v>
                </c:pt>
                <c:pt idx="67">
                  <c:v>0.875</c:v>
                </c:pt>
                <c:pt idx="68">
                  <c:v>0.88541666666666663</c:v>
                </c:pt>
                <c:pt idx="69">
                  <c:v>0.89583333333333337</c:v>
                </c:pt>
                <c:pt idx="70">
                  <c:v>0.90625</c:v>
                </c:pt>
                <c:pt idx="71">
                  <c:v>0.91666666666666663</c:v>
                </c:pt>
                <c:pt idx="72">
                  <c:v>0.92708333333333337</c:v>
                </c:pt>
                <c:pt idx="73">
                  <c:v>0.94791666666666663</c:v>
                </c:pt>
                <c:pt idx="74">
                  <c:v>0.96875</c:v>
                </c:pt>
                <c:pt idx="75">
                  <c:v>0.97916666666666663</c:v>
                </c:pt>
                <c:pt idx="76">
                  <c:v>0.98958333333333337</c:v>
                </c:pt>
              </c:numCache>
            </c:numRef>
          </c:cat>
          <c:val>
            <c:numRef>
              <c:f>Лист3!$F$2:$F$78</c:f>
              <c:numCache>
                <c:formatCode>General</c:formatCode>
                <c:ptCount val="77"/>
                <c:pt idx="0">
                  <c:v>40.9358325253869</c:v>
                </c:pt>
                <c:pt idx="1">
                  <c:v>44.210699127417897</c:v>
                </c:pt>
                <c:pt idx="2">
                  <c:v>44.210699127417897</c:v>
                </c:pt>
                <c:pt idx="3">
                  <c:v>47.032658646189198</c:v>
                </c:pt>
                <c:pt idx="4">
                  <c:v>51.407789683044001</c:v>
                </c:pt>
                <c:pt idx="5">
                  <c:v>52.631784675497499</c:v>
                </c:pt>
                <c:pt idx="6">
                  <c:v>52.631784675497499</c:v>
                </c:pt>
                <c:pt idx="7">
                  <c:v>53.915486740753501</c:v>
                </c:pt>
                <c:pt idx="8">
                  <c:v>56.818403911048399</c:v>
                </c:pt>
                <c:pt idx="9">
                  <c:v>54.4159826163879</c:v>
                </c:pt>
                <c:pt idx="10">
                  <c:v>47.336513656316299</c:v>
                </c:pt>
                <c:pt idx="11">
                  <c:v>32.4356304955366</c:v>
                </c:pt>
                <c:pt idx="12">
                  <c:v>28.259078705759901</c:v>
                </c:pt>
                <c:pt idx="13">
                  <c:v>23.857814482024899</c:v>
                </c:pt>
                <c:pt idx="14">
                  <c:v>21.423610446656301</c:v>
                </c:pt>
                <c:pt idx="15">
                  <c:v>21.423610446656301</c:v>
                </c:pt>
                <c:pt idx="16">
                  <c:v>13.898497420309999</c:v>
                </c:pt>
                <c:pt idx="17">
                  <c:v>13.7300307849123</c:v>
                </c:pt>
                <c:pt idx="18">
                  <c:v>12.280749757616</c:v>
                </c:pt>
                <c:pt idx="19">
                  <c:v>11.989509182835601</c:v>
                </c:pt>
                <c:pt idx="20">
                  <c:v>11.389456261645799</c:v>
                </c:pt>
                <c:pt idx="21">
                  <c:v>10.329602599864</c:v>
                </c:pt>
                <c:pt idx="22">
                  <c:v>8.8069121767764695</c:v>
                </c:pt>
                <c:pt idx="23">
                  <c:v>6.9732963923372102</c:v>
                </c:pt>
                <c:pt idx="24">
                  <c:v>6.9732963923372102</c:v>
                </c:pt>
                <c:pt idx="25">
                  <c:v>7.4428786409794396</c:v>
                </c:pt>
                <c:pt idx="26">
                  <c:v>7.4428786409794396</c:v>
                </c:pt>
                <c:pt idx="27">
                  <c:v>9.9127128088380907</c:v>
                </c:pt>
                <c:pt idx="28">
                  <c:v>9.9127128088380907</c:v>
                </c:pt>
                <c:pt idx="29">
                  <c:v>10.1080143952901</c:v>
                </c:pt>
                <c:pt idx="30">
                  <c:v>10.1080143952901</c:v>
                </c:pt>
                <c:pt idx="31">
                  <c:v>8.1468661777142604</c:v>
                </c:pt>
                <c:pt idx="32">
                  <c:v>7.9515645912622102</c:v>
                </c:pt>
                <c:pt idx="33">
                  <c:v>7.2714965670095202</c:v>
                </c:pt>
                <c:pt idx="34">
                  <c:v>7.2714965670095202</c:v>
                </c:pt>
                <c:pt idx="35">
                  <c:v>6.9295766657394804</c:v>
                </c:pt>
                <c:pt idx="36">
                  <c:v>6.9295766657394804</c:v>
                </c:pt>
                <c:pt idx="37">
                  <c:v>6.9295766657394804</c:v>
                </c:pt>
                <c:pt idx="38">
                  <c:v>8.5829493438808306</c:v>
                </c:pt>
                <c:pt idx="39">
                  <c:v>6.9295766657394804</c:v>
                </c:pt>
                <c:pt idx="40">
                  <c:v>4.3360941087317402</c:v>
                </c:pt>
                <c:pt idx="41">
                  <c:v>6.1403748788080401</c:v>
                </c:pt>
                <c:pt idx="42">
                  <c:v>6.1403748788080401</c:v>
                </c:pt>
                <c:pt idx="43">
                  <c:v>6.1403748788080401</c:v>
                </c:pt>
                <c:pt idx="44">
                  <c:v>6.1403748788080401</c:v>
                </c:pt>
                <c:pt idx="45">
                  <c:v>5.05843239444141</c:v>
                </c:pt>
                <c:pt idx="46">
                  <c:v>6.1403748788080401</c:v>
                </c:pt>
                <c:pt idx="47">
                  <c:v>6.2444490292963097</c:v>
                </c:pt>
                <c:pt idx="48">
                  <c:v>6.3521119435945197</c:v>
                </c:pt>
                <c:pt idx="49">
                  <c:v>6.8437614748324904</c:v>
                </c:pt>
                <c:pt idx="50">
                  <c:v>6.3521119435945197</c:v>
                </c:pt>
                <c:pt idx="51">
                  <c:v>6.3521119435945197</c:v>
                </c:pt>
                <c:pt idx="52">
                  <c:v>6.3521119435945197</c:v>
                </c:pt>
                <c:pt idx="53">
                  <c:v>4.6148955247826597</c:v>
                </c:pt>
                <c:pt idx="54">
                  <c:v>4.6148955247826597</c:v>
                </c:pt>
                <c:pt idx="55">
                  <c:v>4.6148955247826597</c:v>
                </c:pt>
                <c:pt idx="56">
                  <c:v>4.4210699127417898</c:v>
                </c:pt>
                <c:pt idx="57">
                  <c:v>4.8530578499931298</c:v>
                </c:pt>
                <c:pt idx="58">
                  <c:v>4.8530578499931298</c:v>
                </c:pt>
                <c:pt idx="59">
                  <c:v>5.5401878605786798</c:v>
                </c:pt>
                <c:pt idx="60">
                  <c:v>7.3797061317873398</c:v>
                </c:pt>
                <c:pt idx="61">
                  <c:v>8.7365337141685409</c:v>
                </c:pt>
                <c:pt idx="62">
                  <c:v>6.8864017332426597</c:v>
                </c:pt>
                <c:pt idx="63">
                  <c:v>6.8864017332426597</c:v>
                </c:pt>
                <c:pt idx="64">
                  <c:v>6.8864017332426597</c:v>
                </c:pt>
                <c:pt idx="65">
                  <c:v>9.09685167230821</c:v>
                </c:pt>
                <c:pt idx="66">
                  <c:v>17.987510501313398</c:v>
                </c:pt>
                <c:pt idx="67">
                  <c:v>34.210660039073304</c:v>
                </c:pt>
                <c:pt idx="68">
                  <c:v>39.473838506623103</c:v>
                </c:pt>
                <c:pt idx="69">
                  <c:v>39.473838506623103</c:v>
                </c:pt>
                <c:pt idx="70">
                  <c:v>39.473838506623103</c:v>
                </c:pt>
                <c:pt idx="71">
                  <c:v>40.909250815954799</c:v>
                </c:pt>
                <c:pt idx="72">
                  <c:v>40.909250815954799</c:v>
                </c:pt>
                <c:pt idx="73">
                  <c:v>39.473838506623103</c:v>
                </c:pt>
                <c:pt idx="74">
                  <c:v>39.473838506623103</c:v>
                </c:pt>
                <c:pt idx="75">
                  <c:v>40.909250815954799</c:v>
                </c:pt>
                <c:pt idx="76">
                  <c:v>40.909250815954799</c:v>
                </c:pt>
              </c:numCache>
            </c:numRef>
          </c:val>
          <c:smooth val="0"/>
        </c:ser>
        <c:ser>
          <c:idx val="2"/>
          <c:order val="2"/>
          <c:tx>
            <c:strRef>
              <c:f>Лист3!$G$1</c:f>
              <c:strCache>
                <c:ptCount val="1"/>
                <c:pt idx="0">
                  <c:v>сглаживание n=5</c:v>
                </c:pt>
              </c:strCache>
            </c:strRef>
          </c:tx>
          <c:spPr>
            <a:ln cmpd="dbl">
              <a:prstDash val="lgDash"/>
            </a:ln>
          </c:spPr>
          <c:marker>
            <c:symbol val="none"/>
          </c:marker>
          <c:cat>
            <c:numRef>
              <c:f>Лист3!$D$2:$D$78</c:f>
              <c:numCache>
                <c:formatCode>h:mm:ss</c:formatCode>
                <c:ptCount val="77"/>
                <c:pt idx="0">
                  <c:v>0</c:v>
                </c:pt>
                <c:pt idx="1">
                  <c:v>1.0416666666666666E-2</c:v>
                </c:pt>
                <c:pt idx="2">
                  <c:v>4.1666666666666664E-2</c:v>
                </c:pt>
                <c:pt idx="3">
                  <c:v>0.11458333333333333</c:v>
                </c:pt>
                <c:pt idx="4">
                  <c:v>0.1875</c:v>
                </c:pt>
                <c:pt idx="5">
                  <c:v>0.19791666666666666</c:v>
                </c:pt>
                <c:pt idx="6">
                  <c:v>0.20833333333333334</c:v>
                </c:pt>
                <c:pt idx="7">
                  <c:v>0.23958333333333334</c:v>
                </c:pt>
                <c:pt idx="8">
                  <c:v>0.25</c:v>
                </c:pt>
                <c:pt idx="9">
                  <c:v>0.26041666666666669</c:v>
                </c:pt>
                <c:pt idx="10">
                  <c:v>0.28125</c:v>
                </c:pt>
                <c:pt idx="11">
                  <c:v>0.29166666666666669</c:v>
                </c:pt>
                <c:pt idx="12">
                  <c:v>0.30208333333333331</c:v>
                </c:pt>
                <c:pt idx="13">
                  <c:v>0.3125</c:v>
                </c:pt>
                <c:pt idx="14">
                  <c:v>0.32291666666666669</c:v>
                </c:pt>
                <c:pt idx="15">
                  <c:v>0.33333333333333331</c:v>
                </c:pt>
                <c:pt idx="16">
                  <c:v>0.34375</c:v>
                </c:pt>
                <c:pt idx="17">
                  <c:v>0.35416666666666669</c:v>
                </c:pt>
                <c:pt idx="18">
                  <c:v>0.36458333333333331</c:v>
                </c:pt>
                <c:pt idx="19">
                  <c:v>0.375</c:v>
                </c:pt>
                <c:pt idx="20">
                  <c:v>0.38541666666666669</c:v>
                </c:pt>
                <c:pt idx="21">
                  <c:v>0.39583333333333331</c:v>
                </c:pt>
                <c:pt idx="22">
                  <c:v>0.40625</c:v>
                </c:pt>
                <c:pt idx="23">
                  <c:v>0.41666666666666669</c:v>
                </c:pt>
                <c:pt idx="24">
                  <c:v>0.42708333333333331</c:v>
                </c:pt>
                <c:pt idx="25">
                  <c:v>0.4375</c:v>
                </c:pt>
                <c:pt idx="26">
                  <c:v>0.44791666666666669</c:v>
                </c:pt>
                <c:pt idx="27">
                  <c:v>0.45833333333333331</c:v>
                </c:pt>
                <c:pt idx="28">
                  <c:v>0.46875</c:v>
                </c:pt>
                <c:pt idx="29">
                  <c:v>0.47916666666666669</c:v>
                </c:pt>
                <c:pt idx="30">
                  <c:v>0.48958333333333331</c:v>
                </c:pt>
                <c:pt idx="31">
                  <c:v>0.5</c:v>
                </c:pt>
                <c:pt idx="32">
                  <c:v>0.51041666666666663</c:v>
                </c:pt>
                <c:pt idx="33">
                  <c:v>0.52083333333333337</c:v>
                </c:pt>
                <c:pt idx="34">
                  <c:v>0.53125</c:v>
                </c:pt>
                <c:pt idx="35">
                  <c:v>0.54166666666666663</c:v>
                </c:pt>
                <c:pt idx="36">
                  <c:v>0.55208333333333337</c:v>
                </c:pt>
                <c:pt idx="37">
                  <c:v>0.5625</c:v>
                </c:pt>
                <c:pt idx="38">
                  <c:v>0.57291666666666663</c:v>
                </c:pt>
                <c:pt idx="39">
                  <c:v>0.58333333333333337</c:v>
                </c:pt>
                <c:pt idx="40">
                  <c:v>0.59375</c:v>
                </c:pt>
                <c:pt idx="41">
                  <c:v>0.60416666666666663</c:v>
                </c:pt>
                <c:pt idx="42">
                  <c:v>0.61458333333333337</c:v>
                </c:pt>
                <c:pt idx="43">
                  <c:v>0.625</c:v>
                </c:pt>
                <c:pt idx="44">
                  <c:v>0.63541666666666663</c:v>
                </c:pt>
                <c:pt idx="45">
                  <c:v>0.64583333333333337</c:v>
                </c:pt>
                <c:pt idx="46">
                  <c:v>0.65625</c:v>
                </c:pt>
                <c:pt idx="47">
                  <c:v>0.66666666666666663</c:v>
                </c:pt>
                <c:pt idx="48">
                  <c:v>0.67708333333333337</c:v>
                </c:pt>
                <c:pt idx="49">
                  <c:v>0.6875</c:v>
                </c:pt>
                <c:pt idx="50">
                  <c:v>0.69791666666666663</c:v>
                </c:pt>
                <c:pt idx="51">
                  <c:v>0.70833333333333337</c:v>
                </c:pt>
                <c:pt idx="52">
                  <c:v>0.71875</c:v>
                </c:pt>
                <c:pt idx="53">
                  <c:v>0.72916666666666663</c:v>
                </c:pt>
                <c:pt idx="54">
                  <c:v>0.73958333333333337</c:v>
                </c:pt>
                <c:pt idx="55">
                  <c:v>0.75</c:v>
                </c:pt>
                <c:pt idx="56">
                  <c:v>0.76041666666666663</c:v>
                </c:pt>
                <c:pt idx="57">
                  <c:v>0.77083333333333337</c:v>
                </c:pt>
                <c:pt idx="58">
                  <c:v>0.78125</c:v>
                </c:pt>
                <c:pt idx="59">
                  <c:v>0.79166666666666663</c:v>
                </c:pt>
                <c:pt idx="60">
                  <c:v>0.80208333333333337</c:v>
                </c:pt>
                <c:pt idx="61">
                  <c:v>0.8125</c:v>
                </c:pt>
                <c:pt idx="62">
                  <c:v>0.82291666666666663</c:v>
                </c:pt>
                <c:pt idx="63">
                  <c:v>0.83333333333333337</c:v>
                </c:pt>
                <c:pt idx="64">
                  <c:v>0.84375</c:v>
                </c:pt>
                <c:pt idx="65">
                  <c:v>0.85416666666666663</c:v>
                </c:pt>
                <c:pt idx="66">
                  <c:v>0.86458333333333337</c:v>
                </c:pt>
                <c:pt idx="67">
                  <c:v>0.875</c:v>
                </c:pt>
                <c:pt idx="68">
                  <c:v>0.88541666666666663</c:v>
                </c:pt>
                <c:pt idx="69">
                  <c:v>0.89583333333333337</c:v>
                </c:pt>
                <c:pt idx="70">
                  <c:v>0.90625</c:v>
                </c:pt>
                <c:pt idx="71">
                  <c:v>0.91666666666666663</c:v>
                </c:pt>
                <c:pt idx="72">
                  <c:v>0.92708333333333337</c:v>
                </c:pt>
                <c:pt idx="73">
                  <c:v>0.94791666666666663</c:v>
                </c:pt>
                <c:pt idx="74">
                  <c:v>0.96875</c:v>
                </c:pt>
                <c:pt idx="75">
                  <c:v>0.97916666666666663</c:v>
                </c:pt>
                <c:pt idx="76">
                  <c:v>0.98958333333333337</c:v>
                </c:pt>
              </c:numCache>
            </c:numRef>
          </c:cat>
          <c:val>
            <c:numRef>
              <c:f>Лист3!$G$2:$G$78</c:f>
              <c:numCache>
                <c:formatCode>General</c:formatCode>
                <c:ptCount val="77"/>
                <c:pt idx="0">
                  <c:v>40.9358325253869</c:v>
                </c:pt>
                <c:pt idx="1">
                  <c:v>40.9358325253869</c:v>
                </c:pt>
                <c:pt idx="2">
                  <c:v>44.210699127417897</c:v>
                </c:pt>
                <c:pt idx="3">
                  <c:v>47.032658646189198</c:v>
                </c:pt>
                <c:pt idx="4">
                  <c:v>51.407789683044001</c:v>
                </c:pt>
                <c:pt idx="5">
                  <c:v>53.915486740753501</c:v>
                </c:pt>
                <c:pt idx="6">
                  <c:v>53.915486740753501</c:v>
                </c:pt>
                <c:pt idx="7">
                  <c:v>53.915486740753501</c:v>
                </c:pt>
                <c:pt idx="8">
                  <c:v>52.631784675497499</c:v>
                </c:pt>
                <c:pt idx="9">
                  <c:v>50.239430826611198</c:v>
                </c:pt>
                <c:pt idx="10">
                  <c:v>46.052811591060298</c:v>
                </c:pt>
                <c:pt idx="11">
                  <c:v>31.1342951601534</c:v>
                </c:pt>
                <c:pt idx="12">
                  <c:v>32.4356304955366</c:v>
                </c:pt>
                <c:pt idx="13">
                  <c:v>22.556479146641799</c:v>
                </c:pt>
                <c:pt idx="14">
                  <c:v>21.086677175860899</c:v>
                </c:pt>
                <c:pt idx="15">
                  <c:v>13.5615641495146</c:v>
                </c:pt>
                <c:pt idx="16">
                  <c:v>13.898497420309999</c:v>
                </c:pt>
                <c:pt idx="17">
                  <c:v>13.5615641495146</c:v>
                </c:pt>
                <c:pt idx="18">
                  <c:v>12.280749757616</c:v>
                </c:pt>
                <c:pt idx="19">
                  <c:v>12.280749757616</c:v>
                </c:pt>
                <c:pt idx="20">
                  <c:v>11.220989626248199</c:v>
                </c:pt>
                <c:pt idx="21">
                  <c:v>10.329602599864</c:v>
                </c:pt>
                <c:pt idx="22">
                  <c:v>8.8069121767764695</c:v>
                </c:pt>
                <c:pt idx="23">
                  <c:v>7.3991589143817196</c:v>
                </c:pt>
                <c:pt idx="24">
                  <c:v>6.9295766657394804</c:v>
                </c:pt>
                <c:pt idx="25">
                  <c:v>6.9295766657394804</c:v>
                </c:pt>
                <c:pt idx="26">
                  <c:v>7.4428786409794396</c:v>
                </c:pt>
                <c:pt idx="27">
                  <c:v>9.9127128088380907</c:v>
                </c:pt>
                <c:pt idx="28">
                  <c:v>10.5767222792865</c:v>
                </c:pt>
                <c:pt idx="29">
                  <c:v>10.5767222792865</c:v>
                </c:pt>
                <c:pt idx="30">
                  <c:v>11.2567903035392</c:v>
                </c:pt>
                <c:pt idx="31">
                  <c:v>7.9515645912622102</c:v>
                </c:pt>
                <c:pt idx="32">
                  <c:v>7.2714965670095202</c:v>
                </c:pt>
                <c:pt idx="33">
                  <c:v>7.2714965670095202</c:v>
                </c:pt>
                <c:pt idx="34">
                  <c:v>7.9515645912622102</c:v>
                </c:pt>
                <c:pt idx="35">
                  <c:v>6.9295766657394804</c:v>
                </c:pt>
                <c:pt idx="36">
                  <c:v>3.5468923218002999</c:v>
                </c:pt>
                <c:pt idx="37">
                  <c:v>6.9295766657394804</c:v>
                </c:pt>
                <c:pt idx="38">
                  <c:v>6.9295766657394804</c:v>
                </c:pt>
                <c:pt idx="39">
                  <c:v>7.9515645912622102</c:v>
                </c:pt>
                <c:pt idx="40">
                  <c:v>7.9515645912622102</c:v>
                </c:pt>
                <c:pt idx="41">
                  <c:v>7.9515645912622102</c:v>
                </c:pt>
                <c:pt idx="42">
                  <c:v>6.9261026052173502</c:v>
                </c:pt>
                <c:pt idx="43">
                  <c:v>4.6342451915532399</c:v>
                </c:pt>
                <c:pt idx="44">
                  <c:v>4.6342451915532399</c:v>
                </c:pt>
                <c:pt idx="45">
                  <c:v>6.1403748788080401</c:v>
                </c:pt>
                <c:pt idx="46">
                  <c:v>6.1403748788080401</c:v>
                </c:pt>
                <c:pt idx="47">
                  <c:v>6.2444490292963097</c:v>
                </c:pt>
                <c:pt idx="48">
                  <c:v>7.3354110060704603</c:v>
                </c:pt>
                <c:pt idx="49">
                  <c:v>6.3521119435945197</c:v>
                </c:pt>
                <c:pt idx="50">
                  <c:v>7.3354110060704603</c:v>
                </c:pt>
                <c:pt idx="51">
                  <c:v>7.3354110060704603</c:v>
                </c:pt>
                <c:pt idx="52">
                  <c:v>6.3521119435945197</c:v>
                </c:pt>
                <c:pt idx="53">
                  <c:v>4.6148955247826597</c:v>
                </c:pt>
                <c:pt idx="54">
                  <c:v>4.4210699127417898</c:v>
                </c:pt>
                <c:pt idx="55">
                  <c:v>4.4210699127417898</c:v>
                </c:pt>
                <c:pt idx="56">
                  <c:v>4.4210699127417898</c:v>
                </c:pt>
                <c:pt idx="57">
                  <c:v>5.0468834620339997</c:v>
                </c:pt>
                <c:pt idx="58">
                  <c:v>6.03349225912336</c:v>
                </c:pt>
                <c:pt idx="59">
                  <c:v>6.03349225912336</c:v>
                </c:pt>
                <c:pt idx="60">
                  <c:v>6.3930973346979796</c:v>
                </c:pt>
                <c:pt idx="61">
                  <c:v>6.3930973346979796</c:v>
                </c:pt>
                <c:pt idx="62">
                  <c:v>8.8469431519594401</c:v>
                </c:pt>
                <c:pt idx="63">
                  <c:v>5.9061310238842699</c:v>
                </c:pt>
                <c:pt idx="64">
                  <c:v>5.9061310238842699</c:v>
                </c:pt>
                <c:pt idx="65">
                  <c:v>9.09685167230821</c:v>
                </c:pt>
                <c:pt idx="66">
                  <c:v>17.2698043466476</c:v>
                </c:pt>
                <c:pt idx="67">
                  <c:v>33.492953884407498</c:v>
                </c:pt>
                <c:pt idx="68">
                  <c:v>40.191544661289001</c:v>
                </c:pt>
                <c:pt idx="69">
                  <c:v>40.191544661289001</c:v>
                </c:pt>
                <c:pt idx="70">
                  <c:v>40.191544661289001</c:v>
                </c:pt>
                <c:pt idx="71">
                  <c:v>39.473838506623103</c:v>
                </c:pt>
                <c:pt idx="72">
                  <c:v>39.473838506623103</c:v>
                </c:pt>
                <c:pt idx="73">
                  <c:v>39.473838506623103</c:v>
                </c:pt>
                <c:pt idx="74">
                  <c:v>39.473838506623103</c:v>
                </c:pt>
                <c:pt idx="75">
                  <c:v>40.909250815954799</c:v>
                </c:pt>
                <c:pt idx="76">
                  <c:v>43.224868786669298</c:v>
                </c:pt>
              </c:numCache>
            </c:numRef>
          </c:val>
          <c:smooth val="0"/>
        </c:ser>
        <c:ser>
          <c:idx val="3"/>
          <c:order val="3"/>
          <c:tx>
            <c:strRef>
              <c:f>Лист3!$H$1</c:f>
              <c:strCache>
                <c:ptCount val="1"/>
                <c:pt idx="0">
                  <c:v>сглаживание n=3</c:v>
                </c:pt>
              </c:strCache>
            </c:strRef>
          </c:tx>
          <c:spPr>
            <a:ln>
              <a:prstDash val="sysDot"/>
            </a:ln>
          </c:spPr>
          <c:marker>
            <c:symbol val="none"/>
          </c:marker>
          <c:cat>
            <c:numRef>
              <c:f>Лист3!$D$2:$D$78</c:f>
              <c:numCache>
                <c:formatCode>h:mm:ss</c:formatCode>
                <c:ptCount val="77"/>
                <c:pt idx="0">
                  <c:v>0</c:v>
                </c:pt>
                <c:pt idx="1">
                  <c:v>1.0416666666666666E-2</c:v>
                </c:pt>
                <c:pt idx="2">
                  <c:v>4.1666666666666664E-2</c:v>
                </c:pt>
                <c:pt idx="3">
                  <c:v>0.11458333333333333</c:v>
                </c:pt>
                <c:pt idx="4">
                  <c:v>0.1875</c:v>
                </c:pt>
                <c:pt idx="5">
                  <c:v>0.19791666666666666</c:v>
                </c:pt>
                <c:pt idx="6">
                  <c:v>0.20833333333333334</c:v>
                </c:pt>
                <c:pt idx="7">
                  <c:v>0.23958333333333334</c:v>
                </c:pt>
                <c:pt idx="8">
                  <c:v>0.25</c:v>
                </c:pt>
                <c:pt idx="9">
                  <c:v>0.26041666666666669</c:v>
                </c:pt>
                <c:pt idx="10">
                  <c:v>0.28125</c:v>
                </c:pt>
                <c:pt idx="11">
                  <c:v>0.29166666666666669</c:v>
                </c:pt>
                <c:pt idx="12">
                  <c:v>0.30208333333333331</c:v>
                </c:pt>
                <c:pt idx="13">
                  <c:v>0.3125</c:v>
                </c:pt>
                <c:pt idx="14">
                  <c:v>0.32291666666666669</c:v>
                </c:pt>
                <c:pt idx="15">
                  <c:v>0.33333333333333331</c:v>
                </c:pt>
                <c:pt idx="16">
                  <c:v>0.34375</c:v>
                </c:pt>
                <c:pt idx="17">
                  <c:v>0.35416666666666669</c:v>
                </c:pt>
                <c:pt idx="18">
                  <c:v>0.36458333333333331</c:v>
                </c:pt>
                <c:pt idx="19">
                  <c:v>0.375</c:v>
                </c:pt>
                <c:pt idx="20">
                  <c:v>0.38541666666666669</c:v>
                </c:pt>
                <c:pt idx="21">
                  <c:v>0.39583333333333331</c:v>
                </c:pt>
                <c:pt idx="22">
                  <c:v>0.40625</c:v>
                </c:pt>
                <c:pt idx="23">
                  <c:v>0.41666666666666669</c:v>
                </c:pt>
                <c:pt idx="24">
                  <c:v>0.42708333333333331</c:v>
                </c:pt>
                <c:pt idx="25">
                  <c:v>0.4375</c:v>
                </c:pt>
                <c:pt idx="26">
                  <c:v>0.44791666666666669</c:v>
                </c:pt>
                <c:pt idx="27">
                  <c:v>0.45833333333333331</c:v>
                </c:pt>
                <c:pt idx="28">
                  <c:v>0.46875</c:v>
                </c:pt>
                <c:pt idx="29">
                  <c:v>0.47916666666666669</c:v>
                </c:pt>
                <c:pt idx="30">
                  <c:v>0.48958333333333331</c:v>
                </c:pt>
                <c:pt idx="31">
                  <c:v>0.5</c:v>
                </c:pt>
                <c:pt idx="32">
                  <c:v>0.51041666666666663</c:v>
                </c:pt>
                <c:pt idx="33">
                  <c:v>0.52083333333333337</c:v>
                </c:pt>
                <c:pt idx="34">
                  <c:v>0.53125</c:v>
                </c:pt>
                <c:pt idx="35">
                  <c:v>0.54166666666666663</c:v>
                </c:pt>
                <c:pt idx="36">
                  <c:v>0.55208333333333337</c:v>
                </c:pt>
                <c:pt idx="37">
                  <c:v>0.5625</c:v>
                </c:pt>
                <c:pt idx="38">
                  <c:v>0.57291666666666663</c:v>
                </c:pt>
                <c:pt idx="39">
                  <c:v>0.58333333333333337</c:v>
                </c:pt>
                <c:pt idx="40">
                  <c:v>0.59375</c:v>
                </c:pt>
                <c:pt idx="41">
                  <c:v>0.60416666666666663</c:v>
                </c:pt>
                <c:pt idx="42">
                  <c:v>0.61458333333333337</c:v>
                </c:pt>
                <c:pt idx="43">
                  <c:v>0.625</c:v>
                </c:pt>
                <c:pt idx="44">
                  <c:v>0.63541666666666663</c:v>
                </c:pt>
                <c:pt idx="45">
                  <c:v>0.64583333333333337</c:v>
                </c:pt>
                <c:pt idx="46">
                  <c:v>0.65625</c:v>
                </c:pt>
                <c:pt idx="47">
                  <c:v>0.66666666666666663</c:v>
                </c:pt>
                <c:pt idx="48">
                  <c:v>0.67708333333333337</c:v>
                </c:pt>
                <c:pt idx="49">
                  <c:v>0.6875</c:v>
                </c:pt>
                <c:pt idx="50">
                  <c:v>0.69791666666666663</c:v>
                </c:pt>
                <c:pt idx="51">
                  <c:v>0.70833333333333337</c:v>
                </c:pt>
                <c:pt idx="52">
                  <c:v>0.71875</c:v>
                </c:pt>
                <c:pt idx="53">
                  <c:v>0.72916666666666663</c:v>
                </c:pt>
                <c:pt idx="54">
                  <c:v>0.73958333333333337</c:v>
                </c:pt>
                <c:pt idx="55">
                  <c:v>0.75</c:v>
                </c:pt>
                <c:pt idx="56">
                  <c:v>0.76041666666666663</c:v>
                </c:pt>
                <c:pt idx="57">
                  <c:v>0.77083333333333337</c:v>
                </c:pt>
                <c:pt idx="58">
                  <c:v>0.78125</c:v>
                </c:pt>
                <c:pt idx="59">
                  <c:v>0.79166666666666663</c:v>
                </c:pt>
                <c:pt idx="60">
                  <c:v>0.80208333333333337</c:v>
                </c:pt>
                <c:pt idx="61">
                  <c:v>0.8125</c:v>
                </c:pt>
                <c:pt idx="62">
                  <c:v>0.82291666666666663</c:v>
                </c:pt>
                <c:pt idx="63">
                  <c:v>0.83333333333333337</c:v>
                </c:pt>
                <c:pt idx="64">
                  <c:v>0.84375</c:v>
                </c:pt>
                <c:pt idx="65">
                  <c:v>0.85416666666666663</c:v>
                </c:pt>
                <c:pt idx="66">
                  <c:v>0.86458333333333337</c:v>
                </c:pt>
                <c:pt idx="67">
                  <c:v>0.875</c:v>
                </c:pt>
                <c:pt idx="68">
                  <c:v>0.88541666666666663</c:v>
                </c:pt>
                <c:pt idx="69">
                  <c:v>0.89583333333333337</c:v>
                </c:pt>
                <c:pt idx="70">
                  <c:v>0.90625</c:v>
                </c:pt>
                <c:pt idx="71">
                  <c:v>0.91666666666666663</c:v>
                </c:pt>
                <c:pt idx="72">
                  <c:v>0.92708333333333337</c:v>
                </c:pt>
                <c:pt idx="73">
                  <c:v>0.94791666666666663</c:v>
                </c:pt>
                <c:pt idx="74">
                  <c:v>0.96875</c:v>
                </c:pt>
                <c:pt idx="75">
                  <c:v>0.97916666666666663</c:v>
                </c:pt>
                <c:pt idx="76">
                  <c:v>0.98958333333333337</c:v>
                </c:pt>
              </c:numCache>
            </c:numRef>
          </c:cat>
          <c:val>
            <c:numRef>
              <c:f>Лист3!$H$2:$H$78</c:f>
              <c:numCache>
                <c:formatCode>General</c:formatCode>
                <c:ptCount val="77"/>
                <c:pt idx="0">
                  <c:v>35.653789618885398</c:v>
                </c:pt>
                <c:pt idx="1">
                  <c:v>35.653789618885398</c:v>
                </c:pt>
                <c:pt idx="2">
                  <c:v>44.210699127417897</c:v>
                </c:pt>
                <c:pt idx="3">
                  <c:v>47.032658646189198</c:v>
                </c:pt>
                <c:pt idx="4">
                  <c:v>51.407789683044001</c:v>
                </c:pt>
                <c:pt idx="5">
                  <c:v>59.744188010024203</c:v>
                </c:pt>
                <c:pt idx="6">
                  <c:v>59.744188010024203</c:v>
                </c:pt>
                <c:pt idx="7">
                  <c:v>53.915486740753501</c:v>
                </c:pt>
                <c:pt idx="8">
                  <c:v>52.631784675497499</c:v>
                </c:pt>
                <c:pt idx="9">
                  <c:v>50.239430826611198</c:v>
                </c:pt>
                <c:pt idx="10">
                  <c:v>46.052811591060298</c:v>
                </c:pt>
                <c:pt idx="11">
                  <c:v>46.052811591060298</c:v>
                </c:pt>
                <c:pt idx="12">
                  <c:v>31.1342951601534</c:v>
                </c:pt>
                <c:pt idx="13">
                  <c:v>22.556479146641799</c:v>
                </c:pt>
                <c:pt idx="14">
                  <c:v>21.255143811258598</c:v>
                </c:pt>
                <c:pt idx="15">
                  <c:v>13.5615641495146</c:v>
                </c:pt>
                <c:pt idx="16">
                  <c:v>13.5615641495146</c:v>
                </c:pt>
                <c:pt idx="17">
                  <c:v>13.7300307849123</c:v>
                </c:pt>
                <c:pt idx="18">
                  <c:v>13.7300307849123</c:v>
                </c:pt>
                <c:pt idx="19">
                  <c:v>12.280749757616</c:v>
                </c:pt>
                <c:pt idx="20">
                  <c:v>11.220989626248199</c:v>
                </c:pt>
                <c:pt idx="21">
                  <c:v>10.329602599864</c:v>
                </c:pt>
                <c:pt idx="22">
                  <c:v>7.28422175368895</c:v>
                </c:pt>
                <c:pt idx="23">
                  <c:v>7.9561806162193998</c:v>
                </c:pt>
                <c:pt idx="24">
                  <c:v>6.8858569391417603</c:v>
                </c:pt>
                <c:pt idx="25">
                  <c:v>6.9732963923372102</c:v>
                </c:pt>
                <c:pt idx="26">
                  <c:v>6.9732963923372102</c:v>
                </c:pt>
                <c:pt idx="27">
                  <c:v>9.9127128088380907</c:v>
                </c:pt>
                <c:pt idx="28">
                  <c:v>11.6343945072152</c:v>
                </c:pt>
                <c:pt idx="29">
                  <c:v>11.6343945072152</c:v>
                </c:pt>
                <c:pt idx="30">
                  <c:v>10.5767222792865</c:v>
                </c:pt>
                <c:pt idx="31">
                  <c:v>7.9515645912622102</c:v>
                </c:pt>
                <c:pt idx="32">
                  <c:v>7.2714965670095202</c:v>
                </c:pt>
                <c:pt idx="33">
                  <c:v>7.2714965670095202</c:v>
                </c:pt>
                <c:pt idx="34">
                  <c:v>7.2714965670095202</c:v>
                </c:pt>
                <c:pt idx="35">
                  <c:v>6.9295766657394804</c:v>
                </c:pt>
                <c:pt idx="36">
                  <c:v>6.9295766657394804</c:v>
                </c:pt>
                <c:pt idx="37">
                  <c:v>5.2382344937698901</c:v>
                </c:pt>
                <c:pt idx="38">
                  <c:v>5.2382344937698901</c:v>
                </c:pt>
                <c:pt idx="39">
                  <c:v>7.9515645912622102</c:v>
                </c:pt>
                <c:pt idx="40">
                  <c:v>8.7372923176715194</c:v>
                </c:pt>
                <c:pt idx="41">
                  <c:v>8.7372923176715194</c:v>
                </c:pt>
                <c:pt idx="42">
                  <c:v>5.2382344937698901</c:v>
                </c:pt>
                <c:pt idx="43">
                  <c:v>5.2382344937698901</c:v>
                </c:pt>
                <c:pt idx="44">
                  <c:v>4.45444309222475</c:v>
                </c:pt>
                <c:pt idx="45">
                  <c:v>7.2223173631746702</c:v>
                </c:pt>
                <c:pt idx="46">
                  <c:v>6.2444490292963097</c:v>
                </c:pt>
                <c:pt idx="47">
                  <c:v>6.2444490292963097</c:v>
                </c:pt>
                <c:pt idx="48">
                  <c:v>6.2444490292963097</c:v>
                </c:pt>
                <c:pt idx="49">
                  <c:v>6.8437614748324904</c:v>
                </c:pt>
                <c:pt idx="50">
                  <c:v>6.8437614748324904</c:v>
                </c:pt>
                <c:pt idx="51">
                  <c:v>8.9457078236781005</c:v>
                </c:pt>
                <c:pt idx="52">
                  <c:v>6.3521119435945197</c:v>
                </c:pt>
                <c:pt idx="53">
                  <c:v>4.6148955247826597</c:v>
                </c:pt>
                <c:pt idx="54">
                  <c:v>4.4210699127417898</c:v>
                </c:pt>
                <c:pt idx="55">
                  <c:v>4.3162224049297304</c:v>
                </c:pt>
                <c:pt idx="56">
                  <c:v>4.4210699127417898</c:v>
                </c:pt>
                <c:pt idx="57">
                  <c:v>5.5401878605786798</c:v>
                </c:pt>
                <c:pt idx="58">
                  <c:v>5.5401878605786798</c:v>
                </c:pt>
                <c:pt idx="59">
                  <c:v>9.9723381490416294</c:v>
                </c:pt>
                <c:pt idx="60">
                  <c:v>2.95556840204708</c:v>
                </c:pt>
                <c:pt idx="61">
                  <c:v>6.8864017332426597</c:v>
                </c:pt>
                <c:pt idx="62">
                  <c:v>6.8864017332426597</c:v>
                </c:pt>
                <c:pt idx="63">
                  <c:v>9.09685167230821</c:v>
                </c:pt>
                <c:pt idx="64">
                  <c:v>9.09685167230821</c:v>
                </c:pt>
                <c:pt idx="65">
                  <c:v>5.8019290193461801</c:v>
                </c:pt>
                <c:pt idx="66">
                  <c:v>5.8019290193461801</c:v>
                </c:pt>
                <c:pt idx="67">
                  <c:v>33.492953884407498</c:v>
                </c:pt>
                <c:pt idx="68">
                  <c:v>40.191544661289001</c:v>
                </c:pt>
                <c:pt idx="69">
                  <c:v>48.055107747193297</c:v>
                </c:pt>
                <c:pt idx="70">
                  <c:v>48.055107747193297</c:v>
                </c:pt>
                <c:pt idx="71">
                  <c:v>39.473838506623103</c:v>
                </c:pt>
                <c:pt idx="72">
                  <c:v>39.473838506623103</c:v>
                </c:pt>
                <c:pt idx="73">
                  <c:v>39.473838506623103</c:v>
                </c:pt>
                <c:pt idx="74">
                  <c:v>40.191544661289001</c:v>
                </c:pt>
                <c:pt idx="75">
                  <c:v>40.191544661289001</c:v>
                </c:pt>
                <c:pt idx="76">
                  <c:v>41.708206723979103</c:v>
                </c:pt>
              </c:numCache>
            </c:numRef>
          </c:val>
          <c:smooth val="0"/>
        </c:ser>
        <c:dLbls>
          <c:showLegendKey val="0"/>
          <c:showVal val="0"/>
          <c:showCatName val="0"/>
          <c:showSerName val="0"/>
          <c:showPercent val="0"/>
          <c:showBubbleSize val="0"/>
        </c:dLbls>
        <c:marker val="1"/>
        <c:smooth val="0"/>
        <c:axId val="557499520"/>
        <c:axId val="557501440"/>
      </c:lineChart>
      <c:catAx>
        <c:axId val="557499520"/>
        <c:scaling>
          <c:orientation val="minMax"/>
        </c:scaling>
        <c:delete val="0"/>
        <c:axPos val="b"/>
        <c:title>
          <c:tx>
            <c:rich>
              <a:bodyPr/>
              <a:lstStyle/>
              <a:p>
                <a:pPr>
                  <a:defRPr/>
                </a:pPr>
                <a:r>
                  <a:rPr lang="ru-RU"/>
                  <a:t>Время суток, ЧЧ:ММ:СС</a:t>
                </a:r>
              </a:p>
            </c:rich>
          </c:tx>
          <c:overlay val="0"/>
        </c:title>
        <c:numFmt formatCode="h:mm:ss" sourceLinked="1"/>
        <c:majorTickMark val="out"/>
        <c:minorTickMark val="none"/>
        <c:tickLblPos val="nextTo"/>
        <c:crossAx val="557501440"/>
        <c:crosses val="autoZero"/>
        <c:auto val="1"/>
        <c:lblAlgn val="ctr"/>
        <c:lblOffset val="100"/>
        <c:noMultiLvlLbl val="0"/>
      </c:catAx>
      <c:valAx>
        <c:axId val="557501440"/>
        <c:scaling>
          <c:orientation val="minMax"/>
        </c:scaling>
        <c:delete val="0"/>
        <c:axPos val="l"/>
        <c:majorGridlines/>
        <c:title>
          <c:tx>
            <c:rich>
              <a:bodyPr rot="-5400000" vert="horz"/>
              <a:lstStyle/>
              <a:p>
                <a:pPr>
                  <a:defRPr/>
                </a:pPr>
                <a:r>
                  <a:rPr lang="ru-RU"/>
                  <a:t>Скорость, км/ч</a:t>
                </a:r>
              </a:p>
            </c:rich>
          </c:tx>
          <c:overlay val="0"/>
        </c:title>
        <c:numFmt formatCode="General" sourceLinked="1"/>
        <c:majorTickMark val="out"/>
        <c:minorTickMark val="none"/>
        <c:tickLblPos val="nextTo"/>
        <c:crossAx val="557499520"/>
        <c:crosses val="autoZero"/>
        <c:crossBetween val="between"/>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уточные значения скорости для исходных</a:t>
            </a:r>
            <a:r>
              <a:rPr lang="ru-RU" baseline="0"/>
              <a:t> данных</a:t>
            </a:r>
            <a:endParaRPr lang="ru-RU"/>
          </a:p>
        </c:rich>
      </c:tx>
      <c:overlay val="0"/>
    </c:title>
    <c:autoTitleDeleted val="0"/>
    <c:plotArea>
      <c:layout/>
      <c:lineChart>
        <c:grouping val="standard"/>
        <c:varyColors val="0"/>
        <c:ser>
          <c:idx val="0"/>
          <c:order val="0"/>
          <c:tx>
            <c:strRef>
              <c:f>Лист1!$B$1</c:f>
              <c:strCache>
                <c:ptCount val="1"/>
                <c:pt idx="0">
                  <c:v>[speed]</c:v>
                </c:pt>
              </c:strCache>
            </c:strRef>
          </c:tx>
          <c:marker>
            <c:symbol val="none"/>
          </c:marker>
          <c:cat>
            <c:numRef>
              <c:f>Лист1!$A$2:$A$86401</c:f>
              <c:numCache>
                <c:formatCode>h:mm:ss</c:formatCode>
                <c:ptCount val="86400"/>
                <c:pt idx="0">
                  <c:v>0</c:v>
                </c:pt>
                <c:pt idx="1">
                  <c:v>1.1574074074074073E-5</c:v>
                </c:pt>
                <c:pt idx="2">
                  <c:v>2.3148148148148147E-5</c:v>
                </c:pt>
                <c:pt idx="3">
                  <c:v>3.4722222222222222E-5</c:v>
                </c:pt>
                <c:pt idx="4">
                  <c:v>4.6296296296296294E-5</c:v>
                </c:pt>
                <c:pt idx="5">
                  <c:v>5.7870370370370366E-5</c:v>
                </c:pt>
                <c:pt idx="6">
                  <c:v>6.9444444444444444E-5</c:v>
                </c:pt>
                <c:pt idx="7">
                  <c:v>8.1018518518518516E-5</c:v>
                </c:pt>
                <c:pt idx="8">
                  <c:v>9.2592592592592588E-5</c:v>
                </c:pt>
                <c:pt idx="9">
                  <c:v>1.0416666666666667E-4</c:v>
                </c:pt>
                <c:pt idx="10">
                  <c:v>1.1574074074074073E-4</c:v>
                </c:pt>
                <c:pt idx="11">
                  <c:v>1.273148148148148E-4</c:v>
                </c:pt>
                <c:pt idx="12">
                  <c:v>1.3888888888888889E-4</c:v>
                </c:pt>
                <c:pt idx="13">
                  <c:v>1.5046296296296297E-4</c:v>
                </c:pt>
                <c:pt idx="14">
                  <c:v>1.6203703703703703E-4</c:v>
                </c:pt>
                <c:pt idx="15">
                  <c:v>1.7361111111111112E-4</c:v>
                </c:pt>
                <c:pt idx="16">
                  <c:v>1.8518518518518518E-4</c:v>
                </c:pt>
                <c:pt idx="17">
                  <c:v>1.9675925925925926E-4</c:v>
                </c:pt>
                <c:pt idx="18">
                  <c:v>2.0833333333333335E-4</c:v>
                </c:pt>
                <c:pt idx="19">
                  <c:v>2.199074074074074E-4</c:v>
                </c:pt>
                <c:pt idx="20">
                  <c:v>2.3148148148148146E-4</c:v>
                </c:pt>
                <c:pt idx="21">
                  <c:v>2.4305555555555552E-4</c:v>
                </c:pt>
                <c:pt idx="22">
                  <c:v>2.5462962962962961E-4</c:v>
                </c:pt>
                <c:pt idx="23">
                  <c:v>2.6620370370370372E-4</c:v>
                </c:pt>
                <c:pt idx="24">
                  <c:v>2.7777777777777778E-4</c:v>
                </c:pt>
                <c:pt idx="25">
                  <c:v>2.8935185185185189E-4</c:v>
                </c:pt>
                <c:pt idx="26">
                  <c:v>3.0092592592592595E-4</c:v>
                </c:pt>
                <c:pt idx="27">
                  <c:v>3.1250000000000001E-4</c:v>
                </c:pt>
                <c:pt idx="28">
                  <c:v>3.2407407407407406E-4</c:v>
                </c:pt>
                <c:pt idx="29">
                  <c:v>3.3564814814814812E-4</c:v>
                </c:pt>
                <c:pt idx="30">
                  <c:v>3.4722222222222224E-4</c:v>
                </c:pt>
                <c:pt idx="31">
                  <c:v>3.5879629629629635E-4</c:v>
                </c:pt>
                <c:pt idx="32">
                  <c:v>3.7037037037037035E-4</c:v>
                </c:pt>
                <c:pt idx="33">
                  <c:v>3.8194444444444446E-4</c:v>
                </c:pt>
                <c:pt idx="34">
                  <c:v>3.9351851851851852E-4</c:v>
                </c:pt>
                <c:pt idx="35">
                  <c:v>4.0509259259259258E-4</c:v>
                </c:pt>
                <c:pt idx="36">
                  <c:v>4.1666666666666669E-4</c:v>
                </c:pt>
                <c:pt idx="37">
                  <c:v>4.2824074074074075E-4</c:v>
                </c:pt>
                <c:pt idx="38">
                  <c:v>4.3981481481481481E-4</c:v>
                </c:pt>
                <c:pt idx="39">
                  <c:v>4.5138888888888892E-4</c:v>
                </c:pt>
                <c:pt idx="40">
                  <c:v>4.6296296296296293E-4</c:v>
                </c:pt>
                <c:pt idx="41">
                  <c:v>4.7453703703703704E-4</c:v>
                </c:pt>
                <c:pt idx="42">
                  <c:v>4.8611111111111104E-4</c:v>
                </c:pt>
                <c:pt idx="43">
                  <c:v>4.9768518518518521E-4</c:v>
                </c:pt>
                <c:pt idx="44">
                  <c:v>5.0925925925925921E-4</c:v>
                </c:pt>
                <c:pt idx="45">
                  <c:v>5.2083333333333333E-4</c:v>
                </c:pt>
                <c:pt idx="46">
                  <c:v>5.3240740740740744E-4</c:v>
                </c:pt>
                <c:pt idx="47">
                  <c:v>5.4398148148148144E-4</c:v>
                </c:pt>
                <c:pt idx="48">
                  <c:v>5.5555555555555556E-4</c:v>
                </c:pt>
                <c:pt idx="49">
                  <c:v>5.6712962962962956E-4</c:v>
                </c:pt>
                <c:pt idx="50">
                  <c:v>5.7870370370370378E-4</c:v>
                </c:pt>
                <c:pt idx="51">
                  <c:v>5.9027777777777778E-4</c:v>
                </c:pt>
                <c:pt idx="52">
                  <c:v>6.018518518518519E-4</c:v>
                </c:pt>
                <c:pt idx="53">
                  <c:v>6.134259259259259E-4</c:v>
                </c:pt>
                <c:pt idx="54">
                  <c:v>6.2500000000000001E-4</c:v>
                </c:pt>
                <c:pt idx="55">
                  <c:v>6.3657407407407402E-4</c:v>
                </c:pt>
                <c:pt idx="56">
                  <c:v>6.4814814814814813E-4</c:v>
                </c:pt>
                <c:pt idx="57">
                  <c:v>6.5972222222222213E-4</c:v>
                </c:pt>
                <c:pt idx="58">
                  <c:v>6.7129629629629625E-4</c:v>
                </c:pt>
                <c:pt idx="59">
                  <c:v>6.8287037037037025E-4</c:v>
                </c:pt>
                <c:pt idx="60">
                  <c:v>6.9444444444444447E-4</c:v>
                </c:pt>
                <c:pt idx="61">
                  <c:v>7.0601851851851847E-4</c:v>
                </c:pt>
                <c:pt idx="62">
                  <c:v>7.175925925925927E-4</c:v>
                </c:pt>
                <c:pt idx="63">
                  <c:v>7.291666666666667E-4</c:v>
                </c:pt>
                <c:pt idx="64">
                  <c:v>7.407407407407407E-4</c:v>
                </c:pt>
                <c:pt idx="65">
                  <c:v>7.5231481481481471E-4</c:v>
                </c:pt>
                <c:pt idx="66">
                  <c:v>7.6388888888888893E-4</c:v>
                </c:pt>
                <c:pt idx="67">
                  <c:v>7.7546296296296304E-4</c:v>
                </c:pt>
                <c:pt idx="68">
                  <c:v>7.8703703703703705E-4</c:v>
                </c:pt>
                <c:pt idx="69">
                  <c:v>7.9861111111111105E-4</c:v>
                </c:pt>
                <c:pt idx="70">
                  <c:v>8.1018518518518516E-4</c:v>
                </c:pt>
                <c:pt idx="71">
                  <c:v>8.2175925925925917E-4</c:v>
                </c:pt>
                <c:pt idx="72">
                  <c:v>8.3333333333333339E-4</c:v>
                </c:pt>
                <c:pt idx="73">
                  <c:v>8.449074074074075E-4</c:v>
                </c:pt>
                <c:pt idx="74">
                  <c:v>8.564814814814815E-4</c:v>
                </c:pt>
                <c:pt idx="75">
                  <c:v>8.6805555555555551E-4</c:v>
                </c:pt>
                <c:pt idx="76">
                  <c:v>8.7962962962962962E-4</c:v>
                </c:pt>
                <c:pt idx="77">
                  <c:v>8.9120370370370362E-4</c:v>
                </c:pt>
                <c:pt idx="78">
                  <c:v>9.0277777777777784E-4</c:v>
                </c:pt>
                <c:pt idx="79">
                  <c:v>9.1435185185185185E-4</c:v>
                </c:pt>
                <c:pt idx="80">
                  <c:v>9.2592592592592585E-4</c:v>
                </c:pt>
                <c:pt idx="81">
                  <c:v>9.3750000000000007E-4</c:v>
                </c:pt>
                <c:pt idx="82">
                  <c:v>9.4907407407407408E-4</c:v>
                </c:pt>
                <c:pt idx="83">
                  <c:v>9.6064814814814808E-4</c:v>
                </c:pt>
                <c:pt idx="84">
                  <c:v>9.7222222222222209E-4</c:v>
                </c:pt>
                <c:pt idx="85">
                  <c:v>9.8379629629629642E-4</c:v>
                </c:pt>
                <c:pt idx="86">
                  <c:v>9.9537037037037042E-4</c:v>
                </c:pt>
                <c:pt idx="87">
                  <c:v>1.0069444444444444E-3</c:v>
                </c:pt>
                <c:pt idx="88">
                  <c:v>1.0185185185185186E-3</c:v>
                </c:pt>
                <c:pt idx="89">
                  <c:v>1.0300925925925926E-3</c:v>
                </c:pt>
                <c:pt idx="90">
                  <c:v>1.0416666666666667E-3</c:v>
                </c:pt>
                <c:pt idx="91">
                  <c:v>1.0532407407407407E-3</c:v>
                </c:pt>
                <c:pt idx="92">
                  <c:v>1.0648148148148147E-3</c:v>
                </c:pt>
                <c:pt idx="93">
                  <c:v>1.0763888888888889E-3</c:v>
                </c:pt>
                <c:pt idx="94">
                  <c:v>1.0879629629629629E-3</c:v>
                </c:pt>
                <c:pt idx="95">
                  <c:v>1.0995370370370371E-3</c:v>
                </c:pt>
                <c:pt idx="96">
                  <c:v>1.1111111111111111E-3</c:v>
                </c:pt>
                <c:pt idx="97">
                  <c:v>1.1226851851851851E-3</c:v>
                </c:pt>
                <c:pt idx="98">
                  <c:v>1.1342592592592591E-3</c:v>
                </c:pt>
                <c:pt idx="99">
                  <c:v>1.1458333333333333E-3</c:v>
                </c:pt>
                <c:pt idx="100">
                  <c:v>1.1574074074074073E-3</c:v>
                </c:pt>
                <c:pt idx="101">
                  <c:v>1.1689814814814816E-3</c:v>
                </c:pt>
                <c:pt idx="102">
                  <c:v>1.1805555555555556E-3</c:v>
                </c:pt>
                <c:pt idx="103">
                  <c:v>1.1921296296296296E-3</c:v>
                </c:pt>
                <c:pt idx="104">
                  <c:v>1.2037037037037038E-3</c:v>
                </c:pt>
                <c:pt idx="105">
                  <c:v>1.2152777777777778E-3</c:v>
                </c:pt>
                <c:pt idx="106">
                  <c:v>1.2268518518518518E-3</c:v>
                </c:pt>
                <c:pt idx="107">
                  <c:v>1.2384259259259258E-3</c:v>
                </c:pt>
                <c:pt idx="108">
                  <c:v>1.25E-3</c:v>
                </c:pt>
                <c:pt idx="109">
                  <c:v>1.261574074074074E-3</c:v>
                </c:pt>
                <c:pt idx="110">
                  <c:v>1.2731481481481483E-3</c:v>
                </c:pt>
                <c:pt idx="111">
                  <c:v>1.2847222222222223E-3</c:v>
                </c:pt>
                <c:pt idx="112">
                  <c:v>1.2962962962962963E-3</c:v>
                </c:pt>
                <c:pt idx="113">
                  <c:v>1.3078703703703705E-3</c:v>
                </c:pt>
                <c:pt idx="114">
                  <c:v>1.3194444444444443E-3</c:v>
                </c:pt>
                <c:pt idx="115">
                  <c:v>1.3310185185185185E-3</c:v>
                </c:pt>
                <c:pt idx="116">
                  <c:v>1.3425925925925925E-3</c:v>
                </c:pt>
                <c:pt idx="117">
                  <c:v>1.3541666666666667E-3</c:v>
                </c:pt>
                <c:pt idx="118">
                  <c:v>1.3657407407407409E-3</c:v>
                </c:pt>
                <c:pt idx="119">
                  <c:v>1.3773148148148147E-3</c:v>
                </c:pt>
                <c:pt idx="120">
                  <c:v>1.3888888888888889E-3</c:v>
                </c:pt>
                <c:pt idx="121">
                  <c:v>1.4004629629629629E-3</c:v>
                </c:pt>
                <c:pt idx="122">
                  <c:v>1.4120370370370369E-3</c:v>
                </c:pt>
                <c:pt idx="123">
                  <c:v>1.423611111111111E-3</c:v>
                </c:pt>
                <c:pt idx="124">
                  <c:v>1.4351851851851854E-3</c:v>
                </c:pt>
                <c:pt idx="125">
                  <c:v>1.4467592592592594E-3</c:v>
                </c:pt>
                <c:pt idx="126">
                  <c:v>1.4583333333333334E-3</c:v>
                </c:pt>
                <c:pt idx="127">
                  <c:v>1.4699074074074074E-3</c:v>
                </c:pt>
                <c:pt idx="128">
                  <c:v>1.4814814814814814E-3</c:v>
                </c:pt>
                <c:pt idx="129">
                  <c:v>1.4930555555555556E-3</c:v>
                </c:pt>
                <c:pt idx="130">
                  <c:v>1.5046296296296294E-3</c:v>
                </c:pt>
                <c:pt idx="131">
                  <c:v>1.5162037037037036E-3</c:v>
                </c:pt>
                <c:pt idx="132">
                  <c:v>1.5277777777777779E-3</c:v>
                </c:pt>
                <c:pt idx="133">
                  <c:v>1.5393518518518519E-3</c:v>
                </c:pt>
                <c:pt idx="134">
                  <c:v>1.5509259259259261E-3</c:v>
                </c:pt>
                <c:pt idx="135">
                  <c:v>1.5624999999999999E-3</c:v>
                </c:pt>
                <c:pt idx="136">
                  <c:v>1.5740740740740741E-3</c:v>
                </c:pt>
                <c:pt idx="137">
                  <c:v>1.5856481481481479E-3</c:v>
                </c:pt>
                <c:pt idx="138">
                  <c:v>1.5972222222222221E-3</c:v>
                </c:pt>
                <c:pt idx="139">
                  <c:v>1.6087962962962963E-3</c:v>
                </c:pt>
                <c:pt idx="140">
                  <c:v>1.6203703703703703E-3</c:v>
                </c:pt>
                <c:pt idx="141">
                  <c:v>1.6319444444444445E-3</c:v>
                </c:pt>
                <c:pt idx="142">
                  <c:v>1.6435185185185183E-3</c:v>
                </c:pt>
                <c:pt idx="143">
                  <c:v>1.6550925925925926E-3</c:v>
                </c:pt>
                <c:pt idx="144">
                  <c:v>1.6666666666666668E-3</c:v>
                </c:pt>
                <c:pt idx="145">
                  <c:v>1.6782407407407406E-3</c:v>
                </c:pt>
                <c:pt idx="146">
                  <c:v>1.689814814814815E-3</c:v>
                </c:pt>
                <c:pt idx="147">
                  <c:v>1.7013888888888892E-3</c:v>
                </c:pt>
                <c:pt idx="148">
                  <c:v>1.712962962962963E-3</c:v>
                </c:pt>
                <c:pt idx="149">
                  <c:v>1.7245370370370372E-3</c:v>
                </c:pt>
                <c:pt idx="150">
                  <c:v>1.736111111111111E-3</c:v>
                </c:pt>
                <c:pt idx="151">
                  <c:v>1.7476851851851852E-3</c:v>
                </c:pt>
                <c:pt idx="152">
                  <c:v>1.7592592592592592E-3</c:v>
                </c:pt>
                <c:pt idx="153">
                  <c:v>1.7708333333333332E-3</c:v>
                </c:pt>
                <c:pt idx="154">
                  <c:v>1.7824074074074072E-3</c:v>
                </c:pt>
                <c:pt idx="155">
                  <c:v>1.7939814814814815E-3</c:v>
                </c:pt>
                <c:pt idx="156">
                  <c:v>1.8055555555555557E-3</c:v>
                </c:pt>
                <c:pt idx="157">
                  <c:v>1.8171296296296297E-3</c:v>
                </c:pt>
                <c:pt idx="158">
                  <c:v>1.8287037037037037E-3</c:v>
                </c:pt>
                <c:pt idx="159">
                  <c:v>1.8402777777777777E-3</c:v>
                </c:pt>
                <c:pt idx="160">
                  <c:v>1.8518518518518517E-3</c:v>
                </c:pt>
                <c:pt idx="161">
                  <c:v>1.8634259259259261E-3</c:v>
                </c:pt>
                <c:pt idx="162">
                  <c:v>1.8750000000000001E-3</c:v>
                </c:pt>
                <c:pt idx="163">
                  <c:v>1.8865740740740742E-3</c:v>
                </c:pt>
                <c:pt idx="164">
                  <c:v>1.8981481481481482E-3</c:v>
                </c:pt>
                <c:pt idx="165">
                  <c:v>1.9097222222222222E-3</c:v>
                </c:pt>
                <c:pt idx="166">
                  <c:v>1.9212962962962962E-3</c:v>
                </c:pt>
                <c:pt idx="167">
                  <c:v>1.9328703703703704E-3</c:v>
                </c:pt>
                <c:pt idx="168">
                  <c:v>1.9444444444444442E-3</c:v>
                </c:pt>
                <c:pt idx="169">
                  <c:v>1.9560185185185184E-3</c:v>
                </c:pt>
                <c:pt idx="170">
                  <c:v>1.9675925925925928E-3</c:v>
                </c:pt>
                <c:pt idx="171">
                  <c:v>1.9791666666666668E-3</c:v>
                </c:pt>
                <c:pt idx="172">
                  <c:v>1.9907407407407408E-3</c:v>
                </c:pt>
                <c:pt idx="173">
                  <c:v>2.0023148148148148E-3</c:v>
                </c:pt>
                <c:pt idx="174">
                  <c:v>2.0138888888888888E-3</c:v>
                </c:pt>
                <c:pt idx="175">
                  <c:v>2.0254629629629629E-3</c:v>
                </c:pt>
                <c:pt idx="176">
                  <c:v>2.0370370370370373E-3</c:v>
                </c:pt>
                <c:pt idx="177">
                  <c:v>2.0486111111111113E-3</c:v>
                </c:pt>
                <c:pt idx="178">
                  <c:v>2.0601851851851853E-3</c:v>
                </c:pt>
                <c:pt idx="179">
                  <c:v>2.0717592592592593E-3</c:v>
                </c:pt>
                <c:pt idx="180">
                  <c:v>2.0833333333333333E-3</c:v>
                </c:pt>
                <c:pt idx="181">
                  <c:v>2.0949074074074073E-3</c:v>
                </c:pt>
                <c:pt idx="182">
                  <c:v>2.1064814814814813E-3</c:v>
                </c:pt>
                <c:pt idx="183">
                  <c:v>2.1180555555555553E-3</c:v>
                </c:pt>
                <c:pt idx="184">
                  <c:v>2.1296296296296298E-3</c:v>
                </c:pt>
                <c:pt idx="185">
                  <c:v>2.1412037037037038E-3</c:v>
                </c:pt>
                <c:pt idx="186">
                  <c:v>2.1527777777777778E-3</c:v>
                </c:pt>
                <c:pt idx="187">
                  <c:v>2.1643518518518518E-3</c:v>
                </c:pt>
                <c:pt idx="188">
                  <c:v>2.1759259259259258E-3</c:v>
                </c:pt>
                <c:pt idx="189">
                  <c:v>2.1874999999999998E-3</c:v>
                </c:pt>
                <c:pt idx="190">
                  <c:v>2.1990740740740742E-3</c:v>
                </c:pt>
                <c:pt idx="191">
                  <c:v>2.2106481481481478E-3</c:v>
                </c:pt>
                <c:pt idx="192">
                  <c:v>2.2222222222222222E-3</c:v>
                </c:pt>
                <c:pt idx="193">
                  <c:v>2.2337962962962967E-3</c:v>
                </c:pt>
                <c:pt idx="194">
                  <c:v>2.2453703703703702E-3</c:v>
                </c:pt>
                <c:pt idx="195">
                  <c:v>2.2569444444444447E-3</c:v>
                </c:pt>
                <c:pt idx="196">
                  <c:v>2.2685185185185182E-3</c:v>
                </c:pt>
                <c:pt idx="197">
                  <c:v>2.2800925925925927E-3</c:v>
                </c:pt>
                <c:pt idx="198">
                  <c:v>2.2916666666666667E-3</c:v>
                </c:pt>
                <c:pt idx="199">
                  <c:v>2.3032407407407407E-3</c:v>
                </c:pt>
                <c:pt idx="200">
                  <c:v>2.3148148148148151E-3</c:v>
                </c:pt>
                <c:pt idx="201">
                  <c:v>2.3263888888888887E-3</c:v>
                </c:pt>
                <c:pt idx="202">
                  <c:v>2.3379629629629631E-3</c:v>
                </c:pt>
                <c:pt idx="203">
                  <c:v>2.3495370370370371E-3</c:v>
                </c:pt>
                <c:pt idx="204">
                  <c:v>2.3611111111111111E-3</c:v>
                </c:pt>
                <c:pt idx="205">
                  <c:v>2.3726851851851851E-3</c:v>
                </c:pt>
                <c:pt idx="206">
                  <c:v>2.3842592592592591E-3</c:v>
                </c:pt>
                <c:pt idx="207">
                  <c:v>2.3958333333333336E-3</c:v>
                </c:pt>
                <c:pt idx="208">
                  <c:v>2.4074074074074076E-3</c:v>
                </c:pt>
                <c:pt idx="209">
                  <c:v>2.4189814814814816E-3</c:v>
                </c:pt>
                <c:pt idx="210">
                  <c:v>2.4305555555555556E-3</c:v>
                </c:pt>
                <c:pt idx="211">
                  <c:v>2.4421296296296296E-3</c:v>
                </c:pt>
                <c:pt idx="212">
                  <c:v>2.4537037037037036E-3</c:v>
                </c:pt>
                <c:pt idx="213">
                  <c:v>2.4652777777777776E-3</c:v>
                </c:pt>
                <c:pt idx="214">
                  <c:v>2.4768518518518516E-3</c:v>
                </c:pt>
                <c:pt idx="215">
                  <c:v>2.488425925925926E-3</c:v>
                </c:pt>
                <c:pt idx="216">
                  <c:v>2.5000000000000001E-3</c:v>
                </c:pt>
                <c:pt idx="217">
                  <c:v>2.5115740740740741E-3</c:v>
                </c:pt>
                <c:pt idx="218">
                  <c:v>2.5231481481481481E-3</c:v>
                </c:pt>
                <c:pt idx="219">
                  <c:v>2.5347222222222221E-3</c:v>
                </c:pt>
                <c:pt idx="220">
                  <c:v>2.5462962962962961E-3</c:v>
                </c:pt>
                <c:pt idx="221">
                  <c:v>2.5578703703703705E-3</c:v>
                </c:pt>
                <c:pt idx="222">
                  <c:v>2.5694444444444445E-3</c:v>
                </c:pt>
                <c:pt idx="223">
                  <c:v>2.5810185185185185E-3</c:v>
                </c:pt>
                <c:pt idx="224">
                  <c:v>2.5925925925925925E-3</c:v>
                </c:pt>
                <c:pt idx="225">
                  <c:v>2.6041666666666665E-3</c:v>
                </c:pt>
                <c:pt idx="226">
                  <c:v>2.615740740740741E-3</c:v>
                </c:pt>
                <c:pt idx="227">
                  <c:v>2.627314814814815E-3</c:v>
                </c:pt>
                <c:pt idx="228">
                  <c:v>2.6388888888888885E-3</c:v>
                </c:pt>
                <c:pt idx="229">
                  <c:v>2.6504629629629625E-3</c:v>
                </c:pt>
                <c:pt idx="230">
                  <c:v>2.6620370370370374E-3</c:v>
                </c:pt>
                <c:pt idx="231">
                  <c:v>2.673611111111111E-3</c:v>
                </c:pt>
                <c:pt idx="232">
                  <c:v>2.685185185185185E-3</c:v>
                </c:pt>
                <c:pt idx="233">
                  <c:v>2.6967592592592594E-3</c:v>
                </c:pt>
                <c:pt idx="234">
                  <c:v>2.7083333333333334E-3</c:v>
                </c:pt>
                <c:pt idx="235">
                  <c:v>2.7199074074074074E-3</c:v>
                </c:pt>
                <c:pt idx="236">
                  <c:v>2.7314814814814819E-3</c:v>
                </c:pt>
                <c:pt idx="237">
                  <c:v>2.7430555555555559E-3</c:v>
                </c:pt>
                <c:pt idx="238">
                  <c:v>2.7546296296296294E-3</c:v>
                </c:pt>
                <c:pt idx="239">
                  <c:v>2.7662037037037034E-3</c:v>
                </c:pt>
                <c:pt idx="240">
                  <c:v>2.7777777777777779E-3</c:v>
                </c:pt>
                <c:pt idx="241">
                  <c:v>2.7893518518518519E-3</c:v>
                </c:pt>
                <c:pt idx="242">
                  <c:v>2.8009259259259259E-3</c:v>
                </c:pt>
                <c:pt idx="243">
                  <c:v>2.8124999999999995E-3</c:v>
                </c:pt>
                <c:pt idx="244">
                  <c:v>2.8240740740740739E-3</c:v>
                </c:pt>
                <c:pt idx="245">
                  <c:v>2.8356481481481479E-3</c:v>
                </c:pt>
                <c:pt idx="246">
                  <c:v>2.8472222222222219E-3</c:v>
                </c:pt>
                <c:pt idx="247">
                  <c:v>2.8587962962962963E-3</c:v>
                </c:pt>
                <c:pt idx="248">
                  <c:v>2.8703703703703708E-3</c:v>
                </c:pt>
                <c:pt idx="249">
                  <c:v>2.8819444444444444E-3</c:v>
                </c:pt>
                <c:pt idx="250">
                  <c:v>2.8935185185185188E-3</c:v>
                </c:pt>
                <c:pt idx="251">
                  <c:v>2.9050925925925928E-3</c:v>
                </c:pt>
                <c:pt idx="252">
                  <c:v>2.9166666666666668E-3</c:v>
                </c:pt>
                <c:pt idx="253">
                  <c:v>2.9282407407407412E-3</c:v>
                </c:pt>
                <c:pt idx="254">
                  <c:v>2.9398148148148148E-3</c:v>
                </c:pt>
                <c:pt idx="255">
                  <c:v>2.9513888888888888E-3</c:v>
                </c:pt>
                <c:pt idx="256">
                  <c:v>2.9629629629629628E-3</c:v>
                </c:pt>
                <c:pt idx="257">
                  <c:v>2.9745370370370373E-3</c:v>
                </c:pt>
                <c:pt idx="258">
                  <c:v>2.9861111111111113E-3</c:v>
                </c:pt>
                <c:pt idx="259">
                  <c:v>2.9976851851851848E-3</c:v>
                </c:pt>
                <c:pt idx="260">
                  <c:v>3.0092592592592588E-3</c:v>
                </c:pt>
                <c:pt idx="261">
                  <c:v>3.0208333333333333E-3</c:v>
                </c:pt>
                <c:pt idx="262">
                  <c:v>3.0324074074074073E-3</c:v>
                </c:pt>
                <c:pt idx="263">
                  <c:v>3.0439814814814821E-3</c:v>
                </c:pt>
                <c:pt idx="264">
                  <c:v>3.0555555555555557E-3</c:v>
                </c:pt>
                <c:pt idx="265">
                  <c:v>3.0671296296296297E-3</c:v>
                </c:pt>
                <c:pt idx="266">
                  <c:v>3.0787037037037037E-3</c:v>
                </c:pt>
                <c:pt idx="267">
                  <c:v>3.0902777777777782E-3</c:v>
                </c:pt>
                <c:pt idx="268">
                  <c:v>3.1018518518518522E-3</c:v>
                </c:pt>
                <c:pt idx="269">
                  <c:v>3.1134259259259257E-3</c:v>
                </c:pt>
                <c:pt idx="270">
                  <c:v>3.1249999999999997E-3</c:v>
                </c:pt>
                <c:pt idx="271">
                  <c:v>3.1365740740740742E-3</c:v>
                </c:pt>
                <c:pt idx="272">
                  <c:v>3.1481481481481482E-3</c:v>
                </c:pt>
                <c:pt idx="273">
                  <c:v>3.1597222222222222E-3</c:v>
                </c:pt>
                <c:pt idx="274">
                  <c:v>3.1712962962962958E-3</c:v>
                </c:pt>
                <c:pt idx="275">
                  <c:v>3.1828703703703702E-3</c:v>
                </c:pt>
                <c:pt idx="276">
                  <c:v>3.1944444444444442E-3</c:v>
                </c:pt>
                <c:pt idx="277">
                  <c:v>3.2060185185185191E-3</c:v>
                </c:pt>
                <c:pt idx="278">
                  <c:v>3.2175925925925926E-3</c:v>
                </c:pt>
                <c:pt idx="279">
                  <c:v>3.2291666666666666E-3</c:v>
                </c:pt>
                <c:pt idx="280">
                  <c:v>3.2407407407407406E-3</c:v>
                </c:pt>
                <c:pt idx="281">
                  <c:v>3.2523148148148151E-3</c:v>
                </c:pt>
                <c:pt idx="282">
                  <c:v>3.2638888888888891E-3</c:v>
                </c:pt>
                <c:pt idx="283">
                  <c:v>3.2754629629629631E-3</c:v>
                </c:pt>
                <c:pt idx="284">
                  <c:v>3.2870370370370367E-3</c:v>
                </c:pt>
                <c:pt idx="285">
                  <c:v>3.2986111111111111E-3</c:v>
                </c:pt>
                <c:pt idx="286">
                  <c:v>3.3101851851851851E-3</c:v>
                </c:pt>
                <c:pt idx="287">
                  <c:v>3.3217592592592591E-3</c:v>
                </c:pt>
                <c:pt idx="288">
                  <c:v>3.3333333333333335E-3</c:v>
                </c:pt>
                <c:pt idx="289">
                  <c:v>3.3449074074074071E-3</c:v>
                </c:pt>
                <c:pt idx="290">
                  <c:v>3.3564814814814811E-3</c:v>
                </c:pt>
                <c:pt idx="291">
                  <c:v>3.3680555555555551E-3</c:v>
                </c:pt>
                <c:pt idx="292">
                  <c:v>3.37962962962963E-3</c:v>
                </c:pt>
                <c:pt idx="293">
                  <c:v>3.3912037037037036E-3</c:v>
                </c:pt>
                <c:pt idx="294">
                  <c:v>3.4027777777777784E-3</c:v>
                </c:pt>
                <c:pt idx="295">
                  <c:v>3.414351851851852E-3</c:v>
                </c:pt>
                <c:pt idx="296">
                  <c:v>3.425925925925926E-3</c:v>
                </c:pt>
                <c:pt idx="297">
                  <c:v>3.4375E-3</c:v>
                </c:pt>
                <c:pt idx="298">
                  <c:v>3.4490740740740745E-3</c:v>
                </c:pt>
                <c:pt idx="299">
                  <c:v>3.4606481481481485E-3</c:v>
                </c:pt>
                <c:pt idx="300">
                  <c:v>3.472222222222222E-3</c:v>
                </c:pt>
                <c:pt idx="301">
                  <c:v>3.483796296296296E-3</c:v>
                </c:pt>
                <c:pt idx="302">
                  <c:v>3.4953703703703705E-3</c:v>
                </c:pt>
                <c:pt idx="303">
                  <c:v>3.5069444444444445E-3</c:v>
                </c:pt>
                <c:pt idx="304">
                  <c:v>3.5185185185185185E-3</c:v>
                </c:pt>
                <c:pt idx="305">
                  <c:v>3.530092592592592E-3</c:v>
                </c:pt>
                <c:pt idx="306">
                  <c:v>3.5416666666666665E-3</c:v>
                </c:pt>
                <c:pt idx="307">
                  <c:v>3.5532407407407405E-3</c:v>
                </c:pt>
                <c:pt idx="308">
                  <c:v>3.5648148148148154E-3</c:v>
                </c:pt>
                <c:pt idx="309">
                  <c:v>3.5763888888888894E-3</c:v>
                </c:pt>
                <c:pt idx="310">
                  <c:v>3.5879629629629629E-3</c:v>
                </c:pt>
                <c:pt idx="311">
                  <c:v>3.5995370370370369E-3</c:v>
                </c:pt>
                <c:pt idx="312">
                  <c:v>3.6111111111111114E-3</c:v>
                </c:pt>
                <c:pt idx="313">
                  <c:v>3.6226851851851854E-3</c:v>
                </c:pt>
                <c:pt idx="314">
                  <c:v>3.6342592592592594E-3</c:v>
                </c:pt>
                <c:pt idx="315">
                  <c:v>3.645833333333333E-3</c:v>
                </c:pt>
                <c:pt idx="316">
                  <c:v>3.6574074074074074E-3</c:v>
                </c:pt>
                <c:pt idx="317">
                  <c:v>3.6689814814814814E-3</c:v>
                </c:pt>
                <c:pt idx="318">
                  <c:v>3.6805555555555554E-3</c:v>
                </c:pt>
                <c:pt idx="319">
                  <c:v>3.6921296296296298E-3</c:v>
                </c:pt>
                <c:pt idx="320">
                  <c:v>3.7037037037037034E-3</c:v>
                </c:pt>
                <c:pt idx="321">
                  <c:v>3.7152777777777774E-3</c:v>
                </c:pt>
                <c:pt idx="322">
                  <c:v>3.7268518518518514E-3</c:v>
                </c:pt>
                <c:pt idx="323">
                  <c:v>3.7384259259259263E-3</c:v>
                </c:pt>
                <c:pt idx="324">
                  <c:v>3.7500000000000003E-3</c:v>
                </c:pt>
                <c:pt idx="325">
                  <c:v>3.7615740740740739E-3</c:v>
                </c:pt>
                <c:pt idx="326">
                  <c:v>3.7731481481481483E-3</c:v>
                </c:pt>
                <c:pt idx="327">
                  <c:v>3.7847222222222223E-3</c:v>
                </c:pt>
                <c:pt idx="328">
                  <c:v>3.7962962962962963E-3</c:v>
                </c:pt>
                <c:pt idx="329">
                  <c:v>3.8078703703703707E-3</c:v>
                </c:pt>
                <c:pt idx="330">
                  <c:v>3.8194444444444443E-3</c:v>
                </c:pt>
                <c:pt idx="331">
                  <c:v>3.8310185185185183E-3</c:v>
                </c:pt>
                <c:pt idx="332">
                  <c:v>3.8425925925925923E-3</c:v>
                </c:pt>
                <c:pt idx="333">
                  <c:v>3.8541666666666668E-3</c:v>
                </c:pt>
                <c:pt idx="334">
                  <c:v>3.8657407407407408E-3</c:v>
                </c:pt>
                <c:pt idx="335">
                  <c:v>3.8773148148148143E-3</c:v>
                </c:pt>
                <c:pt idx="336">
                  <c:v>3.8888888888888883E-3</c:v>
                </c:pt>
                <c:pt idx="337">
                  <c:v>3.9004629629629632E-3</c:v>
                </c:pt>
                <c:pt idx="338">
                  <c:v>3.9120370370370368E-3</c:v>
                </c:pt>
                <c:pt idx="339">
                  <c:v>3.9236111111111112E-3</c:v>
                </c:pt>
                <c:pt idx="340">
                  <c:v>3.9351851851851857E-3</c:v>
                </c:pt>
                <c:pt idx="341">
                  <c:v>3.9467592592592592E-3</c:v>
                </c:pt>
                <c:pt idx="342">
                  <c:v>3.9583333333333337E-3</c:v>
                </c:pt>
                <c:pt idx="343">
                  <c:v>3.9699074074074072E-3</c:v>
                </c:pt>
                <c:pt idx="344">
                  <c:v>3.9814814814814817E-3</c:v>
                </c:pt>
                <c:pt idx="345">
                  <c:v>3.9930555555555561E-3</c:v>
                </c:pt>
                <c:pt idx="346">
                  <c:v>4.0046296296296297E-3</c:v>
                </c:pt>
                <c:pt idx="347">
                  <c:v>4.0162037037037033E-3</c:v>
                </c:pt>
                <c:pt idx="348">
                  <c:v>4.0277777777777777E-3</c:v>
                </c:pt>
                <c:pt idx="349">
                  <c:v>4.0393518518518521E-3</c:v>
                </c:pt>
                <c:pt idx="350">
                  <c:v>4.0509259259259257E-3</c:v>
                </c:pt>
                <c:pt idx="351">
                  <c:v>4.0624999999999993E-3</c:v>
                </c:pt>
                <c:pt idx="352">
                  <c:v>4.0740740740740746E-3</c:v>
                </c:pt>
                <c:pt idx="353">
                  <c:v>4.0856481481481481E-3</c:v>
                </c:pt>
                <c:pt idx="354">
                  <c:v>4.0972222222222226E-3</c:v>
                </c:pt>
                <c:pt idx="355">
                  <c:v>4.108796296296297E-3</c:v>
                </c:pt>
                <c:pt idx="356">
                  <c:v>4.1203703703703706E-3</c:v>
                </c:pt>
                <c:pt idx="357">
                  <c:v>4.1319444444444442E-3</c:v>
                </c:pt>
                <c:pt idx="358">
                  <c:v>4.1435185185185186E-3</c:v>
                </c:pt>
                <c:pt idx="359">
                  <c:v>4.155092592592593E-3</c:v>
                </c:pt>
                <c:pt idx="360">
                  <c:v>4.1666666666666666E-3</c:v>
                </c:pt>
                <c:pt idx="361">
                  <c:v>4.1782407407407402E-3</c:v>
                </c:pt>
                <c:pt idx="362">
                  <c:v>4.1898148148148146E-3</c:v>
                </c:pt>
                <c:pt idx="363">
                  <c:v>4.2013888888888891E-3</c:v>
                </c:pt>
                <c:pt idx="364">
                  <c:v>4.2129629629629626E-3</c:v>
                </c:pt>
                <c:pt idx="365">
                  <c:v>4.2245370370370371E-3</c:v>
                </c:pt>
                <c:pt idx="366">
                  <c:v>4.2361111111111106E-3</c:v>
                </c:pt>
                <c:pt idx="367">
                  <c:v>4.2476851851851851E-3</c:v>
                </c:pt>
                <c:pt idx="368">
                  <c:v>4.2592592592592595E-3</c:v>
                </c:pt>
                <c:pt idx="369">
                  <c:v>4.2708333333333339E-3</c:v>
                </c:pt>
                <c:pt idx="370">
                  <c:v>4.2824074074074075E-3</c:v>
                </c:pt>
                <c:pt idx="371">
                  <c:v>4.2939814814814811E-3</c:v>
                </c:pt>
                <c:pt idx="372">
                  <c:v>4.3055555555555555E-3</c:v>
                </c:pt>
                <c:pt idx="373">
                  <c:v>4.31712962962963E-3</c:v>
                </c:pt>
                <c:pt idx="374">
                  <c:v>4.3287037037037035E-3</c:v>
                </c:pt>
                <c:pt idx="375">
                  <c:v>4.340277777777778E-3</c:v>
                </c:pt>
                <c:pt idx="376">
                  <c:v>4.3518518518518515E-3</c:v>
                </c:pt>
                <c:pt idx="377">
                  <c:v>4.363425925925926E-3</c:v>
                </c:pt>
                <c:pt idx="378">
                  <c:v>4.3749999999999995E-3</c:v>
                </c:pt>
                <c:pt idx="379">
                  <c:v>4.386574074074074E-3</c:v>
                </c:pt>
                <c:pt idx="380">
                  <c:v>4.3981481481481484E-3</c:v>
                </c:pt>
                <c:pt idx="381">
                  <c:v>4.409722222222222E-3</c:v>
                </c:pt>
                <c:pt idx="382">
                  <c:v>4.4212962962962956E-3</c:v>
                </c:pt>
                <c:pt idx="383">
                  <c:v>4.4328703703703709E-3</c:v>
                </c:pt>
                <c:pt idx="384">
                  <c:v>4.4444444444444444E-3</c:v>
                </c:pt>
                <c:pt idx="385">
                  <c:v>4.4560185185185189E-3</c:v>
                </c:pt>
                <c:pt idx="386">
                  <c:v>4.4675925925925933E-3</c:v>
                </c:pt>
                <c:pt idx="387">
                  <c:v>4.4791666666666669E-3</c:v>
                </c:pt>
                <c:pt idx="388">
                  <c:v>4.4907407407407405E-3</c:v>
                </c:pt>
                <c:pt idx="389">
                  <c:v>4.5023148148148149E-3</c:v>
                </c:pt>
                <c:pt idx="390">
                  <c:v>4.5138888888888893E-3</c:v>
                </c:pt>
                <c:pt idx="391">
                  <c:v>4.5254629629629629E-3</c:v>
                </c:pt>
                <c:pt idx="392">
                  <c:v>4.5370370370370365E-3</c:v>
                </c:pt>
                <c:pt idx="393">
                  <c:v>4.5486111111111109E-3</c:v>
                </c:pt>
                <c:pt idx="394">
                  <c:v>4.5601851851851853E-3</c:v>
                </c:pt>
                <c:pt idx="395">
                  <c:v>4.5717592592592589E-3</c:v>
                </c:pt>
                <c:pt idx="396">
                  <c:v>4.5833333333333334E-3</c:v>
                </c:pt>
                <c:pt idx="397">
                  <c:v>4.5949074074074078E-3</c:v>
                </c:pt>
                <c:pt idx="398">
                  <c:v>4.6064814814814814E-3</c:v>
                </c:pt>
                <c:pt idx="399">
                  <c:v>4.6180555555555558E-3</c:v>
                </c:pt>
                <c:pt idx="400">
                  <c:v>4.6296296296296302E-3</c:v>
                </c:pt>
                <c:pt idx="401">
                  <c:v>4.6412037037037038E-3</c:v>
                </c:pt>
                <c:pt idx="402">
                  <c:v>4.6527777777777774E-3</c:v>
                </c:pt>
                <c:pt idx="403">
                  <c:v>4.6643518518518518E-3</c:v>
                </c:pt>
                <c:pt idx="404">
                  <c:v>4.6759259259259263E-3</c:v>
                </c:pt>
                <c:pt idx="405">
                  <c:v>4.6874999999999998E-3</c:v>
                </c:pt>
                <c:pt idx="406">
                  <c:v>4.6990740740740743E-3</c:v>
                </c:pt>
                <c:pt idx="407">
                  <c:v>4.7106481481481478E-3</c:v>
                </c:pt>
                <c:pt idx="408">
                  <c:v>4.7222222222222223E-3</c:v>
                </c:pt>
                <c:pt idx="409">
                  <c:v>4.7337962962962958E-3</c:v>
                </c:pt>
                <c:pt idx="410">
                  <c:v>4.7453703703703703E-3</c:v>
                </c:pt>
                <c:pt idx="411">
                  <c:v>4.7569444444444447E-3</c:v>
                </c:pt>
                <c:pt idx="412">
                  <c:v>4.7685185185185183E-3</c:v>
                </c:pt>
                <c:pt idx="413">
                  <c:v>4.7800925925925919E-3</c:v>
                </c:pt>
                <c:pt idx="414">
                  <c:v>4.7916666666666672E-3</c:v>
                </c:pt>
                <c:pt idx="415">
                  <c:v>4.8032407407407407E-3</c:v>
                </c:pt>
                <c:pt idx="416">
                  <c:v>4.8148148148148152E-3</c:v>
                </c:pt>
                <c:pt idx="417">
                  <c:v>4.8263888888888887E-3</c:v>
                </c:pt>
                <c:pt idx="418">
                  <c:v>4.8379629629629632E-3</c:v>
                </c:pt>
                <c:pt idx="419">
                  <c:v>4.8495370370370368E-3</c:v>
                </c:pt>
                <c:pt idx="420">
                  <c:v>4.8611111111111112E-3</c:v>
                </c:pt>
                <c:pt idx="421">
                  <c:v>4.8726851851851856E-3</c:v>
                </c:pt>
                <c:pt idx="422">
                  <c:v>4.8842592592592592E-3</c:v>
                </c:pt>
                <c:pt idx="423">
                  <c:v>4.8958333333333328E-3</c:v>
                </c:pt>
                <c:pt idx="424">
                  <c:v>4.9074074074074072E-3</c:v>
                </c:pt>
                <c:pt idx="425">
                  <c:v>4.9189814814814816E-3</c:v>
                </c:pt>
                <c:pt idx="426">
                  <c:v>4.9305555555555552E-3</c:v>
                </c:pt>
                <c:pt idx="427">
                  <c:v>4.9421296296296288E-3</c:v>
                </c:pt>
                <c:pt idx="428">
                  <c:v>4.9537037037037041E-3</c:v>
                </c:pt>
                <c:pt idx="429">
                  <c:v>4.9652777777777777E-3</c:v>
                </c:pt>
                <c:pt idx="430">
                  <c:v>4.9768518518518521E-3</c:v>
                </c:pt>
                <c:pt idx="431">
                  <c:v>4.9884259259259265E-3</c:v>
                </c:pt>
                <c:pt idx="432">
                  <c:v>5.0000000000000001E-3</c:v>
                </c:pt>
                <c:pt idx="433">
                  <c:v>5.0115740740740737E-3</c:v>
                </c:pt>
                <c:pt idx="434">
                  <c:v>5.0231481481481481E-3</c:v>
                </c:pt>
                <c:pt idx="435">
                  <c:v>5.0347222222222225E-3</c:v>
                </c:pt>
                <c:pt idx="436">
                  <c:v>5.0462962962962961E-3</c:v>
                </c:pt>
                <c:pt idx="437">
                  <c:v>5.0578703703703706E-3</c:v>
                </c:pt>
                <c:pt idx="438">
                  <c:v>5.0694444444444441E-3</c:v>
                </c:pt>
                <c:pt idx="439">
                  <c:v>5.0810185185185186E-3</c:v>
                </c:pt>
                <c:pt idx="440">
                  <c:v>5.0925925925925921E-3</c:v>
                </c:pt>
                <c:pt idx="441">
                  <c:v>5.1041666666666666E-3</c:v>
                </c:pt>
                <c:pt idx="442">
                  <c:v>5.115740740740741E-3</c:v>
                </c:pt>
                <c:pt idx="443">
                  <c:v>5.1273148148148146E-3</c:v>
                </c:pt>
                <c:pt idx="444">
                  <c:v>5.138888888888889E-3</c:v>
                </c:pt>
                <c:pt idx="445">
                  <c:v>5.1504629629629635E-3</c:v>
                </c:pt>
                <c:pt idx="446">
                  <c:v>5.162037037037037E-3</c:v>
                </c:pt>
                <c:pt idx="447">
                  <c:v>5.1736111111111115E-3</c:v>
                </c:pt>
                <c:pt idx="448">
                  <c:v>5.185185185185185E-3</c:v>
                </c:pt>
                <c:pt idx="449">
                  <c:v>5.1967592592592595E-3</c:v>
                </c:pt>
                <c:pt idx="450">
                  <c:v>5.208333333333333E-3</c:v>
                </c:pt>
                <c:pt idx="451">
                  <c:v>5.2199074074074066E-3</c:v>
                </c:pt>
                <c:pt idx="452">
                  <c:v>5.2314814814814819E-3</c:v>
                </c:pt>
                <c:pt idx="453">
                  <c:v>5.2430555555555555E-3</c:v>
                </c:pt>
                <c:pt idx="454">
                  <c:v>5.2546296296296299E-3</c:v>
                </c:pt>
                <c:pt idx="455">
                  <c:v>5.2662037037037035E-3</c:v>
                </c:pt>
                <c:pt idx="456">
                  <c:v>5.2777777777777771E-3</c:v>
                </c:pt>
                <c:pt idx="457">
                  <c:v>5.2893518518518515E-3</c:v>
                </c:pt>
                <c:pt idx="458">
                  <c:v>5.3009259259259251E-3</c:v>
                </c:pt>
                <c:pt idx="459">
                  <c:v>5.3125000000000004E-3</c:v>
                </c:pt>
                <c:pt idx="460">
                  <c:v>5.3240740740740748E-3</c:v>
                </c:pt>
                <c:pt idx="461">
                  <c:v>5.3356481481481484E-3</c:v>
                </c:pt>
                <c:pt idx="462">
                  <c:v>5.347222222222222E-3</c:v>
                </c:pt>
                <c:pt idx="463">
                  <c:v>5.3587962962962964E-3</c:v>
                </c:pt>
                <c:pt idx="464">
                  <c:v>5.37037037037037E-3</c:v>
                </c:pt>
                <c:pt idx="465">
                  <c:v>5.3819444444444453E-3</c:v>
                </c:pt>
                <c:pt idx="466">
                  <c:v>5.3935185185185188E-3</c:v>
                </c:pt>
                <c:pt idx="467">
                  <c:v>5.4050925925925924E-3</c:v>
                </c:pt>
                <c:pt idx="468">
                  <c:v>5.4166666666666669E-3</c:v>
                </c:pt>
                <c:pt idx="469">
                  <c:v>5.4282407407407404E-3</c:v>
                </c:pt>
                <c:pt idx="470">
                  <c:v>5.4398148148148149E-3</c:v>
                </c:pt>
                <c:pt idx="471">
                  <c:v>5.4513888888888884E-3</c:v>
                </c:pt>
                <c:pt idx="472">
                  <c:v>5.4629629629629637E-3</c:v>
                </c:pt>
                <c:pt idx="473">
                  <c:v>5.4745370370370373E-3</c:v>
                </c:pt>
                <c:pt idx="474">
                  <c:v>5.4861111111111117E-3</c:v>
                </c:pt>
                <c:pt idx="475">
                  <c:v>5.4976851851851853E-3</c:v>
                </c:pt>
                <c:pt idx="476">
                  <c:v>5.5092592592592589E-3</c:v>
                </c:pt>
                <c:pt idx="477">
                  <c:v>5.5208333333333333E-3</c:v>
                </c:pt>
                <c:pt idx="478">
                  <c:v>5.5324074074074069E-3</c:v>
                </c:pt>
                <c:pt idx="479">
                  <c:v>5.5439814814814822E-3</c:v>
                </c:pt>
                <c:pt idx="480">
                  <c:v>5.5555555555555558E-3</c:v>
                </c:pt>
                <c:pt idx="481">
                  <c:v>5.5671296296296302E-3</c:v>
                </c:pt>
                <c:pt idx="482">
                  <c:v>5.5787037037037038E-3</c:v>
                </c:pt>
                <c:pt idx="483">
                  <c:v>5.5902777777777782E-3</c:v>
                </c:pt>
                <c:pt idx="484">
                  <c:v>5.6018518518518518E-3</c:v>
                </c:pt>
                <c:pt idx="485">
                  <c:v>5.6134259259259271E-3</c:v>
                </c:pt>
                <c:pt idx="486">
                  <c:v>5.6249999999999989E-3</c:v>
                </c:pt>
                <c:pt idx="487">
                  <c:v>5.6365740740740742E-3</c:v>
                </c:pt>
                <c:pt idx="488">
                  <c:v>5.6481481481481478E-3</c:v>
                </c:pt>
                <c:pt idx="489">
                  <c:v>5.6597222222222222E-3</c:v>
                </c:pt>
                <c:pt idx="490">
                  <c:v>5.6712962962962958E-3</c:v>
                </c:pt>
                <c:pt idx="491">
                  <c:v>5.6828703703703702E-3</c:v>
                </c:pt>
                <c:pt idx="492">
                  <c:v>5.6944444444444438E-3</c:v>
                </c:pt>
                <c:pt idx="493">
                  <c:v>5.7060185185185191E-3</c:v>
                </c:pt>
                <c:pt idx="494">
                  <c:v>5.7175925925925927E-3</c:v>
                </c:pt>
                <c:pt idx="495">
                  <c:v>5.7291666666666671E-3</c:v>
                </c:pt>
                <c:pt idx="496">
                  <c:v>5.7407407407407416E-3</c:v>
                </c:pt>
                <c:pt idx="497">
                  <c:v>5.7523148148148143E-3</c:v>
                </c:pt>
                <c:pt idx="498">
                  <c:v>5.7638888888888887E-3</c:v>
                </c:pt>
                <c:pt idx="499">
                  <c:v>5.7754629629629623E-3</c:v>
                </c:pt>
                <c:pt idx="500">
                  <c:v>5.7870370370370376E-3</c:v>
                </c:pt>
                <c:pt idx="501">
                  <c:v>5.7986111111111112E-3</c:v>
                </c:pt>
                <c:pt idx="502">
                  <c:v>5.8101851851851856E-3</c:v>
                </c:pt>
                <c:pt idx="503">
                  <c:v>5.8217592592592592E-3</c:v>
                </c:pt>
                <c:pt idx="504">
                  <c:v>5.8333333333333336E-3</c:v>
                </c:pt>
                <c:pt idx="505">
                  <c:v>5.8449074074074072E-3</c:v>
                </c:pt>
                <c:pt idx="506">
                  <c:v>5.8564814814814825E-3</c:v>
                </c:pt>
                <c:pt idx="507">
                  <c:v>5.8680555555555543E-3</c:v>
                </c:pt>
                <c:pt idx="508">
                  <c:v>5.8796296296296296E-3</c:v>
                </c:pt>
                <c:pt idx="509">
                  <c:v>5.8912037037037032E-3</c:v>
                </c:pt>
                <c:pt idx="510">
                  <c:v>5.9027777777777776E-3</c:v>
                </c:pt>
                <c:pt idx="511">
                  <c:v>5.9143518518518521E-3</c:v>
                </c:pt>
                <c:pt idx="512">
                  <c:v>5.9259259259259256E-3</c:v>
                </c:pt>
                <c:pt idx="513">
                  <c:v>5.9375000000000009E-3</c:v>
                </c:pt>
                <c:pt idx="514">
                  <c:v>5.9490740740740745E-3</c:v>
                </c:pt>
                <c:pt idx="515">
                  <c:v>5.9606481481481489E-3</c:v>
                </c:pt>
                <c:pt idx="516">
                  <c:v>5.9722222222222225E-3</c:v>
                </c:pt>
                <c:pt idx="517">
                  <c:v>5.9837962962962961E-3</c:v>
                </c:pt>
                <c:pt idx="518">
                  <c:v>5.9953703703703697E-3</c:v>
                </c:pt>
                <c:pt idx="519">
                  <c:v>6.0069444444444441E-3</c:v>
                </c:pt>
                <c:pt idx="520">
                  <c:v>6.0185185185185177E-3</c:v>
                </c:pt>
                <c:pt idx="521">
                  <c:v>6.030092592592593E-3</c:v>
                </c:pt>
                <c:pt idx="522">
                  <c:v>6.0416666666666665E-3</c:v>
                </c:pt>
                <c:pt idx="523">
                  <c:v>6.053240740740741E-3</c:v>
                </c:pt>
                <c:pt idx="524">
                  <c:v>6.0648148148148145E-3</c:v>
                </c:pt>
                <c:pt idx="525">
                  <c:v>6.076388888888889E-3</c:v>
                </c:pt>
                <c:pt idx="526">
                  <c:v>6.0879629629629643E-3</c:v>
                </c:pt>
                <c:pt idx="527">
                  <c:v>6.0995370370370361E-3</c:v>
                </c:pt>
                <c:pt idx="528">
                  <c:v>6.1111111111111114E-3</c:v>
                </c:pt>
                <c:pt idx="529">
                  <c:v>6.122685185185185E-3</c:v>
                </c:pt>
                <c:pt idx="530">
                  <c:v>6.1342592592592594E-3</c:v>
                </c:pt>
                <c:pt idx="531">
                  <c:v>6.145833333333333E-3</c:v>
                </c:pt>
                <c:pt idx="532">
                  <c:v>6.1574074074074074E-3</c:v>
                </c:pt>
                <c:pt idx="533">
                  <c:v>6.168981481481481E-3</c:v>
                </c:pt>
                <c:pt idx="534">
                  <c:v>6.1805555555555563E-3</c:v>
                </c:pt>
                <c:pt idx="535">
                  <c:v>6.1921296296296299E-3</c:v>
                </c:pt>
                <c:pt idx="536">
                  <c:v>6.2037037037037043E-3</c:v>
                </c:pt>
                <c:pt idx="537">
                  <c:v>6.215277777777777E-3</c:v>
                </c:pt>
                <c:pt idx="538">
                  <c:v>6.2268518518518515E-3</c:v>
                </c:pt>
                <c:pt idx="539">
                  <c:v>6.238425925925925E-3</c:v>
                </c:pt>
                <c:pt idx="540">
                  <c:v>6.2499999999999995E-3</c:v>
                </c:pt>
                <c:pt idx="541">
                  <c:v>6.2615740740740748E-3</c:v>
                </c:pt>
                <c:pt idx="542">
                  <c:v>6.2731481481481484E-3</c:v>
                </c:pt>
                <c:pt idx="543">
                  <c:v>6.2847222222222228E-3</c:v>
                </c:pt>
                <c:pt idx="544">
                  <c:v>6.2962962962962964E-3</c:v>
                </c:pt>
                <c:pt idx="545">
                  <c:v>6.3078703703703708E-3</c:v>
                </c:pt>
                <c:pt idx="546">
                  <c:v>6.3194444444444444E-3</c:v>
                </c:pt>
                <c:pt idx="547">
                  <c:v>6.3310185185185197E-3</c:v>
                </c:pt>
                <c:pt idx="548">
                  <c:v>6.3425925925925915E-3</c:v>
                </c:pt>
                <c:pt idx="549">
                  <c:v>6.3541666666666668E-3</c:v>
                </c:pt>
                <c:pt idx="550">
                  <c:v>6.3657407407407404E-3</c:v>
                </c:pt>
                <c:pt idx="551">
                  <c:v>6.3773148148148148E-3</c:v>
                </c:pt>
                <c:pt idx="552">
                  <c:v>6.3888888888888884E-3</c:v>
                </c:pt>
                <c:pt idx="553">
                  <c:v>6.4004629629629628E-3</c:v>
                </c:pt>
                <c:pt idx="554">
                  <c:v>6.4120370370370364E-3</c:v>
                </c:pt>
                <c:pt idx="555">
                  <c:v>6.4236111111111117E-3</c:v>
                </c:pt>
                <c:pt idx="556">
                  <c:v>6.4351851851851861E-3</c:v>
                </c:pt>
                <c:pt idx="557">
                  <c:v>6.4467592592592597E-3</c:v>
                </c:pt>
                <c:pt idx="558">
                  <c:v>6.4583333333333333E-3</c:v>
                </c:pt>
                <c:pt idx="559">
                  <c:v>6.4699074074074069E-3</c:v>
                </c:pt>
                <c:pt idx="560">
                  <c:v>6.4814814814814813E-3</c:v>
                </c:pt>
                <c:pt idx="561">
                  <c:v>6.4930555555555549E-3</c:v>
                </c:pt>
                <c:pt idx="562">
                  <c:v>6.5046296296296302E-3</c:v>
                </c:pt>
                <c:pt idx="563">
                  <c:v>6.5162037037037037E-3</c:v>
                </c:pt>
                <c:pt idx="564">
                  <c:v>6.5277777777777782E-3</c:v>
                </c:pt>
                <c:pt idx="565">
                  <c:v>6.5393518518518517E-3</c:v>
                </c:pt>
                <c:pt idx="566">
                  <c:v>6.5509259259259262E-3</c:v>
                </c:pt>
                <c:pt idx="567">
                  <c:v>6.5624999999999998E-3</c:v>
                </c:pt>
                <c:pt idx="568">
                  <c:v>6.5740740740740733E-3</c:v>
                </c:pt>
                <c:pt idx="569">
                  <c:v>6.5856481481481469E-3</c:v>
                </c:pt>
                <c:pt idx="570">
                  <c:v>6.5972222222222222E-3</c:v>
                </c:pt>
                <c:pt idx="571">
                  <c:v>6.6087962962962966E-3</c:v>
                </c:pt>
                <c:pt idx="572">
                  <c:v>6.6203703703703702E-3</c:v>
                </c:pt>
                <c:pt idx="573">
                  <c:v>6.6319444444444446E-3</c:v>
                </c:pt>
                <c:pt idx="574">
                  <c:v>6.6435185185185182E-3</c:v>
                </c:pt>
                <c:pt idx="575">
                  <c:v>6.6550925925925935E-3</c:v>
                </c:pt>
                <c:pt idx="576">
                  <c:v>6.6666666666666671E-3</c:v>
                </c:pt>
                <c:pt idx="577">
                  <c:v>6.6782407407407415E-3</c:v>
                </c:pt>
                <c:pt idx="578">
                  <c:v>6.6898148148148142E-3</c:v>
                </c:pt>
                <c:pt idx="579">
                  <c:v>6.7013888888888887E-3</c:v>
                </c:pt>
                <c:pt idx="580">
                  <c:v>6.7129629629629622E-3</c:v>
                </c:pt>
                <c:pt idx="581">
                  <c:v>6.7245370370370367E-3</c:v>
                </c:pt>
                <c:pt idx="582">
                  <c:v>6.7361111111111103E-3</c:v>
                </c:pt>
                <c:pt idx="583">
                  <c:v>6.7476851851851856E-3</c:v>
                </c:pt>
                <c:pt idx="584">
                  <c:v>6.7592592592592591E-3</c:v>
                </c:pt>
                <c:pt idx="585">
                  <c:v>6.7708333333333336E-3</c:v>
                </c:pt>
                <c:pt idx="586">
                  <c:v>6.782407407407408E-3</c:v>
                </c:pt>
                <c:pt idx="587">
                  <c:v>6.7939814814814816E-3</c:v>
                </c:pt>
                <c:pt idx="588">
                  <c:v>6.8055555555555569E-3</c:v>
                </c:pt>
                <c:pt idx="589">
                  <c:v>6.8171296296296287E-3</c:v>
                </c:pt>
                <c:pt idx="590">
                  <c:v>6.828703703703704E-3</c:v>
                </c:pt>
                <c:pt idx="591">
                  <c:v>6.8402777777777776E-3</c:v>
                </c:pt>
                <c:pt idx="592">
                  <c:v>6.851851851851852E-3</c:v>
                </c:pt>
                <c:pt idx="593">
                  <c:v>6.8634259259259256E-3</c:v>
                </c:pt>
                <c:pt idx="594">
                  <c:v>6.875E-3</c:v>
                </c:pt>
                <c:pt idx="595">
                  <c:v>6.8865740740740736E-3</c:v>
                </c:pt>
                <c:pt idx="596">
                  <c:v>6.8981481481481489E-3</c:v>
                </c:pt>
                <c:pt idx="597">
                  <c:v>6.9097222222222225E-3</c:v>
                </c:pt>
                <c:pt idx="598">
                  <c:v>6.9212962962962969E-3</c:v>
                </c:pt>
                <c:pt idx="599">
                  <c:v>6.9328703703703696E-3</c:v>
                </c:pt>
                <c:pt idx="600">
                  <c:v>6.9444444444444441E-3</c:v>
                </c:pt>
                <c:pt idx="601">
                  <c:v>6.9560185185185185E-3</c:v>
                </c:pt>
                <c:pt idx="602">
                  <c:v>6.9675925925925921E-3</c:v>
                </c:pt>
                <c:pt idx="603">
                  <c:v>6.9791666666666674E-3</c:v>
                </c:pt>
                <c:pt idx="604">
                  <c:v>6.9907407407407409E-3</c:v>
                </c:pt>
                <c:pt idx="605">
                  <c:v>7.0023148148148154E-3</c:v>
                </c:pt>
                <c:pt idx="606">
                  <c:v>7.013888888888889E-3</c:v>
                </c:pt>
                <c:pt idx="607">
                  <c:v>7.0254629629629634E-3</c:v>
                </c:pt>
                <c:pt idx="608">
                  <c:v>7.037037037037037E-3</c:v>
                </c:pt>
                <c:pt idx="609">
                  <c:v>7.0486111111111105E-3</c:v>
                </c:pt>
                <c:pt idx="610">
                  <c:v>7.0601851851851841E-3</c:v>
                </c:pt>
                <c:pt idx="611">
                  <c:v>7.0717592592592594E-3</c:v>
                </c:pt>
                <c:pt idx="612">
                  <c:v>7.083333333333333E-3</c:v>
                </c:pt>
                <c:pt idx="613">
                  <c:v>7.0949074074074074E-3</c:v>
                </c:pt>
                <c:pt idx="614">
                  <c:v>7.106481481481481E-3</c:v>
                </c:pt>
                <c:pt idx="615">
                  <c:v>7.1180555555555554E-3</c:v>
                </c:pt>
                <c:pt idx="616">
                  <c:v>7.1296296296296307E-3</c:v>
                </c:pt>
                <c:pt idx="617">
                  <c:v>7.1412037037037043E-3</c:v>
                </c:pt>
                <c:pt idx="618">
                  <c:v>7.1527777777777787E-3</c:v>
                </c:pt>
                <c:pt idx="619">
                  <c:v>7.1643518518518514E-3</c:v>
                </c:pt>
                <c:pt idx="620">
                  <c:v>7.1759259259259259E-3</c:v>
                </c:pt>
                <c:pt idx="621">
                  <c:v>7.1874999999999994E-3</c:v>
                </c:pt>
                <c:pt idx="622">
                  <c:v>7.1990740740740739E-3</c:v>
                </c:pt>
                <c:pt idx="623">
                  <c:v>7.2106481481481475E-3</c:v>
                </c:pt>
                <c:pt idx="624">
                  <c:v>7.2222222222222228E-3</c:v>
                </c:pt>
                <c:pt idx="625">
                  <c:v>7.2337962962962963E-3</c:v>
                </c:pt>
                <c:pt idx="626">
                  <c:v>7.2453703703703708E-3</c:v>
                </c:pt>
                <c:pt idx="627">
                  <c:v>7.2569444444444443E-3</c:v>
                </c:pt>
                <c:pt idx="628">
                  <c:v>7.2685185185185188E-3</c:v>
                </c:pt>
                <c:pt idx="629">
                  <c:v>7.2800925925925915E-3</c:v>
                </c:pt>
                <c:pt idx="630">
                  <c:v>7.2916666666666659E-3</c:v>
                </c:pt>
                <c:pt idx="631">
                  <c:v>7.3032407407407412E-3</c:v>
                </c:pt>
                <c:pt idx="632">
                  <c:v>7.3148148148148148E-3</c:v>
                </c:pt>
                <c:pt idx="633">
                  <c:v>7.3263888888888892E-3</c:v>
                </c:pt>
                <c:pt idx="634">
                  <c:v>7.3379629629629628E-3</c:v>
                </c:pt>
                <c:pt idx="635">
                  <c:v>7.3495370370370372E-3</c:v>
                </c:pt>
                <c:pt idx="636">
                  <c:v>7.3611111111111108E-3</c:v>
                </c:pt>
                <c:pt idx="637">
                  <c:v>7.3726851851851861E-3</c:v>
                </c:pt>
                <c:pt idx="638">
                  <c:v>7.3842592592592597E-3</c:v>
                </c:pt>
                <c:pt idx="639">
                  <c:v>7.3958333333333341E-3</c:v>
                </c:pt>
                <c:pt idx="640">
                  <c:v>7.4074074074074068E-3</c:v>
                </c:pt>
                <c:pt idx="641">
                  <c:v>7.4189814814814813E-3</c:v>
                </c:pt>
                <c:pt idx="642">
                  <c:v>7.4305555555555548E-3</c:v>
                </c:pt>
                <c:pt idx="643">
                  <c:v>7.4421296296296293E-3</c:v>
                </c:pt>
                <c:pt idx="644">
                  <c:v>7.4537037037037028E-3</c:v>
                </c:pt>
                <c:pt idx="645">
                  <c:v>7.4652777777777781E-3</c:v>
                </c:pt>
                <c:pt idx="646">
                  <c:v>7.4768518518518526E-3</c:v>
                </c:pt>
                <c:pt idx="647">
                  <c:v>7.4884259259259262E-3</c:v>
                </c:pt>
                <c:pt idx="648">
                  <c:v>7.5000000000000006E-3</c:v>
                </c:pt>
                <c:pt idx="649">
                  <c:v>7.5115740740740742E-3</c:v>
                </c:pt>
                <c:pt idx="650">
                  <c:v>7.5231481481481477E-3</c:v>
                </c:pt>
                <c:pt idx="651">
                  <c:v>7.5347222222222213E-3</c:v>
                </c:pt>
                <c:pt idx="652">
                  <c:v>7.5462962962962966E-3</c:v>
                </c:pt>
                <c:pt idx="653">
                  <c:v>7.5578703703703702E-3</c:v>
                </c:pt>
                <c:pt idx="654">
                  <c:v>7.5694444444444446E-3</c:v>
                </c:pt>
                <c:pt idx="655">
                  <c:v>7.5810185185185182E-3</c:v>
                </c:pt>
                <c:pt idx="656">
                  <c:v>7.5925925925925926E-3</c:v>
                </c:pt>
                <c:pt idx="657">
                  <c:v>7.6041666666666662E-3</c:v>
                </c:pt>
                <c:pt idx="658">
                  <c:v>7.6157407407407415E-3</c:v>
                </c:pt>
                <c:pt idx="659">
                  <c:v>7.6273148148148151E-3</c:v>
                </c:pt>
                <c:pt idx="660">
                  <c:v>7.6388888888888886E-3</c:v>
                </c:pt>
                <c:pt idx="661">
                  <c:v>7.6504629629629631E-3</c:v>
                </c:pt>
                <c:pt idx="662">
                  <c:v>7.6620370370370366E-3</c:v>
                </c:pt>
                <c:pt idx="663">
                  <c:v>7.6736111111111111E-3</c:v>
                </c:pt>
                <c:pt idx="664">
                  <c:v>7.6851851851851847E-3</c:v>
                </c:pt>
                <c:pt idx="665">
                  <c:v>7.69675925925926E-3</c:v>
                </c:pt>
                <c:pt idx="666">
                  <c:v>7.7083333333333335E-3</c:v>
                </c:pt>
                <c:pt idx="667">
                  <c:v>7.719907407407408E-3</c:v>
                </c:pt>
                <c:pt idx="668">
                  <c:v>7.7314814814814815E-3</c:v>
                </c:pt>
                <c:pt idx="669">
                  <c:v>7.743055555555556E-3</c:v>
                </c:pt>
                <c:pt idx="670">
                  <c:v>7.7546296296296287E-3</c:v>
                </c:pt>
                <c:pt idx="671">
                  <c:v>7.7662037037037031E-3</c:v>
                </c:pt>
                <c:pt idx="672">
                  <c:v>7.7777777777777767E-3</c:v>
                </c:pt>
                <c:pt idx="673">
                  <c:v>7.789351851851852E-3</c:v>
                </c:pt>
                <c:pt idx="674">
                  <c:v>7.8009259259259256E-3</c:v>
                </c:pt>
                <c:pt idx="675">
                  <c:v>7.8125E-3</c:v>
                </c:pt>
                <c:pt idx="676">
                  <c:v>7.8240740740740753E-3</c:v>
                </c:pt>
                <c:pt idx="677">
                  <c:v>7.8356481481481489E-3</c:v>
                </c:pt>
                <c:pt idx="678">
                  <c:v>7.8472222222222224E-3</c:v>
                </c:pt>
                <c:pt idx="679">
                  <c:v>7.858796296296296E-3</c:v>
                </c:pt>
                <c:pt idx="680">
                  <c:v>7.8703703703703713E-3</c:v>
                </c:pt>
                <c:pt idx="681">
                  <c:v>7.8819444444444432E-3</c:v>
                </c:pt>
                <c:pt idx="682">
                  <c:v>7.8935185185185185E-3</c:v>
                </c:pt>
                <c:pt idx="683">
                  <c:v>7.905092592592592E-3</c:v>
                </c:pt>
                <c:pt idx="684">
                  <c:v>7.9166666666666673E-3</c:v>
                </c:pt>
                <c:pt idx="685">
                  <c:v>7.9282407407407409E-3</c:v>
                </c:pt>
                <c:pt idx="686">
                  <c:v>7.9398148148148145E-3</c:v>
                </c:pt>
                <c:pt idx="687">
                  <c:v>7.951388888888888E-3</c:v>
                </c:pt>
                <c:pt idx="688">
                  <c:v>7.9629629629629634E-3</c:v>
                </c:pt>
                <c:pt idx="689">
                  <c:v>7.9745370370370369E-3</c:v>
                </c:pt>
                <c:pt idx="690">
                  <c:v>7.9861111111111122E-3</c:v>
                </c:pt>
                <c:pt idx="691">
                  <c:v>7.9976851851851858E-3</c:v>
                </c:pt>
                <c:pt idx="692">
                  <c:v>8.0092592592592594E-3</c:v>
                </c:pt>
                <c:pt idx="693">
                  <c:v>8.0208333333333329E-3</c:v>
                </c:pt>
                <c:pt idx="694">
                  <c:v>8.0324074074074065E-3</c:v>
                </c:pt>
                <c:pt idx="695">
                  <c:v>8.0439814814814818E-3</c:v>
                </c:pt>
                <c:pt idx="696">
                  <c:v>8.0555555555555554E-3</c:v>
                </c:pt>
                <c:pt idx="697">
                  <c:v>8.0671296296296307E-3</c:v>
                </c:pt>
                <c:pt idx="698">
                  <c:v>8.0787037037037043E-3</c:v>
                </c:pt>
                <c:pt idx="699">
                  <c:v>8.0902777777777778E-3</c:v>
                </c:pt>
                <c:pt idx="700">
                  <c:v>8.1018518518518514E-3</c:v>
                </c:pt>
                <c:pt idx="701">
                  <c:v>8.113425925925925E-3</c:v>
                </c:pt>
                <c:pt idx="702">
                  <c:v>8.1249999999999985E-3</c:v>
                </c:pt>
                <c:pt idx="703">
                  <c:v>8.1365740740740738E-3</c:v>
                </c:pt>
                <c:pt idx="704">
                  <c:v>8.1481481481481474E-3</c:v>
                </c:pt>
                <c:pt idx="705">
                  <c:v>8.1597222222222227E-3</c:v>
                </c:pt>
                <c:pt idx="706">
                  <c:v>8.1712962962962963E-3</c:v>
                </c:pt>
                <c:pt idx="707">
                  <c:v>8.1828703703703699E-3</c:v>
                </c:pt>
                <c:pt idx="708">
                  <c:v>8.1944444444444452E-3</c:v>
                </c:pt>
                <c:pt idx="709">
                  <c:v>8.2060185185185187E-3</c:v>
                </c:pt>
                <c:pt idx="710">
                  <c:v>8.217592592592594E-3</c:v>
                </c:pt>
                <c:pt idx="711">
                  <c:v>8.2291666666666659E-3</c:v>
                </c:pt>
                <c:pt idx="712">
                  <c:v>8.2407407407407412E-3</c:v>
                </c:pt>
                <c:pt idx="713">
                  <c:v>8.2523148148148148E-3</c:v>
                </c:pt>
                <c:pt idx="714">
                  <c:v>8.2638888888888883E-3</c:v>
                </c:pt>
                <c:pt idx="715">
                  <c:v>8.2754629629629619E-3</c:v>
                </c:pt>
                <c:pt idx="716">
                  <c:v>8.2870370370370372E-3</c:v>
                </c:pt>
                <c:pt idx="717">
                  <c:v>8.2986111111111108E-3</c:v>
                </c:pt>
                <c:pt idx="718">
                  <c:v>8.3101851851851861E-3</c:v>
                </c:pt>
                <c:pt idx="719">
                  <c:v>8.3217592592592596E-3</c:v>
                </c:pt>
                <c:pt idx="720">
                  <c:v>8.3333333333333332E-3</c:v>
                </c:pt>
                <c:pt idx="721">
                  <c:v>8.3449074074074085E-3</c:v>
                </c:pt>
                <c:pt idx="722">
                  <c:v>8.3564814814814804E-3</c:v>
                </c:pt>
                <c:pt idx="723">
                  <c:v>8.3680555555555557E-3</c:v>
                </c:pt>
                <c:pt idx="724">
                  <c:v>8.3796296296296292E-3</c:v>
                </c:pt>
                <c:pt idx="725">
                  <c:v>8.3912037037037045E-3</c:v>
                </c:pt>
                <c:pt idx="726">
                  <c:v>8.4027777777777781E-3</c:v>
                </c:pt>
                <c:pt idx="727">
                  <c:v>8.4143518518518517E-3</c:v>
                </c:pt>
                <c:pt idx="728">
                  <c:v>8.4259259259259253E-3</c:v>
                </c:pt>
                <c:pt idx="729">
                  <c:v>8.4375000000000006E-3</c:v>
                </c:pt>
                <c:pt idx="730">
                  <c:v>8.4490740740740741E-3</c:v>
                </c:pt>
                <c:pt idx="731">
                  <c:v>8.4606481481481494E-3</c:v>
                </c:pt>
                <c:pt idx="732">
                  <c:v>8.4722222222222213E-3</c:v>
                </c:pt>
                <c:pt idx="733">
                  <c:v>8.4837962962962966E-3</c:v>
                </c:pt>
                <c:pt idx="734">
                  <c:v>8.4953703703703701E-3</c:v>
                </c:pt>
                <c:pt idx="735">
                  <c:v>8.5069444444444437E-3</c:v>
                </c:pt>
                <c:pt idx="736">
                  <c:v>8.518518518518519E-3</c:v>
                </c:pt>
                <c:pt idx="737">
                  <c:v>8.5300925925925926E-3</c:v>
                </c:pt>
                <c:pt idx="738">
                  <c:v>8.5416666666666679E-3</c:v>
                </c:pt>
                <c:pt idx="739">
                  <c:v>8.5532407407407415E-3</c:v>
                </c:pt>
                <c:pt idx="740">
                  <c:v>8.564814814814815E-3</c:v>
                </c:pt>
                <c:pt idx="741">
                  <c:v>8.5763888888888886E-3</c:v>
                </c:pt>
                <c:pt idx="742">
                  <c:v>8.5879629629629622E-3</c:v>
                </c:pt>
                <c:pt idx="743">
                  <c:v>8.5995370370370357E-3</c:v>
                </c:pt>
                <c:pt idx="744">
                  <c:v>8.611111111111111E-3</c:v>
                </c:pt>
                <c:pt idx="745">
                  <c:v>8.6226851851851846E-3</c:v>
                </c:pt>
                <c:pt idx="746">
                  <c:v>8.6342592592592599E-3</c:v>
                </c:pt>
                <c:pt idx="747">
                  <c:v>8.6458333333333335E-3</c:v>
                </c:pt>
                <c:pt idx="748">
                  <c:v>8.6574074074074071E-3</c:v>
                </c:pt>
                <c:pt idx="749">
                  <c:v>8.6689814814814806E-3</c:v>
                </c:pt>
                <c:pt idx="750">
                  <c:v>8.6805555555555559E-3</c:v>
                </c:pt>
                <c:pt idx="751">
                  <c:v>8.6921296296296312E-3</c:v>
                </c:pt>
                <c:pt idx="752">
                  <c:v>8.7037037037037031E-3</c:v>
                </c:pt>
                <c:pt idx="753">
                  <c:v>8.7152777777777784E-3</c:v>
                </c:pt>
                <c:pt idx="754">
                  <c:v>8.726851851851852E-3</c:v>
                </c:pt>
                <c:pt idx="755">
                  <c:v>8.7384259259259255E-3</c:v>
                </c:pt>
                <c:pt idx="756">
                  <c:v>8.7499999999999991E-3</c:v>
                </c:pt>
                <c:pt idx="757">
                  <c:v>8.7615740740740744E-3</c:v>
                </c:pt>
                <c:pt idx="758">
                  <c:v>8.773148148148148E-3</c:v>
                </c:pt>
                <c:pt idx="759">
                  <c:v>8.7847222222222233E-3</c:v>
                </c:pt>
                <c:pt idx="760">
                  <c:v>8.7962962962962968E-3</c:v>
                </c:pt>
                <c:pt idx="761">
                  <c:v>8.8078703703703704E-3</c:v>
                </c:pt>
                <c:pt idx="762">
                  <c:v>8.819444444444444E-3</c:v>
                </c:pt>
                <c:pt idx="763">
                  <c:v>8.8310185185185176E-3</c:v>
                </c:pt>
                <c:pt idx="764">
                  <c:v>8.8425925925925911E-3</c:v>
                </c:pt>
                <c:pt idx="765">
                  <c:v>8.8541666666666664E-3</c:v>
                </c:pt>
                <c:pt idx="766">
                  <c:v>8.8657407407407417E-3</c:v>
                </c:pt>
                <c:pt idx="767">
                  <c:v>8.8773148148148153E-3</c:v>
                </c:pt>
                <c:pt idx="768">
                  <c:v>8.8888888888888889E-3</c:v>
                </c:pt>
                <c:pt idx="769">
                  <c:v>8.9004629629629625E-3</c:v>
                </c:pt>
                <c:pt idx="770">
                  <c:v>8.9120370370370378E-3</c:v>
                </c:pt>
                <c:pt idx="771">
                  <c:v>8.9236111111111113E-3</c:v>
                </c:pt>
                <c:pt idx="772">
                  <c:v>8.9351851851851866E-3</c:v>
                </c:pt>
                <c:pt idx="773">
                  <c:v>8.9467592592592585E-3</c:v>
                </c:pt>
                <c:pt idx="774">
                  <c:v>8.9583333333333338E-3</c:v>
                </c:pt>
                <c:pt idx="775">
                  <c:v>8.9699074074074073E-3</c:v>
                </c:pt>
                <c:pt idx="776">
                  <c:v>8.9814814814814809E-3</c:v>
                </c:pt>
                <c:pt idx="777">
                  <c:v>8.9930555555555545E-3</c:v>
                </c:pt>
                <c:pt idx="778">
                  <c:v>9.0046296296296298E-3</c:v>
                </c:pt>
                <c:pt idx="779">
                  <c:v>9.0162037037037034E-3</c:v>
                </c:pt>
                <c:pt idx="780">
                  <c:v>9.0277777777777787E-3</c:v>
                </c:pt>
                <c:pt idx="781">
                  <c:v>9.0393518518518522E-3</c:v>
                </c:pt>
                <c:pt idx="782">
                  <c:v>9.0509259259259258E-3</c:v>
                </c:pt>
                <c:pt idx="783">
                  <c:v>9.0624999999999994E-3</c:v>
                </c:pt>
                <c:pt idx="784">
                  <c:v>9.0740740740740729E-3</c:v>
                </c:pt>
                <c:pt idx="785">
                  <c:v>9.0856481481481483E-3</c:v>
                </c:pt>
                <c:pt idx="786">
                  <c:v>9.0972222222222218E-3</c:v>
                </c:pt>
                <c:pt idx="787">
                  <c:v>9.1087962962962971E-3</c:v>
                </c:pt>
                <c:pt idx="788">
                  <c:v>9.1203703703703707E-3</c:v>
                </c:pt>
                <c:pt idx="789">
                  <c:v>9.1319444444444443E-3</c:v>
                </c:pt>
                <c:pt idx="790">
                  <c:v>9.1435185185185178E-3</c:v>
                </c:pt>
                <c:pt idx="791">
                  <c:v>9.1550925925925931E-3</c:v>
                </c:pt>
                <c:pt idx="792">
                  <c:v>9.1666666666666667E-3</c:v>
                </c:pt>
                <c:pt idx="793">
                  <c:v>9.1782407407407403E-3</c:v>
                </c:pt>
                <c:pt idx="794">
                  <c:v>9.1898148148148139E-3</c:v>
                </c:pt>
                <c:pt idx="795">
                  <c:v>9.2013888888888892E-3</c:v>
                </c:pt>
                <c:pt idx="796">
                  <c:v>9.2129629629629627E-3</c:v>
                </c:pt>
                <c:pt idx="797">
                  <c:v>9.2245370370370363E-3</c:v>
                </c:pt>
                <c:pt idx="798">
                  <c:v>9.2361111111111116E-3</c:v>
                </c:pt>
                <c:pt idx="799">
                  <c:v>9.2476851851851852E-3</c:v>
                </c:pt>
                <c:pt idx="800">
                  <c:v>9.2592592592592605E-3</c:v>
                </c:pt>
                <c:pt idx="801">
                  <c:v>9.2708333333333341E-3</c:v>
                </c:pt>
                <c:pt idx="802">
                  <c:v>9.2824074074074076E-3</c:v>
                </c:pt>
                <c:pt idx="803">
                  <c:v>9.2939814814814812E-3</c:v>
                </c:pt>
                <c:pt idx="804">
                  <c:v>9.3055555555555548E-3</c:v>
                </c:pt>
                <c:pt idx="805">
                  <c:v>9.3171296296296283E-3</c:v>
                </c:pt>
                <c:pt idx="806">
                  <c:v>9.3287037037037036E-3</c:v>
                </c:pt>
                <c:pt idx="807">
                  <c:v>9.3402777777777772E-3</c:v>
                </c:pt>
                <c:pt idx="808">
                  <c:v>9.3518518518518525E-3</c:v>
                </c:pt>
                <c:pt idx="809">
                  <c:v>9.3634259259259261E-3</c:v>
                </c:pt>
                <c:pt idx="810">
                  <c:v>9.3749999999999997E-3</c:v>
                </c:pt>
                <c:pt idx="811">
                  <c:v>9.386574074074075E-3</c:v>
                </c:pt>
                <c:pt idx="812">
                  <c:v>9.3981481481481485E-3</c:v>
                </c:pt>
                <c:pt idx="813">
                  <c:v>9.4097222222222238E-3</c:v>
                </c:pt>
                <c:pt idx="814">
                  <c:v>9.4212962962962957E-3</c:v>
                </c:pt>
                <c:pt idx="815">
                  <c:v>9.432870370370371E-3</c:v>
                </c:pt>
                <c:pt idx="816">
                  <c:v>9.4444444444444445E-3</c:v>
                </c:pt>
                <c:pt idx="817">
                  <c:v>9.4560185185185181E-3</c:v>
                </c:pt>
                <c:pt idx="818">
                  <c:v>9.4675925925925917E-3</c:v>
                </c:pt>
                <c:pt idx="819">
                  <c:v>9.479166666666667E-3</c:v>
                </c:pt>
                <c:pt idx="820">
                  <c:v>9.4907407407407406E-3</c:v>
                </c:pt>
                <c:pt idx="821">
                  <c:v>9.5023148148148159E-3</c:v>
                </c:pt>
                <c:pt idx="822">
                  <c:v>9.5138888888888894E-3</c:v>
                </c:pt>
                <c:pt idx="823">
                  <c:v>9.525462962962963E-3</c:v>
                </c:pt>
                <c:pt idx="824">
                  <c:v>9.5370370370370366E-3</c:v>
                </c:pt>
                <c:pt idx="825">
                  <c:v>9.5486111111111101E-3</c:v>
                </c:pt>
                <c:pt idx="826">
                  <c:v>9.5601851851851855E-3</c:v>
                </c:pt>
                <c:pt idx="827">
                  <c:v>9.571759259259259E-3</c:v>
                </c:pt>
                <c:pt idx="828">
                  <c:v>9.5833333333333343E-3</c:v>
                </c:pt>
                <c:pt idx="829">
                  <c:v>9.5949074074074079E-3</c:v>
                </c:pt>
                <c:pt idx="830">
                  <c:v>9.6064814814814815E-3</c:v>
                </c:pt>
                <c:pt idx="831">
                  <c:v>9.618055555555555E-3</c:v>
                </c:pt>
                <c:pt idx="832">
                  <c:v>9.6296296296296303E-3</c:v>
                </c:pt>
                <c:pt idx="833">
                  <c:v>9.6412037037037039E-3</c:v>
                </c:pt>
                <c:pt idx="834">
                  <c:v>9.6527777777777775E-3</c:v>
                </c:pt>
                <c:pt idx="835">
                  <c:v>9.6643518518518511E-3</c:v>
                </c:pt>
                <c:pt idx="836">
                  <c:v>9.6759259259259264E-3</c:v>
                </c:pt>
                <c:pt idx="837">
                  <c:v>9.6874999999999999E-3</c:v>
                </c:pt>
                <c:pt idx="838">
                  <c:v>9.6990740740740735E-3</c:v>
                </c:pt>
                <c:pt idx="839">
                  <c:v>9.7106481481481471E-3</c:v>
                </c:pt>
                <c:pt idx="840">
                  <c:v>9.7222222222222224E-3</c:v>
                </c:pt>
                <c:pt idx="841">
                  <c:v>9.7337962962962977E-3</c:v>
                </c:pt>
                <c:pt idx="842">
                  <c:v>9.7453703703703713E-3</c:v>
                </c:pt>
                <c:pt idx="843">
                  <c:v>9.7569444444444448E-3</c:v>
                </c:pt>
                <c:pt idx="844">
                  <c:v>9.7685185185185184E-3</c:v>
                </c:pt>
                <c:pt idx="845">
                  <c:v>9.780092592592592E-3</c:v>
                </c:pt>
                <c:pt idx="846">
                  <c:v>9.7916666666666655E-3</c:v>
                </c:pt>
                <c:pt idx="847">
                  <c:v>9.8032407407407408E-3</c:v>
                </c:pt>
                <c:pt idx="848">
                  <c:v>9.8148148148148144E-3</c:v>
                </c:pt>
                <c:pt idx="849">
                  <c:v>9.8263888888888897E-3</c:v>
                </c:pt>
                <c:pt idx="850">
                  <c:v>9.8379629629629633E-3</c:v>
                </c:pt>
                <c:pt idx="851">
                  <c:v>9.8495370370370369E-3</c:v>
                </c:pt>
                <c:pt idx="852">
                  <c:v>9.8611111111111104E-3</c:v>
                </c:pt>
                <c:pt idx="853">
                  <c:v>9.8726851851851857E-3</c:v>
                </c:pt>
                <c:pt idx="854">
                  <c:v>9.8842592592592576E-3</c:v>
                </c:pt>
                <c:pt idx="855">
                  <c:v>9.8958333333333329E-3</c:v>
                </c:pt>
                <c:pt idx="856">
                  <c:v>9.9074074074074082E-3</c:v>
                </c:pt>
                <c:pt idx="857">
                  <c:v>9.9189814814814817E-3</c:v>
                </c:pt>
                <c:pt idx="858">
                  <c:v>9.9305555555555553E-3</c:v>
                </c:pt>
                <c:pt idx="859">
                  <c:v>9.9421296296296289E-3</c:v>
                </c:pt>
                <c:pt idx="860">
                  <c:v>9.9537037037037042E-3</c:v>
                </c:pt>
                <c:pt idx="861">
                  <c:v>9.9652777777777778E-3</c:v>
                </c:pt>
                <c:pt idx="862">
                  <c:v>9.9768518518518531E-3</c:v>
                </c:pt>
                <c:pt idx="863">
                  <c:v>9.9884259259259266E-3</c:v>
                </c:pt>
                <c:pt idx="864">
                  <c:v>0.01</c:v>
                </c:pt>
                <c:pt idx="865">
                  <c:v>1.0011574074074074E-2</c:v>
                </c:pt>
                <c:pt idx="866">
                  <c:v>1.0023148148148147E-2</c:v>
                </c:pt>
                <c:pt idx="867">
                  <c:v>1.0034722222222221E-2</c:v>
                </c:pt>
                <c:pt idx="868">
                  <c:v>1.0046296296296296E-2</c:v>
                </c:pt>
                <c:pt idx="869">
                  <c:v>1.005787037037037E-2</c:v>
                </c:pt>
                <c:pt idx="870">
                  <c:v>1.0069444444444445E-2</c:v>
                </c:pt>
                <c:pt idx="871">
                  <c:v>1.0081018518518519E-2</c:v>
                </c:pt>
                <c:pt idx="872">
                  <c:v>1.0092592592592592E-2</c:v>
                </c:pt>
                <c:pt idx="873">
                  <c:v>1.0104166666666668E-2</c:v>
                </c:pt>
                <c:pt idx="874">
                  <c:v>1.0115740740740741E-2</c:v>
                </c:pt>
                <c:pt idx="875">
                  <c:v>1.0127314814814815E-2</c:v>
                </c:pt>
                <c:pt idx="876">
                  <c:v>1.0138888888888888E-2</c:v>
                </c:pt>
                <c:pt idx="877">
                  <c:v>1.0150462962962964E-2</c:v>
                </c:pt>
                <c:pt idx="878">
                  <c:v>1.0162037037037037E-2</c:v>
                </c:pt>
                <c:pt idx="879">
                  <c:v>1.0173611111111111E-2</c:v>
                </c:pt>
                <c:pt idx="880">
                  <c:v>1.0185185185185184E-2</c:v>
                </c:pt>
                <c:pt idx="881">
                  <c:v>1.019675925925926E-2</c:v>
                </c:pt>
                <c:pt idx="882">
                  <c:v>1.0208333333333333E-2</c:v>
                </c:pt>
                <c:pt idx="883">
                  <c:v>1.0219907407407408E-2</c:v>
                </c:pt>
                <c:pt idx="884">
                  <c:v>1.0231481481481482E-2</c:v>
                </c:pt>
                <c:pt idx="885">
                  <c:v>1.0243055555555556E-2</c:v>
                </c:pt>
                <c:pt idx="886">
                  <c:v>1.0254629629629629E-2</c:v>
                </c:pt>
                <c:pt idx="887">
                  <c:v>1.0266203703703703E-2</c:v>
                </c:pt>
                <c:pt idx="888">
                  <c:v>1.0277777777777778E-2</c:v>
                </c:pt>
                <c:pt idx="889">
                  <c:v>1.0289351851851852E-2</c:v>
                </c:pt>
                <c:pt idx="890">
                  <c:v>1.0300925925925927E-2</c:v>
                </c:pt>
                <c:pt idx="891">
                  <c:v>1.03125E-2</c:v>
                </c:pt>
                <c:pt idx="892">
                  <c:v>1.0324074074074074E-2</c:v>
                </c:pt>
                <c:pt idx="893">
                  <c:v>1.0335648148148148E-2</c:v>
                </c:pt>
                <c:pt idx="894">
                  <c:v>1.0347222222222223E-2</c:v>
                </c:pt>
                <c:pt idx="895">
                  <c:v>1.0358796296296295E-2</c:v>
                </c:pt>
                <c:pt idx="896">
                  <c:v>1.037037037037037E-2</c:v>
                </c:pt>
                <c:pt idx="897">
                  <c:v>1.0381944444444444E-2</c:v>
                </c:pt>
                <c:pt idx="898">
                  <c:v>1.0393518518518519E-2</c:v>
                </c:pt>
                <c:pt idx="899">
                  <c:v>1.0405092592592593E-2</c:v>
                </c:pt>
                <c:pt idx="900">
                  <c:v>1.0416666666666666E-2</c:v>
                </c:pt>
                <c:pt idx="901">
                  <c:v>1.042824074074074E-2</c:v>
                </c:pt>
                <c:pt idx="902">
                  <c:v>1.0439814814814813E-2</c:v>
                </c:pt>
                <c:pt idx="903">
                  <c:v>1.045138888888889E-2</c:v>
                </c:pt>
                <c:pt idx="904">
                  <c:v>1.0462962962962964E-2</c:v>
                </c:pt>
                <c:pt idx="905">
                  <c:v>1.0474537037037037E-2</c:v>
                </c:pt>
                <c:pt idx="906">
                  <c:v>1.0486111111111111E-2</c:v>
                </c:pt>
                <c:pt idx="907">
                  <c:v>1.0497685185185186E-2</c:v>
                </c:pt>
                <c:pt idx="908">
                  <c:v>1.050925925925926E-2</c:v>
                </c:pt>
                <c:pt idx="909">
                  <c:v>1.0520833333333333E-2</c:v>
                </c:pt>
                <c:pt idx="910">
                  <c:v>1.0532407407407407E-2</c:v>
                </c:pt>
                <c:pt idx="911">
                  <c:v>1.0543981481481481E-2</c:v>
                </c:pt>
                <c:pt idx="912">
                  <c:v>1.0555555555555554E-2</c:v>
                </c:pt>
                <c:pt idx="913">
                  <c:v>1.0567129629629629E-2</c:v>
                </c:pt>
                <c:pt idx="914">
                  <c:v>1.0578703703703703E-2</c:v>
                </c:pt>
                <c:pt idx="915">
                  <c:v>1.0590277777777777E-2</c:v>
                </c:pt>
                <c:pt idx="916">
                  <c:v>1.0601851851851854E-2</c:v>
                </c:pt>
                <c:pt idx="917">
                  <c:v>1.0613425925925927E-2</c:v>
                </c:pt>
                <c:pt idx="918">
                  <c:v>1.0625000000000001E-2</c:v>
                </c:pt>
                <c:pt idx="919">
                  <c:v>1.0636574074074074E-2</c:v>
                </c:pt>
                <c:pt idx="920">
                  <c:v>1.064814814814815E-2</c:v>
                </c:pt>
                <c:pt idx="921">
                  <c:v>1.0659722222222221E-2</c:v>
                </c:pt>
                <c:pt idx="922">
                  <c:v>1.0671296296296297E-2</c:v>
                </c:pt>
                <c:pt idx="923">
                  <c:v>1.068287037037037E-2</c:v>
                </c:pt>
                <c:pt idx="924">
                  <c:v>1.0694444444444444E-2</c:v>
                </c:pt>
                <c:pt idx="925">
                  <c:v>1.0706018518518517E-2</c:v>
                </c:pt>
                <c:pt idx="926">
                  <c:v>1.0717592592592593E-2</c:v>
                </c:pt>
                <c:pt idx="927">
                  <c:v>1.0729166666666666E-2</c:v>
                </c:pt>
                <c:pt idx="928">
                  <c:v>1.074074074074074E-2</c:v>
                </c:pt>
                <c:pt idx="929">
                  <c:v>1.0752314814814814E-2</c:v>
                </c:pt>
                <c:pt idx="930">
                  <c:v>1.0763888888888891E-2</c:v>
                </c:pt>
                <c:pt idx="931">
                  <c:v>1.0775462962962964E-2</c:v>
                </c:pt>
                <c:pt idx="932">
                  <c:v>1.0787037037037038E-2</c:v>
                </c:pt>
                <c:pt idx="933">
                  <c:v>1.0798611111111111E-2</c:v>
                </c:pt>
                <c:pt idx="934">
                  <c:v>1.0810185185185185E-2</c:v>
                </c:pt>
                <c:pt idx="935">
                  <c:v>1.082175925925926E-2</c:v>
                </c:pt>
                <c:pt idx="936">
                  <c:v>1.0833333333333334E-2</c:v>
                </c:pt>
                <c:pt idx="937">
                  <c:v>1.0844907407407407E-2</c:v>
                </c:pt>
                <c:pt idx="938">
                  <c:v>1.0856481481481481E-2</c:v>
                </c:pt>
                <c:pt idx="939">
                  <c:v>1.0868055555555556E-2</c:v>
                </c:pt>
                <c:pt idx="940">
                  <c:v>1.087962962962963E-2</c:v>
                </c:pt>
                <c:pt idx="941">
                  <c:v>1.0891203703703703E-2</c:v>
                </c:pt>
                <c:pt idx="942">
                  <c:v>1.0902777777777777E-2</c:v>
                </c:pt>
                <c:pt idx="943">
                  <c:v>1.091435185185185E-2</c:v>
                </c:pt>
                <c:pt idx="944">
                  <c:v>1.0925925925925924E-2</c:v>
                </c:pt>
                <c:pt idx="945">
                  <c:v>1.0937500000000001E-2</c:v>
                </c:pt>
                <c:pt idx="946">
                  <c:v>1.0949074074074075E-2</c:v>
                </c:pt>
                <c:pt idx="947">
                  <c:v>1.0960648148148148E-2</c:v>
                </c:pt>
                <c:pt idx="948">
                  <c:v>1.0972222222222223E-2</c:v>
                </c:pt>
                <c:pt idx="949">
                  <c:v>1.0983796296296297E-2</c:v>
                </c:pt>
                <c:pt idx="950">
                  <c:v>1.0995370370370371E-2</c:v>
                </c:pt>
                <c:pt idx="951">
                  <c:v>1.1006944444444444E-2</c:v>
                </c:pt>
                <c:pt idx="952">
                  <c:v>1.1018518518518518E-2</c:v>
                </c:pt>
                <c:pt idx="953">
                  <c:v>1.1030092592592591E-2</c:v>
                </c:pt>
                <c:pt idx="954">
                  <c:v>1.1041666666666667E-2</c:v>
                </c:pt>
                <c:pt idx="955">
                  <c:v>1.105324074074074E-2</c:v>
                </c:pt>
                <c:pt idx="956">
                  <c:v>1.1064814814814814E-2</c:v>
                </c:pt>
                <c:pt idx="957">
                  <c:v>1.1076388888888887E-2</c:v>
                </c:pt>
                <c:pt idx="958">
                  <c:v>1.1087962962962964E-2</c:v>
                </c:pt>
                <c:pt idx="959">
                  <c:v>1.1099537037037038E-2</c:v>
                </c:pt>
                <c:pt idx="960">
                  <c:v>1.1111111111111112E-2</c:v>
                </c:pt>
                <c:pt idx="961">
                  <c:v>1.1122685185185185E-2</c:v>
                </c:pt>
                <c:pt idx="962">
                  <c:v>1.113425925925926E-2</c:v>
                </c:pt>
                <c:pt idx="963">
                  <c:v>1.1145833333333334E-2</c:v>
                </c:pt>
                <c:pt idx="964">
                  <c:v>1.1157407407407408E-2</c:v>
                </c:pt>
                <c:pt idx="965">
                  <c:v>1.1168981481481481E-2</c:v>
                </c:pt>
                <c:pt idx="966">
                  <c:v>1.1180555555555556E-2</c:v>
                </c:pt>
                <c:pt idx="967">
                  <c:v>1.119212962962963E-2</c:v>
                </c:pt>
                <c:pt idx="968">
                  <c:v>1.1203703703703704E-2</c:v>
                </c:pt>
                <c:pt idx="969">
                  <c:v>1.1215277777777777E-2</c:v>
                </c:pt>
                <c:pt idx="970">
                  <c:v>1.1226851851851854E-2</c:v>
                </c:pt>
                <c:pt idx="971">
                  <c:v>1.1238425925925928E-2</c:v>
                </c:pt>
                <c:pt idx="972">
                  <c:v>1.1249999999999998E-2</c:v>
                </c:pt>
                <c:pt idx="973">
                  <c:v>1.1261574074074071E-2</c:v>
                </c:pt>
                <c:pt idx="974">
                  <c:v>1.1273148148148148E-2</c:v>
                </c:pt>
                <c:pt idx="975">
                  <c:v>1.1284722222222222E-2</c:v>
                </c:pt>
                <c:pt idx="976">
                  <c:v>1.1296296296296296E-2</c:v>
                </c:pt>
                <c:pt idx="977">
                  <c:v>1.1307870370370371E-2</c:v>
                </c:pt>
                <c:pt idx="978">
                  <c:v>1.1319444444444444E-2</c:v>
                </c:pt>
                <c:pt idx="979">
                  <c:v>1.1331018518518518E-2</c:v>
                </c:pt>
                <c:pt idx="980">
                  <c:v>1.1342592592592592E-2</c:v>
                </c:pt>
                <c:pt idx="981">
                  <c:v>1.1354166666666667E-2</c:v>
                </c:pt>
                <c:pt idx="982">
                  <c:v>1.136574074074074E-2</c:v>
                </c:pt>
                <c:pt idx="983">
                  <c:v>1.1377314814814814E-2</c:v>
                </c:pt>
                <c:pt idx="984">
                  <c:v>1.1388888888888888E-2</c:v>
                </c:pt>
                <c:pt idx="985">
                  <c:v>1.1400462962962965E-2</c:v>
                </c:pt>
                <c:pt idx="986">
                  <c:v>1.1412037037037038E-2</c:v>
                </c:pt>
                <c:pt idx="987">
                  <c:v>1.1423611111111112E-2</c:v>
                </c:pt>
                <c:pt idx="988">
                  <c:v>1.1435185185185185E-2</c:v>
                </c:pt>
                <c:pt idx="989">
                  <c:v>1.1446759259259261E-2</c:v>
                </c:pt>
                <c:pt idx="990">
                  <c:v>1.1458333333333334E-2</c:v>
                </c:pt>
                <c:pt idx="991">
                  <c:v>1.1469907407407408E-2</c:v>
                </c:pt>
                <c:pt idx="992">
                  <c:v>1.1481481481481483E-2</c:v>
                </c:pt>
                <c:pt idx="993">
                  <c:v>1.1493055555555555E-2</c:v>
                </c:pt>
                <c:pt idx="994">
                  <c:v>1.1504629629629629E-2</c:v>
                </c:pt>
                <c:pt idx="995">
                  <c:v>1.1516203703703702E-2</c:v>
                </c:pt>
                <c:pt idx="996">
                  <c:v>1.1527777777777777E-2</c:v>
                </c:pt>
                <c:pt idx="997">
                  <c:v>1.1539351851851851E-2</c:v>
                </c:pt>
                <c:pt idx="998">
                  <c:v>1.1550925925925925E-2</c:v>
                </c:pt>
                <c:pt idx="999">
                  <c:v>1.1562499999999998E-2</c:v>
                </c:pt>
                <c:pt idx="1000">
                  <c:v>1.1574074074074075E-2</c:v>
                </c:pt>
                <c:pt idx="1001">
                  <c:v>1.1585648148148149E-2</c:v>
                </c:pt>
                <c:pt idx="1002">
                  <c:v>1.1597222222222222E-2</c:v>
                </c:pt>
                <c:pt idx="1003">
                  <c:v>1.1608796296296296E-2</c:v>
                </c:pt>
                <c:pt idx="1004">
                  <c:v>1.1620370370370371E-2</c:v>
                </c:pt>
                <c:pt idx="1005">
                  <c:v>1.1631944444444445E-2</c:v>
                </c:pt>
                <c:pt idx="1006">
                  <c:v>1.1643518518518518E-2</c:v>
                </c:pt>
                <c:pt idx="1007">
                  <c:v>1.1655092592592594E-2</c:v>
                </c:pt>
                <c:pt idx="1008">
                  <c:v>1.1666666666666667E-2</c:v>
                </c:pt>
                <c:pt idx="1009">
                  <c:v>1.1678240740740741E-2</c:v>
                </c:pt>
                <c:pt idx="1010">
                  <c:v>1.1689814814814814E-2</c:v>
                </c:pt>
                <c:pt idx="1011">
                  <c:v>1.1701388888888891E-2</c:v>
                </c:pt>
                <c:pt idx="1012">
                  <c:v>1.1712962962962965E-2</c:v>
                </c:pt>
                <c:pt idx="1013">
                  <c:v>1.1724537037037035E-2</c:v>
                </c:pt>
                <c:pt idx="1014">
                  <c:v>1.1736111111111109E-2</c:v>
                </c:pt>
                <c:pt idx="1015">
                  <c:v>1.1747685185185186E-2</c:v>
                </c:pt>
                <c:pt idx="1016">
                  <c:v>1.1759259259259259E-2</c:v>
                </c:pt>
                <c:pt idx="1017">
                  <c:v>1.1770833333333333E-2</c:v>
                </c:pt>
                <c:pt idx="1018">
                  <c:v>1.1782407407407406E-2</c:v>
                </c:pt>
                <c:pt idx="1019">
                  <c:v>1.1793981481481482E-2</c:v>
                </c:pt>
                <c:pt idx="1020">
                  <c:v>1.1805555555555555E-2</c:v>
                </c:pt>
                <c:pt idx="1021">
                  <c:v>1.1817129629629629E-2</c:v>
                </c:pt>
                <c:pt idx="1022">
                  <c:v>1.1828703703703704E-2</c:v>
                </c:pt>
                <c:pt idx="1023">
                  <c:v>1.1840277777777778E-2</c:v>
                </c:pt>
                <c:pt idx="1024">
                  <c:v>1.1851851851851851E-2</c:v>
                </c:pt>
                <c:pt idx="1025">
                  <c:v>1.1863425925925925E-2</c:v>
                </c:pt>
                <c:pt idx="1026">
                  <c:v>1.1875000000000002E-2</c:v>
                </c:pt>
                <c:pt idx="1027">
                  <c:v>1.1886574074074075E-2</c:v>
                </c:pt>
                <c:pt idx="1028">
                  <c:v>1.1898148148148149E-2</c:v>
                </c:pt>
                <c:pt idx="1029">
                  <c:v>1.1909722222222223E-2</c:v>
                </c:pt>
                <c:pt idx="1030">
                  <c:v>1.1921296296296298E-2</c:v>
                </c:pt>
                <c:pt idx="1031">
                  <c:v>1.1932870370370371E-2</c:v>
                </c:pt>
                <c:pt idx="1032">
                  <c:v>1.1944444444444445E-2</c:v>
                </c:pt>
                <c:pt idx="1033">
                  <c:v>1.1956018518518517E-2</c:v>
                </c:pt>
                <c:pt idx="1034">
                  <c:v>1.1967592592592592E-2</c:v>
                </c:pt>
                <c:pt idx="1035">
                  <c:v>1.1979166666666666E-2</c:v>
                </c:pt>
                <c:pt idx="1036">
                  <c:v>1.1990740740740739E-2</c:v>
                </c:pt>
                <c:pt idx="1037">
                  <c:v>1.2002314814814815E-2</c:v>
                </c:pt>
                <c:pt idx="1038">
                  <c:v>1.2013888888888888E-2</c:v>
                </c:pt>
                <c:pt idx="1039">
                  <c:v>1.2025462962962962E-2</c:v>
                </c:pt>
                <c:pt idx="1040">
                  <c:v>1.2037037037037035E-2</c:v>
                </c:pt>
                <c:pt idx="1041">
                  <c:v>1.2048611111111112E-2</c:v>
                </c:pt>
                <c:pt idx="1042">
                  <c:v>1.2060185185185186E-2</c:v>
                </c:pt>
                <c:pt idx="1043">
                  <c:v>1.207175925925926E-2</c:v>
                </c:pt>
                <c:pt idx="1044">
                  <c:v>1.2083333333333333E-2</c:v>
                </c:pt>
                <c:pt idx="1045">
                  <c:v>1.2094907407407408E-2</c:v>
                </c:pt>
                <c:pt idx="1046">
                  <c:v>1.2106481481481482E-2</c:v>
                </c:pt>
                <c:pt idx="1047">
                  <c:v>1.2118055555555556E-2</c:v>
                </c:pt>
                <c:pt idx="1048">
                  <c:v>1.2129629629629629E-2</c:v>
                </c:pt>
                <c:pt idx="1049">
                  <c:v>1.2141203703703704E-2</c:v>
                </c:pt>
                <c:pt idx="1050">
                  <c:v>1.2152777777777778E-2</c:v>
                </c:pt>
                <c:pt idx="1051">
                  <c:v>1.2164351851851852E-2</c:v>
                </c:pt>
                <c:pt idx="1052">
                  <c:v>1.2175925925925929E-2</c:v>
                </c:pt>
                <c:pt idx="1053">
                  <c:v>1.2187500000000002E-2</c:v>
                </c:pt>
                <c:pt idx="1054">
                  <c:v>1.2199074074074072E-2</c:v>
                </c:pt>
                <c:pt idx="1055">
                  <c:v>1.2210648148148146E-2</c:v>
                </c:pt>
                <c:pt idx="1056">
                  <c:v>1.2222222222222223E-2</c:v>
                </c:pt>
                <c:pt idx="1057">
                  <c:v>1.2233796296296296E-2</c:v>
                </c:pt>
                <c:pt idx="1058">
                  <c:v>1.224537037037037E-2</c:v>
                </c:pt>
                <c:pt idx="1059">
                  <c:v>1.2256944444444444E-2</c:v>
                </c:pt>
                <c:pt idx="1060">
                  <c:v>1.2268518518518519E-2</c:v>
                </c:pt>
                <c:pt idx="1061">
                  <c:v>1.2280092592592592E-2</c:v>
                </c:pt>
                <c:pt idx="1062">
                  <c:v>1.2291666666666666E-2</c:v>
                </c:pt>
                <c:pt idx="1063">
                  <c:v>1.230324074074074E-2</c:v>
                </c:pt>
                <c:pt idx="1064">
                  <c:v>1.2314814814814815E-2</c:v>
                </c:pt>
                <c:pt idx="1065">
                  <c:v>1.2326388888888888E-2</c:v>
                </c:pt>
                <c:pt idx="1066">
                  <c:v>1.2337962962962962E-2</c:v>
                </c:pt>
                <c:pt idx="1067">
                  <c:v>1.2349537037037039E-2</c:v>
                </c:pt>
                <c:pt idx="1068">
                  <c:v>1.2361111111111113E-2</c:v>
                </c:pt>
                <c:pt idx="1069">
                  <c:v>1.2372685185185186E-2</c:v>
                </c:pt>
                <c:pt idx="1070">
                  <c:v>1.238425925925926E-2</c:v>
                </c:pt>
                <c:pt idx="1071">
                  <c:v>1.2395833333333335E-2</c:v>
                </c:pt>
                <c:pt idx="1072">
                  <c:v>1.2407407407407409E-2</c:v>
                </c:pt>
                <c:pt idx="1073">
                  <c:v>1.2418981481481482E-2</c:v>
                </c:pt>
                <c:pt idx="1074">
                  <c:v>1.2430555555555554E-2</c:v>
                </c:pt>
                <c:pt idx="1075">
                  <c:v>1.2442129629629629E-2</c:v>
                </c:pt>
                <c:pt idx="1076">
                  <c:v>1.2453703703703703E-2</c:v>
                </c:pt>
                <c:pt idx="1077">
                  <c:v>1.2465277777777777E-2</c:v>
                </c:pt>
                <c:pt idx="1078">
                  <c:v>1.247685185185185E-2</c:v>
                </c:pt>
                <c:pt idx="1079">
                  <c:v>1.2488425925925925E-2</c:v>
                </c:pt>
                <c:pt idx="1080">
                  <c:v>1.2499999999999999E-2</c:v>
                </c:pt>
                <c:pt idx="1081">
                  <c:v>1.2511574074074073E-2</c:v>
                </c:pt>
                <c:pt idx="1082">
                  <c:v>1.252314814814815E-2</c:v>
                </c:pt>
                <c:pt idx="1083">
                  <c:v>1.2534722222222223E-2</c:v>
                </c:pt>
                <c:pt idx="1084">
                  <c:v>1.2546296296296297E-2</c:v>
                </c:pt>
                <c:pt idx="1085">
                  <c:v>1.255787037037037E-2</c:v>
                </c:pt>
                <c:pt idx="1086">
                  <c:v>1.2569444444444446E-2</c:v>
                </c:pt>
                <c:pt idx="1087">
                  <c:v>1.2581018518518519E-2</c:v>
                </c:pt>
                <c:pt idx="1088">
                  <c:v>1.2592592592592593E-2</c:v>
                </c:pt>
                <c:pt idx="1089">
                  <c:v>1.2604166666666666E-2</c:v>
                </c:pt>
                <c:pt idx="1090">
                  <c:v>1.2615740740740742E-2</c:v>
                </c:pt>
                <c:pt idx="1091">
                  <c:v>1.2627314814814815E-2</c:v>
                </c:pt>
                <c:pt idx="1092">
                  <c:v>1.2638888888888889E-2</c:v>
                </c:pt>
                <c:pt idx="1093">
                  <c:v>1.2650462962962962E-2</c:v>
                </c:pt>
                <c:pt idx="1094">
                  <c:v>1.2662037037037039E-2</c:v>
                </c:pt>
                <c:pt idx="1095">
                  <c:v>1.2673611111111109E-2</c:v>
                </c:pt>
                <c:pt idx="1096">
                  <c:v>1.2685185185185183E-2</c:v>
                </c:pt>
                <c:pt idx="1097">
                  <c:v>1.269675925925926E-2</c:v>
                </c:pt>
                <c:pt idx="1098">
                  <c:v>1.2708333333333334E-2</c:v>
                </c:pt>
                <c:pt idx="1099">
                  <c:v>1.2719907407407407E-2</c:v>
                </c:pt>
                <c:pt idx="1100">
                  <c:v>1.2731481481481481E-2</c:v>
                </c:pt>
                <c:pt idx="1101">
                  <c:v>1.2743055555555556E-2</c:v>
                </c:pt>
                <c:pt idx="1102">
                  <c:v>1.275462962962963E-2</c:v>
                </c:pt>
                <c:pt idx="1103">
                  <c:v>1.2766203703703703E-2</c:v>
                </c:pt>
                <c:pt idx="1104">
                  <c:v>1.2777777777777777E-2</c:v>
                </c:pt>
                <c:pt idx="1105">
                  <c:v>1.2789351851851852E-2</c:v>
                </c:pt>
                <c:pt idx="1106">
                  <c:v>1.2800925925925926E-2</c:v>
                </c:pt>
                <c:pt idx="1107">
                  <c:v>1.2812499999999999E-2</c:v>
                </c:pt>
                <c:pt idx="1108">
                  <c:v>1.2824074074074073E-2</c:v>
                </c:pt>
                <c:pt idx="1109">
                  <c:v>1.283564814814815E-2</c:v>
                </c:pt>
                <c:pt idx="1110">
                  <c:v>1.2847222222222223E-2</c:v>
                </c:pt>
                <c:pt idx="1111">
                  <c:v>1.2858796296296297E-2</c:v>
                </c:pt>
                <c:pt idx="1112">
                  <c:v>1.2870370370370372E-2</c:v>
                </c:pt>
                <c:pt idx="1113">
                  <c:v>1.2881944444444446E-2</c:v>
                </c:pt>
                <c:pt idx="1114">
                  <c:v>1.2893518518518519E-2</c:v>
                </c:pt>
                <c:pt idx="1115">
                  <c:v>1.2905092592592591E-2</c:v>
                </c:pt>
                <c:pt idx="1116">
                  <c:v>1.2916666666666667E-2</c:v>
                </c:pt>
                <c:pt idx="1117">
                  <c:v>1.292824074074074E-2</c:v>
                </c:pt>
                <c:pt idx="1118">
                  <c:v>1.2939814814814814E-2</c:v>
                </c:pt>
                <c:pt idx="1119">
                  <c:v>1.2951388888888887E-2</c:v>
                </c:pt>
                <c:pt idx="1120">
                  <c:v>1.2962962962962963E-2</c:v>
                </c:pt>
                <c:pt idx="1121">
                  <c:v>1.2974537037037036E-2</c:v>
                </c:pt>
                <c:pt idx="1122">
                  <c:v>1.298611111111111E-2</c:v>
                </c:pt>
                <c:pt idx="1123">
                  <c:v>1.2997685185185183E-2</c:v>
                </c:pt>
                <c:pt idx="1124">
                  <c:v>1.300925925925926E-2</c:v>
                </c:pt>
                <c:pt idx="1125">
                  <c:v>1.3020833333333334E-2</c:v>
                </c:pt>
                <c:pt idx="1126">
                  <c:v>1.3032407407407407E-2</c:v>
                </c:pt>
                <c:pt idx="1127">
                  <c:v>1.3043981481481483E-2</c:v>
                </c:pt>
                <c:pt idx="1128">
                  <c:v>1.3055555555555556E-2</c:v>
                </c:pt>
                <c:pt idx="1129">
                  <c:v>1.306712962962963E-2</c:v>
                </c:pt>
                <c:pt idx="1130">
                  <c:v>1.3078703703703703E-2</c:v>
                </c:pt>
                <c:pt idx="1131">
                  <c:v>1.3090277777777779E-2</c:v>
                </c:pt>
                <c:pt idx="1132">
                  <c:v>1.3101851851851852E-2</c:v>
                </c:pt>
                <c:pt idx="1133">
                  <c:v>1.3113425925925926E-2</c:v>
                </c:pt>
                <c:pt idx="1134">
                  <c:v>1.3125E-2</c:v>
                </c:pt>
                <c:pt idx="1135">
                  <c:v>1.3136574074074077E-2</c:v>
                </c:pt>
                <c:pt idx="1136">
                  <c:v>1.3148148148148147E-2</c:v>
                </c:pt>
                <c:pt idx="1137">
                  <c:v>1.315972222222222E-2</c:v>
                </c:pt>
                <c:pt idx="1138">
                  <c:v>1.3171296296296294E-2</c:v>
                </c:pt>
                <c:pt idx="1139">
                  <c:v>1.3182870370370371E-2</c:v>
                </c:pt>
                <c:pt idx="1140">
                  <c:v>1.3194444444444444E-2</c:v>
                </c:pt>
                <c:pt idx="1141">
                  <c:v>1.3206018518518518E-2</c:v>
                </c:pt>
                <c:pt idx="1142">
                  <c:v>1.3217592592592593E-2</c:v>
                </c:pt>
                <c:pt idx="1143">
                  <c:v>1.3229166666666667E-2</c:v>
                </c:pt>
                <c:pt idx="1144">
                  <c:v>1.324074074074074E-2</c:v>
                </c:pt>
                <c:pt idx="1145">
                  <c:v>1.3252314814814814E-2</c:v>
                </c:pt>
                <c:pt idx="1146">
                  <c:v>1.3263888888888889E-2</c:v>
                </c:pt>
                <c:pt idx="1147">
                  <c:v>1.3275462962962963E-2</c:v>
                </c:pt>
                <c:pt idx="1148">
                  <c:v>1.3287037037037036E-2</c:v>
                </c:pt>
                <c:pt idx="1149">
                  <c:v>1.329861111111111E-2</c:v>
                </c:pt>
                <c:pt idx="1150">
                  <c:v>1.3310185185185187E-2</c:v>
                </c:pt>
                <c:pt idx="1151">
                  <c:v>1.3321759259259261E-2</c:v>
                </c:pt>
                <c:pt idx="1152">
                  <c:v>1.3333333333333334E-2</c:v>
                </c:pt>
                <c:pt idx="1153">
                  <c:v>1.3344907407407408E-2</c:v>
                </c:pt>
                <c:pt idx="1154">
                  <c:v>1.3356481481481483E-2</c:v>
                </c:pt>
                <c:pt idx="1155">
                  <c:v>1.3368055555555557E-2</c:v>
                </c:pt>
                <c:pt idx="1156">
                  <c:v>1.3379629629629628E-2</c:v>
                </c:pt>
                <c:pt idx="1157">
                  <c:v>1.3391203703703704E-2</c:v>
                </c:pt>
                <c:pt idx="1158">
                  <c:v>1.3402777777777777E-2</c:v>
                </c:pt>
                <c:pt idx="1159">
                  <c:v>1.3414351851851851E-2</c:v>
                </c:pt>
                <c:pt idx="1160">
                  <c:v>1.3425925925925924E-2</c:v>
                </c:pt>
                <c:pt idx="1161">
                  <c:v>1.34375E-2</c:v>
                </c:pt>
                <c:pt idx="1162">
                  <c:v>1.3449074074074073E-2</c:v>
                </c:pt>
                <c:pt idx="1163">
                  <c:v>1.3460648148148147E-2</c:v>
                </c:pt>
                <c:pt idx="1164">
                  <c:v>1.3472222222222221E-2</c:v>
                </c:pt>
                <c:pt idx="1165">
                  <c:v>1.3483796296296298E-2</c:v>
                </c:pt>
                <c:pt idx="1166">
                  <c:v>1.3495370370370371E-2</c:v>
                </c:pt>
                <c:pt idx="1167">
                  <c:v>1.3506944444444445E-2</c:v>
                </c:pt>
                <c:pt idx="1168">
                  <c:v>1.3518518518518518E-2</c:v>
                </c:pt>
                <c:pt idx="1169">
                  <c:v>1.3530092592592594E-2</c:v>
                </c:pt>
                <c:pt idx="1170">
                  <c:v>1.3541666666666667E-2</c:v>
                </c:pt>
                <c:pt idx="1171">
                  <c:v>1.3553240740740741E-2</c:v>
                </c:pt>
                <c:pt idx="1172">
                  <c:v>1.3564814814814816E-2</c:v>
                </c:pt>
                <c:pt idx="1173">
                  <c:v>1.357638888888889E-2</c:v>
                </c:pt>
                <c:pt idx="1174">
                  <c:v>1.3587962962962963E-2</c:v>
                </c:pt>
                <c:pt idx="1175">
                  <c:v>1.3599537037037037E-2</c:v>
                </c:pt>
                <c:pt idx="1176">
                  <c:v>1.3611111111111114E-2</c:v>
                </c:pt>
                <c:pt idx="1177">
                  <c:v>1.3622685185185184E-2</c:v>
                </c:pt>
                <c:pt idx="1178">
                  <c:v>1.3634259259259257E-2</c:v>
                </c:pt>
                <c:pt idx="1179">
                  <c:v>1.3645833333333331E-2</c:v>
                </c:pt>
                <c:pt idx="1180">
                  <c:v>1.3657407407407408E-2</c:v>
                </c:pt>
                <c:pt idx="1181">
                  <c:v>1.3668981481481482E-2</c:v>
                </c:pt>
                <c:pt idx="1182">
                  <c:v>1.3680555555555555E-2</c:v>
                </c:pt>
                <c:pt idx="1183">
                  <c:v>1.3692129629629629E-2</c:v>
                </c:pt>
                <c:pt idx="1184">
                  <c:v>1.3703703703703704E-2</c:v>
                </c:pt>
                <c:pt idx="1185">
                  <c:v>1.3715277777777778E-2</c:v>
                </c:pt>
                <c:pt idx="1186">
                  <c:v>1.3726851851851851E-2</c:v>
                </c:pt>
                <c:pt idx="1187">
                  <c:v>1.3738425925925926E-2</c:v>
                </c:pt>
                <c:pt idx="1188">
                  <c:v>1.375E-2</c:v>
                </c:pt>
                <c:pt idx="1189">
                  <c:v>1.3761574074074074E-2</c:v>
                </c:pt>
                <c:pt idx="1190">
                  <c:v>1.3773148148148147E-2</c:v>
                </c:pt>
                <c:pt idx="1191">
                  <c:v>1.3784722222222224E-2</c:v>
                </c:pt>
                <c:pt idx="1192">
                  <c:v>1.3796296296296298E-2</c:v>
                </c:pt>
                <c:pt idx="1193">
                  <c:v>1.3807870370370371E-2</c:v>
                </c:pt>
                <c:pt idx="1194">
                  <c:v>1.3819444444444445E-2</c:v>
                </c:pt>
                <c:pt idx="1195">
                  <c:v>1.383101851851852E-2</c:v>
                </c:pt>
                <c:pt idx="1196">
                  <c:v>1.3842592592592594E-2</c:v>
                </c:pt>
                <c:pt idx="1197">
                  <c:v>1.3854166666666666E-2</c:v>
                </c:pt>
                <c:pt idx="1198">
                  <c:v>1.3865740740740739E-2</c:v>
                </c:pt>
                <c:pt idx="1199">
                  <c:v>1.3877314814814815E-2</c:v>
                </c:pt>
                <c:pt idx="1200">
                  <c:v>1.3888888888888888E-2</c:v>
                </c:pt>
                <c:pt idx="1201">
                  <c:v>1.3900462962962962E-2</c:v>
                </c:pt>
                <c:pt idx="1202">
                  <c:v>1.3912037037037037E-2</c:v>
                </c:pt>
                <c:pt idx="1203">
                  <c:v>1.3923611111111111E-2</c:v>
                </c:pt>
                <c:pt idx="1204">
                  <c:v>1.3935185185185184E-2</c:v>
                </c:pt>
                <c:pt idx="1205">
                  <c:v>1.3946759259259258E-2</c:v>
                </c:pt>
                <c:pt idx="1206">
                  <c:v>1.3958333333333335E-2</c:v>
                </c:pt>
                <c:pt idx="1207">
                  <c:v>1.3969907407407408E-2</c:v>
                </c:pt>
                <c:pt idx="1208">
                  <c:v>1.3981481481481482E-2</c:v>
                </c:pt>
                <c:pt idx="1209">
                  <c:v>1.3993055555555555E-2</c:v>
                </c:pt>
                <c:pt idx="1210">
                  <c:v>1.4004629629629631E-2</c:v>
                </c:pt>
                <c:pt idx="1211">
                  <c:v>1.4016203703703704E-2</c:v>
                </c:pt>
                <c:pt idx="1212">
                  <c:v>1.4027777777777778E-2</c:v>
                </c:pt>
                <c:pt idx="1213">
                  <c:v>1.4039351851851851E-2</c:v>
                </c:pt>
                <c:pt idx="1214">
                  <c:v>1.4050925925925927E-2</c:v>
                </c:pt>
                <c:pt idx="1215">
                  <c:v>1.40625E-2</c:v>
                </c:pt>
                <c:pt idx="1216">
                  <c:v>1.4074074074074074E-2</c:v>
                </c:pt>
                <c:pt idx="1217">
                  <c:v>1.4085648148148151E-2</c:v>
                </c:pt>
                <c:pt idx="1218">
                  <c:v>1.4097222222222221E-2</c:v>
                </c:pt>
                <c:pt idx="1219">
                  <c:v>1.4108796296296295E-2</c:v>
                </c:pt>
                <c:pt idx="1220">
                  <c:v>1.4120370370370368E-2</c:v>
                </c:pt>
                <c:pt idx="1221">
                  <c:v>1.4131944444444445E-2</c:v>
                </c:pt>
                <c:pt idx="1222">
                  <c:v>1.4143518518518519E-2</c:v>
                </c:pt>
                <c:pt idx="1223">
                  <c:v>1.4155092592592592E-2</c:v>
                </c:pt>
                <c:pt idx="1224">
                  <c:v>1.4166666666666666E-2</c:v>
                </c:pt>
                <c:pt idx="1225">
                  <c:v>1.4178240740740741E-2</c:v>
                </c:pt>
                <c:pt idx="1226">
                  <c:v>1.4189814814814815E-2</c:v>
                </c:pt>
                <c:pt idx="1227">
                  <c:v>1.4201388888888888E-2</c:v>
                </c:pt>
                <c:pt idx="1228">
                  <c:v>1.4212962962962962E-2</c:v>
                </c:pt>
                <c:pt idx="1229">
                  <c:v>1.4224537037037037E-2</c:v>
                </c:pt>
                <c:pt idx="1230">
                  <c:v>1.4236111111111111E-2</c:v>
                </c:pt>
                <c:pt idx="1231">
                  <c:v>1.4247685185185184E-2</c:v>
                </c:pt>
                <c:pt idx="1232">
                  <c:v>1.4259259259259261E-2</c:v>
                </c:pt>
                <c:pt idx="1233">
                  <c:v>1.4270833333333335E-2</c:v>
                </c:pt>
                <c:pt idx="1234">
                  <c:v>1.4282407407407409E-2</c:v>
                </c:pt>
                <c:pt idx="1235">
                  <c:v>1.4293981481481482E-2</c:v>
                </c:pt>
                <c:pt idx="1236">
                  <c:v>1.4305555555555557E-2</c:v>
                </c:pt>
                <c:pt idx="1237">
                  <c:v>1.4317129629629631E-2</c:v>
                </c:pt>
                <c:pt idx="1238">
                  <c:v>1.4328703703703703E-2</c:v>
                </c:pt>
                <c:pt idx="1239">
                  <c:v>1.4340277777777776E-2</c:v>
                </c:pt>
                <c:pt idx="1240">
                  <c:v>1.4351851851851852E-2</c:v>
                </c:pt>
                <c:pt idx="1241">
                  <c:v>1.4363425925925925E-2</c:v>
                </c:pt>
                <c:pt idx="1242">
                  <c:v>1.4374999999999999E-2</c:v>
                </c:pt>
                <c:pt idx="1243">
                  <c:v>1.4386574074074072E-2</c:v>
                </c:pt>
                <c:pt idx="1244">
                  <c:v>1.4398148148148148E-2</c:v>
                </c:pt>
                <c:pt idx="1245">
                  <c:v>1.4409722222222221E-2</c:v>
                </c:pt>
                <c:pt idx="1246">
                  <c:v>1.4421296296296295E-2</c:v>
                </c:pt>
                <c:pt idx="1247">
                  <c:v>1.4432870370370372E-2</c:v>
                </c:pt>
                <c:pt idx="1248">
                  <c:v>1.4444444444444446E-2</c:v>
                </c:pt>
                <c:pt idx="1249">
                  <c:v>1.4456018518518519E-2</c:v>
                </c:pt>
                <c:pt idx="1250">
                  <c:v>1.4467592592592593E-2</c:v>
                </c:pt>
                <c:pt idx="1251">
                  <c:v>1.4479166666666668E-2</c:v>
                </c:pt>
                <c:pt idx="1252">
                  <c:v>1.4490740740740742E-2</c:v>
                </c:pt>
                <c:pt idx="1253">
                  <c:v>1.4502314814814815E-2</c:v>
                </c:pt>
                <c:pt idx="1254">
                  <c:v>1.4513888888888889E-2</c:v>
                </c:pt>
                <c:pt idx="1255">
                  <c:v>1.4525462962962964E-2</c:v>
                </c:pt>
                <c:pt idx="1256">
                  <c:v>1.4537037037037038E-2</c:v>
                </c:pt>
                <c:pt idx="1257">
                  <c:v>1.4548611111111111E-2</c:v>
                </c:pt>
                <c:pt idx="1258">
                  <c:v>1.4560185185185183E-2</c:v>
                </c:pt>
                <c:pt idx="1259">
                  <c:v>1.4571759259259258E-2</c:v>
                </c:pt>
                <c:pt idx="1260">
                  <c:v>1.4583333333333332E-2</c:v>
                </c:pt>
                <c:pt idx="1261">
                  <c:v>1.4594907407407405E-2</c:v>
                </c:pt>
                <c:pt idx="1262">
                  <c:v>1.4606481481481482E-2</c:v>
                </c:pt>
                <c:pt idx="1263">
                  <c:v>1.4618055555555556E-2</c:v>
                </c:pt>
                <c:pt idx="1264">
                  <c:v>1.462962962962963E-2</c:v>
                </c:pt>
                <c:pt idx="1265">
                  <c:v>1.4641203703703703E-2</c:v>
                </c:pt>
                <c:pt idx="1266">
                  <c:v>1.4652777777777778E-2</c:v>
                </c:pt>
                <c:pt idx="1267">
                  <c:v>1.4664351851851852E-2</c:v>
                </c:pt>
                <c:pt idx="1268">
                  <c:v>1.4675925925925926E-2</c:v>
                </c:pt>
                <c:pt idx="1269">
                  <c:v>1.4687499999999999E-2</c:v>
                </c:pt>
                <c:pt idx="1270">
                  <c:v>1.4699074074074074E-2</c:v>
                </c:pt>
                <c:pt idx="1271">
                  <c:v>1.4710648148148148E-2</c:v>
                </c:pt>
                <c:pt idx="1272">
                  <c:v>1.4722222222222222E-2</c:v>
                </c:pt>
                <c:pt idx="1273">
                  <c:v>1.4733796296296295E-2</c:v>
                </c:pt>
                <c:pt idx="1274">
                  <c:v>1.4745370370370372E-2</c:v>
                </c:pt>
                <c:pt idx="1275">
                  <c:v>1.4756944444444446E-2</c:v>
                </c:pt>
                <c:pt idx="1276">
                  <c:v>1.4768518518518519E-2</c:v>
                </c:pt>
                <c:pt idx="1277">
                  <c:v>1.4780092592592595E-2</c:v>
                </c:pt>
                <c:pt idx="1278">
                  <c:v>1.4791666666666668E-2</c:v>
                </c:pt>
                <c:pt idx="1279">
                  <c:v>1.480324074074074E-2</c:v>
                </c:pt>
                <c:pt idx="1280">
                  <c:v>1.4814814814814814E-2</c:v>
                </c:pt>
                <c:pt idx="1281">
                  <c:v>1.4826388888888889E-2</c:v>
                </c:pt>
                <c:pt idx="1282">
                  <c:v>1.4837962962962963E-2</c:v>
                </c:pt>
                <c:pt idx="1283">
                  <c:v>1.4849537037037036E-2</c:v>
                </c:pt>
                <c:pt idx="1284">
                  <c:v>1.486111111111111E-2</c:v>
                </c:pt>
                <c:pt idx="1285">
                  <c:v>1.4872685185185185E-2</c:v>
                </c:pt>
                <c:pt idx="1286">
                  <c:v>1.4884259259259259E-2</c:v>
                </c:pt>
                <c:pt idx="1287">
                  <c:v>1.4895833333333332E-2</c:v>
                </c:pt>
                <c:pt idx="1288">
                  <c:v>1.4907407407407406E-2</c:v>
                </c:pt>
                <c:pt idx="1289">
                  <c:v>1.4918981481481483E-2</c:v>
                </c:pt>
                <c:pt idx="1290">
                  <c:v>1.4930555555555556E-2</c:v>
                </c:pt>
                <c:pt idx="1291">
                  <c:v>1.494212962962963E-2</c:v>
                </c:pt>
                <c:pt idx="1292">
                  <c:v>1.4953703703703705E-2</c:v>
                </c:pt>
                <c:pt idx="1293">
                  <c:v>1.4965277777777779E-2</c:v>
                </c:pt>
                <c:pt idx="1294">
                  <c:v>1.4976851851851852E-2</c:v>
                </c:pt>
                <c:pt idx="1295">
                  <c:v>1.4988425925925926E-2</c:v>
                </c:pt>
                <c:pt idx="1296">
                  <c:v>1.5000000000000001E-2</c:v>
                </c:pt>
                <c:pt idx="1297">
                  <c:v>1.5011574074074075E-2</c:v>
                </c:pt>
                <c:pt idx="1298">
                  <c:v>1.5023148148148148E-2</c:v>
                </c:pt>
                <c:pt idx="1299">
                  <c:v>1.503472222222222E-2</c:v>
                </c:pt>
                <c:pt idx="1300">
                  <c:v>1.5046296296296295E-2</c:v>
                </c:pt>
                <c:pt idx="1301">
                  <c:v>1.5057870370370369E-2</c:v>
                </c:pt>
                <c:pt idx="1302">
                  <c:v>1.5069444444444443E-2</c:v>
                </c:pt>
                <c:pt idx="1303">
                  <c:v>1.5081018518518516E-2</c:v>
                </c:pt>
                <c:pt idx="1304">
                  <c:v>1.5092592592592593E-2</c:v>
                </c:pt>
                <c:pt idx="1305">
                  <c:v>1.5104166666666667E-2</c:v>
                </c:pt>
                <c:pt idx="1306">
                  <c:v>1.511574074074074E-2</c:v>
                </c:pt>
                <c:pt idx="1307">
                  <c:v>1.5127314814814816E-2</c:v>
                </c:pt>
                <c:pt idx="1308">
                  <c:v>1.5138888888888889E-2</c:v>
                </c:pt>
                <c:pt idx="1309">
                  <c:v>1.5150462962962963E-2</c:v>
                </c:pt>
                <c:pt idx="1310">
                  <c:v>1.5162037037037036E-2</c:v>
                </c:pt>
                <c:pt idx="1311">
                  <c:v>1.5173611111111112E-2</c:v>
                </c:pt>
                <c:pt idx="1312">
                  <c:v>1.5185185185185185E-2</c:v>
                </c:pt>
                <c:pt idx="1313">
                  <c:v>1.5196759259259259E-2</c:v>
                </c:pt>
                <c:pt idx="1314">
                  <c:v>1.5208333333333332E-2</c:v>
                </c:pt>
                <c:pt idx="1315">
                  <c:v>1.5219907407407409E-2</c:v>
                </c:pt>
                <c:pt idx="1316">
                  <c:v>1.5231481481481483E-2</c:v>
                </c:pt>
                <c:pt idx="1317">
                  <c:v>1.5243055555555557E-2</c:v>
                </c:pt>
                <c:pt idx="1318">
                  <c:v>1.525462962962963E-2</c:v>
                </c:pt>
                <c:pt idx="1319">
                  <c:v>1.5266203703703705E-2</c:v>
                </c:pt>
                <c:pt idx="1320">
                  <c:v>1.5277777777777777E-2</c:v>
                </c:pt>
                <c:pt idx="1321">
                  <c:v>1.5289351851851851E-2</c:v>
                </c:pt>
                <c:pt idx="1322">
                  <c:v>1.5300925925925926E-2</c:v>
                </c:pt>
                <c:pt idx="1323">
                  <c:v>1.53125E-2</c:v>
                </c:pt>
                <c:pt idx="1324">
                  <c:v>1.5324074074074073E-2</c:v>
                </c:pt>
                <c:pt idx="1325">
                  <c:v>1.5335648148148147E-2</c:v>
                </c:pt>
                <c:pt idx="1326">
                  <c:v>1.5347222222222222E-2</c:v>
                </c:pt>
                <c:pt idx="1327">
                  <c:v>1.5358796296296296E-2</c:v>
                </c:pt>
                <c:pt idx="1328">
                  <c:v>1.5370370370370369E-2</c:v>
                </c:pt>
                <c:pt idx="1329">
                  <c:v>1.5381944444444443E-2</c:v>
                </c:pt>
                <c:pt idx="1330">
                  <c:v>1.539351851851852E-2</c:v>
                </c:pt>
                <c:pt idx="1331">
                  <c:v>1.5405092592592593E-2</c:v>
                </c:pt>
                <c:pt idx="1332">
                  <c:v>1.5416666666666667E-2</c:v>
                </c:pt>
                <c:pt idx="1333">
                  <c:v>1.5428240740740741E-2</c:v>
                </c:pt>
                <c:pt idx="1334">
                  <c:v>1.5439814814814816E-2</c:v>
                </c:pt>
                <c:pt idx="1335">
                  <c:v>1.545138888888889E-2</c:v>
                </c:pt>
                <c:pt idx="1336">
                  <c:v>1.5462962962962963E-2</c:v>
                </c:pt>
                <c:pt idx="1337">
                  <c:v>1.5474537037037038E-2</c:v>
                </c:pt>
                <c:pt idx="1338">
                  <c:v>1.5486111111111112E-2</c:v>
                </c:pt>
                <c:pt idx="1339">
                  <c:v>1.5497685185185186E-2</c:v>
                </c:pt>
                <c:pt idx="1340">
                  <c:v>1.5509259259259257E-2</c:v>
                </c:pt>
                <c:pt idx="1341">
                  <c:v>1.5520833333333333E-2</c:v>
                </c:pt>
                <c:pt idx="1342">
                  <c:v>1.5532407407407406E-2</c:v>
                </c:pt>
                <c:pt idx="1343">
                  <c:v>1.554398148148148E-2</c:v>
                </c:pt>
                <c:pt idx="1344">
                  <c:v>1.5555555555555553E-2</c:v>
                </c:pt>
                <c:pt idx="1345">
                  <c:v>1.556712962962963E-2</c:v>
                </c:pt>
                <c:pt idx="1346">
                  <c:v>1.5578703703703704E-2</c:v>
                </c:pt>
                <c:pt idx="1347">
                  <c:v>1.5590277777777778E-2</c:v>
                </c:pt>
                <c:pt idx="1348">
                  <c:v>1.5601851851851851E-2</c:v>
                </c:pt>
                <c:pt idx="1349">
                  <c:v>1.5613425925925926E-2</c:v>
                </c:pt>
                <c:pt idx="1350">
                  <c:v>1.5625E-2</c:v>
                </c:pt>
                <c:pt idx="1351">
                  <c:v>1.5636574074074074E-2</c:v>
                </c:pt>
                <c:pt idx="1352">
                  <c:v>1.5648148148148151E-2</c:v>
                </c:pt>
                <c:pt idx="1353">
                  <c:v>1.5659722222222224E-2</c:v>
                </c:pt>
                <c:pt idx="1354">
                  <c:v>1.5671296296296298E-2</c:v>
                </c:pt>
                <c:pt idx="1355">
                  <c:v>1.5682870370370371E-2</c:v>
                </c:pt>
                <c:pt idx="1356">
                  <c:v>1.5694444444444445E-2</c:v>
                </c:pt>
                <c:pt idx="1357">
                  <c:v>1.5706018518518518E-2</c:v>
                </c:pt>
                <c:pt idx="1358">
                  <c:v>1.5717592592592592E-2</c:v>
                </c:pt>
                <c:pt idx="1359">
                  <c:v>1.5729166666666666E-2</c:v>
                </c:pt>
                <c:pt idx="1360">
                  <c:v>1.5740740740740743E-2</c:v>
                </c:pt>
                <c:pt idx="1361">
                  <c:v>1.5752314814814813E-2</c:v>
                </c:pt>
                <c:pt idx="1362">
                  <c:v>1.5763888888888886E-2</c:v>
                </c:pt>
                <c:pt idx="1363">
                  <c:v>1.577546296296296E-2</c:v>
                </c:pt>
                <c:pt idx="1364">
                  <c:v>1.5787037037037037E-2</c:v>
                </c:pt>
                <c:pt idx="1365">
                  <c:v>1.579861111111111E-2</c:v>
                </c:pt>
                <c:pt idx="1366">
                  <c:v>1.5810185185185184E-2</c:v>
                </c:pt>
                <c:pt idx="1367">
                  <c:v>1.5821759259259261E-2</c:v>
                </c:pt>
                <c:pt idx="1368">
                  <c:v>1.5833333333333335E-2</c:v>
                </c:pt>
                <c:pt idx="1369">
                  <c:v>1.5844907407407408E-2</c:v>
                </c:pt>
                <c:pt idx="1370">
                  <c:v>1.5856481481481482E-2</c:v>
                </c:pt>
                <c:pt idx="1371">
                  <c:v>1.5868055555555555E-2</c:v>
                </c:pt>
                <c:pt idx="1372">
                  <c:v>1.5879629629629629E-2</c:v>
                </c:pt>
                <c:pt idx="1373">
                  <c:v>1.5891203703703703E-2</c:v>
                </c:pt>
                <c:pt idx="1374">
                  <c:v>1.5902777777777776E-2</c:v>
                </c:pt>
                <c:pt idx="1375">
                  <c:v>1.5914351851851853E-2</c:v>
                </c:pt>
                <c:pt idx="1376">
                  <c:v>1.5925925925925927E-2</c:v>
                </c:pt>
                <c:pt idx="1377">
                  <c:v>1.59375E-2</c:v>
                </c:pt>
                <c:pt idx="1378">
                  <c:v>1.5949074074074074E-2</c:v>
                </c:pt>
                <c:pt idx="1379">
                  <c:v>1.5960648148148151E-2</c:v>
                </c:pt>
                <c:pt idx="1380">
                  <c:v>1.5972222222222224E-2</c:v>
                </c:pt>
                <c:pt idx="1381">
                  <c:v>1.5983796296296295E-2</c:v>
                </c:pt>
                <c:pt idx="1382">
                  <c:v>1.5995370370370372E-2</c:v>
                </c:pt>
                <c:pt idx="1383">
                  <c:v>1.6006944444444445E-2</c:v>
                </c:pt>
                <c:pt idx="1384">
                  <c:v>1.6018518518518519E-2</c:v>
                </c:pt>
                <c:pt idx="1385">
                  <c:v>1.6030092592592592E-2</c:v>
                </c:pt>
                <c:pt idx="1386">
                  <c:v>1.6041666666666666E-2</c:v>
                </c:pt>
                <c:pt idx="1387">
                  <c:v>1.6053240740740739E-2</c:v>
                </c:pt>
                <c:pt idx="1388">
                  <c:v>1.6064814814814813E-2</c:v>
                </c:pt>
                <c:pt idx="1389">
                  <c:v>1.6076388888888887E-2</c:v>
                </c:pt>
                <c:pt idx="1390">
                  <c:v>1.6087962962962964E-2</c:v>
                </c:pt>
                <c:pt idx="1391">
                  <c:v>1.6099537037037037E-2</c:v>
                </c:pt>
                <c:pt idx="1392">
                  <c:v>1.6111111111111111E-2</c:v>
                </c:pt>
                <c:pt idx="1393">
                  <c:v>1.6122685185185184E-2</c:v>
                </c:pt>
                <c:pt idx="1394">
                  <c:v>1.6134259259259261E-2</c:v>
                </c:pt>
                <c:pt idx="1395">
                  <c:v>1.6145833333333335E-2</c:v>
                </c:pt>
                <c:pt idx="1396">
                  <c:v>1.6157407407407409E-2</c:v>
                </c:pt>
                <c:pt idx="1397">
                  <c:v>1.6168981481481482E-2</c:v>
                </c:pt>
                <c:pt idx="1398">
                  <c:v>1.6180555555555556E-2</c:v>
                </c:pt>
                <c:pt idx="1399">
                  <c:v>1.6192129629629629E-2</c:v>
                </c:pt>
                <c:pt idx="1400">
                  <c:v>1.6203703703703703E-2</c:v>
                </c:pt>
                <c:pt idx="1401">
                  <c:v>1.621527777777778E-2</c:v>
                </c:pt>
                <c:pt idx="1402">
                  <c:v>1.622685185185185E-2</c:v>
                </c:pt>
                <c:pt idx="1403">
                  <c:v>1.6238425925925924E-2</c:v>
                </c:pt>
                <c:pt idx="1404">
                  <c:v>1.6249999999999997E-2</c:v>
                </c:pt>
                <c:pt idx="1405">
                  <c:v>1.6261574074074074E-2</c:v>
                </c:pt>
                <c:pt idx="1406">
                  <c:v>1.6273148148148148E-2</c:v>
                </c:pt>
                <c:pt idx="1407">
                  <c:v>1.6284722222222221E-2</c:v>
                </c:pt>
                <c:pt idx="1408">
                  <c:v>1.6296296296296295E-2</c:v>
                </c:pt>
                <c:pt idx="1409">
                  <c:v>1.6307870370370372E-2</c:v>
                </c:pt>
                <c:pt idx="1410">
                  <c:v>1.6319444444444445E-2</c:v>
                </c:pt>
                <c:pt idx="1411">
                  <c:v>1.6331018518518519E-2</c:v>
                </c:pt>
                <c:pt idx="1412">
                  <c:v>1.6342592592592593E-2</c:v>
                </c:pt>
                <c:pt idx="1413">
                  <c:v>1.6354166666666666E-2</c:v>
                </c:pt>
                <c:pt idx="1414">
                  <c:v>1.636574074074074E-2</c:v>
                </c:pt>
                <c:pt idx="1415">
                  <c:v>1.6377314814814813E-2</c:v>
                </c:pt>
                <c:pt idx="1416">
                  <c:v>1.638888888888889E-2</c:v>
                </c:pt>
                <c:pt idx="1417">
                  <c:v>1.6400462962962964E-2</c:v>
                </c:pt>
                <c:pt idx="1418">
                  <c:v>1.6412037037037037E-2</c:v>
                </c:pt>
                <c:pt idx="1419">
                  <c:v>1.6423611111111111E-2</c:v>
                </c:pt>
                <c:pt idx="1420">
                  <c:v>1.6435185185185188E-2</c:v>
                </c:pt>
                <c:pt idx="1421">
                  <c:v>1.6446759259259262E-2</c:v>
                </c:pt>
                <c:pt idx="1422">
                  <c:v>1.6458333333333332E-2</c:v>
                </c:pt>
                <c:pt idx="1423">
                  <c:v>1.6469907407407405E-2</c:v>
                </c:pt>
                <c:pt idx="1424">
                  <c:v>1.6481481481481482E-2</c:v>
                </c:pt>
                <c:pt idx="1425">
                  <c:v>1.6493055555555556E-2</c:v>
                </c:pt>
                <c:pt idx="1426">
                  <c:v>1.650462962962963E-2</c:v>
                </c:pt>
                <c:pt idx="1427">
                  <c:v>1.6516203703703703E-2</c:v>
                </c:pt>
                <c:pt idx="1428">
                  <c:v>1.6527777777777777E-2</c:v>
                </c:pt>
                <c:pt idx="1429">
                  <c:v>1.653935185185185E-2</c:v>
                </c:pt>
                <c:pt idx="1430">
                  <c:v>1.6550925925925924E-2</c:v>
                </c:pt>
                <c:pt idx="1431">
                  <c:v>1.6562500000000001E-2</c:v>
                </c:pt>
                <c:pt idx="1432">
                  <c:v>1.6574074074074074E-2</c:v>
                </c:pt>
                <c:pt idx="1433">
                  <c:v>1.6585648148148148E-2</c:v>
                </c:pt>
                <c:pt idx="1434">
                  <c:v>1.6597222222222222E-2</c:v>
                </c:pt>
                <c:pt idx="1435">
                  <c:v>1.6608796296296299E-2</c:v>
                </c:pt>
                <c:pt idx="1436">
                  <c:v>1.6620370370370372E-2</c:v>
                </c:pt>
                <c:pt idx="1437">
                  <c:v>1.6631944444444446E-2</c:v>
                </c:pt>
                <c:pt idx="1438">
                  <c:v>1.6643518518518519E-2</c:v>
                </c:pt>
                <c:pt idx="1439">
                  <c:v>1.6655092592592593E-2</c:v>
                </c:pt>
                <c:pt idx="1440">
                  <c:v>1.6666666666666666E-2</c:v>
                </c:pt>
                <c:pt idx="1441">
                  <c:v>1.667824074074074E-2</c:v>
                </c:pt>
                <c:pt idx="1442">
                  <c:v>1.6689814814814817E-2</c:v>
                </c:pt>
                <c:pt idx="1443">
                  <c:v>1.6701388888888887E-2</c:v>
                </c:pt>
                <c:pt idx="1444">
                  <c:v>1.6712962962962961E-2</c:v>
                </c:pt>
                <c:pt idx="1445">
                  <c:v>1.6724537037037034E-2</c:v>
                </c:pt>
                <c:pt idx="1446">
                  <c:v>1.6736111111111111E-2</c:v>
                </c:pt>
                <c:pt idx="1447">
                  <c:v>1.6747685185185185E-2</c:v>
                </c:pt>
                <c:pt idx="1448">
                  <c:v>1.6759259259259258E-2</c:v>
                </c:pt>
                <c:pt idx="1449">
                  <c:v>1.6770833333333332E-2</c:v>
                </c:pt>
                <c:pt idx="1450">
                  <c:v>1.6782407407407409E-2</c:v>
                </c:pt>
                <c:pt idx="1451">
                  <c:v>1.6793981481481483E-2</c:v>
                </c:pt>
                <c:pt idx="1452">
                  <c:v>1.6805555555555556E-2</c:v>
                </c:pt>
                <c:pt idx="1453">
                  <c:v>1.681712962962963E-2</c:v>
                </c:pt>
                <c:pt idx="1454">
                  <c:v>1.6828703703703703E-2</c:v>
                </c:pt>
                <c:pt idx="1455">
                  <c:v>1.6840277777777777E-2</c:v>
                </c:pt>
                <c:pt idx="1456">
                  <c:v>1.6851851851851851E-2</c:v>
                </c:pt>
                <c:pt idx="1457">
                  <c:v>1.6863425925925928E-2</c:v>
                </c:pt>
                <c:pt idx="1458">
                  <c:v>1.6875000000000001E-2</c:v>
                </c:pt>
                <c:pt idx="1459">
                  <c:v>1.6886574074074075E-2</c:v>
                </c:pt>
                <c:pt idx="1460">
                  <c:v>1.6898148148148148E-2</c:v>
                </c:pt>
                <c:pt idx="1461">
                  <c:v>1.6909722222222225E-2</c:v>
                </c:pt>
                <c:pt idx="1462">
                  <c:v>1.6921296296296299E-2</c:v>
                </c:pt>
                <c:pt idx="1463">
                  <c:v>1.6932870370370369E-2</c:v>
                </c:pt>
                <c:pt idx="1464">
                  <c:v>1.6944444444444443E-2</c:v>
                </c:pt>
                <c:pt idx="1465">
                  <c:v>1.695601851851852E-2</c:v>
                </c:pt>
                <c:pt idx="1466">
                  <c:v>1.6967592592592593E-2</c:v>
                </c:pt>
                <c:pt idx="1467">
                  <c:v>1.6979166666666667E-2</c:v>
                </c:pt>
                <c:pt idx="1468">
                  <c:v>1.699074074074074E-2</c:v>
                </c:pt>
                <c:pt idx="1469">
                  <c:v>1.7002314814814814E-2</c:v>
                </c:pt>
                <c:pt idx="1470">
                  <c:v>1.7013888888888887E-2</c:v>
                </c:pt>
                <c:pt idx="1471">
                  <c:v>1.7025462962962961E-2</c:v>
                </c:pt>
                <c:pt idx="1472">
                  <c:v>1.7037037037037038E-2</c:v>
                </c:pt>
                <c:pt idx="1473">
                  <c:v>1.7048611111111112E-2</c:v>
                </c:pt>
                <c:pt idx="1474">
                  <c:v>1.7060185185185185E-2</c:v>
                </c:pt>
                <c:pt idx="1475">
                  <c:v>1.7071759259259259E-2</c:v>
                </c:pt>
                <c:pt idx="1476">
                  <c:v>1.7083333333333336E-2</c:v>
                </c:pt>
                <c:pt idx="1477">
                  <c:v>1.7094907407407409E-2</c:v>
                </c:pt>
                <c:pt idx="1478">
                  <c:v>1.7106481481481483E-2</c:v>
                </c:pt>
                <c:pt idx="1479">
                  <c:v>1.7118055555555556E-2</c:v>
                </c:pt>
                <c:pt idx="1480">
                  <c:v>1.712962962962963E-2</c:v>
                </c:pt>
                <c:pt idx="1481">
                  <c:v>1.7141203703703704E-2</c:v>
                </c:pt>
                <c:pt idx="1482">
                  <c:v>1.7152777777777777E-2</c:v>
                </c:pt>
                <c:pt idx="1483">
                  <c:v>1.7164351851851851E-2</c:v>
                </c:pt>
                <c:pt idx="1484">
                  <c:v>1.7175925925925924E-2</c:v>
                </c:pt>
                <c:pt idx="1485">
                  <c:v>1.7187499999999998E-2</c:v>
                </c:pt>
                <c:pt idx="1486">
                  <c:v>1.7199074074074071E-2</c:v>
                </c:pt>
                <c:pt idx="1487">
                  <c:v>1.7210648148148149E-2</c:v>
                </c:pt>
                <c:pt idx="1488">
                  <c:v>1.7222222222222222E-2</c:v>
                </c:pt>
                <c:pt idx="1489">
                  <c:v>1.7233796296296296E-2</c:v>
                </c:pt>
                <c:pt idx="1490">
                  <c:v>1.7245370370370369E-2</c:v>
                </c:pt>
                <c:pt idx="1491">
                  <c:v>1.7256944444444446E-2</c:v>
                </c:pt>
                <c:pt idx="1492">
                  <c:v>1.726851851851852E-2</c:v>
                </c:pt>
                <c:pt idx="1493">
                  <c:v>1.7280092592592593E-2</c:v>
                </c:pt>
                <c:pt idx="1494">
                  <c:v>1.7291666666666667E-2</c:v>
                </c:pt>
                <c:pt idx="1495">
                  <c:v>1.7303240740740741E-2</c:v>
                </c:pt>
                <c:pt idx="1496">
                  <c:v>1.7314814814814814E-2</c:v>
                </c:pt>
                <c:pt idx="1497">
                  <c:v>1.7326388888888888E-2</c:v>
                </c:pt>
                <c:pt idx="1498">
                  <c:v>1.7337962962962961E-2</c:v>
                </c:pt>
                <c:pt idx="1499">
                  <c:v>1.7349537037037038E-2</c:v>
                </c:pt>
                <c:pt idx="1500">
                  <c:v>1.7361111111111112E-2</c:v>
                </c:pt>
                <c:pt idx="1501">
                  <c:v>1.7372685185185185E-2</c:v>
                </c:pt>
                <c:pt idx="1502">
                  <c:v>1.7384259259259262E-2</c:v>
                </c:pt>
                <c:pt idx="1503">
                  <c:v>1.7395833333333336E-2</c:v>
                </c:pt>
                <c:pt idx="1504">
                  <c:v>1.7407407407407406E-2</c:v>
                </c:pt>
                <c:pt idx="1505">
                  <c:v>1.741898148148148E-2</c:v>
                </c:pt>
                <c:pt idx="1506">
                  <c:v>1.7430555555555557E-2</c:v>
                </c:pt>
                <c:pt idx="1507">
                  <c:v>1.744212962962963E-2</c:v>
                </c:pt>
                <c:pt idx="1508">
                  <c:v>1.7453703703703704E-2</c:v>
                </c:pt>
                <c:pt idx="1509">
                  <c:v>1.7465277777777777E-2</c:v>
                </c:pt>
                <c:pt idx="1510">
                  <c:v>1.7476851851851851E-2</c:v>
                </c:pt>
                <c:pt idx="1511">
                  <c:v>1.7488425925925925E-2</c:v>
                </c:pt>
                <c:pt idx="1512">
                  <c:v>1.7499999999999998E-2</c:v>
                </c:pt>
                <c:pt idx="1513">
                  <c:v>1.7511574074074072E-2</c:v>
                </c:pt>
                <c:pt idx="1514">
                  <c:v>1.7523148148148149E-2</c:v>
                </c:pt>
                <c:pt idx="1515">
                  <c:v>1.7534722222222222E-2</c:v>
                </c:pt>
                <c:pt idx="1516">
                  <c:v>1.7546296296296296E-2</c:v>
                </c:pt>
                <c:pt idx="1517">
                  <c:v>1.7557870370370373E-2</c:v>
                </c:pt>
                <c:pt idx="1518">
                  <c:v>1.7569444444444447E-2</c:v>
                </c:pt>
                <c:pt idx="1519">
                  <c:v>1.758101851851852E-2</c:v>
                </c:pt>
                <c:pt idx="1520">
                  <c:v>1.7592592592592594E-2</c:v>
                </c:pt>
                <c:pt idx="1521">
                  <c:v>1.7604166666666667E-2</c:v>
                </c:pt>
                <c:pt idx="1522">
                  <c:v>1.7615740740740741E-2</c:v>
                </c:pt>
                <c:pt idx="1523">
                  <c:v>1.7627314814814814E-2</c:v>
                </c:pt>
                <c:pt idx="1524">
                  <c:v>1.7638888888888888E-2</c:v>
                </c:pt>
                <c:pt idx="1525">
                  <c:v>1.7650462962962962E-2</c:v>
                </c:pt>
                <c:pt idx="1526">
                  <c:v>1.7662037037037035E-2</c:v>
                </c:pt>
                <c:pt idx="1527">
                  <c:v>1.7673611111111109E-2</c:v>
                </c:pt>
                <c:pt idx="1528">
                  <c:v>1.7685185185185182E-2</c:v>
                </c:pt>
                <c:pt idx="1529">
                  <c:v>1.7696759259259259E-2</c:v>
                </c:pt>
                <c:pt idx="1530">
                  <c:v>1.7708333333333333E-2</c:v>
                </c:pt>
                <c:pt idx="1531">
                  <c:v>1.7719907407407406E-2</c:v>
                </c:pt>
                <c:pt idx="1532">
                  <c:v>1.7731481481481483E-2</c:v>
                </c:pt>
                <c:pt idx="1533">
                  <c:v>1.7743055555555557E-2</c:v>
                </c:pt>
                <c:pt idx="1534">
                  <c:v>1.7754629629629631E-2</c:v>
                </c:pt>
                <c:pt idx="1535">
                  <c:v>1.7766203703703704E-2</c:v>
                </c:pt>
                <c:pt idx="1536">
                  <c:v>1.7777777777777778E-2</c:v>
                </c:pt>
                <c:pt idx="1537">
                  <c:v>1.7789351851851851E-2</c:v>
                </c:pt>
                <c:pt idx="1538">
                  <c:v>1.7800925925925925E-2</c:v>
                </c:pt>
                <c:pt idx="1539">
                  <c:v>1.7812499999999998E-2</c:v>
                </c:pt>
                <c:pt idx="1540">
                  <c:v>1.7824074074074076E-2</c:v>
                </c:pt>
                <c:pt idx="1541">
                  <c:v>1.7835648148148149E-2</c:v>
                </c:pt>
                <c:pt idx="1542">
                  <c:v>1.7847222222222223E-2</c:v>
                </c:pt>
                <c:pt idx="1543">
                  <c:v>1.7858796296296296E-2</c:v>
                </c:pt>
                <c:pt idx="1544">
                  <c:v>1.7870370370370373E-2</c:v>
                </c:pt>
                <c:pt idx="1545">
                  <c:v>1.7881944444444443E-2</c:v>
                </c:pt>
                <c:pt idx="1546">
                  <c:v>1.7893518518518517E-2</c:v>
                </c:pt>
                <c:pt idx="1547">
                  <c:v>1.7905092592592594E-2</c:v>
                </c:pt>
                <c:pt idx="1548">
                  <c:v>1.7916666666666668E-2</c:v>
                </c:pt>
                <c:pt idx="1549">
                  <c:v>1.7928240740740741E-2</c:v>
                </c:pt>
                <c:pt idx="1550">
                  <c:v>1.7939814814814815E-2</c:v>
                </c:pt>
                <c:pt idx="1551">
                  <c:v>1.7951388888888888E-2</c:v>
                </c:pt>
                <c:pt idx="1552">
                  <c:v>1.7962962962962962E-2</c:v>
                </c:pt>
                <c:pt idx="1553">
                  <c:v>1.7974537037037035E-2</c:v>
                </c:pt>
                <c:pt idx="1554">
                  <c:v>1.7986111111111109E-2</c:v>
                </c:pt>
                <c:pt idx="1555">
                  <c:v>1.7997685185185186E-2</c:v>
                </c:pt>
                <c:pt idx="1556">
                  <c:v>1.800925925925926E-2</c:v>
                </c:pt>
                <c:pt idx="1557">
                  <c:v>1.8020833333333333E-2</c:v>
                </c:pt>
                <c:pt idx="1558">
                  <c:v>1.8032407407407407E-2</c:v>
                </c:pt>
                <c:pt idx="1559">
                  <c:v>1.8043981481481484E-2</c:v>
                </c:pt>
                <c:pt idx="1560">
                  <c:v>1.8055555555555557E-2</c:v>
                </c:pt>
                <c:pt idx="1561">
                  <c:v>1.8067129629629631E-2</c:v>
                </c:pt>
                <c:pt idx="1562">
                  <c:v>1.8078703703703704E-2</c:v>
                </c:pt>
                <c:pt idx="1563">
                  <c:v>1.8090277777777778E-2</c:v>
                </c:pt>
                <c:pt idx="1564">
                  <c:v>1.8101851851851852E-2</c:v>
                </c:pt>
                <c:pt idx="1565">
                  <c:v>1.8113425925925925E-2</c:v>
                </c:pt>
                <c:pt idx="1566">
                  <c:v>1.8124999999999999E-2</c:v>
                </c:pt>
                <c:pt idx="1567">
                  <c:v>1.8136574074074072E-2</c:v>
                </c:pt>
                <c:pt idx="1568">
                  <c:v>1.8148148148148146E-2</c:v>
                </c:pt>
                <c:pt idx="1569">
                  <c:v>1.8159722222222219E-2</c:v>
                </c:pt>
                <c:pt idx="1570">
                  <c:v>1.8171296296296297E-2</c:v>
                </c:pt>
                <c:pt idx="1571">
                  <c:v>1.818287037037037E-2</c:v>
                </c:pt>
                <c:pt idx="1572">
                  <c:v>1.8194444444444444E-2</c:v>
                </c:pt>
                <c:pt idx="1573">
                  <c:v>1.8206018518518517E-2</c:v>
                </c:pt>
                <c:pt idx="1574">
                  <c:v>1.8217592592592594E-2</c:v>
                </c:pt>
                <c:pt idx="1575">
                  <c:v>1.8229166666666668E-2</c:v>
                </c:pt>
                <c:pt idx="1576">
                  <c:v>1.8240740740740741E-2</c:v>
                </c:pt>
                <c:pt idx="1577">
                  <c:v>1.8252314814814815E-2</c:v>
                </c:pt>
                <c:pt idx="1578">
                  <c:v>1.8263888888888889E-2</c:v>
                </c:pt>
                <c:pt idx="1579">
                  <c:v>1.8275462962962962E-2</c:v>
                </c:pt>
                <c:pt idx="1580">
                  <c:v>1.8287037037037036E-2</c:v>
                </c:pt>
                <c:pt idx="1581">
                  <c:v>1.8298611111111113E-2</c:v>
                </c:pt>
                <c:pt idx="1582">
                  <c:v>1.8310185185185186E-2</c:v>
                </c:pt>
                <c:pt idx="1583">
                  <c:v>1.832175925925926E-2</c:v>
                </c:pt>
                <c:pt idx="1584">
                  <c:v>1.8333333333333333E-2</c:v>
                </c:pt>
                <c:pt idx="1585">
                  <c:v>1.834490740740741E-2</c:v>
                </c:pt>
                <c:pt idx="1586">
                  <c:v>1.8356481481481481E-2</c:v>
                </c:pt>
                <c:pt idx="1587">
                  <c:v>1.8368055555555554E-2</c:v>
                </c:pt>
                <c:pt idx="1588">
                  <c:v>1.8379629629629628E-2</c:v>
                </c:pt>
                <c:pt idx="1589">
                  <c:v>1.8391203703703705E-2</c:v>
                </c:pt>
                <c:pt idx="1590">
                  <c:v>1.8402777777777778E-2</c:v>
                </c:pt>
                <c:pt idx="1591">
                  <c:v>1.8414351851851852E-2</c:v>
                </c:pt>
                <c:pt idx="1592">
                  <c:v>1.8425925925925925E-2</c:v>
                </c:pt>
                <c:pt idx="1593">
                  <c:v>1.8437499999999999E-2</c:v>
                </c:pt>
                <c:pt idx="1594">
                  <c:v>1.8449074074074073E-2</c:v>
                </c:pt>
                <c:pt idx="1595">
                  <c:v>1.8460648148148146E-2</c:v>
                </c:pt>
                <c:pt idx="1596">
                  <c:v>1.8472222222222223E-2</c:v>
                </c:pt>
                <c:pt idx="1597">
                  <c:v>1.8483796296296297E-2</c:v>
                </c:pt>
                <c:pt idx="1598">
                  <c:v>1.849537037037037E-2</c:v>
                </c:pt>
                <c:pt idx="1599">
                  <c:v>1.8506944444444444E-2</c:v>
                </c:pt>
                <c:pt idx="1600">
                  <c:v>1.8518518518518521E-2</c:v>
                </c:pt>
                <c:pt idx="1601">
                  <c:v>1.8530092592592595E-2</c:v>
                </c:pt>
                <c:pt idx="1602">
                  <c:v>1.8541666666666668E-2</c:v>
                </c:pt>
                <c:pt idx="1603">
                  <c:v>1.8553240740740742E-2</c:v>
                </c:pt>
                <c:pt idx="1604">
                  <c:v>1.8564814814814815E-2</c:v>
                </c:pt>
                <c:pt idx="1605">
                  <c:v>1.8576388888888889E-2</c:v>
                </c:pt>
                <c:pt idx="1606">
                  <c:v>1.8587962962962962E-2</c:v>
                </c:pt>
                <c:pt idx="1607">
                  <c:v>1.8599537037037036E-2</c:v>
                </c:pt>
                <c:pt idx="1608">
                  <c:v>1.861111111111111E-2</c:v>
                </c:pt>
                <c:pt idx="1609">
                  <c:v>1.8622685185185183E-2</c:v>
                </c:pt>
                <c:pt idx="1610">
                  <c:v>1.8634259259259257E-2</c:v>
                </c:pt>
                <c:pt idx="1611">
                  <c:v>1.8645833333333334E-2</c:v>
                </c:pt>
                <c:pt idx="1612">
                  <c:v>1.8657407407407407E-2</c:v>
                </c:pt>
                <c:pt idx="1613">
                  <c:v>1.8668981481481481E-2</c:v>
                </c:pt>
                <c:pt idx="1614">
                  <c:v>1.8680555555555554E-2</c:v>
                </c:pt>
                <c:pt idx="1615">
                  <c:v>1.8692129629629631E-2</c:v>
                </c:pt>
                <c:pt idx="1616">
                  <c:v>1.8703703703703705E-2</c:v>
                </c:pt>
                <c:pt idx="1617">
                  <c:v>1.8715277777777779E-2</c:v>
                </c:pt>
                <c:pt idx="1618">
                  <c:v>1.8726851851851852E-2</c:v>
                </c:pt>
                <c:pt idx="1619">
                  <c:v>1.8738425925925926E-2</c:v>
                </c:pt>
                <c:pt idx="1620">
                  <c:v>1.8749999999999999E-2</c:v>
                </c:pt>
                <c:pt idx="1621">
                  <c:v>1.8761574074074073E-2</c:v>
                </c:pt>
                <c:pt idx="1622">
                  <c:v>1.877314814814815E-2</c:v>
                </c:pt>
                <c:pt idx="1623">
                  <c:v>1.8784722222222223E-2</c:v>
                </c:pt>
                <c:pt idx="1624">
                  <c:v>1.8796296296296297E-2</c:v>
                </c:pt>
                <c:pt idx="1625">
                  <c:v>1.8807870370370371E-2</c:v>
                </c:pt>
                <c:pt idx="1626">
                  <c:v>1.8819444444444448E-2</c:v>
                </c:pt>
                <c:pt idx="1627">
                  <c:v>1.8831018518518518E-2</c:v>
                </c:pt>
                <c:pt idx="1628">
                  <c:v>1.8842592592592591E-2</c:v>
                </c:pt>
                <c:pt idx="1629">
                  <c:v>1.8854166666666665E-2</c:v>
                </c:pt>
                <c:pt idx="1630">
                  <c:v>1.8865740740740742E-2</c:v>
                </c:pt>
                <c:pt idx="1631">
                  <c:v>1.8877314814814816E-2</c:v>
                </c:pt>
                <c:pt idx="1632">
                  <c:v>1.8888888888888889E-2</c:v>
                </c:pt>
                <c:pt idx="1633">
                  <c:v>1.8900462962962963E-2</c:v>
                </c:pt>
                <c:pt idx="1634">
                  <c:v>1.8912037037037036E-2</c:v>
                </c:pt>
                <c:pt idx="1635">
                  <c:v>1.892361111111111E-2</c:v>
                </c:pt>
                <c:pt idx="1636">
                  <c:v>1.8935185185185183E-2</c:v>
                </c:pt>
                <c:pt idx="1637">
                  <c:v>1.894675925925926E-2</c:v>
                </c:pt>
                <c:pt idx="1638">
                  <c:v>1.8958333333333334E-2</c:v>
                </c:pt>
                <c:pt idx="1639">
                  <c:v>1.8969907407407408E-2</c:v>
                </c:pt>
                <c:pt idx="1640">
                  <c:v>1.8981481481481481E-2</c:v>
                </c:pt>
                <c:pt idx="1641">
                  <c:v>1.8993055555555558E-2</c:v>
                </c:pt>
                <c:pt idx="1642">
                  <c:v>1.9004629629629632E-2</c:v>
                </c:pt>
                <c:pt idx="1643">
                  <c:v>1.9016203703703705E-2</c:v>
                </c:pt>
                <c:pt idx="1644">
                  <c:v>1.9027777777777779E-2</c:v>
                </c:pt>
                <c:pt idx="1645">
                  <c:v>1.9039351851851852E-2</c:v>
                </c:pt>
                <c:pt idx="1646">
                  <c:v>1.9050925925925926E-2</c:v>
                </c:pt>
                <c:pt idx="1647">
                  <c:v>1.90625E-2</c:v>
                </c:pt>
                <c:pt idx="1648">
                  <c:v>1.9074074074074073E-2</c:v>
                </c:pt>
                <c:pt idx="1649">
                  <c:v>1.9085648148148147E-2</c:v>
                </c:pt>
                <c:pt idx="1650">
                  <c:v>1.909722222222222E-2</c:v>
                </c:pt>
                <c:pt idx="1651">
                  <c:v>1.9108796296296294E-2</c:v>
                </c:pt>
                <c:pt idx="1652">
                  <c:v>1.9120370370370371E-2</c:v>
                </c:pt>
                <c:pt idx="1653">
                  <c:v>1.9131944444444444E-2</c:v>
                </c:pt>
                <c:pt idx="1654">
                  <c:v>1.9143518518518518E-2</c:v>
                </c:pt>
                <c:pt idx="1655">
                  <c:v>1.9155092592592592E-2</c:v>
                </c:pt>
                <c:pt idx="1656">
                  <c:v>1.9166666666666669E-2</c:v>
                </c:pt>
                <c:pt idx="1657">
                  <c:v>1.9178240740740742E-2</c:v>
                </c:pt>
                <c:pt idx="1658">
                  <c:v>1.9189814814814816E-2</c:v>
                </c:pt>
                <c:pt idx="1659">
                  <c:v>1.9201388888888889E-2</c:v>
                </c:pt>
                <c:pt idx="1660">
                  <c:v>1.9212962962962963E-2</c:v>
                </c:pt>
                <c:pt idx="1661">
                  <c:v>1.9224537037037037E-2</c:v>
                </c:pt>
                <c:pt idx="1662">
                  <c:v>1.923611111111111E-2</c:v>
                </c:pt>
                <c:pt idx="1663">
                  <c:v>1.9247685185185184E-2</c:v>
                </c:pt>
                <c:pt idx="1664">
                  <c:v>1.9259259259259261E-2</c:v>
                </c:pt>
                <c:pt idx="1665">
                  <c:v>1.9270833333333334E-2</c:v>
                </c:pt>
                <c:pt idx="1666">
                  <c:v>1.9282407407407408E-2</c:v>
                </c:pt>
                <c:pt idx="1667">
                  <c:v>1.9293981481481485E-2</c:v>
                </c:pt>
                <c:pt idx="1668">
                  <c:v>1.9305555555555555E-2</c:v>
                </c:pt>
                <c:pt idx="1669">
                  <c:v>1.9317129629629629E-2</c:v>
                </c:pt>
                <c:pt idx="1670">
                  <c:v>1.9328703703703702E-2</c:v>
                </c:pt>
                <c:pt idx="1671">
                  <c:v>1.9340277777777779E-2</c:v>
                </c:pt>
                <c:pt idx="1672">
                  <c:v>1.9351851851851853E-2</c:v>
                </c:pt>
                <c:pt idx="1673">
                  <c:v>1.9363425925925926E-2</c:v>
                </c:pt>
                <c:pt idx="1674">
                  <c:v>1.9375E-2</c:v>
                </c:pt>
                <c:pt idx="1675">
                  <c:v>1.9386574074074073E-2</c:v>
                </c:pt>
                <c:pt idx="1676">
                  <c:v>1.9398148148148147E-2</c:v>
                </c:pt>
                <c:pt idx="1677">
                  <c:v>1.9409722222222221E-2</c:v>
                </c:pt>
                <c:pt idx="1678">
                  <c:v>1.9421296296296294E-2</c:v>
                </c:pt>
                <c:pt idx="1679">
                  <c:v>1.9432870370370371E-2</c:v>
                </c:pt>
                <c:pt idx="1680">
                  <c:v>1.9444444444444445E-2</c:v>
                </c:pt>
                <c:pt idx="1681">
                  <c:v>1.9456018518518518E-2</c:v>
                </c:pt>
                <c:pt idx="1682">
                  <c:v>1.9467592592592595E-2</c:v>
                </c:pt>
                <c:pt idx="1683">
                  <c:v>1.9479166666666669E-2</c:v>
                </c:pt>
                <c:pt idx="1684">
                  <c:v>1.9490740740740743E-2</c:v>
                </c:pt>
                <c:pt idx="1685">
                  <c:v>1.9502314814814816E-2</c:v>
                </c:pt>
                <c:pt idx="1686">
                  <c:v>1.951388888888889E-2</c:v>
                </c:pt>
                <c:pt idx="1687">
                  <c:v>1.9525462962962963E-2</c:v>
                </c:pt>
                <c:pt idx="1688">
                  <c:v>1.9537037037037037E-2</c:v>
                </c:pt>
                <c:pt idx="1689">
                  <c:v>1.954861111111111E-2</c:v>
                </c:pt>
                <c:pt idx="1690">
                  <c:v>1.9560185185185184E-2</c:v>
                </c:pt>
                <c:pt idx="1691">
                  <c:v>1.9571759259259257E-2</c:v>
                </c:pt>
                <c:pt idx="1692">
                  <c:v>1.9583333333333331E-2</c:v>
                </c:pt>
                <c:pt idx="1693">
                  <c:v>1.9594907407407405E-2</c:v>
                </c:pt>
                <c:pt idx="1694">
                  <c:v>1.9606481481481482E-2</c:v>
                </c:pt>
                <c:pt idx="1695">
                  <c:v>1.9618055555555555E-2</c:v>
                </c:pt>
                <c:pt idx="1696">
                  <c:v>1.9629629629629629E-2</c:v>
                </c:pt>
                <c:pt idx="1697">
                  <c:v>1.9641203703703706E-2</c:v>
                </c:pt>
                <c:pt idx="1698">
                  <c:v>1.9652777777777779E-2</c:v>
                </c:pt>
                <c:pt idx="1699">
                  <c:v>1.9664351851851853E-2</c:v>
                </c:pt>
                <c:pt idx="1700">
                  <c:v>1.9675925925925927E-2</c:v>
                </c:pt>
                <c:pt idx="1701">
                  <c:v>1.96875E-2</c:v>
                </c:pt>
                <c:pt idx="1702">
                  <c:v>1.9699074074074074E-2</c:v>
                </c:pt>
                <c:pt idx="1703">
                  <c:v>1.9710648148148147E-2</c:v>
                </c:pt>
                <c:pt idx="1704">
                  <c:v>1.9722222222222221E-2</c:v>
                </c:pt>
                <c:pt idx="1705">
                  <c:v>1.9733796296296298E-2</c:v>
                </c:pt>
                <c:pt idx="1706">
                  <c:v>1.9745370370370371E-2</c:v>
                </c:pt>
                <c:pt idx="1707">
                  <c:v>1.9756944444444445E-2</c:v>
                </c:pt>
                <c:pt idx="1708">
                  <c:v>1.9768518518518515E-2</c:v>
                </c:pt>
                <c:pt idx="1709">
                  <c:v>1.9780092592592592E-2</c:v>
                </c:pt>
                <c:pt idx="1710">
                  <c:v>1.9791666666666666E-2</c:v>
                </c:pt>
                <c:pt idx="1711">
                  <c:v>1.9803240740740739E-2</c:v>
                </c:pt>
                <c:pt idx="1712">
                  <c:v>1.9814814814814816E-2</c:v>
                </c:pt>
                <c:pt idx="1713">
                  <c:v>1.982638888888889E-2</c:v>
                </c:pt>
                <c:pt idx="1714">
                  <c:v>1.9837962962962963E-2</c:v>
                </c:pt>
                <c:pt idx="1715">
                  <c:v>1.9849537037037037E-2</c:v>
                </c:pt>
                <c:pt idx="1716">
                  <c:v>1.9861111111111111E-2</c:v>
                </c:pt>
                <c:pt idx="1717">
                  <c:v>1.9872685185185184E-2</c:v>
                </c:pt>
                <c:pt idx="1718">
                  <c:v>1.9884259259259258E-2</c:v>
                </c:pt>
                <c:pt idx="1719">
                  <c:v>1.9895833333333331E-2</c:v>
                </c:pt>
                <c:pt idx="1720">
                  <c:v>1.9907407407407408E-2</c:v>
                </c:pt>
                <c:pt idx="1721">
                  <c:v>1.9918981481481482E-2</c:v>
                </c:pt>
                <c:pt idx="1722">
                  <c:v>1.9930555555555556E-2</c:v>
                </c:pt>
                <c:pt idx="1723">
                  <c:v>1.9942129629629629E-2</c:v>
                </c:pt>
                <c:pt idx="1724">
                  <c:v>1.9953703703703706E-2</c:v>
                </c:pt>
                <c:pt idx="1725">
                  <c:v>1.996527777777778E-2</c:v>
                </c:pt>
                <c:pt idx="1726">
                  <c:v>1.9976851851851853E-2</c:v>
                </c:pt>
                <c:pt idx="1727">
                  <c:v>1.9988425925925927E-2</c:v>
                </c:pt>
                <c:pt idx="1728">
                  <c:v>0.02</c:v>
                </c:pt>
                <c:pt idx="1729">
                  <c:v>2.0011574074074074E-2</c:v>
                </c:pt>
                <c:pt idx="1730">
                  <c:v>2.0023148148148148E-2</c:v>
                </c:pt>
                <c:pt idx="1731">
                  <c:v>2.0034722222222221E-2</c:v>
                </c:pt>
                <c:pt idx="1732">
                  <c:v>2.0046296296296295E-2</c:v>
                </c:pt>
                <c:pt idx="1733">
                  <c:v>2.0057870370370368E-2</c:v>
                </c:pt>
                <c:pt idx="1734">
                  <c:v>2.0069444444444442E-2</c:v>
                </c:pt>
                <c:pt idx="1735">
                  <c:v>2.0081018518518519E-2</c:v>
                </c:pt>
                <c:pt idx="1736">
                  <c:v>2.0092592592592592E-2</c:v>
                </c:pt>
                <c:pt idx="1737">
                  <c:v>2.0104166666666666E-2</c:v>
                </c:pt>
                <c:pt idx="1738">
                  <c:v>2.011574074074074E-2</c:v>
                </c:pt>
                <c:pt idx="1739">
                  <c:v>2.0127314814814817E-2</c:v>
                </c:pt>
                <c:pt idx="1740">
                  <c:v>2.013888888888889E-2</c:v>
                </c:pt>
                <c:pt idx="1741">
                  <c:v>2.0150462962962964E-2</c:v>
                </c:pt>
                <c:pt idx="1742">
                  <c:v>2.0162037037037037E-2</c:v>
                </c:pt>
                <c:pt idx="1743">
                  <c:v>2.0173611111111111E-2</c:v>
                </c:pt>
                <c:pt idx="1744">
                  <c:v>2.0185185185185184E-2</c:v>
                </c:pt>
                <c:pt idx="1745">
                  <c:v>2.0196759259259258E-2</c:v>
                </c:pt>
                <c:pt idx="1746">
                  <c:v>2.0208333333333335E-2</c:v>
                </c:pt>
                <c:pt idx="1747">
                  <c:v>2.0219907407407409E-2</c:v>
                </c:pt>
                <c:pt idx="1748">
                  <c:v>2.0231481481481482E-2</c:v>
                </c:pt>
                <c:pt idx="1749">
                  <c:v>2.0243055555555552E-2</c:v>
                </c:pt>
                <c:pt idx="1750">
                  <c:v>2.0254629629629629E-2</c:v>
                </c:pt>
                <c:pt idx="1751">
                  <c:v>2.0266203703703703E-2</c:v>
                </c:pt>
                <c:pt idx="1752">
                  <c:v>2.0277777777777777E-2</c:v>
                </c:pt>
                <c:pt idx="1753">
                  <c:v>2.028935185185185E-2</c:v>
                </c:pt>
                <c:pt idx="1754">
                  <c:v>2.0300925925925927E-2</c:v>
                </c:pt>
                <c:pt idx="1755">
                  <c:v>2.0312500000000001E-2</c:v>
                </c:pt>
                <c:pt idx="1756">
                  <c:v>2.0324074074074074E-2</c:v>
                </c:pt>
                <c:pt idx="1757">
                  <c:v>2.0335648148148148E-2</c:v>
                </c:pt>
                <c:pt idx="1758">
                  <c:v>2.0347222222222221E-2</c:v>
                </c:pt>
                <c:pt idx="1759">
                  <c:v>2.0358796296296295E-2</c:v>
                </c:pt>
                <c:pt idx="1760">
                  <c:v>2.0370370370370369E-2</c:v>
                </c:pt>
                <c:pt idx="1761">
                  <c:v>2.0381944444444446E-2</c:v>
                </c:pt>
                <c:pt idx="1762">
                  <c:v>2.0393518518518519E-2</c:v>
                </c:pt>
                <c:pt idx="1763">
                  <c:v>2.0405092592592593E-2</c:v>
                </c:pt>
                <c:pt idx="1764">
                  <c:v>2.0416666666666666E-2</c:v>
                </c:pt>
                <c:pt idx="1765">
                  <c:v>2.0428240740740743E-2</c:v>
                </c:pt>
                <c:pt idx="1766">
                  <c:v>2.0439814814814817E-2</c:v>
                </c:pt>
                <c:pt idx="1767">
                  <c:v>2.045138888888889E-2</c:v>
                </c:pt>
                <c:pt idx="1768">
                  <c:v>2.0462962962962964E-2</c:v>
                </c:pt>
                <c:pt idx="1769">
                  <c:v>2.0474537037037038E-2</c:v>
                </c:pt>
                <c:pt idx="1770">
                  <c:v>2.0486111111111111E-2</c:v>
                </c:pt>
                <c:pt idx="1771">
                  <c:v>2.0497685185185185E-2</c:v>
                </c:pt>
                <c:pt idx="1772">
                  <c:v>2.0509259259259258E-2</c:v>
                </c:pt>
                <c:pt idx="1773">
                  <c:v>2.0520833333333332E-2</c:v>
                </c:pt>
                <c:pt idx="1774">
                  <c:v>2.0532407407407405E-2</c:v>
                </c:pt>
                <c:pt idx="1775">
                  <c:v>2.0543981481481479E-2</c:v>
                </c:pt>
                <c:pt idx="1776">
                  <c:v>2.0555555555555556E-2</c:v>
                </c:pt>
                <c:pt idx="1777">
                  <c:v>2.056712962962963E-2</c:v>
                </c:pt>
                <c:pt idx="1778">
                  <c:v>2.0578703703703703E-2</c:v>
                </c:pt>
                <c:pt idx="1779">
                  <c:v>2.0590277777777777E-2</c:v>
                </c:pt>
                <c:pt idx="1780">
                  <c:v>2.0601851851851854E-2</c:v>
                </c:pt>
                <c:pt idx="1781">
                  <c:v>2.0613425925925927E-2</c:v>
                </c:pt>
                <c:pt idx="1782">
                  <c:v>2.0625000000000001E-2</c:v>
                </c:pt>
                <c:pt idx="1783">
                  <c:v>2.0636574074074075E-2</c:v>
                </c:pt>
                <c:pt idx="1784">
                  <c:v>2.0648148148148148E-2</c:v>
                </c:pt>
                <c:pt idx="1785">
                  <c:v>2.0659722222222222E-2</c:v>
                </c:pt>
                <c:pt idx="1786">
                  <c:v>2.0671296296296295E-2</c:v>
                </c:pt>
                <c:pt idx="1787">
                  <c:v>2.0682870370370372E-2</c:v>
                </c:pt>
                <c:pt idx="1788">
                  <c:v>2.0694444444444446E-2</c:v>
                </c:pt>
                <c:pt idx="1789">
                  <c:v>2.0706018518518519E-2</c:v>
                </c:pt>
                <c:pt idx="1790">
                  <c:v>2.071759259259259E-2</c:v>
                </c:pt>
                <c:pt idx="1791">
                  <c:v>2.0729166666666667E-2</c:v>
                </c:pt>
                <c:pt idx="1792">
                  <c:v>2.074074074074074E-2</c:v>
                </c:pt>
                <c:pt idx="1793">
                  <c:v>2.0752314814814814E-2</c:v>
                </c:pt>
                <c:pt idx="1794">
                  <c:v>2.0763888888888887E-2</c:v>
                </c:pt>
                <c:pt idx="1795">
                  <c:v>2.0775462962962964E-2</c:v>
                </c:pt>
                <c:pt idx="1796">
                  <c:v>2.0787037037037038E-2</c:v>
                </c:pt>
                <c:pt idx="1797">
                  <c:v>2.0798611111111111E-2</c:v>
                </c:pt>
                <c:pt idx="1798">
                  <c:v>2.0810185185185185E-2</c:v>
                </c:pt>
                <c:pt idx="1799">
                  <c:v>2.0821759259259259E-2</c:v>
                </c:pt>
                <c:pt idx="1800">
                  <c:v>2.0833333333333332E-2</c:v>
                </c:pt>
                <c:pt idx="1801">
                  <c:v>2.0844907407407406E-2</c:v>
                </c:pt>
                <c:pt idx="1802">
                  <c:v>2.0856481481481479E-2</c:v>
                </c:pt>
                <c:pt idx="1803">
                  <c:v>2.0868055555555556E-2</c:v>
                </c:pt>
                <c:pt idx="1804">
                  <c:v>2.0879629629629626E-2</c:v>
                </c:pt>
                <c:pt idx="1805">
                  <c:v>2.0891203703703703E-2</c:v>
                </c:pt>
                <c:pt idx="1806">
                  <c:v>2.0902777777777781E-2</c:v>
                </c:pt>
                <c:pt idx="1807">
                  <c:v>2.0914351851851851E-2</c:v>
                </c:pt>
                <c:pt idx="1808">
                  <c:v>2.0925925925925928E-2</c:v>
                </c:pt>
                <c:pt idx="1809">
                  <c:v>2.0937499999999998E-2</c:v>
                </c:pt>
                <c:pt idx="1810">
                  <c:v>2.0949074074074075E-2</c:v>
                </c:pt>
                <c:pt idx="1811">
                  <c:v>2.0960648148148148E-2</c:v>
                </c:pt>
                <c:pt idx="1812">
                  <c:v>2.0972222222222222E-2</c:v>
                </c:pt>
                <c:pt idx="1813">
                  <c:v>2.0983796296296296E-2</c:v>
                </c:pt>
                <c:pt idx="1814">
                  <c:v>2.0995370370370373E-2</c:v>
                </c:pt>
                <c:pt idx="1815">
                  <c:v>2.1006944444444443E-2</c:v>
                </c:pt>
                <c:pt idx="1816">
                  <c:v>2.101851851851852E-2</c:v>
                </c:pt>
                <c:pt idx="1817">
                  <c:v>2.1030092592592597E-2</c:v>
                </c:pt>
                <c:pt idx="1818">
                  <c:v>2.1041666666666667E-2</c:v>
                </c:pt>
                <c:pt idx="1819">
                  <c:v>2.1053240740740744E-2</c:v>
                </c:pt>
                <c:pt idx="1820">
                  <c:v>2.1064814814814814E-2</c:v>
                </c:pt>
                <c:pt idx="1821">
                  <c:v>2.1076388888888891E-2</c:v>
                </c:pt>
                <c:pt idx="1822">
                  <c:v>2.1087962962962961E-2</c:v>
                </c:pt>
                <c:pt idx="1823">
                  <c:v>2.1099537037037038E-2</c:v>
                </c:pt>
                <c:pt idx="1824">
                  <c:v>2.1111111111111108E-2</c:v>
                </c:pt>
                <c:pt idx="1825">
                  <c:v>2.1122685185185185E-2</c:v>
                </c:pt>
                <c:pt idx="1826">
                  <c:v>2.1134259259259259E-2</c:v>
                </c:pt>
                <c:pt idx="1827">
                  <c:v>2.1145833333333332E-2</c:v>
                </c:pt>
                <c:pt idx="1828">
                  <c:v>2.1157407407407406E-2</c:v>
                </c:pt>
                <c:pt idx="1829">
                  <c:v>2.1168981481481483E-2</c:v>
                </c:pt>
                <c:pt idx="1830">
                  <c:v>2.1180555555555553E-2</c:v>
                </c:pt>
                <c:pt idx="1831">
                  <c:v>2.119212962962963E-2</c:v>
                </c:pt>
                <c:pt idx="1832">
                  <c:v>2.1203703703703707E-2</c:v>
                </c:pt>
                <c:pt idx="1833">
                  <c:v>2.1215277777777777E-2</c:v>
                </c:pt>
                <c:pt idx="1834">
                  <c:v>2.1226851851851854E-2</c:v>
                </c:pt>
                <c:pt idx="1835">
                  <c:v>2.1238425925925924E-2</c:v>
                </c:pt>
                <c:pt idx="1836">
                  <c:v>2.1250000000000002E-2</c:v>
                </c:pt>
                <c:pt idx="1837">
                  <c:v>2.1261574074074075E-2</c:v>
                </c:pt>
                <c:pt idx="1838">
                  <c:v>2.1273148148148149E-2</c:v>
                </c:pt>
                <c:pt idx="1839">
                  <c:v>2.1284722222222222E-2</c:v>
                </c:pt>
                <c:pt idx="1840">
                  <c:v>2.1296296296296299E-2</c:v>
                </c:pt>
                <c:pt idx="1841">
                  <c:v>2.1307870370370369E-2</c:v>
                </c:pt>
                <c:pt idx="1842">
                  <c:v>2.1319444444444443E-2</c:v>
                </c:pt>
                <c:pt idx="1843">
                  <c:v>2.1331018518518517E-2</c:v>
                </c:pt>
                <c:pt idx="1844">
                  <c:v>2.1342592592592594E-2</c:v>
                </c:pt>
                <c:pt idx="1845">
                  <c:v>2.1354166666666664E-2</c:v>
                </c:pt>
                <c:pt idx="1846">
                  <c:v>2.1365740740740741E-2</c:v>
                </c:pt>
                <c:pt idx="1847">
                  <c:v>2.1377314814814818E-2</c:v>
                </c:pt>
                <c:pt idx="1848">
                  <c:v>2.1388888888888888E-2</c:v>
                </c:pt>
                <c:pt idx="1849">
                  <c:v>2.1400462962962965E-2</c:v>
                </c:pt>
                <c:pt idx="1850">
                  <c:v>2.1412037037037035E-2</c:v>
                </c:pt>
                <c:pt idx="1851">
                  <c:v>2.1423611111111112E-2</c:v>
                </c:pt>
                <c:pt idx="1852">
                  <c:v>2.1435185185185186E-2</c:v>
                </c:pt>
                <c:pt idx="1853">
                  <c:v>2.1446759259259259E-2</c:v>
                </c:pt>
                <c:pt idx="1854">
                  <c:v>2.1458333333333333E-2</c:v>
                </c:pt>
                <c:pt idx="1855">
                  <c:v>2.146990740740741E-2</c:v>
                </c:pt>
                <c:pt idx="1856">
                  <c:v>2.148148148148148E-2</c:v>
                </c:pt>
                <c:pt idx="1857">
                  <c:v>2.1493055555555557E-2</c:v>
                </c:pt>
                <c:pt idx="1858">
                  <c:v>2.1504629629629627E-2</c:v>
                </c:pt>
                <c:pt idx="1859">
                  <c:v>2.1516203703703704E-2</c:v>
                </c:pt>
                <c:pt idx="1860">
                  <c:v>2.1527777777777781E-2</c:v>
                </c:pt>
                <c:pt idx="1861">
                  <c:v>2.1539351851851851E-2</c:v>
                </c:pt>
                <c:pt idx="1862">
                  <c:v>2.1550925925925928E-2</c:v>
                </c:pt>
                <c:pt idx="1863">
                  <c:v>2.1562499999999998E-2</c:v>
                </c:pt>
                <c:pt idx="1864">
                  <c:v>2.1574074074074075E-2</c:v>
                </c:pt>
                <c:pt idx="1865">
                  <c:v>2.1585648148148145E-2</c:v>
                </c:pt>
                <c:pt idx="1866">
                  <c:v>2.1597222222222223E-2</c:v>
                </c:pt>
                <c:pt idx="1867">
                  <c:v>2.1608796296296296E-2</c:v>
                </c:pt>
                <c:pt idx="1868">
                  <c:v>2.162037037037037E-2</c:v>
                </c:pt>
                <c:pt idx="1869">
                  <c:v>2.1631944444444443E-2</c:v>
                </c:pt>
                <c:pt idx="1870">
                  <c:v>2.164351851851852E-2</c:v>
                </c:pt>
                <c:pt idx="1871">
                  <c:v>2.165509259259259E-2</c:v>
                </c:pt>
                <c:pt idx="1872">
                  <c:v>2.1666666666666667E-2</c:v>
                </c:pt>
                <c:pt idx="1873">
                  <c:v>2.1678240740740738E-2</c:v>
                </c:pt>
                <c:pt idx="1874">
                  <c:v>2.1689814814814815E-2</c:v>
                </c:pt>
                <c:pt idx="1875">
                  <c:v>2.1701388888888892E-2</c:v>
                </c:pt>
                <c:pt idx="1876">
                  <c:v>2.1712962962962962E-2</c:v>
                </c:pt>
                <c:pt idx="1877">
                  <c:v>2.1724537037037039E-2</c:v>
                </c:pt>
                <c:pt idx="1878">
                  <c:v>2.1736111111111112E-2</c:v>
                </c:pt>
                <c:pt idx="1879">
                  <c:v>2.1747685185185186E-2</c:v>
                </c:pt>
                <c:pt idx="1880">
                  <c:v>2.1759259259259259E-2</c:v>
                </c:pt>
                <c:pt idx="1881">
                  <c:v>2.1770833333333336E-2</c:v>
                </c:pt>
                <c:pt idx="1882">
                  <c:v>2.1782407407407407E-2</c:v>
                </c:pt>
                <c:pt idx="1883">
                  <c:v>2.179398148148148E-2</c:v>
                </c:pt>
                <c:pt idx="1884">
                  <c:v>2.1805555555555554E-2</c:v>
                </c:pt>
                <c:pt idx="1885">
                  <c:v>2.1817129629629631E-2</c:v>
                </c:pt>
                <c:pt idx="1886">
                  <c:v>2.1828703703703701E-2</c:v>
                </c:pt>
                <c:pt idx="1887">
                  <c:v>2.1840277777777778E-2</c:v>
                </c:pt>
                <c:pt idx="1888">
                  <c:v>2.1851851851851848E-2</c:v>
                </c:pt>
                <c:pt idx="1889">
                  <c:v>2.1863425925925925E-2</c:v>
                </c:pt>
                <c:pt idx="1890">
                  <c:v>2.1875000000000002E-2</c:v>
                </c:pt>
                <c:pt idx="1891">
                  <c:v>2.1886574074074072E-2</c:v>
                </c:pt>
                <c:pt idx="1892">
                  <c:v>2.1898148148148149E-2</c:v>
                </c:pt>
                <c:pt idx="1893">
                  <c:v>2.1909722222222223E-2</c:v>
                </c:pt>
                <c:pt idx="1894">
                  <c:v>2.1921296296296296E-2</c:v>
                </c:pt>
                <c:pt idx="1895">
                  <c:v>2.193287037037037E-2</c:v>
                </c:pt>
                <c:pt idx="1896">
                  <c:v>2.1944444444444447E-2</c:v>
                </c:pt>
                <c:pt idx="1897">
                  <c:v>2.1956018518518517E-2</c:v>
                </c:pt>
                <c:pt idx="1898">
                  <c:v>2.1967592592592594E-2</c:v>
                </c:pt>
                <c:pt idx="1899">
                  <c:v>2.1979166666666664E-2</c:v>
                </c:pt>
                <c:pt idx="1900">
                  <c:v>2.1990740740740741E-2</c:v>
                </c:pt>
                <c:pt idx="1901">
                  <c:v>2.2002314814814818E-2</c:v>
                </c:pt>
                <c:pt idx="1902">
                  <c:v>2.2013888888888888E-2</c:v>
                </c:pt>
                <c:pt idx="1903">
                  <c:v>2.2025462962962958E-2</c:v>
                </c:pt>
                <c:pt idx="1904">
                  <c:v>2.2037037037037036E-2</c:v>
                </c:pt>
                <c:pt idx="1905">
                  <c:v>2.2048611111111113E-2</c:v>
                </c:pt>
                <c:pt idx="1906">
                  <c:v>2.2060185185185183E-2</c:v>
                </c:pt>
                <c:pt idx="1907">
                  <c:v>2.207175925925926E-2</c:v>
                </c:pt>
                <c:pt idx="1908">
                  <c:v>2.2083333333333333E-2</c:v>
                </c:pt>
                <c:pt idx="1909">
                  <c:v>2.2094907407407407E-2</c:v>
                </c:pt>
                <c:pt idx="1910">
                  <c:v>2.210648148148148E-2</c:v>
                </c:pt>
                <c:pt idx="1911">
                  <c:v>2.2118055555555557E-2</c:v>
                </c:pt>
                <c:pt idx="1912">
                  <c:v>2.2129629629629628E-2</c:v>
                </c:pt>
                <c:pt idx="1913">
                  <c:v>2.2141203703703705E-2</c:v>
                </c:pt>
                <c:pt idx="1914">
                  <c:v>2.2152777777777775E-2</c:v>
                </c:pt>
                <c:pt idx="1915">
                  <c:v>2.2164351851851852E-2</c:v>
                </c:pt>
                <c:pt idx="1916">
                  <c:v>2.2175925925925929E-2</c:v>
                </c:pt>
                <c:pt idx="1917">
                  <c:v>2.2187499999999999E-2</c:v>
                </c:pt>
                <c:pt idx="1918">
                  <c:v>2.2199074074074076E-2</c:v>
                </c:pt>
                <c:pt idx="1919">
                  <c:v>2.2210648148148149E-2</c:v>
                </c:pt>
                <c:pt idx="1920">
                  <c:v>2.2222222222222223E-2</c:v>
                </c:pt>
                <c:pt idx="1921">
                  <c:v>2.2233796296296297E-2</c:v>
                </c:pt>
                <c:pt idx="1922">
                  <c:v>2.224537037037037E-2</c:v>
                </c:pt>
                <c:pt idx="1923">
                  <c:v>2.225694444444444E-2</c:v>
                </c:pt>
                <c:pt idx="1924">
                  <c:v>2.2268518518518521E-2</c:v>
                </c:pt>
                <c:pt idx="1925">
                  <c:v>2.2280092592592591E-2</c:v>
                </c:pt>
                <c:pt idx="1926">
                  <c:v>2.2291666666666668E-2</c:v>
                </c:pt>
                <c:pt idx="1927">
                  <c:v>2.2303240740740738E-2</c:v>
                </c:pt>
                <c:pt idx="1928">
                  <c:v>2.2314814814814815E-2</c:v>
                </c:pt>
                <c:pt idx="1929">
                  <c:v>2.2326388888888885E-2</c:v>
                </c:pt>
                <c:pt idx="1930">
                  <c:v>2.2337962962962962E-2</c:v>
                </c:pt>
                <c:pt idx="1931">
                  <c:v>2.2349537037037032E-2</c:v>
                </c:pt>
                <c:pt idx="1932">
                  <c:v>2.2361111111111113E-2</c:v>
                </c:pt>
                <c:pt idx="1933">
                  <c:v>2.2372685185185186E-2</c:v>
                </c:pt>
                <c:pt idx="1934">
                  <c:v>2.238425925925926E-2</c:v>
                </c:pt>
                <c:pt idx="1935">
                  <c:v>2.2395833333333334E-2</c:v>
                </c:pt>
                <c:pt idx="1936">
                  <c:v>2.2407407407407407E-2</c:v>
                </c:pt>
                <c:pt idx="1937">
                  <c:v>2.2418981481481481E-2</c:v>
                </c:pt>
                <c:pt idx="1938">
                  <c:v>2.2430555555555554E-2</c:v>
                </c:pt>
                <c:pt idx="1939">
                  <c:v>2.2442129629629631E-2</c:v>
                </c:pt>
                <c:pt idx="1940">
                  <c:v>2.2453703703703708E-2</c:v>
                </c:pt>
                <c:pt idx="1941">
                  <c:v>2.2465277777777778E-2</c:v>
                </c:pt>
                <c:pt idx="1942">
                  <c:v>2.2476851851851855E-2</c:v>
                </c:pt>
                <c:pt idx="1943">
                  <c:v>2.2488425925925926E-2</c:v>
                </c:pt>
                <c:pt idx="1944">
                  <c:v>2.2499999999999996E-2</c:v>
                </c:pt>
                <c:pt idx="1945">
                  <c:v>2.2511574074074073E-2</c:v>
                </c:pt>
                <c:pt idx="1946">
                  <c:v>2.2523148148148143E-2</c:v>
                </c:pt>
                <c:pt idx="1947">
                  <c:v>2.2534722222222223E-2</c:v>
                </c:pt>
                <c:pt idx="1948">
                  <c:v>2.2546296296296297E-2</c:v>
                </c:pt>
                <c:pt idx="1949">
                  <c:v>2.255787037037037E-2</c:v>
                </c:pt>
                <c:pt idx="1950">
                  <c:v>2.2569444444444444E-2</c:v>
                </c:pt>
                <c:pt idx="1951">
                  <c:v>2.2581018518518518E-2</c:v>
                </c:pt>
                <c:pt idx="1952">
                  <c:v>2.2592592592592591E-2</c:v>
                </c:pt>
                <c:pt idx="1953">
                  <c:v>2.2604166666666665E-2</c:v>
                </c:pt>
                <c:pt idx="1954">
                  <c:v>2.2615740740740742E-2</c:v>
                </c:pt>
                <c:pt idx="1955">
                  <c:v>2.2627314814814819E-2</c:v>
                </c:pt>
                <c:pt idx="1956">
                  <c:v>2.2638888888888889E-2</c:v>
                </c:pt>
                <c:pt idx="1957">
                  <c:v>2.2650462962962966E-2</c:v>
                </c:pt>
                <c:pt idx="1958">
                  <c:v>2.2662037037037036E-2</c:v>
                </c:pt>
                <c:pt idx="1959">
                  <c:v>2.2673611111111113E-2</c:v>
                </c:pt>
                <c:pt idx="1960">
                  <c:v>2.2685185185185183E-2</c:v>
                </c:pt>
                <c:pt idx="1961">
                  <c:v>2.269675925925926E-2</c:v>
                </c:pt>
                <c:pt idx="1962">
                  <c:v>2.2708333333333334E-2</c:v>
                </c:pt>
                <c:pt idx="1963">
                  <c:v>2.2719907407407411E-2</c:v>
                </c:pt>
                <c:pt idx="1964">
                  <c:v>2.2731481481481481E-2</c:v>
                </c:pt>
                <c:pt idx="1965">
                  <c:v>2.2743055555555555E-2</c:v>
                </c:pt>
                <c:pt idx="1966">
                  <c:v>2.2754629629629628E-2</c:v>
                </c:pt>
                <c:pt idx="1967">
                  <c:v>2.2766203703703702E-2</c:v>
                </c:pt>
                <c:pt idx="1968">
                  <c:v>2.2777777777777775E-2</c:v>
                </c:pt>
                <c:pt idx="1969">
                  <c:v>2.2789351851851852E-2</c:v>
                </c:pt>
                <c:pt idx="1970">
                  <c:v>2.2800925925925929E-2</c:v>
                </c:pt>
                <c:pt idx="1971">
                  <c:v>2.2812499999999999E-2</c:v>
                </c:pt>
                <c:pt idx="1972">
                  <c:v>2.2824074074074076E-2</c:v>
                </c:pt>
                <c:pt idx="1973">
                  <c:v>2.2835648148148147E-2</c:v>
                </c:pt>
                <c:pt idx="1974">
                  <c:v>2.2847222222222224E-2</c:v>
                </c:pt>
                <c:pt idx="1975">
                  <c:v>2.2858796296296294E-2</c:v>
                </c:pt>
                <c:pt idx="1976">
                  <c:v>2.2870370370370371E-2</c:v>
                </c:pt>
                <c:pt idx="1977">
                  <c:v>2.2881944444444444E-2</c:v>
                </c:pt>
                <c:pt idx="1978">
                  <c:v>2.2893518518518521E-2</c:v>
                </c:pt>
                <c:pt idx="1979">
                  <c:v>2.2905092592592591E-2</c:v>
                </c:pt>
                <c:pt idx="1980">
                  <c:v>2.2916666666666669E-2</c:v>
                </c:pt>
                <c:pt idx="1981">
                  <c:v>2.2928240740740739E-2</c:v>
                </c:pt>
                <c:pt idx="1982">
                  <c:v>2.2939814814814816E-2</c:v>
                </c:pt>
                <c:pt idx="1983">
                  <c:v>2.2951388888888886E-2</c:v>
                </c:pt>
                <c:pt idx="1984">
                  <c:v>2.2962962962962966E-2</c:v>
                </c:pt>
                <c:pt idx="1985">
                  <c:v>2.297453703703704E-2</c:v>
                </c:pt>
                <c:pt idx="1986">
                  <c:v>2.298611111111111E-2</c:v>
                </c:pt>
                <c:pt idx="1987">
                  <c:v>2.2997685185185187E-2</c:v>
                </c:pt>
                <c:pt idx="1988">
                  <c:v>2.3009259259259257E-2</c:v>
                </c:pt>
                <c:pt idx="1989">
                  <c:v>2.3020833333333334E-2</c:v>
                </c:pt>
                <c:pt idx="1990">
                  <c:v>2.3032407407407404E-2</c:v>
                </c:pt>
                <c:pt idx="1991">
                  <c:v>2.3043981481481481E-2</c:v>
                </c:pt>
                <c:pt idx="1992">
                  <c:v>2.3055555555555555E-2</c:v>
                </c:pt>
                <c:pt idx="1993">
                  <c:v>2.3067129629629632E-2</c:v>
                </c:pt>
                <c:pt idx="1994">
                  <c:v>2.3078703703703702E-2</c:v>
                </c:pt>
                <c:pt idx="1995">
                  <c:v>2.3090277777777779E-2</c:v>
                </c:pt>
                <c:pt idx="1996">
                  <c:v>2.3101851851851849E-2</c:v>
                </c:pt>
                <c:pt idx="1997">
                  <c:v>2.3113425925925926E-2</c:v>
                </c:pt>
                <c:pt idx="1998">
                  <c:v>2.3124999999999996E-2</c:v>
                </c:pt>
                <c:pt idx="1999">
                  <c:v>2.3136574074074077E-2</c:v>
                </c:pt>
                <c:pt idx="2000">
                  <c:v>2.314814814814815E-2</c:v>
                </c:pt>
                <c:pt idx="2001">
                  <c:v>2.3159722222222224E-2</c:v>
                </c:pt>
                <c:pt idx="2002">
                  <c:v>2.3171296296296297E-2</c:v>
                </c:pt>
                <c:pt idx="2003">
                  <c:v>2.3182870370370371E-2</c:v>
                </c:pt>
                <c:pt idx="2004">
                  <c:v>2.3194444444444445E-2</c:v>
                </c:pt>
                <c:pt idx="2005">
                  <c:v>2.3206018518518515E-2</c:v>
                </c:pt>
                <c:pt idx="2006">
                  <c:v>2.3217592592592592E-2</c:v>
                </c:pt>
                <c:pt idx="2007">
                  <c:v>2.3229166666666665E-2</c:v>
                </c:pt>
                <c:pt idx="2008">
                  <c:v>2.3240740740740742E-2</c:v>
                </c:pt>
                <c:pt idx="2009">
                  <c:v>2.3252314814814812E-2</c:v>
                </c:pt>
                <c:pt idx="2010">
                  <c:v>2.326388888888889E-2</c:v>
                </c:pt>
                <c:pt idx="2011">
                  <c:v>2.327546296296296E-2</c:v>
                </c:pt>
                <c:pt idx="2012">
                  <c:v>2.3287037037037037E-2</c:v>
                </c:pt>
                <c:pt idx="2013">
                  <c:v>2.3298611111111107E-2</c:v>
                </c:pt>
                <c:pt idx="2014">
                  <c:v>2.3310185185185187E-2</c:v>
                </c:pt>
                <c:pt idx="2015">
                  <c:v>2.3321759259259261E-2</c:v>
                </c:pt>
                <c:pt idx="2016">
                  <c:v>2.3333333333333334E-2</c:v>
                </c:pt>
                <c:pt idx="2017">
                  <c:v>2.3344907407407408E-2</c:v>
                </c:pt>
                <c:pt idx="2018">
                  <c:v>2.3356481481481482E-2</c:v>
                </c:pt>
                <c:pt idx="2019">
                  <c:v>2.3368055555555555E-2</c:v>
                </c:pt>
                <c:pt idx="2020">
                  <c:v>2.3379629629629629E-2</c:v>
                </c:pt>
                <c:pt idx="2021">
                  <c:v>2.3391203703703702E-2</c:v>
                </c:pt>
                <c:pt idx="2022">
                  <c:v>2.3402777777777783E-2</c:v>
                </c:pt>
                <c:pt idx="2023">
                  <c:v>2.3414351851851853E-2</c:v>
                </c:pt>
                <c:pt idx="2024">
                  <c:v>2.342592592592593E-2</c:v>
                </c:pt>
                <c:pt idx="2025">
                  <c:v>2.34375E-2</c:v>
                </c:pt>
                <c:pt idx="2026">
                  <c:v>2.344907407407407E-2</c:v>
                </c:pt>
                <c:pt idx="2027">
                  <c:v>2.3460648148148147E-2</c:v>
                </c:pt>
                <c:pt idx="2028">
                  <c:v>2.3472222222222217E-2</c:v>
                </c:pt>
                <c:pt idx="2029">
                  <c:v>2.3483796296296298E-2</c:v>
                </c:pt>
                <c:pt idx="2030">
                  <c:v>2.3495370370370371E-2</c:v>
                </c:pt>
                <c:pt idx="2031">
                  <c:v>2.3506944444444445E-2</c:v>
                </c:pt>
                <c:pt idx="2032">
                  <c:v>2.3518518518518518E-2</c:v>
                </c:pt>
                <c:pt idx="2033">
                  <c:v>2.3530092592592592E-2</c:v>
                </c:pt>
                <c:pt idx="2034">
                  <c:v>2.3541666666666666E-2</c:v>
                </c:pt>
                <c:pt idx="2035">
                  <c:v>2.3553240740740739E-2</c:v>
                </c:pt>
                <c:pt idx="2036">
                  <c:v>2.3564814814814813E-2</c:v>
                </c:pt>
                <c:pt idx="2037">
                  <c:v>2.3576388888888893E-2</c:v>
                </c:pt>
                <c:pt idx="2038">
                  <c:v>2.3587962962962963E-2</c:v>
                </c:pt>
                <c:pt idx="2039">
                  <c:v>2.359953703703704E-2</c:v>
                </c:pt>
                <c:pt idx="2040">
                  <c:v>2.361111111111111E-2</c:v>
                </c:pt>
                <c:pt idx="2041">
                  <c:v>2.3622685185185188E-2</c:v>
                </c:pt>
                <c:pt idx="2042">
                  <c:v>2.3634259259259258E-2</c:v>
                </c:pt>
                <c:pt idx="2043">
                  <c:v>2.3645833333333335E-2</c:v>
                </c:pt>
                <c:pt idx="2044">
                  <c:v>2.3657407407407408E-2</c:v>
                </c:pt>
                <c:pt idx="2045">
                  <c:v>2.3668981481481485E-2</c:v>
                </c:pt>
                <c:pt idx="2046">
                  <c:v>2.3680555555555555E-2</c:v>
                </c:pt>
                <c:pt idx="2047">
                  <c:v>2.3692129629629629E-2</c:v>
                </c:pt>
                <c:pt idx="2048">
                  <c:v>2.3703703703703703E-2</c:v>
                </c:pt>
                <c:pt idx="2049">
                  <c:v>2.3715277777777776E-2</c:v>
                </c:pt>
                <c:pt idx="2050">
                  <c:v>2.372685185185185E-2</c:v>
                </c:pt>
                <c:pt idx="2051">
                  <c:v>2.3738425925925923E-2</c:v>
                </c:pt>
                <c:pt idx="2052">
                  <c:v>2.3750000000000004E-2</c:v>
                </c:pt>
                <c:pt idx="2053">
                  <c:v>2.3761574074074074E-2</c:v>
                </c:pt>
                <c:pt idx="2054">
                  <c:v>2.3773148148148151E-2</c:v>
                </c:pt>
                <c:pt idx="2055">
                  <c:v>2.3784722222222221E-2</c:v>
                </c:pt>
                <c:pt idx="2056">
                  <c:v>2.3796296296296298E-2</c:v>
                </c:pt>
                <c:pt idx="2057">
                  <c:v>2.3807870370370368E-2</c:v>
                </c:pt>
                <c:pt idx="2058">
                  <c:v>2.3819444444444445E-2</c:v>
                </c:pt>
                <c:pt idx="2059">
                  <c:v>2.3831018518518519E-2</c:v>
                </c:pt>
                <c:pt idx="2060">
                  <c:v>2.3842592592592596E-2</c:v>
                </c:pt>
                <c:pt idx="2061">
                  <c:v>2.3854166666666666E-2</c:v>
                </c:pt>
                <c:pt idx="2062">
                  <c:v>2.3865740740740743E-2</c:v>
                </c:pt>
                <c:pt idx="2063">
                  <c:v>2.3877314814814813E-2</c:v>
                </c:pt>
                <c:pt idx="2064">
                  <c:v>2.388888888888889E-2</c:v>
                </c:pt>
                <c:pt idx="2065">
                  <c:v>2.390046296296296E-2</c:v>
                </c:pt>
                <c:pt idx="2066">
                  <c:v>2.3912037037037034E-2</c:v>
                </c:pt>
                <c:pt idx="2067">
                  <c:v>2.3923611111111114E-2</c:v>
                </c:pt>
                <c:pt idx="2068">
                  <c:v>2.3935185185185184E-2</c:v>
                </c:pt>
                <c:pt idx="2069">
                  <c:v>2.3946759259259261E-2</c:v>
                </c:pt>
                <c:pt idx="2070">
                  <c:v>2.3958333333333331E-2</c:v>
                </c:pt>
                <c:pt idx="2071">
                  <c:v>2.3969907407407409E-2</c:v>
                </c:pt>
                <c:pt idx="2072">
                  <c:v>2.3981481481481479E-2</c:v>
                </c:pt>
                <c:pt idx="2073">
                  <c:v>2.3993055555555556E-2</c:v>
                </c:pt>
                <c:pt idx="2074">
                  <c:v>2.4004629629629629E-2</c:v>
                </c:pt>
                <c:pt idx="2075">
                  <c:v>2.4016203703703706E-2</c:v>
                </c:pt>
                <c:pt idx="2076">
                  <c:v>2.4027777777777776E-2</c:v>
                </c:pt>
                <c:pt idx="2077">
                  <c:v>2.4039351851851853E-2</c:v>
                </c:pt>
                <c:pt idx="2078">
                  <c:v>2.4050925925925924E-2</c:v>
                </c:pt>
                <c:pt idx="2079">
                  <c:v>2.4062500000000001E-2</c:v>
                </c:pt>
                <c:pt idx="2080">
                  <c:v>2.4074074074074071E-2</c:v>
                </c:pt>
                <c:pt idx="2081">
                  <c:v>2.4085648148148148E-2</c:v>
                </c:pt>
                <c:pt idx="2082">
                  <c:v>2.4097222222222225E-2</c:v>
                </c:pt>
                <c:pt idx="2083">
                  <c:v>2.4108796296296298E-2</c:v>
                </c:pt>
                <c:pt idx="2084">
                  <c:v>2.4120370370370372E-2</c:v>
                </c:pt>
                <c:pt idx="2085">
                  <c:v>2.4131944444444445E-2</c:v>
                </c:pt>
                <c:pt idx="2086">
                  <c:v>2.4143518518518519E-2</c:v>
                </c:pt>
                <c:pt idx="2087">
                  <c:v>2.4155092592592589E-2</c:v>
                </c:pt>
                <c:pt idx="2088">
                  <c:v>2.4166666666666666E-2</c:v>
                </c:pt>
                <c:pt idx="2089">
                  <c:v>2.417824074074074E-2</c:v>
                </c:pt>
                <c:pt idx="2090">
                  <c:v>2.4189814814814817E-2</c:v>
                </c:pt>
                <c:pt idx="2091">
                  <c:v>2.4201388888888887E-2</c:v>
                </c:pt>
                <c:pt idx="2092">
                  <c:v>2.4212962962962964E-2</c:v>
                </c:pt>
                <c:pt idx="2093">
                  <c:v>2.4224537037037034E-2</c:v>
                </c:pt>
                <c:pt idx="2094">
                  <c:v>2.4236111111111111E-2</c:v>
                </c:pt>
                <c:pt idx="2095">
                  <c:v>2.4247685185185181E-2</c:v>
                </c:pt>
                <c:pt idx="2096">
                  <c:v>2.4259259259259258E-2</c:v>
                </c:pt>
                <c:pt idx="2097">
                  <c:v>2.4270833333333335E-2</c:v>
                </c:pt>
                <c:pt idx="2098">
                  <c:v>2.4282407407407409E-2</c:v>
                </c:pt>
                <c:pt idx="2099">
                  <c:v>2.4293981481481482E-2</c:v>
                </c:pt>
                <c:pt idx="2100">
                  <c:v>2.4305555555555556E-2</c:v>
                </c:pt>
                <c:pt idx="2101">
                  <c:v>2.431712962962963E-2</c:v>
                </c:pt>
                <c:pt idx="2102">
                  <c:v>2.4328703703703703E-2</c:v>
                </c:pt>
                <c:pt idx="2103">
                  <c:v>2.4340277777777777E-2</c:v>
                </c:pt>
                <c:pt idx="2104">
                  <c:v>2.4351851851851857E-2</c:v>
                </c:pt>
                <c:pt idx="2105">
                  <c:v>2.4363425925925927E-2</c:v>
                </c:pt>
                <c:pt idx="2106">
                  <c:v>2.4375000000000004E-2</c:v>
                </c:pt>
                <c:pt idx="2107">
                  <c:v>2.4386574074074074E-2</c:v>
                </c:pt>
                <c:pt idx="2108">
                  <c:v>2.4398148148148145E-2</c:v>
                </c:pt>
                <c:pt idx="2109">
                  <c:v>2.4409722222222222E-2</c:v>
                </c:pt>
                <c:pt idx="2110">
                  <c:v>2.4421296296296292E-2</c:v>
                </c:pt>
                <c:pt idx="2111">
                  <c:v>2.4432870370370369E-2</c:v>
                </c:pt>
                <c:pt idx="2112">
                  <c:v>2.4444444444444446E-2</c:v>
                </c:pt>
                <c:pt idx="2113">
                  <c:v>2.4456018518518519E-2</c:v>
                </c:pt>
                <c:pt idx="2114">
                  <c:v>2.4467592592592593E-2</c:v>
                </c:pt>
                <c:pt idx="2115">
                  <c:v>2.4479166666666666E-2</c:v>
                </c:pt>
                <c:pt idx="2116">
                  <c:v>2.449074074074074E-2</c:v>
                </c:pt>
                <c:pt idx="2117">
                  <c:v>2.4502314814814814E-2</c:v>
                </c:pt>
                <c:pt idx="2118">
                  <c:v>2.4513888888888887E-2</c:v>
                </c:pt>
                <c:pt idx="2119">
                  <c:v>2.4525462962962968E-2</c:v>
                </c:pt>
                <c:pt idx="2120">
                  <c:v>2.4537037037037038E-2</c:v>
                </c:pt>
                <c:pt idx="2121">
                  <c:v>2.4548611111111115E-2</c:v>
                </c:pt>
                <c:pt idx="2122">
                  <c:v>2.4560185185185185E-2</c:v>
                </c:pt>
                <c:pt idx="2123">
                  <c:v>2.4571759259259262E-2</c:v>
                </c:pt>
                <c:pt idx="2124">
                  <c:v>2.4583333333333332E-2</c:v>
                </c:pt>
                <c:pt idx="2125">
                  <c:v>2.4594907407407409E-2</c:v>
                </c:pt>
                <c:pt idx="2126">
                  <c:v>2.4606481481481479E-2</c:v>
                </c:pt>
                <c:pt idx="2127">
                  <c:v>2.461805555555556E-2</c:v>
                </c:pt>
                <c:pt idx="2128">
                  <c:v>2.462962962962963E-2</c:v>
                </c:pt>
                <c:pt idx="2129">
                  <c:v>2.4641203703703703E-2</c:v>
                </c:pt>
                <c:pt idx="2130">
                  <c:v>2.4652777777777777E-2</c:v>
                </c:pt>
                <c:pt idx="2131">
                  <c:v>2.4664351851851851E-2</c:v>
                </c:pt>
                <c:pt idx="2132">
                  <c:v>2.4675925925925924E-2</c:v>
                </c:pt>
                <c:pt idx="2133">
                  <c:v>2.4687499999999998E-2</c:v>
                </c:pt>
                <c:pt idx="2134">
                  <c:v>2.4699074074074078E-2</c:v>
                </c:pt>
                <c:pt idx="2135">
                  <c:v>2.4710648148148148E-2</c:v>
                </c:pt>
                <c:pt idx="2136">
                  <c:v>2.4722222222222225E-2</c:v>
                </c:pt>
                <c:pt idx="2137">
                  <c:v>2.4733796296296295E-2</c:v>
                </c:pt>
                <c:pt idx="2138">
                  <c:v>2.4745370370370372E-2</c:v>
                </c:pt>
                <c:pt idx="2139">
                  <c:v>2.4756944444444443E-2</c:v>
                </c:pt>
                <c:pt idx="2140">
                  <c:v>2.476851851851852E-2</c:v>
                </c:pt>
                <c:pt idx="2141">
                  <c:v>2.478009259259259E-2</c:v>
                </c:pt>
                <c:pt idx="2142">
                  <c:v>2.479166666666667E-2</c:v>
                </c:pt>
                <c:pt idx="2143">
                  <c:v>2.480324074074074E-2</c:v>
                </c:pt>
                <c:pt idx="2144">
                  <c:v>2.4814814814814817E-2</c:v>
                </c:pt>
                <c:pt idx="2145">
                  <c:v>2.4826388888888887E-2</c:v>
                </c:pt>
                <c:pt idx="2146">
                  <c:v>2.4837962962962964E-2</c:v>
                </c:pt>
                <c:pt idx="2147">
                  <c:v>2.4849537037037035E-2</c:v>
                </c:pt>
                <c:pt idx="2148">
                  <c:v>2.4861111111111108E-2</c:v>
                </c:pt>
                <c:pt idx="2149">
                  <c:v>2.4872685185185189E-2</c:v>
                </c:pt>
                <c:pt idx="2150">
                  <c:v>2.4884259259259259E-2</c:v>
                </c:pt>
                <c:pt idx="2151">
                  <c:v>2.4895833333333336E-2</c:v>
                </c:pt>
                <c:pt idx="2152">
                  <c:v>2.4907407407407406E-2</c:v>
                </c:pt>
                <c:pt idx="2153">
                  <c:v>2.4918981481481483E-2</c:v>
                </c:pt>
                <c:pt idx="2154">
                  <c:v>2.4930555555555553E-2</c:v>
                </c:pt>
                <c:pt idx="2155">
                  <c:v>2.494212962962963E-2</c:v>
                </c:pt>
                <c:pt idx="2156">
                  <c:v>2.49537037037037E-2</c:v>
                </c:pt>
                <c:pt idx="2157">
                  <c:v>2.4965277777777781E-2</c:v>
                </c:pt>
                <c:pt idx="2158">
                  <c:v>2.4976851851851851E-2</c:v>
                </c:pt>
                <c:pt idx="2159">
                  <c:v>2.4988425925925928E-2</c:v>
                </c:pt>
                <c:pt idx="2160">
                  <c:v>2.4999999999999998E-2</c:v>
                </c:pt>
                <c:pt idx="2161">
                  <c:v>2.5011574074074075E-2</c:v>
                </c:pt>
                <c:pt idx="2162">
                  <c:v>2.5023148148148145E-2</c:v>
                </c:pt>
                <c:pt idx="2163">
                  <c:v>2.5034722222222222E-2</c:v>
                </c:pt>
                <c:pt idx="2164">
                  <c:v>2.5046296296296299E-2</c:v>
                </c:pt>
                <c:pt idx="2165">
                  <c:v>2.5057870370370373E-2</c:v>
                </c:pt>
                <c:pt idx="2166">
                  <c:v>2.5069444444444446E-2</c:v>
                </c:pt>
                <c:pt idx="2167">
                  <c:v>2.508101851851852E-2</c:v>
                </c:pt>
                <c:pt idx="2168">
                  <c:v>2.5092592592592593E-2</c:v>
                </c:pt>
                <c:pt idx="2169">
                  <c:v>2.5104166666666664E-2</c:v>
                </c:pt>
                <c:pt idx="2170">
                  <c:v>2.5115740740740741E-2</c:v>
                </c:pt>
                <c:pt idx="2171">
                  <c:v>2.5127314814814811E-2</c:v>
                </c:pt>
                <c:pt idx="2172">
                  <c:v>2.5138888888888891E-2</c:v>
                </c:pt>
                <c:pt idx="2173">
                  <c:v>2.5150462962962961E-2</c:v>
                </c:pt>
                <c:pt idx="2174">
                  <c:v>2.5162037037037038E-2</c:v>
                </c:pt>
                <c:pt idx="2175">
                  <c:v>2.5173611111111108E-2</c:v>
                </c:pt>
                <c:pt idx="2176">
                  <c:v>2.5185185185185185E-2</c:v>
                </c:pt>
                <c:pt idx="2177">
                  <c:v>2.5196759259259256E-2</c:v>
                </c:pt>
                <c:pt idx="2178">
                  <c:v>2.5208333333333333E-2</c:v>
                </c:pt>
                <c:pt idx="2179">
                  <c:v>2.521990740740741E-2</c:v>
                </c:pt>
                <c:pt idx="2180">
                  <c:v>2.5231481481481483E-2</c:v>
                </c:pt>
                <c:pt idx="2181">
                  <c:v>2.5243055555555557E-2</c:v>
                </c:pt>
                <c:pt idx="2182">
                  <c:v>2.525462962962963E-2</c:v>
                </c:pt>
                <c:pt idx="2183">
                  <c:v>2.5266203703703704E-2</c:v>
                </c:pt>
                <c:pt idx="2184">
                  <c:v>2.5277777777777777E-2</c:v>
                </c:pt>
                <c:pt idx="2185">
                  <c:v>2.5289351851851851E-2</c:v>
                </c:pt>
                <c:pt idx="2186">
                  <c:v>2.5300925925925925E-2</c:v>
                </c:pt>
                <c:pt idx="2187">
                  <c:v>2.5312500000000002E-2</c:v>
                </c:pt>
                <c:pt idx="2188">
                  <c:v>2.5324074074074079E-2</c:v>
                </c:pt>
                <c:pt idx="2189">
                  <c:v>2.5335648148148149E-2</c:v>
                </c:pt>
                <c:pt idx="2190">
                  <c:v>2.5347222222222219E-2</c:v>
                </c:pt>
                <c:pt idx="2191">
                  <c:v>2.5358796296296296E-2</c:v>
                </c:pt>
                <c:pt idx="2192">
                  <c:v>2.5370370370370366E-2</c:v>
                </c:pt>
                <c:pt idx="2193">
                  <c:v>2.5381944444444443E-2</c:v>
                </c:pt>
                <c:pt idx="2194">
                  <c:v>2.539351851851852E-2</c:v>
                </c:pt>
                <c:pt idx="2195">
                  <c:v>2.5405092592592594E-2</c:v>
                </c:pt>
                <c:pt idx="2196">
                  <c:v>2.5416666666666667E-2</c:v>
                </c:pt>
                <c:pt idx="2197">
                  <c:v>2.5428240740740741E-2</c:v>
                </c:pt>
                <c:pt idx="2198">
                  <c:v>2.5439814814814814E-2</c:v>
                </c:pt>
                <c:pt idx="2199">
                  <c:v>2.5451388888888888E-2</c:v>
                </c:pt>
                <c:pt idx="2200">
                  <c:v>2.5462962962962962E-2</c:v>
                </c:pt>
                <c:pt idx="2201">
                  <c:v>2.5474537037037035E-2</c:v>
                </c:pt>
                <c:pt idx="2202">
                  <c:v>2.5486111111111112E-2</c:v>
                </c:pt>
                <c:pt idx="2203">
                  <c:v>2.5497685185185189E-2</c:v>
                </c:pt>
                <c:pt idx="2204">
                  <c:v>2.5509259259259259E-2</c:v>
                </c:pt>
                <c:pt idx="2205">
                  <c:v>2.5520833333333336E-2</c:v>
                </c:pt>
                <c:pt idx="2206">
                  <c:v>2.5532407407407406E-2</c:v>
                </c:pt>
                <c:pt idx="2207">
                  <c:v>2.5543981481481483E-2</c:v>
                </c:pt>
                <c:pt idx="2208">
                  <c:v>2.5555555555555554E-2</c:v>
                </c:pt>
                <c:pt idx="2209">
                  <c:v>2.5567129629629634E-2</c:v>
                </c:pt>
                <c:pt idx="2210">
                  <c:v>2.5578703703703704E-2</c:v>
                </c:pt>
                <c:pt idx="2211">
                  <c:v>2.5590277777777778E-2</c:v>
                </c:pt>
                <c:pt idx="2212">
                  <c:v>2.5601851851851851E-2</c:v>
                </c:pt>
                <c:pt idx="2213">
                  <c:v>2.5613425925925925E-2</c:v>
                </c:pt>
                <c:pt idx="2214">
                  <c:v>2.5624999999999998E-2</c:v>
                </c:pt>
                <c:pt idx="2215">
                  <c:v>2.5636574074074072E-2</c:v>
                </c:pt>
                <c:pt idx="2216">
                  <c:v>2.5648148148148146E-2</c:v>
                </c:pt>
                <c:pt idx="2217">
                  <c:v>2.5659722222222223E-2</c:v>
                </c:pt>
                <c:pt idx="2218">
                  <c:v>2.56712962962963E-2</c:v>
                </c:pt>
                <c:pt idx="2219">
                  <c:v>2.568287037037037E-2</c:v>
                </c:pt>
                <c:pt idx="2220">
                  <c:v>2.5694444444444447E-2</c:v>
                </c:pt>
                <c:pt idx="2221">
                  <c:v>2.5706018518518517E-2</c:v>
                </c:pt>
                <c:pt idx="2222">
                  <c:v>2.5717592592592594E-2</c:v>
                </c:pt>
                <c:pt idx="2223">
                  <c:v>2.5729166666666664E-2</c:v>
                </c:pt>
                <c:pt idx="2224">
                  <c:v>2.5740740740740745E-2</c:v>
                </c:pt>
                <c:pt idx="2225">
                  <c:v>2.5752314814814815E-2</c:v>
                </c:pt>
                <c:pt idx="2226">
                  <c:v>2.5763888888888892E-2</c:v>
                </c:pt>
                <c:pt idx="2227">
                  <c:v>2.5775462962962962E-2</c:v>
                </c:pt>
                <c:pt idx="2228">
                  <c:v>2.5787037037037039E-2</c:v>
                </c:pt>
                <c:pt idx="2229">
                  <c:v>2.5798611111111109E-2</c:v>
                </c:pt>
                <c:pt idx="2230">
                  <c:v>2.5810185185185183E-2</c:v>
                </c:pt>
                <c:pt idx="2231">
                  <c:v>2.5821759259259256E-2</c:v>
                </c:pt>
                <c:pt idx="2232">
                  <c:v>2.5833333333333333E-2</c:v>
                </c:pt>
                <c:pt idx="2233">
                  <c:v>2.584490740740741E-2</c:v>
                </c:pt>
                <c:pt idx="2234">
                  <c:v>2.585648148148148E-2</c:v>
                </c:pt>
                <c:pt idx="2235">
                  <c:v>2.5868055555555557E-2</c:v>
                </c:pt>
                <c:pt idx="2236">
                  <c:v>2.5879629629629627E-2</c:v>
                </c:pt>
                <c:pt idx="2237">
                  <c:v>2.5891203703703704E-2</c:v>
                </c:pt>
                <c:pt idx="2238">
                  <c:v>2.5902777777777775E-2</c:v>
                </c:pt>
                <c:pt idx="2239">
                  <c:v>2.5914351851851855E-2</c:v>
                </c:pt>
                <c:pt idx="2240">
                  <c:v>2.5925925925925925E-2</c:v>
                </c:pt>
                <c:pt idx="2241">
                  <c:v>2.5937500000000002E-2</c:v>
                </c:pt>
                <c:pt idx="2242">
                  <c:v>2.5949074074074072E-2</c:v>
                </c:pt>
                <c:pt idx="2243">
                  <c:v>2.5960648148148149E-2</c:v>
                </c:pt>
                <c:pt idx="2244">
                  <c:v>2.5972222222222219E-2</c:v>
                </c:pt>
                <c:pt idx="2245">
                  <c:v>2.5983796296296297E-2</c:v>
                </c:pt>
                <c:pt idx="2246">
                  <c:v>2.5995370370370367E-2</c:v>
                </c:pt>
                <c:pt idx="2247">
                  <c:v>2.6006944444444447E-2</c:v>
                </c:pt>
                <c:pt idx="2248">
                  <c:v>2.6018518518518521E-2</c:v>
                </c:pt>
                <c:pt idx="2249">
                  <c:v>2.6030092592592594E-2</c:v>
                </c:pt>
                <c:pt idx="2250">
                  <c:v>2.6041666666666668E-2</c:v>
                </c:pt>
                <c:pt idx="2251">
                  <c:v>2.6053240740740738E-2</c:v>
                </c:pt>
                <c:pt idx="2252">
                  <c:v>2.6064814814814815E-2</c:v>
                </c:pt>
                <c:pt idx="2253">
                  <c:v>2.6076388888888885E-2</c:v>
                </c:pt>
                <c:pt idx="2254">
                  <c:v>2.6087962962962966E-2</c:v>
                </c:pt>
                <c:pt idx="2255">
                  <c:v>2.6099537037037036E-2</c:v>
                </c:pt>
                <c:pt idx="2256">
                  <c:v>2.6111111111111113E-2</c:v>
                </c:pt>
                <c:pt idx="2257">
                  <c:v>2.6122685185185183E-2</c:v>
                </c:pt>
                <c:pt idx="2258">
                  <c:v>2.613425925925926E-2</c:v>
                </c:pt>
                <c:pt idx="2259">
                  <c:v>2.614583333333333E-2</c:v>
                </c:pt>
                <c:pt idx="2260">
                  <c:v>2.6157407407407407E-2</c:v>
                </c:pt>
                <c:pt idx="2261">
                  <c:v>2.6168981481481477E-2</c:v>
                </c:pt>
                <c:pt idx="2262">
                  <c:v>2.6180555555555558E-2</c:v>
                </c:pt>
                <c:pt idx="2263">
                  <c:v>2.6192129629629631E-2</c:v>
                </c:pt>
                <c:pt idx="2264">
                  <c:v>2.6203703703703705E-2</c:v>
                </c:pt>
                <c:pt idx="2265">
                  <c:v>2.6215277777777778E-2</c:v>
                </c:pt>
                <c:pt idx="2266">
                  <c:v>2.6226851851851852E-2</c:v>
                </c:pt>
                <c:pt idx="2267">
                  <c:v>2.6238425925925925E-2</c:v>
                </c:pt>
                <c:pt idx="2268">
                  <c:v>2.6249999999999999E-2</c:v>
                </c:pt>
                <c:pt idx="2269">
                  <c:v>2.6261574074074076E-2</c:v>
                </c:pt>
                <c:pt idx="2270">
                  <c:v>2.6273148148148153E-2</c:v>
                </c:pt>
                <c:pt idx="2271">
                  <c:v>2.6284722222222223E-2</c:v>
                </c:pt>
                <c:pt idx="2272">
                  <c:v>2.6296296296296293E-2</c:v>
                </c:pt>
                <c:pt idx="2273">
                  <c:v>2.630787037037037E-2</c:v>
                </c:pt>
                <c:pt idx="2274">
                  <c:v>2.631944444444444E-2</c:v>
                </c:pt>
                <c:pt idx="2275">
                  <c:v>2.6331018518518517E-2</c:v>
                </c:pt>
                <c:pt idx="2276">
                  <c:v>2.6342592592592588E-2</c:v>
                </c:pt>
                <c:pt idx="2277">
                  <c:v>2.6354166666666668E-2</c:v>
                </c:pt>
                <c:pt idx="2278">
                  <c:v>2.6365740740740742E-2</c:v>
                </c:pt>
                <c:pt idx="2279">
                  <c:v>2.6377314814814815E-2</c:v>
                </c:pt>
                <c:pt idx="2280">
                  <c:v>2.6388888888888889E-2</c:v>
                </c:pt>
                <c:pt idx="2281">
                  <c:v>2.6400462962962962E-2</c:v>
                </c:pt>
                <c:pt idx="2282">
                  <c:v>2.6412037037037036E-2</c:v>
                </c:pt>
                <c:pt idx="2283">
                  <c:v>2.642361111111111E-2</c:v>
                </c:pt>
                <c:pt idx="2284">
                  <c:v>2.6435185185185187E-2</c:v>
                </c:pt>
                <c:pt idx="2285">
                  <c:v>2.6446759259259264E-2</c:v>
                </c:pt>
                <c:pt idx="2286">
                  <c:v>2.6458333333333334E-2</c:v>
                </c:pt>
                <c:pt idx="2287">
                  <c:v>2.6469907407407411E-2</c:v>
                </c:pt>
                <c:pt idx="2288">
                  <c:v>2.6481481481481481E-2</c:v>
                </c:pt>
                <c:pt idx="2289">
                  <c:v>2.6493055555555558E-2</c:v>
                </c:pt>
                <c:pt idx="2290">
                  <c:v>2.6504629629629628E-2</c:v>
                </c:pt>
                <c:pt idx="2291">
                  <c:v>2.6516203703703698E-2</c:v>
                </c:pt>
                <c:pt idx="2292">
                  <c:v>2.6527777777777779E-2</c:v>
                </c:pt>
                <c:pt idx="2293">
                  <c:v>2.6539351851851852E-2</c:v>
                </c:pt>
                <c:pt idx="2294">
                  <c:v>2.6550925925925926E-2</c:v>
                </c:pt>
                <c:pt idx="2295">
                  <c:v>2.6562499999999999E-2</c:v>
                </c:pt>
                <c:pt idx="2296">
                  <c:v>2.6574074074074073E-2</c:v>
                </c:pt>
                <c:pt idx="2297">
                  <c:v>2.6585648148148146E-2</c:v>
                </c:pt>
                <c:pt idx="2298">
                  <c:v>2.659722222222222E-2</c:v>
                </c:pt>
                <c:pt idx="2299">
                  <c:v>2.6608796296296297E-2</c:v>
                </c:pt>
                <c:pt idx="2300">
                  <c:v>2.6620370370370374E-2</c:v>
                </c:pt>
                <c:pt idx="2301">
                  <c:v>2.6631944444444444E-2</c:v>
                </c:pt>
                <c:pt idx="2302">
                  <c:v>2.6643518518518521E-2</c:v>
                </c:pt>
                <c:pt idx="2303">
                  <c:v>2.6655092592592591E-2</c:v>
                </c:pt>
                <c:pt idx="2304">
                  <c:v>2.6666666666666668E-2</c:v>
                </c:pt>
                <c:pt idx="2305">
                  <c:v>2.6678240740740738E-2</c:v>
                </c:pt>
                <c:pt idx="2306">
                  <c:v>2.6689814814814816E-2</c:v>
                </c:pt>
                <c:pt idx="2307">
                  <c:v>2.6701388888888889E-2</c:v>
                </c:pt>
                <c:pt idx="2308">
                  <c:v>2.6712962962962966E-2</c:v>
                </c:pt>
                <c:pt idx="2309">
                  <c:v>2.6724537037037036E-2</c:v>
                </c:pt>
                <c:pt idx="2310">
                  <c:v>2.6736111111111113E-2</c:v>
                </c:pt>
                <c:pt idx="2311">
                  <c:v>2.6747685185185183E-2</c:v>
                </c:pt>
                <c:pt idx="2312">
                  <c:v>2.6759259259259257E-2</c:v>
                </c:pt>
                <c:pt idx="2313">
                  <c:v>2.6770833333333331E-2</c:v>
                </c:pt>
                <c:pt idx="2314">
                  <c:v>2.6782407407407408E-2</c:v>
                </c:pt>
                <c:pt idx="2315">
                  <c:v>2.6793981481481485E-2</c:v>
                </c:pt>
                <c:pt idx="2316">
                  <c:v>2.6805555555555555E-2</c:v>
                </c:pt>
                <c:pt idx="2317">
                  <c:v>2.6817129629629632E-2</c:v>
                </c:pt>
                <c:pt idx="2318">
                  <c:v>2.6828703703703702E-2</c:v>
                </c:pt>
                <c:pt idx="2319">
                  <c:v>2.6840277777777779E-2</c:v>
                </c:pt>
                <c:pt idx="2320">
                  <c:v>2.6851851851851849E-2</c:v>
                </c:pt>
                <c:pt idx="2321">
                  <c:v>2.6863425925925926E-2</c:v>
                </c:pt>
                <c:pt idx="2322">
                  <c:v>2.6875E-2</c:v>
                </c:pt>
                <c:pt idx="2323">
                  <c:v>2.6886574074074077E-2</c:v>
                </c:pt>
                <c:pt idx="2324">
                  <c:v>2.6898148148148147E-2</c:v>
                </c:pt>
                <c:pt idx="2325">
                  <c:v>2.6909722222222224E-2</c:v>
                </c:pt>
                <c:pt idx="2326">
                  <c:v>2.6921296296296294E-2</c:v>
                </c:pt>
                <c:pt idx="2327">
                  <c:v>2.6932870370370371E-2</c:v>
                </c:pt>
                <c:pt idx="2328">
                  <c:v>2.6944444444444441E-2</c:v>
                </c:pt>
                <c:pt idx="2329">
                  <c:v>2.6956018518518522E-2</c:v>
                </c:pt>
                <c:pt idx="2330">
                  <c:v>2.6967592592592595E-2</c:v>
                </c:pt>
                <c:pt idx="2331">
                  <c:v>2.6979166666666669E-2</c:v>
                </c:pt>
                <c:pt idx="2332">
                  <c:v>2.6990740740740742E-2</c:v>
                </c:pt>
                <c:pt idx="2333">
                  <c:v>2.7002314814814812E-2</c:v>
                </c:pt>
                <c:pt idx="2334">
                  <c:v>2.7013888888888889E-2</c:v>
                </c:pt>
                <c:pt idx="2335">
                  <c:v>2.7025462962962959E-2</c:v>
                </c:pt>
                <c:pt idx="2336">
                  <c:v>2.7037037037037037E-2</c:v>
                </c:pt>
                <c:pt idx="2337">
                  <c:v>2.704861111111111E-2</c:v>
                </c:pt>
                <c:pt idx="2338">
                  <c:v>2.7060185185185187E-2</c:v>
                </c:pt>
                <c:pt idx="2339">
                  <c:v>2.7071759259259257E-2</c:v>
                </c:pt>
                <c:pt idx="2340">
                  <c:v>2.7083333333333334E-2</c:v>
                </c:pt>
                <c:pt idx="2341">
                  <c:v>2.7094907407407404E-2</c:v>
                </c:pt>
                <c:pt idx="2342">
                  <c:v>2.7106481481481481E-2</c:v>
                </c:pt>
                <c:pt idx="2343">
                  <c:v>2.7118055555555552E-2</c:v>
                </c:pt>
                <c:pt idx="2344">
                  <c:v>2.7129629629629632E-2</c:v>
                </c:pt>
                <c:pt idx="2345">
                  <c:v>2.7141203703703706E-2</c:v>
                </c:pt>
                <c:pt idx="2346">
                  <c:v>2.7152777777777779E-2</c:v>
                </c:pt>
                <c:pt idx="2347">
                  <c:v>2.7164351851851853E-2</c:v>
                </c:pt>
                <c:pt idx="2348">
                  <c:v>2.7175925925925926E-2</c:v>
                </c:pt>
                <c:pt idx="2349">
                  <c:v>2.71875E-2</c:v>
                </c:pt>
                <c:pt idx="2350">
                  <c:v>2.7199074074074073E-2</c:v>
                </c:pt>
                <c:pt idx="2351">
                  <c:v>2.7210648148148147E-2</c:v>
                </c:pt>
                <c:pt idx="2352">
                  <c:v>2.7222222222222228E-2</c:v>
                </c:pt>
                <c:pt idx="2353">
                  <c:v>2.7233796296296298E-2</c:v>
                </c:pt>
                <c:pt idx="2354">
                  <c:v>2.7245370370370368E-2</c:v>
                </c:pt>
                <c:pt idx="2355">
                  <c:v>2.7256944444444445E-2</c:v>
                </c:pt>
                <c:pt idx="2356">
                  <c:v>2.7268518518518515E-2</c:v>
                </c:pt>
                <c:pt idx="2357">
                  <c:v>2.7280092592592592E-2</c:v>
                </c:pt>
                <c:pt idx="2358">
                  <c:v>2.7291666666666662E-2</c:v>
                </c:pt>
                <c:pt idx="2359">
                  <c:v>2.7303240740740743E-2</c:v>
                </c:pt>
                <c:pt idx="2360">
                  <c:v>2.7314814814814816E-2</c:v>
                </c:pt>
                <c:pt idx="2361">
                  <c:v>2.732638888888889E-2</c:v>
                </c:pt>
                <c:pt idx="2362">
                  <c:v>2.7337962962962963E-2</c:v>
                </c:pt>
                <c:pt idx="2363">
                  <c:v>2.7349537037037037E-2</c:v>
                </c:pt>
                <c:pt idx="2364">
                  <c:v>2.736111111111111E-2</c:v>
                </c:pt>
                <c:pt idx="2365">
                  <c:v>2.7372685185185184E-2</c:v>
                </c:pt>
                <c:pt idx="2366">
                  <c:v>2.7384259259259257E-2</c:v>
                </c:pt>
                <c:pt idx="2367">
                  <c:v>2.7395833333333338E-2</c:v>
                </c:pt>
                <c:pt idx="2368">
                  <c:v>2.7407407407407408E-2</c:v>
                </c:pt>
                <c:pt idx="2369">
                  <c:v>2.7418981481481485E-2</c:v>
                </c:pt>
                <c:pt idx="2370">
                  <c:v>2.7430555555555555E-2</c:v>
                </c:pt>
                <c:pt idx="2371">
                  <c:v>2.7442129629629632E-2</c:v>
                </c:pt>
                <c:pt idx="2372">
                  <c:v>2.7453703703703702E-2</c:v>
                </c:pt>
                <c:pt idx="2373">
                  <c:v>2.7465277777777772E-2</c:v>
                </c:pt>
                <c:pt idx="2374">
                  <c:v>2.7476851851851853E-2</c:v>
                </c:pt>
                <c:pt idx="2375">
                  <c:v>2.7488425925925927E-2</c:v>
                </c:pt>
                <c:pt idx="2376">
                  <c:v>2.75E-2</c:v>
                </c:pt>
                <c:pt idx="2377">
                  <c:v>2.7511574074074074E-2</c:v>
                </c:pt>
                <c:pt idx="2378">
                  <c:v>2.7523148148148147E-2</c:v>
                </c:pt>
                <c:pt idx="2379">
                  <c:v>2.7534722222222221E-2</c:v>
                </c:pt>
                <c:pt idx="2380">
                  <c:v>2.7546296296296294E-2</c:v>
                </c:pt>
                <c:pt idx="2381">
                  <c:v>2.7557870370370368E-2</c:v>
                </c:pt>
                <c:pt idx="2382">
                  <c:v>2.7569444444444448E-2</c:v>
                </c:pt>
                <c:pt idx="2383">
                  <c:v>2.7581018518518519E-2</c:v>
                </c:pt>
                <c:pt idx="2384">
                  <c:v>2.7592592592592596E-2</c:v>
                </c:pt>
                <c:pt idx="2385">
                  <c:v>2.7604166666666666E-2</c:v>
                </c:pt>
                <c:pt idx="2386">
                  <c:v>2.7615740740740743E-2</c:v>
                </c:pt>
                <c:pt idx="2387">
                  <c:v>2.7627314814814813E-2</c:v>
                </c:pt>
                <c:pt idx="2388">
                  <c:v>2.763888888888889E-2</c:v>
                </c:pt>
                <c:pt idx="2389">
                  <c:v>2.7650462962962963E-2</c:v>
                </c:pt>
                <c:pt idx="2390">
                  <c:v>2.7662037037037041E-2</c:v>
                </c:pt>
                <c:pt idx="2391">
                  <c:v>2.7673611111111111E-2</c:v>
                </c:pt>
                <c:pt idx="2392">
                  <c:v>2.7685185185185188E-2</c:v>
                </c:pt>
                <c:pt idx="2393">
                  <c:v>2.7696759259259258E-2</c:v>
                </c:pt>
                <c:pt idx="2394">
                  <c:v>2.7708333333333331E-2</c:v>
                </c:pt>
                <c:pt idx="2395">
                  <c:v>2.7719907407407405E-2</c:v>
                </c:pt>
                <c:pt idx="2396">
                  <c:v>2.7731481481481478E-2</c:v>
                </c:pt>
                <c:pt idx="2397">
                  <c:v>2.7743055555555559E-2</c:v>
                </c:pt>
                <c:pt idx="2398">
                  <c:v>2.7754629629629629E-2</c:v>
                </c:pt>
                <c:pt idx="2399">
                  <c:v>2.7766203703703706E-2</c:v>
                </c:pt>
                <c:pt idx="2400">
                  <c:v>2.7777777777777776E-2</c:v>
                </c:pt>
                <c:pt idx="2401">
                  <c:v>2.7789351851851853E-2</c:v>
                </c:pt>
                <c:pt idx="2402">
                  <c:v>2.7800925925925923E-2</c:v>
                </c:pt>
                <c:pt idx="2403">
                  <c:v>2.78125E-2</c:v>
                </c:pt>
                <c:pt idx="2404">
                  <c:v>2.7824074074074074E-2</c:v>
                </c:pt>
                <c:pt idx="2405">
                  <c:v>2.7835648148148151E-2</c:v>
                </c:pt>
                <c:pt idx="2406">
                  <c:v>2.7847222222222221E-2</c:v>
                </c:pt>
                <c:pt idx="2407">
                  <c:v>2.7858796296296298E-2</c:v>
                </c:pt>
                <c:pt idx="2408">
                  <c:v>2.7870370370370368E-2</c:v>
                </c:pt>
                <c:pt idx="2409">
                  <c:v>2.7881944444444445E-2</c:v>
                </c:pt>
                <c:pt idx="2410">
                  <c:v>2.7893518518518515E-2</c:v>
                </c:pt>
                <c:pt idx="2411">
                  <c:v>2.7905092592592592E-2</c:v>
                </c:pt>
                <c:pt idx="2412">
                  <c:v>2.7916666666666669E-2</c:v>
                </c:pt>
                <c:pt idx="2413">
                  <c:v>2.7928240740740743E-2</c:v>
                </c:pt>
                <c:pt idx="2414">
                  <c:v>2.7939814814814817E-2</c:v>
                </c:pt>
                <c:pt idx="2415">
                  <c:v>2.7951388888888887E-2</c:v>
                </c:pt>
                <c:pt idx="2416">
                  <c:v>2.7962962962962964E-2</c:v>
                </c:pt>
                <c:pt idx="2417">
                  <c:v>2.7974537037037034E-2</c:v>
                </c:pt>
                <c:pt idx="2418">
                  <c:v>2.7986111111111111E-2</c:v>
                </c:pt>
                <c:pt idx="2419">
                  <c:v>2.7997685185185184E-2</c:v>
                </c:pt>
                <c:pt idx="2420">
                  <c:v>2.8009259259259262E-2</c:v>
                </c:pt>
                <c:pt idx="2421">
                  <c:v>2.8020833333333332E-2</c:v>
                </c:pt>
                <c:pt idx="2422">
                  <c:v>2.8032407407407409E-2</c:v>
                </c:pt>
                <c:pt idx="2423">
                  <c:v>2.8043981481481479E-2</c:v>
                </c:pt>
                <c:pt idx="2424">
                  <c:v>2.8055555555555556E-2</c:v>
                </c:pt>
                <c:pt idx="2425">
                  <c:v>2.8067129629629626E-2</c:v>
                </c:pt>
                <c:pt idx="2426">
                  <c:v>2.8078703703703703E-2</c:v>
                </c:pt>
                <c:pt idx="2427">
                  <c:v>2.809027777777778E-2</c:v>
                </c:pt>
                <c:pt idx="2428">
                  <c:v>2.8101851851851854E-2</c:v>
                </c:pt>
                <c:pt idx="2429">
                  <c:v>2.8113425925925927E-2</c:v>
                </c:pt>
                <c:pt idx="2430">
                  <c:v>2.8125000000000001E-2</c:v>
                </c:pt>
                <c:pt idx="2431">
                  <c:v>2.8136574074074074E-2</c:v>
                </c:pt>
                <c:pt idx="2432">
                  <c:v>2.8148148148148148E-2</c:v>
                </c:pt>
                <c:pt idx="2433">
                  <c:v>2.8159722222222221E-2</c:v>
                </c:pt>
                <c:pt idx="2434">
                  <c:v>2.8171296296296302E-2</c:v>
                </c:pt>
                <c:pt idx="2435">
                  <c:v>2.8182870370370372E-2</c:v>
                </c:pt>
                <c:pt idx="2436">
                  <c:v>2.8194444444444442E-2</c:v>
                </c:pt>
                <c:pt idx="2437">
                  <c:v>2.8206018518518519E-2</c:v>
                </c:pt>
                <c:pt idx="2438">
                  <c:v>2.8217592592592589E-2</c:v>
                </c:pt>
                <c:pt idx="2439">
                  <c:v>2.8229166666666666E-2</c:v>
                </c:pt>
                <c:pt idx="2440">
                  <c:v>2.8240740740740736E-2</c:v>
                </c:pt>
                <c:pt idx="2441">
                  <c:v>2.8252314814814813E-2</c:v>
                </c:pt>
                <c:pt idx="2442">
                  <c:v>2.826388888888889E-2</c:v>
                </c:pt>
                <c:pt idx="2443">
                  <c:v>2.8275462962962964E-2</c:v>
                </c:pt>
                <c:pt idx="2444">
                  <c:v>2.8287037037037038E-2</c:v>
                </c:pt>
                <c:pt idx="2445">
                  <c:v>2.8298611111111111E-2</c:v>
                </c:pt>
                <c:pt idx="2446">
                  <c:v>2.8310185185185185E-2</c:v>
                </c:pt>
                <c:pt idx="2447">
                  <c:v>2.8321759259259258E-2</c:v>
                </c:pt>
                <c:pt idx="2448">
                  <c:v>2.8333333333333332E-2</c:v>
                </c:pt>
                <c:pt idx="2449">
                  <c:v>2.8344907407407412E-2</c:v>
                </c:pt>
                <c:pt idx="2450">
                  <c:v>2.8356481481481483E-2</c:v>
                </c:pt>
                <c:pt idx="2451">
                  <c:v>2.836805555555556E-2</c:v>
                </c:pt>
                <c:pt idx="2452">
                  <c:v>2.837962962962963E-2</c:v>
                </c:pt>
                <c:pt idx="2453">
                  <c:v>2.8391203703703707E-2</c:v>
                </c:pt>
                <c:pt idx="2454">
                  <c:v>2.8402777777777777E-2</c:v>
                </c:pt>
                <c:pt idx="2455">
                  <c:v>2.8414351851851847E-2</c:v>
                </c:pt>
                <c:pt idx="2456">
                  <c:v>2.8425925925925924E-2</c:v>
                </c:pt>
                <c:pt idx="2457">
                  <c:v>2.8437500000000001E-2</c:v>
                </c:pt>
                <c:pt idx="2458">
                  <c:v>2.8449074074074075E-2</c:v>
                </c:pt>
                <c:pt idx="2459">
                  <c:v>2.8460648148148148E-2</c:v>
                </c:pt>
                <c:pt idx="2460">
                  <c:v>2.8472222222222222E-2</c:v>
                </c:pt>
                <c:pt idx="2461">
                  <c:v>2.8483796296296295E-2</c:v>
                </c:pt>
                <c:pt idx="2462">
                  <c:v>2.8495370370370369E-2</c:v>
                </c:pt>
                <c:pt idx="2463">
                  <c:v>2.8506944444444442E-2</c:v>
                </c:pt>
                <c:pt idx="2464">
                  <c:v>2.8518518518518523E-2</c:v>
                </c:pt>
                <c:pt idx="2465">
                  <c:v>2.8530092592592593E-2</c:v>
                </c:pt>
                <c:pt idx="2466">
                  <c:v>2.854166666666667E-2</c:v>
                </c:pt>
                <c:pt idx="2467">
                  <c:v>2.855324074074074E-2</c:v>
                </c:pt>
                <c:pt idx="2468">
                  <c:v>2.8564814814814817E-2</c:v>
                </c:pt>
                <c:pt idx="2469">
                  <c:v>2.8576388888888887E-2</c:v>
                </c:pt>
                <c:pt idx="2470">
                  <c:v>2.8587962962962964E-2</c:v>
                </c:pt>
                <c:pt idx="2471">
                  <c:v>2.8599537037037034E-2</c:v>
                </c:pt>
                <c:pt idx="2472">
                  <c:v>2.8611111111111115E-2</c:v>
                </c:pt>
                <c:pt idx="2473">
                  <c:v>2.8622685185185185E-2</c:v>
                </c:pt>
                <c:pt idx="2474">
                  <c:v>2.8634259259259262E-2</c:v>
                </c:pt>
                <c:pt idx="2475">
                  <c:v>2.8645833333333332E-2</c:v>
                </c:pt>
                <c:pt idx="2476">
                  <c:v>2.8657407407407406E-2</c:v>
                </c:pt>
                <c:pt idx="2477">
                  <c:v>2.8668981481481479E-2</c:v>
                </c:pt>
                <c:pt idx="2478">
                  <c:v>2.8680555555555553E-2</c:v>
                </c:pt>
                <c:pt idx="2479">
                  <c:v>2.8692129629629633E-2</c:v>
                </c:pt>
                <c:pt idx="2480">
                  <c:v>2.8703703703703703E-2</c:v>
                </c:pt>
                <c:pt idx="2481">
                  <c:v>2.8715277777777781E-2</c:v>
                </c:pt>
                <c:pt idx="2482">
                  <c:v>2.8726851851851851E-2</c:v>
                </c:pt>
                <c:pt idx="2483">
                  <c:v>2.8738425925925928E-2</c:v>
                </c:pt>
                <c:pt idx="2484">
                  <c:v>2.8749999999999998E-2</c:v>
                </c:pt>
                <c:pt idx="2485">
                  <c:v>2.8761574074074075E-2</c:v>
                </c:pt>
                <c:pt idx="2486">
                  <c:v>2.8773148148148145E-2</c:v>
                </c:pt>
                <c:pt idx="2487">
                  <c:v>2.8784722222222225E-2</c:v>
                </c:pt>
                <c:pt idx="2488">
                  <c:v>2.8796296296296296E-2</c:v>
                </c:pt>
                <c:pt idx="2489">
                  <c:v>2.8807870370370373E-2</c:v>
                </c:pt>
                <c:pt idx="2490">
                  <c:v>2.8819444444444443E-2</c:v>
                </c:pt>
                <c:pt idx="2491">
                  <c:v>2.883101851851852E-2</c:v>
                </c:pt>
                <c:pt idx="2492">
                  <c:v>2.884259259259259E-2</c:v>
                </c:pt>
                <c:pt idx="2493">
                  <c:v>2.8854166666666667E-2</c:v>
                </c:pt>
                <c:pt idx="2494">
                  <c:v>2.8865740740740744E-2</c:v>
                </c:pt>
                <c:pt idx="2495">
                  <c:v>2.8877314814814817E-2</c:v>
                </c:pt>
                <c:pt idx="2496">
                  <c:v>2.8888888888888891E-2</c:v>
                </c:pt>
                <c:pt idx="2497">
                  <c:v>2.8900462962962961E-2</c:v>
                </c:pt>
                <c:pt idx="2498">
                  <c:v>2.8912037037037038E-2</c:v>
                </c:pt>
                <c:pt idx="2499">
                  <c:v>2.8923611111111108E-2</c:v>
                </c:pt>
                <c:pt idx="2500">
                  <c:v>2.8935185185185185E-2</c:v>
                </c:pt>
                <c:pt idx="2501">
                  <c:v>2.8946759259259255E-2</c:v>
                </c:pt>
                <c:pt idx="2502">
                  <c:v>2.8958333333333336E-2</c:v>
                </c:pt>
                <c:pt idx="2503">
                  <c:v>2.8969907407407406E-2</c:v>
                </c:pt>
                <c:pt idx="2504">
                  <c:v>2.8981481481481483E-2</c:v>
                </c:pt>
                <c:pt idx="2505">
                  <c:v>2.8993055555555553E-2</c:v>
                </c:pt>
                <c:pt idx="2506">
                  <c:v>2.900462962962963E-2</c:v>
                </c:pt>
                <c:pt idx="2507">
                  <c:v>2.90162037037037E-2</c:v>
                </c:pt>
                <c:pt idx="2508">
                  <c:v>2.9027777777777777E-2</c:v>
                </c:pt>
                <c:pt idx="2509">
                  <c:v>2.9039351851851854E-2</c:v>
                </c:pt>
                <c:pt idx="2510">
                  <c:v>2.9050925925925928E-2</c:v>
                </c:pt>
                <c:pt idx="2511">
                  <c:v>2.9062500000000002E-2</c:v>
                </c:pt>
                <c:pt idx="2512">
                  <c:v>2.9074074074074075E-2</c:v>
                </c:pt>
                <c:pt idx="2513">
                  <c:v>2.9085648148148149E-2</c:v>
                </c:pt>
                <c:pt idx="2514">
                  <c:v>2.9097222222222222E-2</c:v>
                </c:pt>
                <c:pt idx="2515">
                  <c:v>2.9108796296296296E-2</c:v>
                </c:pt>
                <c:pt idx="2516">
                  <c:v>2.9120370370370366E-2</c:v>
                </c:pt>
                <c:pt idx="2517">
                  <c:v>2.9131944444444446E-2</c:v>
                </c:pt>
                <c:pt idx="2518">
                  <c:v>2.9143518518518517E-2</c:v>
                </c:pt>
                <c:pt idx="2519">
                  <c:v>2.9155092592592594E-2</c:v>
                </c:pt>
                <c:pt idx="2520">
                  <c:v>2.9166666666666664E-2</c:v>
                </c:pt>
                <c:pt idx="2521">
                  <c:v>2.9178240740740741E-2</c:v>
                </c:pt>
                <c:pt idx="2522">
                  <c:v>2.9189814814814811E-2</c:v>
                </c:pt>
                <c:pt idx="2523">
                  <c:v>2.9201388888888888E-2</c:v>
                </c:pt>
                <c:pt idx="2524">
                  <c:v>2.9212962962962965E-2</c:v>
                </c:pt>
                <c:pt idx="2525">
                  <c:v>2.9224537037037038E-2</c:v>
                </c:pt>
                <c:pt idx="2526">
                  <c:v>2.9236111111111112E-2</c:v>
                </c:pt>
                <c:pt idx="2527">
                  <c:v>2.9247685185185186E-2</c:v>
                </c:pt>
                <c:pt idx="2528">
                  <c:v>2.9259259259259259E-2</c:v>
                </c:pt>
                <c:pt idx="2529">
                  <c:v>2.9270833333333333E-2</c:v>
                </c:pt>
                <c:pt idx="2530">
                  <c:v>2.9282407407407406E-2</c:v>
                </c:pt>
                <c:pt idx="2531">
                  <c:v>2.929398148148148E-2</c:v>
                </c:pt>
                <c:pt idx="2532">
                  <c:v>2.9305555555555557E-2</c:v>
                </c:pt>
                <c:pt idx="2533">
                  <c:v>2.9317129629629634E-2</c:v>
                </c:pt>
                <c:pt idx="2534">
                  <c:v>2.9328703703703704E-2</c:v>
                </c:pt>
                <c:pt idx="2535">
                  <c:v>2.9340277777777781E-2</c:v>
                </c:pt>
                <c:pt idx="2536">
                  <c:v>2.9351851851851851E-2</c:v>
                </c:pt>
                <c:pt idx="2537">
                  <c:v>2.9363425925925921E-2</c:v>
                </c:pt>
                <c:pt idx="2538">
                  <c:v>2.9374999999999998E-2</c:v>
                </c:pt>
                <c:pt idx="2539">
                  <c:v>2.9386574074074075E-2</c:v>
                </c:pt>
                <c:pt idx="2540">
                  <c:v>2.9398148148148149E-2</c:v>
                </c:pt>
                <c:pt idx="2541">
                  <c:v>2.9409722222222223E-2</c:v>
                </c:pt>
                <c:pt idx="2542">
                  <c:v>2.9421296296296296E-2</c:v>
                </c:pt>
                <c:pt idx="2543">
                  <c:v>2.943287037037037E-2</c:v>
                </c:pt>
                <c:pt idx="2544">
                  <c:v>2.9444444444444443E-2</c:v>
                </c:pt>
                <c:pt idx="2545">
                  <c:v>2.9456018518518517E-2</c:v>
                </c:pt>
                <c:pt idx="2546">
                  <c:v>2.946759259259259E-2</c:v>
                </c:pt>
                <c:pt idx="2547">
                  <c:v>2.9479166666666667E-2</c:v>
                </c:pt>
                <c:pt idx="2548">
                  <c:v>2.9490740740740744E-2</c:v>
                </c:pt>
                <c:pt idx="2549">
                  <c:v>2.9502314814814815E-2</c:v>
                </c:pt>
                <c:pt idx="2550">
                  <c:v>2.9513888888888892E-2</c:v>
                </c:pt>
                <c:pt idx="2551">
                  <c:v>2.9525462962962962E-2</c:v>
                </c:pt>
                <c:pt idx="2552">
                  <c:v>2.9537037037037039E-2</c:v>
                </c:pt>
                <c:pt idx="2553">
                  <c:v>2.9548611111111109E-2</c:v>
                </c:pt>
                <c:pt idx="2554">
                  <c:v>2.9560185185185189E-2</c:v>
                </c:pt>
                <c:pt idx="2555">
                  <c:v>2.9571759259259259E-2</c:v>
                </c:pt>
                <c:pt idx="2556">
                  <c:v>2.9583333333333336E-2</c:v>
                </c:pt>
                <c:pt idx="2557">
                  <c:v>2.9594907407407407E-2</c:v>
                </c:pt>
                <c:pt idx="2558">
                  <c:v>2.960648148148148E-2</c:v>
                </c:pt>
                <c:pt idx="2559">
                  <c:v>2.9618055555555554E-2</c:v>
                </c:pt>
                <c:pt idx="2560">
                  <c:v>2.9629629629629627E-2</c:v>
                </c:pt>
                <c:pt idx="2561">
                  <c:v>2.9641203703703701E-2</c:v>
                </c:pt>
                <c:pt idx="2562">
                  <c:v>2.9652777777777778E-2</c:v>
                </c:pt>
                <c:pt idx="2563">
                  <c:v>2.9664351851851855E-2</c:v>
                </c:pt>
                <c:pt idx="2564">
                  <c:v>2.9675925925925925E-2</c:v>
                </c:pt>
                <c:pt idx="2565">
                  <c:v>2.9687500000000002E-2</c:v>
                </c:pt>
                <c:pt idx="2566">
                  <c:v>2.9699074074074072E-2</c:v>
                </c:pt>
                <c:pt idx="2567">
                  <c:v>2.9710648148148149E-2</c:v>
                </c:pt>
                <c:pt idx="2568">
                  <c:v>2.9722222222222219E-2</c:v>
                </c:pt>
                <c:pt idx="2569">
                  <c:v>2.97337962962963E-2</c:v>
                </c:pt>
                <c:pt idx="2570">
                  <c:v>2.974537037037037E-2</c:v>
                </c:pt>
                <c:pt idx="2571">
                  <c:v>2.9756944444444447E-2</c:v>
                </c:pt>
                <c:pt idx="2572">
                  <c:v>2.9768518518518517E-2</c:v>
                </c:pt>
                <c:pt idx="2573">
                  <c:v>2.9780092592592594E-2</c:v>
                </c:pt>
                <c:pt idx="2574">
                  <c:v>2.9791666666666664E-2</c:v>
                </c:pt>
                <c:pt idx="2575">
                  <c:v>2.9803240740740741E-2</c:v>
                </c:pt>
                <c:pt idx="2576">
                  <c:v>2.9814814814814811E-2</c:v>
                </c:pt>
                <c:pt idx="2577">
                  <c:v>2.9826388888888892E-2</c:v>
                </c:pt>
                <c:pt idx="2578">
                  <c:v>2.9837962962962965E-2</c:v>
                </c:pt>
                <c:pt idx="2579">
                  <c:v>2.9849537037037036E-2</c:v>
                </c:pt>
                <c:pt idx="2580">
                  <c:v>2.9861111111111113E-2</c:v>
                </c:pt>
                <c:pt idx="2581">
                  <c:v>2.9872685185185183E-2</c:v>
                </c:pt>
                <c:pt idx="2582">
                  <c:v>2.988425925925926E-2</c:v>
                </c:pt>
                <c:pt idx="2583">
                  <c:v>2.989583333333333E-2</c:v>
                </c:pt>
                <c:pt idx="2584">
                  <c:v>2.990740740740741E-2</c:v>
                </c:pt>
                <c:pt idx="2585">
                  <c:v>2.991898148148148E-2</c:v>
                </c:pt>
                <c:pt idx="2586">
                  <c:v>2.9930555555555557E-2</c:v>
                </c:pt>
                <c:pt idx="2587">
                  <c:v>2.9942129629629628E-2</c:v>
                </c:pt>
                <c:pt idx="2588">
                  <c:v>2.9953703703703705E-2</c:v>
                </c:pt>
                <c:pt idx="2589">
                  <c:v>2.9965277777777775E-2</c:v>
                </c:pt>
                <c:pt idx="2590">
                  <c:v>2.9976851851851852E-2</c:v>
                </c:pt>
                <c:pt idx="2591">
                  <c:v>2.9988425925925922E-2</c:v>
                </c:pt>
                <c:pt idx="2592">
                  <c:v>3.0000000000000002E-2</c:v>
                </c:pt>
                <c:pt idx="2593">
                  <c:v>3.0011574074074076E-2</c:v>
                </c:pt>
                <c:pt idx="2594">
                  <c:v>3.0023148148148149E-2</c:v>
                </c:pt>
                <c:pt idx="2595">
                  <c:v>3.0034722222222223E-2</c:v>
                </c:pt>
                <c:pt idx="2596">
                  <c:v>3.0046296296296297E-2</c:v>
                </c:pt>
                <c:pt idx="2597">
                  <c:v>3.005787037037037E-2</c:v>
                </c:pt>
                <c:pt idx="2598">
                  <c:v>3.006944444444444E-2</c:v>
                </c:pt>
                <c:pt idx="2599">
                  <c:v>3.0081018518518521E-2</c:v>
                </c:pt>
                <c:pt idx="2600">
                  <c:v>3.0092592592592591E-2</c:v>
                </c:pt>
                <c:pt idx="2601">
                  <c:v>3.0104166666666668E-2</c:v>
                </c:pt>
                <c:pt idx="2602">
                  <c:v>3.0115740740740738E-2</c:v>
                </c:pt>
                <c:pt idx="2603">
                  <c:v>3.0127314814814815E-2</c:v>
                </c:pt>
                <c:pt idx="2604">
                  <c:v>3.0138888888888885E-2</c:v>
                </c:pt>
                <c:pt idx="2605">
                  <c:v>3.0150462962962962E-2</c:v>
                </c:pt>
                <c:pt idx="2606">
                  <c:v>3.0162037037037032E-2</c:v>
                </c:pt>
                <c:pt idx="2607">
                  <c:v>3.0173611111111113E-2</c:v>
                </c:pt>
                <c:pt idx="2608">
                  <c:v>3.0185185185185186E-2</c:v>
                </c:pt>
                <c:pt idx="2609">
                  <c:v>3.019675925925926E-2</c:v>
                </c:pt>
                <c:pt idx="2610">
                  <c:v>3.0208333333333334E-2</c:v>
                </c:pt>
                <c:pt idx="2611">
                  <c:v>3.0219907407407407E-2</c:v>
                </c:pt>
                <c:pt idx="2612">
                  <c:v>3.0231481481481481E-2</c:v>
                </c:pt>
                <c:pt idx="2613">
                  <c:v>3.0243055555555554E-2</c:v>
                </c:pt>
                <c:pt idx="2614">
                  <c:v>3.0254629629629631E-2</c:v>
                </c:pt>
                <c:pt idx="2615">
                  <c:v>3.0266203703703708E-2</c:v>
                </c:pt>
                <c:pt idx="2616">
                  <c:v>3.0277777777777778E-2</c:v>
                </c:pt>
                <c:pt idx="2617">
                  <c:v>3.0289351851851855E-2</c:v>
                </c:pt>
                <c:pt idx="2618">
                  <c:v>3.0300925925925926E-2</c:v>
                </c:pt>
                <c:pt idx="2619">
                  <c:v>3.0312499999999996E-2</c:v>
                </c:pt>
                <c:pt idx="2620">
                  <c:v>3.0324074074074073E-2</c:v>
                </c:pt>
                <c:pt idx="2621">
                  <c:v>3.0335648148148143E-2</c:v>
                </c:pt>
                <c:pt idx="2622">
                  <c:v>3.0347222222222223E-2</c:v>
                </c:pt>
                <c:pt idx="2623">
                  <c:v>3.0358796296296297E-2</c:v>
                </c:pt>
                <c:pt idx="2624">
                  <c:v>3.037037037037037E-2</c:v>
                </c:pt>
                <c:pt idx="2625">
                  <c:v>3.0381944444444444E-2</c:v>
                </c:pt>
                <c:pt idx="2626">
                  <c:v>3.0393518518518518E-2</c:v>
                </c:pt>
                <c:pt idx="2627">
                  <c:v>3.0405092592592591E-2</c:v>
                </c:pt>
                <c:pt idx="2628">
                  <c:v>3.0416666666666665E-2</c:v>
                </c:pt>
                <c:pt idx="2629">
                  <c:v>3.0428240740740742E-2</c:v>
                </c:pt>
                <c:pt idx="2630">
                  <c:v>3.0439814814814819E-2</c:v>
                </c:pt>
                <c:pt idx="2631">
                  <c:v>3.0451388888888889E-2</c:v>
                </c:pt>
                <c:pt idx="2632">
                  <c:v>3.0462962962962966E-2</c:v>
                </c:pt>
                <c:pt idx="2633">
                  <c:v>3.0474537037037036E-2</c:v>
                </c:pt>
                <c:pt idx="2634">
                  <c:v>3.0486111111111113E-2</c:v>
                </c:pt>
                <c:pt idx="2635">
                  <c:v>3.0497685185185183E-2</c:v>
                </c:pt>
                <c:pt idx="2636">
                  <c:v>3.050925925925926E-2</c:v>
                </c:pt>
                <c:pt idx="2637">
                  <c:v>3.0520833333333334E-2</c:v>
                </c:pt>
                <c:pt idx="2638">
                  <c:v>3.0532407407407411E-2</c:v>
                </c:pt>
                <c:pt idx="2639">
                  <c:v>3.0543981481481481E-2</c:v>
                </c:pt>
                <c:pt idx="2640">
                  <c:v>3.0555555555555555E-2</c:v>
                </c:pt>
                <c:pt idx="2641">
                  <c:v>3.0567129629629628E-2</c:v>
                </c:pt>
                <c:pt idx="2642">
                  <c:v>3.0578703703703702E-2</c:v>
                </c:pt>
                <c:pt idx="2643">
                  <c:v>3.0590277777777775E-2</c:v>
                </c:pt>
                <c:pt idx="2644">
                  <c:v>3.0601851851851852E-2</c:v>
                </c:pt>
                <c:pt idx="2645">
                  <c:v>3.0613425925925929E-2</c:v>
                </c:pt>
                <c:pt idx="2646">
                  <c:v>3.0624999999999999E-2</c:v>
                </c:pt>
                <c:pt idx="2647">
                  <c:v>3.0636574074074076E-2</c:v>
                </c:pt>
                <c:pt idx="2648">
                  <c:v>3.0648148148148147E-2</c:v>
                </c:pt>
                <c:pt idx="2649">
                  <c:v>3.0659722222222224E-2</c:v>
                </c:pt>
                <c:pt idx="2650">
                  <c:v>3.0671296296296294E-2</c:v>
                </c:pt>
                <c:pt idx="2651">
                  <c:v>3.0682870370370371E-2</c:v>
                </c:pt>
                <c:pt idx="2652">
                  <c:v>3.0694444444444444E-2</c:v>
                </c:pt>
                <c:pt idx="2653">
                  <c:v>3.0706018518518521E-2</c:v>
                </c:pt>
                <c:pt idx="2654">
                  <c:v>3.0717592592592591E-2</c:v>
                </c:pt>
                <c:pt idx="2655">
                  <c:v>3.0729166666666669E-2</c:v>
                </c:pt>
                <c:pt idx="2656">
                  <c:v>3.0740740740740739E-2</c:v>
                </c:pt>
                <c:pt idx="2657">
                  <c:v>3.0752314814814816E-2</c:v>
                </c:pt>
                <c:pt idx="2658">
                  <c:v>3.0763888888888886E-2</c:v>
                </c:pt>
                <c:pt idx="2659">
                  <c:v>3.0775462962962966E-2</c:v>
                </c:pt>
                <c:pt idx="2660">
                  <c:v>3.078703703703704E-2</c:v>
                </c:pt>
                <c:pt idx="2661">
                  <c:v>3.079861111111111E-2</c:v>
                </c:pt>
                <c:pt idx="2662">
                  <c:v>3.0810185185185187E-2</c:v>
                </c:pt>
                <c:pt idx="2663">
                  <c:v>3.0821759259259257E-2</c:v>
                </c:pt>
                <c:pt idx="2664">
                  <c:v>3.0833333333333334E-2</c:v>
                </c:pt>
                <c:pt idx="2665">
                  <c:v>3.0844907407407404E-2</c:v>
                </c:pt>
                <c:pt idx="2666">
                  <c:v>3.0856481481481481E-2</c:v>
                </c:pt>
                <c:pt idx="2667">
                  <c:v>3.0868055555555555E-2</c:v>
                </c:pt>
                <c:pt idx="2668">
                  <c:v>3.0879629629629632E-2</c:v>
                </c:pt>
                <c:pt idx="2669">
                  <c:v>3.0891203703703702E-2</c:v>
                </c:pt>
                <c:pt idx="2670">
                  <c:v>3.0902777777777779E-2</c:v>
                </c:pt>
                <c:pt idx="2671">
                  <c:v>3.0914351851851849E-2</c:v>
                </c:pt>
                <c:pt idx="2672">
                  <c:v>3.0925925925925926E-2</c:v>
                </c:pt>
                <c:pt idx="2673">
                  <c:v>3.0937499999999996E-2</c:v>
                </c:pt>
                <c:pt idx="2674">
                  <c:v>3.0949074074074077E-2</c:v>
                </c:pt>
                <c:pt idx="2675">
                  <c:v>3.096064814814815E-2</c:v>
                </c:pt>
                <c:pt idx="2676">
                  <c:v>3.0972222222222224E-2</c:v>
                </c:pt>
                <c:pt idx="2677">
                  <c:v>3.0983796296296297E-2</c:v>
                </c:pt>
                <c:pt idx="2678">
                  <c:v>3.0995370370370371E-2</c:v>
                </c:pt>
                <c:pt idx="2679">
                  <c:v>3.1006944444444445E-2</c:v>
                </c:pt>
                <c:pt idx="2680">
                  <c:v>3.1018518518518515E-2</c:v>
                </c:pt>
                <c:pt idx="2681">
                  <c:v>3.1030092592592592E-2</c:v>
                </c:pt>
                <c:pt idx="2682">
                  <c:v>3.1041666666666665E-2</c:v>
                </c:pt>
                <c:pt idx="2683">
                  <c:v>3.1053240740740742E-2</c:v>
                </c:pt>
                <c:pt idx="2684">
                  <c:v>3.1064814814814812E-2</c:v>
                </c:pt>
                <c:pt idx="2685">
                  <c:v>3.107638888888889E-2</c:v>
                </c:pt>
                <c:pt idx="2686">
                  <c:v>3.108796296296296E-2</c:v>
                </c:pt>
                <c:pt idx="2687">
                  <c:v>3.1099537037037037E-2</c:v>
                </c:pt>
                <c:pt idx="2688">
                  <c:v>3.1111111111111107E-2</c:v>
                </c:pt>
                <c:pt idx="2689">
                  <c:v>3.1122685185185187E-2</c:v>
                </c:pt>
                <c:pt idx="2690">
                  <c:v>3.1134259259259261E-2</c:v>
                </c:pt>
                <c:pt idx="2691">
                  <c:v>3.1145833333333334E-2</c:v>
                </c:pt>
                <c:pt idx="2692">
                  <c:v>3.1157407407407408E-2</c:v>
                </c:pt>
                <c:pt idx="2693">
                  <c:v>3.1168981481481482E-2</c:v>
                </c:pt>
                <c:pt idx="2694">
                  <c:v>3.1180555555555555E-2</c:v>
                </c:pt>
                <c:pt idx="2695">
                  <c:v>3.1192129629629629E-2</c:v>
                </c:pt>
                <c:pt idx="2696">
                  <c:v>3.1203703703703702E-2</c:v>
                </c:pt>
                <c:pt idx="2697">
                  <c:v>3.1215277777777783E-2</c:v>
                </c:pt>
                <c:pt idx="2698">
                  <c:v>3.1226851851851853E-2</c:v>
                </c:pt>
                <c:pt idx="2699">
                  <c:v>3.123842592592593E-2</c:v>
                </c:pt>
                <c:pt idx="2700">
                  <c:v>3.125E-2</c:v>
                </c:pt>
                <c:pt idx="2701">
                  <c:v>3.1261574074074074E-2</c:v>
                </c:pt>
                <c:pt idx="2702">
                  <c:v>3.1273148148148147E-2</c:v>
                </c:pt>
                <c:pt idx="2703">
                  <c:v>3.1284722222222221E-2</c:v>
                </c:pt>
                <c:pt idx="2704">
                  <c:v>3.1296296296296301E-2</c:v>
                </c:pt>
                <c:pt idx="2705">
                  <c:v>3.1307870370370368E-2</c:v>
                </c:pt>
                <c:pt idx="2706">
                  <c:v>3.1319444444444448E-2</c:v>
                </c:pt>
                <c:pt idx="2707">
                  <c:v>3.1331018518518515E-2</c:v>
                </c:pt>
                <c:pt idx="2708">
                  <c:v>3.1342592592592596E-2</c:v>
                </c:pt>
                <c:pt idx="2709">
                  <c:v>3.1354166666666662E-2</c:v>
                </c:pt>
                <c:pt idx="2710">
                  <c:v>3.1365740740740743E-2</c:v>
                </c:pt>
                <c:pt idx="2711">
                  <c:v>3.1377314814814809E-2</c:v>
                </c:pt>
                <c:pt idx="2712">
                  <c:v>3.138888888888889E-2</c:v>
                </c:pt>
                <c:pt idx="2713">
                  <c:v>3.1400462962962963E-2</c:v>
                </c:pt>
                <c:pt idx="2714">
                  <c:v>3.1412037037037037E-2</c:v>
                </c:pt>
                <c:pt idx="2715">
                  <c:v>3.142361111111111E-2</c:v>
                </c:pt>
                <c:pt idx="2716">
                  <c:v>3.1435185185185184E-2</c:v>
                </c:pt>
                <c:pt idx="2717">
                  <c:v>3.1446759259259258E-2</c:v>
                </c:pt>
                <c:pt idx="2718">
                  <c:v>3.1458333333333331E-2</c:v>
                </c:pt>
                <c:pt idx="2719">
                  <c:v>3.1469907407407412E-2</c:v>
                </c:pt>
                <c:pt idx="2720">
                  <c:v>3.1481481481481485E-2</c:v>
                </c:pt>
                <c:pt idx="2721">
                  <c:v>3.1493055555555559E-2</c:v>
                </c:pt>
                <c:pt idx="2722">
                  <c:v>3.1504629629629625E-2</c:v>
                </c:pt>
                <c:pt idx="2723">
                  <c:v>3.1516203703703706E-2</c:v>
                </c:pt>
                <c:pt idx="2724">
                  <c:v>3.1527777777777773E-2</c:v>
                </c:pt>
                <c:pt idx="2725">
                  <c:v>3.1539351851851853E-2</c:v>
                </c:pt>
                <c:pt idx="2726">
                  <c:v>3.155092592592592E-2</c:v>
                </c:pt>
                <c:pt idx="2727">
                  <c:v>3.15625E-2</c:v>
                </c:pt>
                <c:pt idx="2728">
                  <c:v>3.1574074074074074E-2</c:v>
                </c:pt>
                <c:pt idx="2729">
                  <c:v>3.1585648148148147E-2</c:v>
                </c:pt>
                <c:pt idx="2730">
                  <c:v>3.1597222222222221E-2</c:v>
                </c:pt>
                <c:pt idx="2731">
                  <c:v>3.1608796296296295E-2</c:v>
                </c:pt>
                <c:pt idx="2732">
                  <c:v>3.1620370370370368E-2</c:v>
                </c:pt>
                <c:pt idx="2733">
                  <c:v>3.1631944444444442E-2</c:v>
                </c:pt>
                <c:pt idx="2734">
                  <c:v>3.1643518518518522E-2</c:v>
                </c:pt>
                <c:pt idx="2735">
                  <c:v>3.1655092592592596E-2</c:v>
                </c:pt>
                <c:pt idx="2736">
                  <c:v>3.1666666666666669E-2</c:v>
                </c:pt>
                <c:pt idx="2737">
                  <c:v>3.1678240740740743E-2</c:v>
                </c:pt>
                <c:pt idx="2738">
                  <c:v>3.1689814814814816E-2</c:v>
                </c:pt>
                <c:pt idx="2739">
                  <c:v>3.170138888888889E-2</c:v>
                </c:pt>
                <c:pt idx="2740">
                  <c:v>3.1712962962962964E-2</c:v>
                </c:pt>
                <c:pt idx="2741">
                  <c:v>3.172453703703703E-2</c:v>
                </c:pt>
                <c:pt idx="2742">
                  <c:v>3.1736111111111111E-2</c:v>
                </c:pt>
                <c:pt idx="2743">
                  <c:v>3.1747685185185184E-2</c:v>
                </c:pt>
                <c:pt idx="2744">
                  <c:v>3.1759259259259258E-2</c:v>
                </c:pt>
                <c:pt idx="2745">
                  <c:v>3.1770833333333331E-2</c:v>
                </c:pt>
                <c:pt idx="2746">
                  <c:v>3.1782407407407405E-2</c:v>
                </c:pt>
                <c:pt idx="2747">
                  <c:v>3.1793981481481479E-2</c:v>
                </c:pt>
                <c:pt idx="2748">
                  <c:v>3.1805555555555552E-2</c:v>
                </c:pt>
                <c:pt idx="2749">
                  <c:v>3.1817129629629633E-2</c:v>
                </c:pt>
                <c:pt idx="2750">
                  <c:v>3.1828703703703706E-2</c:v>
                </c:pt>
                <c:pt idx="2751">
                  <c:v>3.184027777777778E-2</c:v>
                </c:pt>
                <c:pt idx="2752">
                  <c:v>3.1851851851851853E-2</c:v>
                </c:pt>
                <c:pt idx="2753">
                  <c:v>3.1863425925925927E-2</c:v>
                </c:pt>
                <c:pt idx="2754">
                  <c:v>3.1875000000000001E-2</c:v>
                </c:pt>
                <c:pt idx="2755">
                  <c:v>3.1886574074074074E-2</c:v>
                </c:pt>
                <c:pt idx="2756">
                  <c:v>3.1898148148148148E-2</c:v>
                </c:pt>
                <c:pt idx="2757">
                  <c:v>3.1909722222222221E-2</c:v>
                </c:pt>
                <c:pt idx="2758">
                  <c:v>3.1921296296296302E-2</c:v>
                </c:pt>
                <c:pt idx="2759">
                  <c:v>3.1932870370370368E-2</c:v>
                </c:pt>
                <c:pt idx="2760">
                  <c:v>3.1944444444444449E-2</c:v>
                </c:pt>
                <c:pt idx="2761">
                  <c:v>3.1956018518518516E-2</c:v>
                </c:pt>
                <c:pt idx="2762">
                  <c:v>3.1967592592592589E-2</c:v>
                </c:pt>
                <c:pt idx="2763">
                  <c:v>3.1979166666666663E-2</c:v>
                </c:pt>
                <c:pt idx="2764">
                  <c:v>3.1990740740740743E-2</c:v>
                </c:pt>
                <c:pt idx="2765">
                  <c:v>3.2002314814814817E-2</c:v>
                </c:pt>
                <c:pt idx="2766">
                  <c:v>3.201388888888889E-2</c:v>
                </c:pt>
                <c:pt idx="2767">
                  <c:v>3.2025462962962964E-2</c:v>
                </c:pt>
                <c:pt idx="2768">
                  <c:v>3.2037037037037037E-2</c:v>
                </c:pt>
                <c:pt idx="2769">
                  <c:v>3.2048611111111111E-2</c:v>
                </c:pt>
                <c:pt idx="2770">
                  <c:v>3.2060185185185185E-2</c:v>
                </c:pt>
                <c:pt idx="2771">
                  <c:v>3.2071759259259258E-2</c:v>
                </c:pt>
                <c:pt idx="2772">
                  <c:v>3.2083333333333332E-2</c:v>
                </c:pt>
                <c:pt idx="2773">
                  <c:v>3.2094907407407412E-2</c:v>
                </c:pt>
                <c:pt idx="2774">
                  <c:v>3.2106481481481479E-2</c:v>
                </c:pt>
                <c:pt idx="2775">
                  <c:v>3.2118055555555559E-2</c:v>
                </c:pt>
                <c:pt idx="2776">
                  <c:v>3.2129629629629626E-2</c:v>
                </c:pt>
                <c:pt idx="2777">
                  <c:v>3.2141203703703707E-2</c:v>
                </c:pt>
                <c:pt idx="2778">
                  <c:v>3.2152777777777773E-2</c:v>
                </c:pt>
                <c:pt idx="2779">
                  <c:v>3.2164351851851854E-2</c:v>
                </c:pt>
                <c:pt idx="2780">
                  <c:v>3.2175925925925927E-2</c:v>
                </c:pt>
                <c:pt idx="2781">
                  <c:v>3.2187500000000001E-2</c:v>
                </c:pt>
                <c:pt idx="2782">
                  <c:v>3.2199074074074074E-2</c:v>
                </c:pt>
                <c:pt idx="2783">
                  <c:v>3.2210648148148148E-2</c:v>
                </c:pt>
                <c:pt idx="2784">
                  <c:v>3.2222222222222222E-2</c:v>
                </c:pt>
                <c:pt idx="2785">
                  <c:v>3.2233796296296295E-2</c:v>
                </c:pt>
                <c:pt idx="2786">
                  <c:v>3.2245370370370369E-2</c:v>
                </c:pt>
                <c:pt idx="2787">
                  <c:v>3.2256944444444442E-2</c:v>
                </c:pt>
                <c:pt idx="2788">
                  <c:v>3.2268518518518523E-2</c:v>
                </c:pt>
                <c:pt idx="2789">
                  <c:v>3.2280092592592589E-2</c:v>
                </c:pt>
                <c:pt idx="2790">
                  <c:v>3.229166666666667E-2</c:v>
                </c:pt>
                <c:pt idx="2791">
                  <c:v>3.2303240740740737E-2</c:v>
                </c:pt>
                <c:pt idx="2792">
                  <c:v>3.2314814814814817E-2</c:v>
                </c:pt>
                <c:pt idx="2793">
                  <c:v>3.2326388888888884E-2</c:v>
                </c:pt>
                <c:pt idx="2794">
                  <c:v>3.2337962962962964E-2</c:v>
                </c:pt>
                <c:pt idx="2795">
                  <c:v>3.2349537037037038E-2</c:v>
                </c:pt>
                <c:pt idx="2796">
                  <c:v>3.2361111111111111E-2</c:v>
                </c:pt>
                <c:pt idx="2797">
                  <c:v>3.2372685185185185E-2</c:v>
                </c:pt>
                <c:pt idx="2798">
                  <c:v>3.2384259259259258E-2</c:v>
                </c:pt>
                <c:pt idx="2799">
                  <c:v>3.2395833333333332E-2</c:v>
                </c:pt>
                <c:pt idx="2800">
                  <c:v>3.2407407407407406E-2</c:v>
                </c:pt>
                <c:pt idx="2801">
                  <c:v>3.2418981481481479E-2</c:v>
                </c:pt>
                <c:pt idx="2802">
                  <c:v>3.243055555555556E-2</c:v>
                </c:pt>
                <c:pt idx="2803">
                  <c:v>3.2442129629629633E-2</c:v>
                </c:pt>
                <c:pt idx="2804">
                  <c:v>3.24537037037037E-2</c:v>
                </c:pt>
                <c:pt idx="2805">
                  <c:v>3.246527777777778E-2</c:v>
                </c:pt>
                <c:pt idx="2806">
                  <c:v>3.2476851851851847E-2</c:v>
                </c:pt>
                <c:pt idx="2807">
                  <c:v>3.2488425925925928E-2</c:v>
                </c:pt>
                <c:pt idx="2808">
                  <c:v>3.2499999999999994E-2</c:v>
                </c:pt>
                <c:pt idx="2809">
                  <c:v>3.2511574074074075E-2</c:v>
                </c:pt>
                <c:pt idx="2810">
                  <c:v>3.2523148148148148E-2</c:v>
                </c:pt>
                <c:pt idx="2811">
                  <c:v>3.2534722222222222E-2</c:v>
                </c:pt>
                <c:pt idx="2812">
                  <c:v>3.2546296296296295E-2</c:v>
                </c:pt>
                <c:pt idx="2813">
                  <c:v>3.2557870370370369E-2</c:v>
                </c:pt>
                <c:pt idx="2814">
                  <c:v>3.2569444444444443E-2</c:v>
                </c:pt>
                <c:pt idx="2815">
                  <c:v>3.2581018518518516E-2</c:v>
                </c:pt>
                <c:pt idx="2816">
                  <c:v>3.259259259259259E-2</c:v>
                </c:pt>
                <c:pt idx="2817">
                  <c:v>3.260416666666667E-2</c:v>
                </c:pt>
                <c:pt idx="2818">
                  <c:v>3.2615740740740744E-2</c:v>
                </c:pt>
                <c:pt idx="2819">
                  <c:v>3.2627314814814817E-2</c:v>
                </c:pt>
                <c:pt idx="2820">
                  <c:v>3.2638888888888891E-2</c:v>
                </c:pt>
                <c:pt idx="2821">
                  <c:v>3.2650462962962964E-2</c:v>
                </c:pt>
                <c:pt idx="2822">
                  <c:v>3.2662037037037038E-2</c:v>
                </c:pt>
                <c:pt idx="2823">
                  <c:v>3.2673611111111105E-2</c:v>
                </c:pt>
                <c:pt idx="2824">
                  <c:v>3.2685185185185185E-2</c:v>
                </c:pt>
                <c:pt idx="2825">
                  <c:v>3.2696759259259259E-2</c:v>
                </c:pt>
                <c:pt idx="2826">
                  <c:v>3.2708333333333332E-2</c:v>
                </c:pt>
                <c:pt idx="2827">
                  <c:v>3.2719907407407406E-2</c:v>
                </c:pt>
                <c:pt idx="2828">
                  <c:v>3.2731481481481479E-2</c:v>
                </c:pt>
                <c:pt idx="2829">
                  <c:v>3.2743055555555553E-2</c:v>
                </c:pt>
                <c:pt idx="2830">
                  <c:v>3.2754629629629627E-2</c:v>
                </c:pt>
                <c:pt idx="2831">
                  <c:v>3.27662037037037E-2</c:v>
                </c:pt>
                <c:pt idx="2832">
                  <c:v>3.2777777777777781E-2</c:v>
                </c:pt>
                <c:pt idx="2833">
                  <c:v>3.2789351851851854E-2</c:v>
                </c:pt>
                <c:pt idx="2834">
                  <c:v>3.2800925925925928E-2</c:v>
                </c:pt>
                <c:pt idx="2835">
                  <c:v>3.2812500000000001E-2</c:v>
                </c:pt>
                <c:pt idx="2836">
                  <c:v>3.2824074074074075E-2</c:v>
                </c:pt>
                <c:pt idx="2837">
                  <c:v>3.2835648148148149E-2</c:v>
                </c:pt>
                <c:pt idx="2838">
                  <c:v>3.2847222222222222E-2</c:v>
                </c:pt>
                <c:pt idx="2839">
                  <c:v>3.2858796296296296E-2</c:v>
                </c:pt>
                <c:pt idx="2840">
                  <c:v>3.2870370370370376E-2</c:v>
                </c:pt>
                <c:pt idx="2841">
                  <c:v>3.2881944444444443E-2</c:v>
                </c:pt>
                <c:pt idx="2842">
                  <c:v>3.2893518518518523E-2</c:v>
                </c:pt>
                <c:pt idx="2843">
                  <c:v>3.290509259259259E-2</c:v>
                </c:pt>
                <c:pt idx="2844">
                  <c:v>3.2916666666666664E-2</c:v>
                </c:pt>
                <c:pt idx="2845">
                  <c:v>3.2928240740740737E-2</c:v>
                </c:pt>
                <c:pt idx="2846">
                  <c:v>3.2939814814814811E-2</c:v>
                </c:pt>
                <c:pt idx="2847">
                  <c:v>3.2951388888888891E-2</c:v>
                </c:pt>
                <c:pt idx="2848">
                  <c:v>3.2962962962962965E-2</c:v>
                </c:pt>
                <c:pt idx="2849">
                  <c:v>3.2974537037037038E-2</c:v>
                </c:pt>
                <c:pt idx="2850">
                  <c:v>3.2986111111111112E-2</c:v>
                </c:pt>
                <c:pt idx="2851">
                  <c:v>3.2997685185185185E-2</c:v>
                </c:pt>
                <c:pt idx="2852">
                  <c:v>3.3009259259259259E-2</c:v>
                </c:pt>
                <c:pt idx="2853">
                  <c:v>3.3020833333333333E-2</c:v>
                </c:pt>
                <c:pt idx="2854">
                  <c:v>3.3032407407407406E-2</c:v>
                </c:pt>
                <c:pt idx="2855">
                  <c:v>3.3043981481481487E-2</c:v>
                </c:pt>
                <c:pt idx="2856">
                  <c:v>3.3055555555555553E-2</c:v>
                </c:pt>
                <c:pt idx="2857">
                  <c:v>3.3067129629629634E-2</c:v>
                </c:pt>
                <c:pt idx="2858">
                  <c:v>3.30787037037037E-2</c:v>
                </c:pt>
                <c:pt idx="2859">
                  <c:v>3.3090277777777781E-2</c:v>
                </c:pt>
                <c:pt idx="2860">
                  <c:v>3.3101851851851848E-2</c:v>
                </c:pt>
                <c:pt idx="2861">
                  <c:v>3.3113425925925928E-2</c:v>
                </c:pt>
                <c:pt idx="2862">
                  <c:v>3.3125000000000002E-2</c:v>
                </c:pt>
                <c:pt idx="2863">
                  <c:v>3.3136574074074075E-2</c:v>
                </c:pt>
                <c:pt idx="2864">
                  <c:v>3.3148148148148149E-2</c:v>
                </c:pt>
                <c:pt idx="2865">
                  <c:v>3.3159722222222222E-2</c:v>
                </c:pt>
                <c:pt idx="2866">
                  <c:v>3.3171296296296296E-2</c:v>
                </c:pt>
                <c:pt idx="2867">
                  <c:v>3.318287037037037E-2</c:v>
                </c:pt>
                <c:pt idx="2868">
                  <c:v>3.3194444444444443E-2</c:v>
                </c:pt>
                <c:pt idx="2869">
                  <c:v>3.3206018518518517E-2</c:v>
                </c:pt>
                <c:pt idx="2870">
                  <c:v>3.3217592592592597E-2</c:v>
                </c:pt>
                <c:pt idx="2871">
                  <c:v>3.3229166666666664E-2</c:v>
                </c:pt>
                <c:pt idx="2872">
                  <c:v>3.3240740740740744E-2</c:v>
                </c:pt>
                <c:pt idx="2873">
                  <c:v>3.3252314814814811E-2</c:v>
                </c:pt>
                <c:pt idx="2874">
                  <c:v>3.3263888888888891E-2</c:v>
                </c:pt>
                <c:pt idx="2875">
                  <c:v>3.3275462962962958E-2</c:v>
                </c:pt>
                <c:pt idx="2876">
                  <c:v>3.3287037037037039E-2</c:v>
                </c:pt>
                <c:pt idx="2877">
                  <c:v>3.3298611111111112E-2</c:v>
                </c:pt>
                <c:pt idx="2878">
                  <c:v>3.3310185185185186E-2</c:v>
                </c:pt>
                <c:pt idx="2879">
                  <c:v>3.3321759259259259E-2</c:v>
                </c:pt>
                <c:pt idx="2880">
                  <c:v>3.3333333333333333E-2</c:v>
                </c:pt>
                <c:pt idx="2881">
                  <c:v>3.3344907407407406E-2</c:v>
                </c:pt>
                <c:pt idx="2882">
                  <c:v>3.335648148148148E-2</c:v>
                </c:pt>
                <c:pt idx="2883">
                  <c:v>3.3368055555555554E-2</c:v>
                </c:pt>
                <c:pt idx="2884">
                  <c:v>3.3379629629629634E-2</c:v>
                </c:pt>
                <c:pt idx="2885">
                  <c:v>3.3391203703703708E-2</c:v>
                </c:pt>
                <c:pt idx="2886">
                  <c:v>3.3402777777777774E-2</c:v>
                </c:pt>
                <c:pt idx="2887">
                  <c:v>3.3414351851851855E-2</c:v>
                </c:pt>
                <c:pt idx="2888">
                  <c:v>3.3425925925925921E-2</c:v>
                </c:pt>
                <c:pt idx="2889">
                  <c:v>3.3437500000000002E-2</c:v>
                </c:pt>
                <c:pt idx="2890">
                  <c:v>3.3449074074074069E-2</c:v>
                </c:pt>
                <c:pt idx="2891">
                  <c:v>3.3460648148148149E-2</c:v>
                </c:pt>
                <c:pt idx="2892">
                  <c:v>3.3472222222222223E-2</c:v>
                </c:pt>
                <c:pt idx="2893">
                  <c:v>3.3483796296296296E-2</c:v>
                </c:pt>
                <c:pt idx="2894">
                  <c:v>3.349537037037037E-2</c:v>
                </c:pt>
                <c:pt idx="2895">
                  <c:v>3.3506944444444443E-2</c:v>
                </c:pt>
                <c:pt idx="2896">
                  <c:v>3.3518518518518517E-2</c:v>
                </c:pt>
                <c:pt idx="2897">
                  <c:v>3.3530092592592591E-2</c:v>
                </c:pt>
                <c:pt idx="2898">
                  <c:v>3.3541666666666664E-2</c:v>
                </c:pt>
                <c:pt idx="2899">
                  <c:v>3.3553240740740745E-2</c:v>
                </c:pt>
                <c:pt idx="2900">
                  <c:v>3.3564814814814818E-2</c:v>
                </c:pt>
                <c:pt idx="2901">
                  <c:v>3.3576388888888892E-2</c:v>
                </c:pt>
                <c:pt idx="2902">
                  <c:v>3.3587962962962965E-2</c:v>
                </c:pt>
                <c:pt idx="2903">
                  <c:v>3.3599537037037039E-2</c:v>
                </c:pt>
                <c:pt idx="2904">
                  <c:v>3.3611111111111112E-2</c:v>
                </c:pt>
                <c:pt idx="2905">
                  <c:v>3.3622685185185179E-2</c:v>
                </c:pt>
                <c:pt idx="2906">
                  <c:v>3.363425925925926E-2</c:v>
                </c:pt>
                <c:pt idx="2907">
                  <c:v>3.3645833333333333E-2</c:v>
                </c:pt>
                <c:pt idx="2908">
                  <c:v>3.3657407407407407E-2</c:v>
                </c:pt>
                <c:pt idx="2909">
                  <c:v>3.366898148148148E-2</c:v>
                </c:pt>
                <c:pt idx="2910">
                  <c:v>3.3680555555555554E-2</c:v>
                </c:pt>
                <c:pt idx="2911">
                  <c:v>3.3692129629629627E-2</c:v>
                </c:pt>
                <c:pt idx="2912">
                  <c:v>3.3703703703703701E-2</c:v>
                </c:pt>
                <c:pt idx="2913">
                  <c:v>3.3715277777777775E-2</c:v>
                </c:pt>
                <c:pt idx="2914">
                  <c:v>3.3726851851851855E-2</c:v>
                </c:pt>
                <c:pt idx="2915">
                  <c:v>3.3738425925925929E-2</c:v>
                </c:pt>
                <c:pt idx="2916">
                  <c:v>3.3750000000000002E-2</c:v>
                </c:pt>
                <c:pt idx="2917">
                  <c:v>3.3761574074074076E-2</c:v>
                </c:pt>
                <c:pt idx="2918">
                  <c:v>3.3773148148148149E-2</c:v>
                </c:pt>
                <c:pt idx="2919">
                  <c:v>3.3784722222222223E-2</c:v>
                </c:pt>
                <c:pt idx="2920">
                  <c:v>3.3796296296296297E-2</c:v>
                </c:pt>
                <c:pt idx="2921">
                  <c:v>3.380787037037037E-2</c:v>
                </c:pt>
                <c:pt idx="2922">
                  <c:v>3.3819444444444451E-2</c:v>
                </c:pt>
                <c:pt idx="2923">
                  <c:v>3.3831018518518517E-2</c:v>
                </c:pt>
                <c:pt idx="2924">
                  <c:v>3.3842592592592598E-2</c:v>
                </c:pt>
                <c:pt idx="2925">
                  <c:v>3.3854166666666664E-2</c:v>
                </c:pt>
                <c:pt idx="2926">
                  <c:v>3.3865740740740738E-2</c:v>
                </c:pt>
                <c:pt idx="2927">
                  <c:v>3.3877314814814811E-2</c:v>
                </c:pt>
                <c:pt idx="2928">
                  <c:v>3.3888888888888885E-2</c:v>
                </c:pt>
                <c:pt idx="2929">
                  <c:v>3.3900462962962966E-2</c:v>
                </c:pt>
                <c:pt idx="2930">
                  <c:v>3.3912037037037039E-2</c:v>
                </c:pt>
                <c:pt idx="2931">
                  <c:v>3.3923611111111113E-2</c:v>
                </c:pt>
                <c:pt idx="2932">
                  <c:v>3.3935185185185186E-2</c:v>
                </c:pt>
                <c:pt idx="2933">
                  <c:v>3.394675925925926E-2</c:v>
                </c:pt>
                <c:pt idx="2934">
                  <c:v>3.3958333333333333E-2</c:v>
                </c:pt>
                <c:pt idx="2935">
                  <c:v>3.3969907407407407E-2</c:v>
                </c:pt>
                <c:pt idx="2936">
                  <c:v>3.3981481481481481E-2</c:v>
                </c:pt>
                <c:pt idx="2937">
                  <c:v>3.3993055555555561E-2</c:v>
                </c:pt>
                <c:pt idx="2938">
                  <c:v>3.4004629629629628E-2</c:v>
                </c:pt>
                <c:pt idx="2939">
                  <c:v>3.4016203703703708E-2</c:v>
                </c:pt>
                <c:pt idx="2940">
                  <c:v>3.4027777777777775E-2</c:v>
                </c:pt>
                <c:pt idx="2941">
                  <c:v>3.4039351851851855E-2</c:v>
                </c:pt>
                <c:pt idx="2942">
                  <c:v>3.4050925925925922E-2</c:v>
                </c:pt>
                <c:pt idx="2943">
                  <c:v>3.4062500000000002E-2</c:v>
                </c:pt>
                <c:pt idx="2944">
                  <c:v>3.4074074074074076E-2</c:v>
                </c:pt>
                <c:pt idx="2945">
                  <c:v>3.408564814814815E-2</c:v>
                </c:pt>
                <c:pt idx="2946">
                  <c:v>3.4097222222222223E-2</c:v>
                </c:pt>
                <c:pt idx="2947">
                  <c:v>3.4108796296296297E-2</c:v>
                </c:pt>
                <c:pt idx="2948">
                  <c:v>3.412037037037037E-2</c:v>
                </c:pt>
                <c:pt idx="2949">
                  <c:v>3.4131944444444444E-2</c:v>
                </c:pt>
                <c:pt idx="2950">
                  <c:v>3.4143518518518517E-2</c:v>
                </c:pt>
                <c:pt idx="2951">
                  <c:v>3.4155092592592591E-2</c:v>
                </c:pt>
                <c:pt idx="2952">
                  <c:v>3.4166666666666672E-2</c:v>
                </c:pt>
                <c:pt idx="2953">
                  <c:v>3.4178240740740738E-2</c:v>
                </c:pt>
                <c:pt idx="2954">
                  <c:v>3.4189814814814819E-2</c:v>
                </c:pt>
                <c:pt idx="2955">
                  <c:v>3.4201388888888885E-2</c:v>
                </c:pt>
                <c:pt idx="2956">
                  <c:v>3.4212962962962966E-2</c:v>
                </c:pt>
                <c:pt idx="2957">
                  <c:v>3.4224537037037032E-2</c:v>
                </c:pt>
                <c:pt idx="2958">
                  <c:v>3.4236111111111113E-2</c:v>
                </c:pt>
                <c:pt idx="2959">
                  <c:v>3.4247685185185187E-2</c:v>
                </c:pt>
                <c:pt idx="2960">
                  <c:v>3.425925925925926E-2</c:v>
                </c:pt>
                <c:pt idx="2961">
                  <c:v>3.4270833333333334E-2</c:v>
                </c:pt>
                <c:pt idx="2962">
                  <c:v>3.4282407407407407E-2</c:v>
                </c:pt>
                <c:pt idx="2963">
                  <c:v>3.4293981481481481E-2</c:v>
                </c:pt>
                <c:pt idx="2964">
                  <c:v>3.4305555555555554E-2</c:v>
                </c:pt>
                <c:pt idx="2965">
                  <c:v>3.4317129629629628E-2</c:v>
                </c:pt>
                <c:pt idx="2966">
                  <c:v>3.4328703703703702E-2</c:v>
                </c:pt>
                <c:pt idx="2967">
                  <c:v>3.4340277777777782E-2</c:v>
                </c:pt>
                <c:pt idx="2968">
                  <c:v>3.4351851851851849E-2</c:v>
                </c:pt>
                <c:pt idx="2969">
                  <c:v>3.4363425925925929E-2</c:v>
                </c:pt>
                <c:pt idx="2970">
                  <c:v>3.4374999999999996E-2</c:v>
                </c:pt>
                <c:pt idx="2971">
                  <c:v>3.4386574074074076E-2</c:v>
                </c:pt>
                <c:pt idx="2972">
                  <c:v>3.4398148148148143E-2</c:v>
                </c:pt>
                <c:pt idx="2973">
                  <c:v>3.4409722222222223E-2</c:v>
                </c:pt>
                <c:pt idx="2974">
                  <c:v>3.4421296296296297E-2</c:v>
                </c:pt>
                <c:pt idx="2975">
                  <c:v>3.4432870370370371E-2</c:v>
                </c:pt>
                <c:pt idx="2976">
                  <c:v>3.4444444444444444E-2</c:v>
                </c:pt>
                <c:pt idx="2977">
                  <c:v>3.4456018518518518E-2</c:v>
                </c:pt>
                <c:pt idx="2978">
                  <c:v>3.4467592592592591E-2</c:v>
                </c:pt>
                <c:pt idx="2979">
                  <c:v>3.4479166666666665E-2</c:v>
                </c:pt>
                <c:pt idx="2980">
                  <c:v>3.4490740740740738E-2</c:v>
                </c:pt>
                <c:pt idx="2981">
                  <c:v>3.4502314814814812E-2</c:v>
                </c:pt>
                <c:pt idx="2982">
                  <c:v>3.4513888888888893E-2</c:v>
                </c:pt>
                <c:pt idx="2983">
                  <c:v>3.4525462962962966E-2</c:v>
                </c:pt>
                <c:pt idx="2984">
                  <c:v>3.453703703703704E-2</c:v>
                </c:pt>
                <c:pt idx="2985">
                  <c:v>3.4548611111111113E-2</c:v>
                </c:pt>
                <c:pt idx="2986">
                  <c:v>3.4560185185185187E-2</c:v>
                </c:pt>
                <c:pt idx="2987">
                  <c:v>3.4571759259259253E-2</c:v>
                </c:pt>
                <c:pt idx="2988">
                  <c:v>3.4583333333333334E-2</c:v>
                </c:pt>
                <c:pt idx="2989">
                  <c:v>3.4594907407407408E-2</c:v>
                </c:pt>
                <c:pt idx="2990">
                  <c:v>3.4606481481481481E-2</c:v>
                </c:pt>
                <c:pt idx="2991">
                  <c:v>3.4618055555555555E-2</c:v>
                </c:pt>
                <c:pt idx="2992">
                  <c:v>3.4629629629629628E-2</c:v>
                </c:pt>
                <c:pt idx="2993">
                  <c:v>3.4641203703703702E-2</c:v>
                </c:pt>
                <c:pt idx="2994">
                  <c:v>3.4652777777777775E-2</c:v>
                </c:pt>
                <c:pt idx="2995">
                  <c:v>3.4664351851851849E-2</c:v>
                </c:pt>
                <c:pt idx="2996">
                  <c:v>3.4675925925925923E-2</c:v>
                </c:pt>
                <c:pt idx="2997">
                  <c:v>3.4687500000000003E-2</c:v>
                </c:pt>
                <c:pt idx="2998">
                  <c:v>3.4699074074074077E-2</c:v>
                </c:pt>
                <c:pt idx="2999">
                  <c:v>3.471064814814815E-2</c:v>
                </c:pt>
                <c:pt idx="3000">
                  <c:v>3.4722222222222224E-2</c:v>
                </c:pt>
                <c:pt idx="3001">
                  <c:v>3.4733796296296297E-2</c:v>
                </c:pt>
                <c:pt idx="3002">
                  <c:v>3.4745370370370371E-2</c:v>
                </c:pt>
                <c:pt idx="3003">
                  <c:v>3.4756944444444444E-2</c:v>
                </c:pt>
                <c:pt idx="3004">
                  <c:v>3.4768518518518525E-2</c:v>
                </c:pt>
                <c:pt idx="3005">
                  <c:v>3.4780092592592592E-2</c:v>
                </c:pt>
                <c:pt idx="3006">
                  <c:v>3.4791666666666672E-2</c:v>
                </c:pt>
                <c:pt idx="3007">
                  <c:v>3.4803240740740739E-2</c:v>
                </c:pt>
                <c:pt idx="3008">
                  <c:v>3.4814814814814812E-2</c:v>
                </c:pt>
                <c:pt idx="3009">
                  <c:v>3.4826388888888886E-2</c:v>
                </c:pt>
                <c:pt idx="3010">
                  <c:v>3.4837962962962959E-2</c:v>
                </c:pt>
                <c:pt idx="3011">
                  <c:v>3.4849537037037033E-2</c:v>
                </c:pt>
                <c:pt idx="3012">
                  <c:v>3.4861111111111114E-2</c:v>
                </c:pt>
                <c:pt idx="3013">
                  <c:v>3.4872685185185187E-2</c:v>
                </c:pt>
                <c:pt idx="3014">
                  <c:v>3.4884259259259261E-2</c:v>
                </c:pt>
                <c:pt idx="3015">
                  <c:v>3.4895833333333334E-2</c:v>
                </c:pt>
                <c:pt idx="3016">
                  <c:v>3.4907407407407408E-2</c:v>
                </c:pt>
                <c:pt idx="3017">
                  <c:v>3.4918981481481481E-2</c:v>
                </c:pt>
                <c:pt idx="3018">
                  <c:v>3.4930555555555555E-2</c:v>
                </c:pt>
                <c:pt idx="3019">
                  <c:v>3.4942129629629635E-2</c:v>
                </c:pt>
                <c:pt idx="3020">
                  <c:v>3.4953703703703702E-2</c:v>
                </c:pt>
                <c:pt idx="3021">
                  <c:v>3.4965277777777783E-2</c:v>
                </c:pt>
                <c:pt idx="3022">
                  <c:v>3.4976851851851849E-2</c:v>
                </c:pt>
                <c:pt idx="3023">
                  <c:v>3.498842592592593E-2</c:v>
                </c:pt>
                <c:pt idx="3024">
                  <c:v>3.4999999999999996E-2</c:v>
                </c:pt>
                <c:pt idx="3025">
                  <c:v>3.5011574074074077E-2</c:v>
                </c:pt>
                <c:pt idx="3026">
                  <c:v>3.5023148148148144E-2</c:v>
                </c:pt>
                <c:pt idx="3027">
                  <c:v>3.5034722222222224E-2</c:v>
                </c:pt>
                <c:pt idx="3028">
                  <c:v>3.5046296296296298E-2</c:v>
                </c:pt>
                <c:pt idx="3029">
                  <c:v>3.5057870370370371E-2</c:v>
                </c:pt>
                <c:pt idx="3030">
                  <c:v>3.5069444444444445E-2</c:v>
                </c:pt>
                <c:pt idx="3031">
                  <c:v>3.5081018518518518E-2</c:v>
                </c:pt>
                <c:pt idx="3032">
                  <c:v>3.5092592592592592E-2</c:v>
                </c:pt>
                <c:pt idx="3033">
                  <c:v>3.5104166666666665E-2</c:v>
                </c:pt>
                <c:pt idx="3034">
                  <c:v>3.5115740740740746E-2</c:v>
                </c:pt>
                <c:pt idx="3035">
                  <c:v>3.5127314814814813E-2</c:v>
                </c:pt>
                <c:pt idx="3036">
                  <c:v>3.5138888888888893E-2</c:v>
                </c:pt>
                <c:pt idx="3037">
                  <c:v>3.515046296296296E-2</c:v>
                </c:pt>
                <c:pt idx="3038">
                  <c:v>3.516203703703704E-2</c:v>
                </c:pt>
                <c:pt idx="3039">
                  <c:v>3.5173611111111107E-2</c:v>
                </c:pt>
                <c:pt idx="3040">
                  <c:v>3.5185185185185187E-2</c:v>
                </c:pt>
                <c:pt idx="3041">
                  <c:v>3.5196759259259254E-2</c:v>
                </c:pt>
                <c:pt idx="3042">
                  <c:v>3.5208333333333335E-2</c:v>
                </c:pt>
                <c:pt idx="3043">
                  <c:v>3.5219907407407408E-2</c:v>
                </c:pt>
                <c:pt idx="3044">
                  <c:v>3.5231481481481482E-2</c:v>
                </c:pt>
                <c:pt idx="3045">
                  <c:v>3.5243055555555555E-2</c:v>
                </c:pt>
                <c:pt idx="3046">
                  <c:v>3.5254629629629629E-2</c:v>
                </c:pt>
                <c:pt idx="3047">
                  <c:v>3.5266203703703702E-2</c:v>
                </c:pt>
                <c:pt idx="3048">
                  <c:v>3.5277777777777776E-2</c:v>
                </c:pt>
                <c:pt idx="3049">
                  <c:v>3.5289351851851856E-2</c:v>
                </c:pt>
                <c:pt idx="3050">
                  <c:v>3.5300925925925923E-2</c:v>
                </c:pt>
                <c:pt idx="3051">
                  <c:v>3.5312500000000004E-2</c:v>
                </c:pt>
                <c:pt idx="3052">
                  <c:v>3.532407407407407E-2</c:v>
                </c:pt>
                <c:pt idx="3053">
                  <c:v>3.5335648148148151E-2</c:v>
                </c:pt>
                <c:pt idx="3054">
                  <c:v>3.5347222222222217E-2</c:v>
                </c:pt>
                <c:pt idx="3055">
                  <c:v>3.5358796296296298E-2</c:v>
                </c:pt>
                <c:pt idx="3056">
                  <c:v>3.5370370370370365E-2</c:v>
                </c:pt>
                <c:pt idx="3057">
                  <c:v>3.5381944444444445E-2</c:v>
                </c:pt>
                <c:pt idx="3058">
                  <c:v>3.5393518518518519E-2</c:v>
                </c:pt>
                <c:pt idx="3059">
                  <c:v>3.5405092592592592E-2</c:v>
                </c:pt>
                <c:pt idx="3060">
                  <c:v>3.5416666666666666E-2</c:v>
                </c:pt>
                <c:pt idx="3061">
                  <c:v>3.5428240740740739E-2</c:v>
                </c:pt>
                <c:pt idx="3062">
                  <c:v>3.5439814814814813E-2</c:v>
                </c:pt>
                <c:pt idx="3063">
                  <c:v>3.5451388888888886E-2</c:v>
                </c:pt>
                <c:pt idx="3064">
                  <c:v>3.5462962962962967E-2</c:v>
                </c:pt>
                <c:pt idx="3065">
                  <c:v>3.5474537037037041E-2</c:v>
                </c:pt>
                <c:pt idx="3066">
                  <c:v>3.5486111111111114E-2</c:v>
                </c:pt>
                <c:pt idx="3067">
                  <c:v>3.5497685185185188E-2</c:v>
                </c:pt>
                <c:pt idx="3068">
                  <c:v>3.5509259259259261E-2</c:v>
                </c:pt>
                <c:pt idx="3069">
                  <c:v>3.5520833333333328E-2</c:v>
                </c:pt>
                <c:pt idx="3070">
                  <c:v>3.5532407407407408E-2</c:v>
                </c:pt>
                <c:pt idx="3071">
                  <c:v>3.5543981481481475E-2</c:v>
                </c:pt>
                <c:pt idx="3072">
                  <c:v>3.5555555555555556E-2</c:v>
                </c:pt>
                <c:pt idx="3073">
                  <c:v>3.5567129629629629E-2</c:v>
                </c:pt>
                <c:pt idx="3074">
                  <c:v>3.5578703703703703E-2</c:v>
                </c:pt>
                <c:pt idx="3075">
                  <c:v>3.5590277777777776E-2</c:v>
                </c:pt>
                <c:pt idx="3076">
                  <c:v>3.560185185185185E-2</c:v>
                </c:pt>
                <c:pt idx="3077">
                  <c:v>3.5613425925925923E-2</c:v>
                </c:pt>
                <c:pt idx="3078">
                  <c:v>3.5624999999999997E-2</c:v>
                </c:pt>
                <c:pt idx="3079">
                  <c:v>3.5636574074074077E-2</c:v>
                </c:pt>
                <c:pt idx="3080">
                  <c:v>3.5648148148148151E-2</c:v>
                </c:pt>
                <c:pt idx="3081">
                  <c:v>3.5659722222222225E-2</c:v>
                </c:pt>
                <c:pt idx="3082">
                  <c:v>3.5671296296296298E-2</c:v>
                </c:pt>
                <c:pt idx="3083">
                  <c:v>3.5682870370370372E-2</c:v>
                </c:pt>
                <c:pt idx="3084">
                  <c:v>3.5694444444444445E-2</c:v>
                </c:pt>
                <c:pt idx="3085">
                  <c:v>3.5706018518518519E-2</c:v>
                </c:pt>
                <c:pt idx="3086">
                  <c:v>3.5717592592592592E-2</c:v>
                </c:pt>
                <c:pt idx="3087">
                  <c:v>3.5729166666666666E-2</c:v>
                </c:pt>
                <c:pt idx="3088">
                  <c:v>3.5740740740740747E-2</c:v>
                </c:pt>
                <c:pt idx="3089">
                  <c:v>3.5752314814814813E-2</c:v>
                </c:pt>
                <c:pt idx="3090">
                  <c:v>3.5763888888888887E-2</c:v>
                </c:pt>
                <c:pt idx="3091">
                  <c:v>3.577546296296296E-2</c:v>
                </c:pt>
                <c:pt idx="3092">
                  <c:v>3.5787037037037034E-2</c:v>
                </c:pt>
                <c:pt idx="3093">
                  <c:v>3.5798611111111107E-2</c:v>
                </c:pt>
                <c:pt idx="3094">
                  <c:v>3.5810185185185188E-2</c:v>
                </c:pt>
                <c:pt idx="3095">
                  <c:v>3.5821759259259262E-2</c:v>
                </c:pt>
                <c:pt idx="3096">
                  <c:v>3.5833333333333335E-2</c:v>
                </c:pt>
                <c:pt idx="3097">
                  <c:v>3.5844907407407409E-2</c:v>
                </c:pt>
                <c:pt idx="3098">
                  <c:v>3.5856481481481482E-2</c:v>
                </c:pt>
                <c:pt idx="3099">
                  <c:v>3.5868055555555556E-2</c:v>
                </c:pt>
                <c:pt idx="3100">
                  <c:v>3.5879629629629629E-2</c:v>
                </c:pt>
                <c:pt idx="3101">
                  <c:v>3.5891203703703703E-2</c:v>
                </c:pt>
                <c:pt idx="3102">
                  <c:v>3.5902777777777777E-2</c:v>
                </c:pt>
                <c:pt idx="3103">
                  <c:v>3.5914351851851857E-2</c:v>
                </c:pt>
                <c:pt idx="3104">
                  <c:v>3.5925925925925924E-2</c:v>
                </c:pt>
                <c:pt idx="3105">
                  <c:v>3.5937500000000004E-2</c:v>
                </c:pt>
                <c:pt idx="3106">
                  <c:v>3.5949074074074071E-2</c:v>
                </c:pt>
                <c:pt idx="3107">
                  <c:v>3.5960648148148151E-2</c:v>
                </c:pt>
                <c:pt idx="3108">
                  <c:v>3.5972222222222218E-2</c:v>
                </c:pt>
                <c:pt idx="3109">
                  <c:v>3.5983796296296298E-2</c:v>
                </c:pt>
                <c:pt idx="3110">
                  <c:v>3.5995370370370372E-2</c:v>
                </c:pt>
                <c:pt idx="3111">
                  <c:v>3.6006944444444446E-2</c:v>
                </c:pt>
                <c:pt idx="3112">
                  <c:v>3.6018518518518519E-2</c:v>
                </c:pt>
                <c:pt idx="3113">
                  <c:v>3.6030092592592593E-2</c:v>
                </c:pt>
                <c:pt idx="3114">
                  <c:v>3.6041666666666666E-2</c:v>
                </c:pt>
                <c:pt idx="3115">
                  <c:v>3.605324074074074E-2</c:v>
                </c:pt>
                <c:pt idx="3116">
                  <c:v>3.6064814814814813E-2</c:v>
                </c:pt>
                <c:pt idx="3117">
                  <c:v>3.6076388888888887E-2</c:v>
                </c:pt>
                <c:pt idx="3118">
                  <c:v>3.6087962962962968E-2</c:v>
                </c:pt>
                <c:pt idx="3119">
                  <c:v>3.6099537037037034E-2</c:v>
                </c:pt>
                <c:pt idx="3120">
                  <c:v>3.6111111111111115E-2</c:v>
                </c:pt>
                <c:pt idx="3121">
                  <c:v>3.6122685185185181E-2</c:v>
                </c:pt>
                <c:pt idx="3122">
                  <c:v>3.6134259259259262E-2</c:v>
                </c:pt>
                <c:pt idx="3123">
                  <c:v>3.6145833333333328E-2</c:v>
                </c:pt>
                <c:pt idx="3124">
                  <c:v>3.6157407407407409E-2</c:v>
                </c:pt>
                <c:pt idx="3125">
                  <c:v>3.6168981481481483E-2</c:v>
                </c:pt>
                <c:pt idx="3126">
                  <c:v>3.6180555555555556E-2</c:v>
                </c:pt>
                <c:pt idx="3127">
                  <c:v>3.619212962962963E-2</c:v>
                </c:pt>
                <c:pt idx="3128">
                  <c:v>3.6203703703703703E-2</c:v>
                </c:pt>
                <c:pt idx="3129">
                  <c:v>3.6215277777777777E-2</c:v>
                </c:pt>
                <c:pt idx="3130">
                  <c:v>3.622685185185185E-2</c:v>
                </c:pt>
                <c:pt idx="3131">
                  <c:v>3.6238425925925924E-2</c:v>
                </c:pt>
                <c:pt idx="3132">
                  <c:v>3.6249999999999998E-2</c:v>
                </c:pt>
                <c:pt idx="3133">
                  <c:v>3.6261574074074078E-2</c:v>
                </c:pt>
                <c:pt idx="3134">
                  <c:v>3.6273148148148145E-2</c:v>
                </c:pt>
                <c:pt idx="3135">
                  <c:v>3.6284722222222225E-2</c:v>
                </c:pt>
                <c:pt idx="3136">
                  <c:v>3.6296296296296292E-2</c:v>
                </c:pt>
                <c:pt idx="3137">
                  <c:v>3.6307870370370372E-2</c:v>
                </c:pt>
                <c:pt idx="3138">
                  <c:v>3.6319444444444439E-2</c:v>
                </c:pt>
                <c:pt idx="3139">
                  <c:v>3.6331018518518519E-2</c:v>
                </c:pt>
                <c:pt idx="3140">
                  <c:v>3.6342592592592593E-2</c:v>
                </c:pt>
                <c:pt idx="3141">
                  <c:v>3.6354166666666667E-2</c:v>
                </c:pt>
                <c:pt idx="3142">
                  <c:v>3.636574074074074E-2</c:v>
                </c:pt>
                <c:pt idx="3143">
                  <c:v>3.6377314814814814E-2</c:v>
                </c:pt>
                <c:pt idx="3144">
                  <c:v>3.6388888888888887E-2</c:v>
                </c:pt>
                <c:pt idx="3145">
                  <c:v>3.6400462962962961E-2</c:v>
                </c:pt>
                <c:pt idx="3146">
                  <c:v>3.6412037037037034E-2</c:v>
                </c:pt>
                <c:pt idx="3147">
                  <c:v>3.6423611111111115E-2</c:v>
                </c:pt>
                <c:pt idx="3148">
                  <c:v>3.6435185185185189E-2</c:v>
                </c:pt>
                <c:pt idx="3149">
                  <c:v>3.6446759259259262E-2</c:v>
                </c:pt>
                <c:pt idx="3150">
                  <c:v>3.6458333333333336E-2</c:v>
                </c:pt>
                <c:pt idx="3151">
                  <c:v>3.6469907407407402E-2</c:v>
                </c:pt>
                <c:pt idx="3152">
                  <c:v>3.6481481481481483E-2</c:v>
                </c:pt>
                <c:pt idx="3153">
                  <c:v>3.6493055555555549E-2</c:v>
                </c:pt>
                <c:pt idx="3154">
                  <c:v>3.650462962962963E-2</c:v>
                </c:pt>
                <c:pt idx="3155">
                  <c:v>3.6516203703703703E-2</c:v>
                </c:pt>
                <c:pt idx="3156">
                  <c:v>3.6527777777777777E-2</c:v>
                </c:pt>
                <c:pt idx="3157">
                  <c:v>3.6539351851851851E-2</c:v>
                </c:pt>
                <c:pt idx="3158">
                  <c:v>3.6550925925925924E-2</c:v>
                </c:pt>
                <c:pt idx="3159">
                  <c:v>3.6562499999999998E-2</c:v>
                </c:pt>
                <c:pt idx="3160">
                  <c:v>3.6574074074074071E-2</c:v>
                </c:pt>
                <c:pt idx="3161">
                  <c:v>3.6585648148148145E-2</c:v>
                </c:pt>
                <c:pt idx="3162">
                  <c:v>3.6597222222222225E-2</c:v>
                </c:pt>
                <c:pt idx="3163">
                  <c:v>3.6608796296296299E-2</c:v>
                </c:pt>
                <c:pt idx="3164">
                  <c:v>3.6620370370370373E-2</c:v>
                </c:pt>
                <c:pt idx="3165">
                  <c:v>3.6631944444444446E-2</c:v>
                </c:pt>
                <c:pt idx="3166">
                  <c:v>3.664351851851852E-2</c:v>
                </c:pt>
                <c:pt idx="3167">
                  <c:v>3.6655092592592593E-2</c:v>
                </c:pt>
                <c:pt idx="3168">
                  <c:v>3.6666666666666667E-2</c:v>
                </c:pt>
                <c:pt idx="3169">
                  <c:v>3.667824074074074E-2</c:v>
                </c:pt>
                <c:pt idx="3170">
                  <c:v>3.6689814814814821E-2</c:v>
                </c:pt>
                <c:pt idx="3171">
                  <c:v>3.6701388888888888E-2</c:v>
                </c:pt>
                <c:pt idx="3172">
                  <c:v>3.6712962962962961E-2</c:v>
                </c:pt>
                <c:pt idx="3173">
                  <c:v>3.6724537037037035E-2</c:v>
                </c:pt>
                <c:pt idx="3174">
                  <c:v>3.6736111111111108E-2</c:v>
                </c:pt>
                <c:pt idx="3175">
                  <c:v>3.6747685185185182E-2</c:v>
                </c:pt>
                <c:pt idx="3176">
                  <c:v>3.6759259259259255E-2</c:v>
                </c:pt>
                <c:pt idx="3177">
                  <c:v>3.6770833333333336E-2</c:v>
                </c:pt>
                <c:pt idx="3178">
                  <c:v>3.6782407407407409E-2</c:v>
                </c:pt>
                <c:pt idx="3179">
                  <c:v>3.6793981481481483E-2</c:v>
                </c:pt>
                <c:pt idx="3180">
                  <c:v>3.6805555555555557E-2</c:v>
                </c:pt>
                <c:pt idx="3181">
                  <c:v>3.681712962962963E-2</c:v>
                </c:pt>
                <c:pt idx="3182">
                  <c:v>3.6828703703703704E-2</c:v>
                </c:pt>
                <c:pt idx="3183">
                  <c:v>3.6840277777777777E-2</c:v>
                </c:pt>
                <c:pt idx="3184">
                  <c:v>3.6851851851851851E-2</c:v>
                </c:pt>
                <c:pt idx="3185">
                  <c:v>3.6863425925925931E-2</c:v>
                </c:pt>
                <c:pt idx="3186">
                  <c:v>3.6874999999999998E-2</c:v>
                </c:pt>
                <c:pt idx="3187">
                  <c:v>3.6886574074074079E-2</c:v>
                </c:pt>
                <c:pt idx="3188">
                  <c:v>3.6898148148148145E-2</c:v>
                </c:pt>
                <c:pt idx="3189">
                  <c:v>3.6909722222222226E-2</c:v>
                </c:pt>
                <c:pt idx="3190">
                  <c:v>3.6921296296296292E-2</c:v>
                </c:pt>
                <c:pt idx="3191">
                  <c:v>3.6932870370370366E-2</c:v>
                </c:pt>
                <c:pt idx="3192">
                  <c:v>3.6944444444444446E-2</c:v>
                </c:pt>
                <c:pt idx="3193">
                  <c:v>3.695601851851852E-2</c:v>
                </c:pt>
                <c:pt idx="3194">
                  <c:v>3.6967592592592594E-2</c:v>
                </c:pt>
                <c:pt idx="3195">
                  <c:v>3.6979166666666667E-2</c:v>
                </c:pt>
                <c:pt idx="3196">
                  <c:v>3.6990740740740741E-2</c:v>
                </c:pt>
                <c:pt idx="3197">
                  <c:v>3.7002314814814814E-2</c:v>
                </c:pt>
                <c:pt idx="3198">
                  <c:v>3.7013888888888888E-2</c:v>
                </c:pt>
                <c:pt idx="3199">
                  <c:v>3.7025462962962961E-2</c:v>
                </c:pt>
                <c:pt idx="3200">
                  <c:v>3.7037037037037042E-2</c:v>
                </c:pt>
                <c:pt idx="3201">
                  <c:v>3.7048611111111109E-2</c:v>
                </c:pt>
                <c:pt idx="3202">
                  <c:v>3.7060185185185189E-2</c:v>
                </c:pt>
                <c:pt idx="3203">
                  <c:v>3.7071759259259256E-2</c:v>
                </c:pt>
                <c:pt idx="3204">
                  <c:v>3.7083333333333336E-2</c:v>
                </c:pt>
                <c:pt idx="3205">
                  <c:v>3.7094907407407403E-2</c:v>
                </c:pt>
                <c:pt idx="3206">
                  <c:v>3.7106481481481483E-2</c:v>
                </c:pt>
                <c:pt idx="3207">
                  <c:v>3.7118055555555557E-2</c:v>
                </c:pt>
                <c:pt idx="3208">
                  <c:v>3.712962962962963E-2</c:v>
                </c:pt>
                <c:pt idx="3209">
                  <c:v>3.7141203703703704E-2</c:v>
                </c:pt>
                <c:pt idx="3210">
                  <c:v>3.7152777777777778E-2</c:v>
                </c:pt>
                <c:pt idx="3211">
                  <c:v>3.7164351851851851E-2</c:v>
                </c:pt>
                <c:pt idx="3212">
                  <c:v>3.7175925925925925E-2</c:v>
                </c:pt>
                <c:pt idx="3213">
                  <c:v>3.7187499999999998E-2</c:v>
                </c:pt>
                <c:pt idx="3214">
                  <c:v>3.7199074074074072E-2</c:v>
                </c:pt>
                <c:pt idx="3215">
                  <c:v>3.7210648148148152E-2</c:v>
                </c:pt>
                <c:pt idx="3216">
                  <c:v>3.7222222222222219E-2</c:v>
                </c:pt>
                <c:pt idx="3217">
                  <c:v>3.72337962962963E-2</c:v>
                </c:pt>
                <c:pt idx="3218">
                  <c:v>3.7245370370370366E-2</c:v>
                </c:pt>
                <c:pt idx="3219">
                  <c:v>3.7256944444444447E-2</c:v>
                </c:pt>
                <c:pt idx="3220">
                  <c:v>3.7268518518518513E-2</c:v>
                </c:pt>
                <c:pt idx="3221">
                  <c:v>3.7280092592592594E-2</c:v>
                </c:pt>
                <c:pt idx="3222">
                  <c:v>3.7291666666666667E-2</c:v>
                </c:pt>
                <c:pt idx="3223">
                  <c:v>3.7303240740740741E-2</c:v>
                </c:pt>
                <c:pt idx="3224">
                  <c:v>3.7314814814814815E-2</c:v>
                </c:pt>
                <c:pt idx="3225">
                  <c:v>3.7326388888888888E-2</c:v>
                </c:pt>
                <c:pt idx="3226">
                  <c:v>3.7337962962962962E-2</c:v>
                </c:pt>
                <c:pt idx="3227">
                  <c:v>3.7349537037037035E-2</c:v>
                </c:pt>
                <c:pt idx="3228">
                  <c:v>3.7361111111111109E-2</c:v>
                </c:pt>
                <c:pt idx="3229">
                  <c:v>3.7372685185185189E-2</c:v>
                </c:pt>
                <c:pt idx="3230">
                  <c:v>3.7384259259259263E-2</c:v>
                </c:pt>
                <c:pt idx="3231">
                  <c:v>3.7395833333333336E-2</c:v>
                </c:pt>
                <c:pt idx="3232">
                  <c:v>3.740740740740741E-2</c:v>
                </c:pt>
                <c:pt idx="3233">
                  <c:v>3.7418981481481477E-2</c:v>
                </c:pt>
                <c:pt idx="3234">
                  <c:v>3.7430555555555557E-2</c:v>
                </c:pt>
                <c:pt idx="3235">
                  <c:v>3.7442129629629624E-2</c:v>
                </c:pt>
                <c:pt idx="3236">
                  <c:v>3.7453703703703704E-2</c:v>
                </c:pt>
                <c:pt idx="3237">
                  <c:v>3.7465277777777778E-2</c:v>
                </c:pt>
                <c:pt idx="3238">
                  <c:v>3.7476851851851851E-2</c:v>
                </c:pt>
                <c:pt idx="3239">
                  <c:v>3.7488425925925925E-2</c:v>
                </c:pt>
                <c:pt idx="3240">
                  <c:v>3.7499999999999999E-2</c:v>
                </c:pt>
                <c:pt idx="3241">
                  <c:v>3.7511574074074072E-2</c:v>
                </c:pt>
                <c:pt idx="3242">
                  <c:v>3.7523148148148146E-2</c:v>
                </c:pt>
                <c:pt idx="3243">
                  <c:v>3.7534722222222219E-2</c:v>
                </c:pt>
                <c:pt idx="3244">
                  <c:v>3.75462962962963E-2</c:v>
                </c:pt>
                <c:pt idx="3245">
                  <c:v>3.7557870370370373E-2</c:v>
                </c:pt>
                <c:pt idx="3246">
                  <c:v>3.7569444444444447E-2</c:v>
                </c:pt>
                <c:pt idx="3247">
                  <c:v>3.7581018518518521E-2</c:v>
                </c:pt>
                <c:pt idx="3248">
                  <c:v>3.7592592592592594E-2</c:v>
                </c:pt>
                <c:pt idx="3249">
                  <c:v>3.7604166666666668E-2</c:v>
                </c:pt>
                <c:pt idx="3250">
                  <c:v>3.7615740740740741E-2</c:v>
                </c:pt>
                <c:pt idx="3251">
                  <c:v>3.7627314814814815E-2</c:v>
                </c:pt>
                <c:pt idx="3252">
                  <c:v>3.7638888888888895E-2</c:v>
                </c:pt>
                <c:pt idx="3253">
                  <c:v>3.7650462962962962E-2</c:v>
                </c:pt>
                <c:pt idx="3254">
                  <c:v>3.7662037037037036E-2</c:v>
                </c:pt>
                <c:pt idx="3255">
                  <c:v>3.7673611111111109E-2</c:v>
                </c:pt>
                <c:pt idx="3256">
                  <c:v>3.7685185185185183E-2</c:v>
                </c:pt>
                <c:pt idx="3257">
                  <c:v>3.7696759259259256E-2</c:v>
                </c:pt>
                <c:pt idx="3258">
                  <c:v>3.770833333333333E-2</c:v>
                </c:pt>
                <c:pt idx="3259">
                  <c:v>3.771990740740741E-2</c:v>
                </c:pt>
                <c:pt idx="3260">
                  <c:v>3.7731481481481484E-2</c:v>
                </c:pt>
                <c:pt idx="3261">
                  <c:v>3.7743055555555557E-2</c:v>
                </c:pt>
                <c:pt idx="3262">
                  <c:v>3.7754629629629631E-2</c:v>
                </c:pt>
                <c:pt idx="3263">
                  <c:v>3.7766203703703705E-2</c:v>
                </c:pt>
                <c:pt idx="3264">
                  <c:v>3.7777777777777778E-2</c:v>
                </c:pt>
                <c:pt idx="3265">
                  <c:v>3.7789351851851852E-2</c:v>
                </c:pt>
                <c:pt idx="3266">
                  <c:v>3.7800925925925925E-2</c:v>
                </c:pt>
                <c:pt idx="3267">
                  <c:v>3.7812500000000006E-2</c:v>
                </c:pt>
                <c:pt idx="3268">
                  <c:v>3.7824074074074072E-2</c:v>
                </c:pt>
                <c:pt idx="3269">
                  <c:v>3.7835648148148153E-2</c:v>
                </c:pt>
                <c:pt idx="3270">
                  <c:v>3.784722222222222E-2</c:v>
                </c:pt>
                <c:pt idx="3271">
                  <c:v>3.78587962962963E-2</c:v>
                </c:pt>
                <c:pt idx="3272">
                  <c:v>3.7870370370370367E-2</c:v>
                </c:pt>
                <c:pt idx="3273">
                  <c:v>3.788194444444444E-2</c:v>
                </c:pt>
                <c:pt idx="3274">
                  <c:v>3.7893518518518521E-2</c:v>
                </c:pt>
                <c:pt idx="3275">
                  <c:v>3.7905092592592594E-2</c:v>
                </c:pt>
                <c:pt idx="3276">
                  <c:v>3.7916666666666668E-2</c:v>
                </c:pt>
                <c:pt idx="3277">
                  <c:v>3.7928240740740742E-2</c:v>
                </c:pt>
                <c:pt idx="3278">
                  <c:v>3.7939814814814815E-2</c:v>
                </c:pt>
                <c:pt idx="3279">
                  <c:v>3.7951388888888889E-2</c:v>
                </c:pt>
                <c:pt idx="3280">
                  <c:v>3.7962962962962962E-2</c:v>
                </c:pt>
                <c:pt idx="3281">
                  <c:v>3.7974537037037036E-2</c:v>
                </c:pt>
                <c:pt idx="3282">
                  <c:v>3.7986111111111116E-2</c:v>
                </c:pt>
                <c:pt idx="3283">
                  <c:v>3.7997685185185183E-2</c:v>
                </c:pt>
                <c:pt idx="3284">
                  <c:v>3.8009259259259263E-2</c:v>
                </c:pt>
                <c:pt idx="3285">
                  <c:v>3.802083333333333E-2</c:v>
                </c:pt>
                <c:pt idx="3286">
                  <c:v>3.8032407407407411E-2</c:v>
                </c:pt>
                <c:pt idx="3287">
                  <c:v>3.8043981481481477E-2</c:v>
                </c:pt>
                <c:pt idx="3288">
                  <c:v>3.8055555555555558E-2</c:v>
                </c:pt>
                <c:pt idx="3289">
                  <c:v>3.8067129629629631E-2</c:v>
                </c:pt>
                <c:pt idx="3290">
                  <c:v>3.8078703703703705E-2</c:v>
                </c:pt>
                <c:pt idx="3291">
                  <c:v>3.8090277777777778E-2</c:v>
                </c:pt>
                <c:pt idx="3292">
                  <c:v>3.8101851851851852E-2</c:v>
                </c:pt>
                <c:pt idx="3293">
                  <c:v>3.8113425925925926E-2</c:v>
                </c:pt>
                <c:pt idx="3294">
                  <c:v>3.8124999999999999E-2</c:v>
                </c:pt>
                <c:pt idx="3295">
                  <c:v>3.8136574074074073E-2</c:v>
                </c:pt>
                <c:pt idx="3296">
                  <c:v>3.8148148148148146E-2</c:v>
                </c:pt>
                <c:pt idx="3297">
                  <c:v>3.8159722222222227E-2</c:v>
                </c:pt>
                <c:pt idx="3298">
                  <c:v>3.8171296296296293E-2</c:v>
                </c:pt>
                <c:pt idx="3299">
                  <c:v>3.8182870370370374E-2</c:v>
                </c:pt>
                <c:pt idx="3300">
                  <c:v>3.8194444444444441E-2</c:v>
                </c:pt>
                <c:pt idx="3301">
                  <c:v>3.8206018518518521E-2</c:v>
                </c:pt>
                <c:pt idx="3302">
                  <c:v>3.8217592592592588E-2</c:v>
                </c:pt>
                <c:pt idx="3303">
                  <c:v>3.8229166666666668E-2</c:v>
                </c:pt>
                <c:pt idx="3304">
                  <c:v>3.8240740740740742E-2</c:v>
                </c:pt>
                <c:pt idx="3305">
                  <c:v>3.8252314814814815E-2</c:v>
                </c:pt>
                <c:pt idx="3306">
                  <c:v>3.8263888888888889E-2</c:v>
                </c:pt>
                <c:pt idx="3307">
                  <c:v>3.8275462962962963E-2</c:v>
                </c:pt>
                <c:pt idx="3308">
                  <c:v>3.8287037037037036E-2</c:v>
                </c:pt>
                <c:pt idx="3309">
                  <c:v>3.829861111111111E-2</c:v>
                </c:pt>
                <c:pt idx="3310">
                  <c:v>3.8310185185185183E-2</c:v>
                </c:pt>
                <c:pt idx="3311">
                  <c:v>3.8321759259259257E-2</c:v>
                </c:pt>
                <c:pt idx="3312">
                  <c:v>3.8333333333333337E-2</c:v>
                </c:pt>
                <c:pt idx="3313">
                  <c:v>3.8344907407407411E-2</c:v>
                </c:pt>
                <c:pt idx="3314">
                  <c:v>3.8356481481481484E-2</c:v>
                </c:pt>
                <c:pt idx="3315">
                  <c:v>3.8368055555555551E-2</c:v>
                </c:pt>
                <c:pt idx="3316">
                  <c:v>3.8379629629629632E-2</c:v>
                </c:pt>
                <c:pt idx="3317">
                  <c:v>3.8391203703703698E-2</c:v>
                </c:pt>
                <c:pt idx="3318">
                  <c:v>3.8402777777777779E-2</c:v>
                </c:pt>
                <c:pt idx="3319">
                  <c:v>3.8414351851851852E-2</c:v>
                </c:pt>
                <c:pt idx="3320">
                  <c:v>3.8425925925925926E-2</c:v>
                </c:pt>
                <c:pt idx="3321">
                  <c:v>3.8437499999999999E-2</c:v>
                </c:pt>
                <c:pt idx="3322">
                  <c:v>3.8449074074074073E-2</c:v>
                </c:pt>
                <c:pt idx="3323">
                  <c:v>3.8460648148148147E-2</c:v>
                </c:pt>
                <c:pt idx="3324">
                  <c:v>3.847222222222222E-2</c:v>
                </c:pt>
                <c:pt idx="3325">
                  <c:v>3.8483796296296294E-2</c:v>
                </c:pt>
                <c:pt idx="3326">
                  <c:v>3.8495370370370367E-2</c:v>
                </c:pt>
                <c:pt idx="3327">
                  <c:v>3.8506944444444448E-2</c:v>
                </c:pt>
                <c:pt idx="3328">
                  <c:v>3.8518518518518521E-2</c:v>
                </c:pt>
                <c:pt idx="3329">
                  <c:v>3.8530092592592595E-2</c:v>
                </c:pt>
                <c:pt idx="3330">
                  <c:v>3.8541666666666669E-2</c:v>
                </c:pt>
                <c:pt idx="3331">
                  <c:v>3.8553240740740742E-2</c:v>
                </c:pt>
                <c:pt idx="3332">
                  <c:v>3.8564814814814816E-2</c:v>
                </c:pt>
                <c:pt idx="3333">
                  <c:v>3.8576388888888889E-2</c:v>
                </c:pt>
                <c:pt idx="3334">
                  <c:v>3.858796296296297E-2</c:v>
                </c:pt>
                <c:pt idx="3335">
                  <c:v>3.8599537037037036E-2</c:v>
                </c:pt>
                <c:pt idx="3336">
                  <c:v>3.861111111111111E-2</c:v>
                </c:pt>
                <c:pt idx="3337">
                  <c:v>3.8622685185185184E-2</c:v>
                </c:pt>
                <c:pt idx="3338">
                  <c:v>3.8634259259259257E-2</c:v>
                </c:pt>
                <c:pt idx="3339">
                  <c:v>3.8645833333333331E-2</c:v>
                </c:pt>
                <c:pt idx="3340">
                  <c:v>3.8657407407407404E-2</c:v>
                </c:pt>
                <c:pt idx="3341">
                  <c:v>3.8668981481481478E-2</c:v>
                </c:pt>
                <c:pt idx="3342">
                  <c:v>3.8680555555555558E-2</c:v>
                </c:pt>
                <c:pt idx="3343">
                  <c:v>3.8692129629629632E-2</c:v>
                </c:pt>
                <c:pt idx="3344">
                  <c:v>3.8703703703703705E-2</c:v>
                </c:pt>
                <c:pt idx="3345">
                  <c:v>3.8715277777777779E-2</c:v>
                </c:pt>
                <c:pt idx="3346">
                  <c:v>3.8726851851851853E-2</c:v>
                </c:pt>
                <c:pt idx="3347">
                  <c:v>3.8738425925925926E-2</c:v>
                </c:pt>
                <c:pt idx="3348">
                  <c:v>3.875E-2</c:v>
                </c:pt>
                <c:pt idx="3349">
                  <c:v>3.876157407407408E-2</c:v>
                </c:pt>
                <c:pt idx="3350">
                  <c:v>3.8773148148148147E-2</c:v>
                </c:pt>
                <c:pt idx="3351">
                  <c:v>3.8784722222222227E-2</c:v>
                </c:pt>
                <c:pt idx="3352">
                  <c:v>3.8796296296296294E-2</c:v>
                </c:pt>
                <c:pt idx="3353">
                  <c:v>3.8807870370370375E-2</c:v>
                </c:pt>
                <c:pt idx="3354">
                  <c:v>3.8819444444444441E-2</c:v>
                </c:pt>
                <c:pt idx="3355">
                  <c:v>3.8831018518518515E-2</c:v>
                </c:pt>
                <c:pt idx="3356">
                  <c:v>3.8842592592592588E-2</c:v>
                </c:pt>
                <c:pt idx="3357">
                  <c:v>3.8854166666666669E-2</c:v>
                </c:pt>
                <c:pt idx="3358">
                  <c:v>3.8865740740740742E-2</c:v>
                </c:pt>
                <c:pt idx="3359">
                  <c:v>3.8877314814814816E-2</c:v>
                </c:pt>
                <c:pt idx="3360">
                  <c:v>3.888888888888889E-2</c:v>
                </c:pt>
                <c:pt idx="3361">
                  <c:v>3.8900462962962963E-2</c:v>
                </c:pt>
                <c:pt idx="3362">
                  <c:v>3.8912037037037037E-2</c:v>
                </c:pt>
                <c:pt idx="3363">
                  <c:v>3.892361111111111E-2</c:v>
                </c:pt>
                <c:pt idx="3364">
                  <c:v>3.8935185185185191E-2</c:v>
                </c:pt>
                <c:pt idx="3365">
                  <c:v>3.8946759259259257E-2</c:v>
                </c:pt>
                <c:pt idx="3366">
                  <c:v>3.8958333333333338E-2</c:v>
                </c:pt>
                <c:pt idx="3367">
                  <c:v>3.8969907407407404E-2</c:v>
                </c:pt>
                <c:pt idx="3368">
                  <c:v>3.8981481481481485E-2</c:v>
                </c:pt>
                <c:pt idx="3369">
                  <c:v>3.8993055555555552E-2</c:v>
                </c:pt>
                <c:pt idx="3370">
                  <c:v>3.9004629629629632E-2</c:v>
                </c:pt>
                <c:pt idx="3371">
                  <c:v>3.9016203703703699E-2</c:v>
                </c:pt>
                <c:pt idx="3372">
                  <c:v>3.9027777777777779E-2</c:v>
                </c:pt>
                <c:pt idx="3373">
                  <c:v>3.9039351851851853E-2</c:v>
                </c:pt>
                <c:pt idx="3374">
                  <c:v>3.9050925925925926E-2</c:v>
                </c:pt>
                <c:pt idx="3375">
                  <c:v>3.90625E-2</c:v>
                </c:pt>
                <c:pt idx="3376">
                  <c:v>3.9074074074074074E-2</c:v>
                </c:pt>
                <c:pt idx="3377">
                  <c:v>3.9085648148148147E-2</c:v>
                </c:pt>
                <c:pt idx="3378">
                  <c:v>3.9097222222222221E-2</c:v>
                </c:pt>
                <c:pt idx="3379">
                  <c:v>3.9108796296296301E-2</c:v>
                </c:pt>
                <c:pt idx="3380">
                  <c:v>3.9120370370370368E-2</c:v>
                </c:pt>
                <c:pt idx="3381">
                  <c:v>3.9131944444444448E-2</c:v>
                </c:pt>
                <c:pt idx="3382">
                  <c:v>3.9143518518518515E-2</c:v>
                </c:pt>
                <c:pt idx="3383">
                  <c:v>3.9155092592592596E-2</c:v>
                </c:pt>
                <c:pt idx="3384">
                  <c:v>3.9166666666666662E-2</c:v>
                </c:pt>
                <c:pt idx="3385">
                  <c:v>3.9178240740740743E-2</c:v>
                </c:pt>
                <c:pt idx="3386">
                  <c:v>3.9189814814814809E-2</c:v>
                </c:pt>
                <c:pt idx="3387">
                  <c:v>3.920138888888889E-2</c:v>
                </c:pt>
                <c:pt idx="3388">
                  <c:v>3.9212962962962963E-2</c:v>
                </c:pt>
                <c:pt idx="3389">
                  <c:v>3.9224537037037037E-2</c:v>
                </c:pt>
                <c:pt idx="3390">
                  <c:v>3.923611111111111E-2</c:v>
                </c:pt>
                <c:pt idx="3391">
                  <c:v>3.9247685185185184E-2</c:v>
                </c:pt>
                <c:pt idx="3392">
                  <c:v>3.9259259259259258E-2</c:v>
                </c:pt>
                <c:pt idx="3393">
                  <c:v>3.9270833333333331E-2</c:v>
                </c:pt>
                <c:pt idx="3394">
                  <c:v>3.9282407407407412E-2</c:v>
                </c:pt>
                <c:pt idx="3395">
                  <c:v>3.9293981481481485E-2</c:v>
                </c:pt>
                <c:pt idx="3396">
                  <c:v>3.9305555555555559E-2</c:v>
                </c:pt>
                <c:pt idx="3397">
                  <c:v>3.9317129629629625E-2</c:v>
                </c:pt>
                <c:pt idx="3398">
                  <c:v>3.9328703703703706E-2</c:v>
                </c:pt>
                <c:pt idx="3399">
                  <c:v>3.9340277777777773E-2</c:v>
                </c:pt>
                <c:pt idx="3400">
                  <c:v>3.9351851851851853E-2</c:v>
                </c:pt>
                <c:pt idx="3401">
                  <c:v>3.936342592592592E-2</c:v>
                </c:pt>
                <c:pt idx="3402">
                  <c:v>3.9375E-2</c:v>
                </c:pt>
                <c:pt idx="3403">
                  <c:v>3.9386574074074074E-2</c:v>
                </c:pt>
                <c:pt idx="3404">
                  <c:v>3.9398148148148147E-2</c:v>
                </c:pt>
                <c:pt idx="3405">
                  <c:v>3.9409722222222221E-2</c:v>
                </c:pt>
                <c:pt idx="3406">
                  <c:v>3.9421296296296295E-2</c:v>
                </c:pt>
                <c:pt idx="3407">
                  <c:v>3.9432870370370368E-2</c:v>
                </c:pt>
                <c:pt idx="3408">
                  <c:v>3.9444444444444442E-2</c:v>
                </c:pt>
                <c:pt idx="3409">
                  <c:v>3.9456018518518522E-2</c:v>
                </c:pt>
                <c:pt idx="3410">
                  <c:v>3.9467592592592596E-2</c:v>
                </c:pt>
                <c:pt idx="3411">
                  <c:v>3.9479166666666669E-2</c:v>
                </c:pt>
                <c:pt idx="3412">
                  <c:v>3.9490740740740743E-2</c:v>
                </c:pt>
                <c:pt idx="3413">
                  <c:v>3.9502314814814816E-2</c:v>
                </c:pt>
                <c:pt idx="3414">
                  <c:v>3.951388888888889E-2</c:v>
                </c:pt>
                <c:pt idx="3415">
                  <c:v>3.9525462962962964E-2</c:v>
                </c:pt>
                <c:pt idx="3416">
                  <c:v>3.953703703703703E-2</c:v>
                </c:pt>
                <c:pt idx="3417">
                  <c:v>3.9548611111111111E-2</c:v>
                </c:pt>
                <c:pt idx="3418">
                  <c:v>3.9560185185185184E-2</c:v>
                </c:pt>
                <c:pt idx="3419">
                  <c:v>3.9571759259259258E-2</c:v>
                </c:pt>
                <c:pt idx="3420">
                  <c:v>3.9583333333333331E-2</c:v>
                </c:pt>
                <c:pt idx="3421">
                  <c:v>3.9594907407407405E-2</c:v>
                </c:pt>
                <c:pt idx="3422">
                  <c:v>3.9606481481481479E-2</c:v>
                </c:pt>
                <c:pt idx="3423">
                  <c:v>3.9618055555555552E-2</c:v>
                </c:pt>
                <c:pt idx="3424">
                  <c:v>3.9629629629629633E-2</c:v>
                </c:pt>
                <c:pt idx="3425">
                  <c:v>3.9641203703703706E-2</c:v>
                </c:pt>
                <c:pt idx="3426">
                  <c:v>3.965277777777778E-2</c:v>
                </c:pt>
                <c:pt idx="3427">
                  <c:v>3.9664351851851853E-2</c:v>
                </c:pt>
                <c:pt idx="3428">
                  <c:v>3.9675925925925927E-2</c:v>
                </c:pt>
                <c:pt idx="3429">
                  <c:v>3.9687500000000001E-2</c:v>
                </c:pt>
                <c:pt idx="3430">
                  <c:v>3.9699074074074074E-2</c:v>
                </c:pt>
                <c:pt idx="3431">
                  <c:v>3.9710648148148148E-2</c:v>
                </c:pt>
                <c:pt idx="3432">
                  <c:v>3.9722222222222221E-2</c:v>
                </c:pt>
                <c:pt idx="3433">
                  <c:v>3.9733796296296302E-2</c:v>
                </c:pt>
                <c:pt idx="3434">
                  <c:v>3.9745370370370368E-2</c:v>
                </c:pt>
                <c:pt idx="3435">
                  <c:v>3.9756944444444449E-2</c:v>
                </c:pt>
                <c:pt idx="3436">
                  <c:v>3.9768518518518516E-2</c:v>
                </c:pt>
                <c:pt idx="3437">
                  <c:v>3.9780092592592589E-2</c:v>
                </c:pt>
                <c:pt idx="3438">
                  <c:v>3.9791666666666663E-2</c:v>
                </c:pt>
                <c:pt idx="3439">
                  <c:v>3.9803240740740743E-2</c:v>
                </c:pt>
                <c:pt idx="3440">
                  <c:v>3.9814814814814817E-2</c:v>
                </c:pt>
                <c:pt idx="3441">
                  <c:v>3.982638888888889E-2</c:v>
                </c:pt>
                <c:pt idx="3442">
                  <c:v>3.9837962962962964E-2</c:v>
                </c:pt>
                <c:pt idx="3443">
                  <c:v>3.9849537037037037E-2</c:v>
                </c:pt>
                <c:pt idx="3444">
                  <c:v>3.9861111111111111E-2</c:v>
                </c:pt>
                <c:pt idx="3445">
                  <c:v>3.9872685185185185E-2</c:v>
                </c:pt>
                <c:pt idx="3446">
                  <c:v>3.9884259259259258E-2</c:v>
                </c:pt>
                <c:pt idx="3447">
                  <c:v>3.9895833333333332E-2</c:v>
                </c:pt>
                <c:pt idx="3448">
                  <c:v>3.9907407407407412E-2</c:v>
                </c:pt>
                <c:pt idx="3449">
                  <c:v>3.9918981481481479E-2</c:v>
                </c:pt>
                <c:pt idx="3450">
                  <c:v>3.9930555555555559E-2</c:v>
                </c:pt>
                <c:pt idx="3451">
                  <c:v>3.9942129629629626E-2</c:v>
                </c:pt>
                <c:pt idx="3452">
                  <c:v>3.9953703703703707E-2</c:v>
                </c:pt>
                <c:pt idx="3453">
                  <c:v>3.9965277777777773E-2</c:v>
                </c:pt>
                <c:pt idx="3454">
                  <c:v>3.9976851851851854E-2</c:v>
                </c:pt>
                <c:pt idx="3455">
                  <c:v>3.9988425925925927E-2</c:v>
                </c:pt>
                <c:pt idx="3456">
                  <c:v>0.04</c:v>
                </c:pt>
                <c:pt idx="3457">
                  <c:v>4.0011574074074074E-2</c:v>
                </c:pt>
                <c:pt idx="3458">
                  <c:v>4.0023148148148148E-2</c:v>
                </c:pt>
                <c:pt idx="3459">
                  <c:v>4.0034722222222222E-2</c:v>
                </c:pt>
                <c:pt idx="3460">
                  <c:v>4.0046296296296295E-2</c:v>
                </c:pt>
                <c:pt idx="3461">
                  <c:v>4.0057870370370369E-2</c:v>
                </c:pt>
                <c:pt idx="3462">
                  <c:v>4.0069444444444442E-2</c:v>
                </c:pt>
                <c:pt idx="3463">
                  <c:v>4.0081018518518523E-2</c:v>
                </c:pt>
                <c:pt idx="3464">
                  <c:v>4.0092592592592589E-2</c:v>
                </c:pt>
                <c:pt idx="3465">
                  <c:v>4.010416666666667E-2</c:v>
                </c:pt>
                <c:pt idx="3466">
                  <c:v>4.0115740740740737E-2</c:v>
                </c:pt>
                <c:pt idx="3467">
                  <c:v>4.0127314814814817E-2</c:v>
                </c:pt>
                <c:pt idx="3468">
                  <c:v>4.0138888888888884E-2</c:v>
                </c:pt>
                <c:pt idx="3469">
                  <c:v>4.0150462962962964E-2</c:v>
                </c:pt>
                <c:pt idx="3470">
                  <c:v>4.0162037037037038E-2</c:v>
                </c:pt>
                <c:pt idx="3471">
                  <c:v>4.0173611111111111E-2</c:v>
                </c:pt>
                <c:pt idx="3472">
                  <c:v>4.0185185185185185E-2</c:v>
                </c:pt>
                <c:pt idx="3473">
                  <c:v>4.0196759259259258E-2</c:v>
                </c:pt>
                <c:pt idx="3474">
                  <c:v>4.0208333333333332E-2</c:v>
                </c:pt>
                <c:pt idx="3475">
                  <c:v>4.0219907407407406E-2</c:v>
                </c:pt>
                <c:pt idx="3476">
                  <c:v>4.0231481481481479E-2</c:v>
                </c:pt>
                <c:pt idx="3477">
                  <c:v>4.024305555555556E-2</c:v>
                </c:pt>
                <c:pt idx="3478">
                  <c:v>4.0254629629629633E-2</c:v>
                </c:pt>
                <c:pt idx="3479">
                  <c:v>4.02662037037037E-2</c:v>
                </c:pt>
                <c:pt idx="3480">
                  <c:v>4.027777777777778E-2</c:v>
                </c:pt>
                <c:pt idx="3481">
                  <c:v>4.0289351851851847E-2</c:v>
                </c:pt>
                <c:pt idx="3482">
                  <c:v>4.0300925925925928E-2</c:v>
                </c:pt>
                <c:pt idx="3483">
                  <c:v>4.0312499999999994E-2</c:v>
                </c:pt>
                <c:pt idx="3484">
                  <c:v>4.0324074074074075E-2</c:v>
                </c:pt>
                <c:pt idx="3485">
                  <c:v>4.0335648148148148E-2</c:v>
                </c:pt>
                <c:pt idx="3486">
                  <c:v>4.0347222222222222E-2</c:v>
                </c:pt>
                <c:pt idx="3487">
                  <c:v>4.0358796296296295E-2</c:v>
                </c:pt>
                <c:pt idx="3488">
                  <c:v>4.0370370370370369E-2</c:v>
                </c:pt>
                <c:pt idx="3489">
                  <c:v>4.0381944444444443E-2</c:v>
                </c:pt>
                <c:pt idx="3490">
                  <c:v>4.0393518518518516E-2</c:v>
                </c:pt>
                <c:pt idx="3491">
                  <c:v>4.040509259259259E-2</c:v>
                </c:pt>
                <c:pt idx="3492">
                  <c:v>4.041666666666667E-2</c:v>
                </c:pt>
                <c:pt idx="3493">
                  <c:v>4.0428240740740744E-2</c:v>
                </c:pt>
                <c:pt idx="3494">
                  <c:v>4.0439814814814817E-2</c:v>
                </c:pt>
                <c:pt idx="3495">
                  <c:v>4.0451388888888891E-2</c:v>
                </c:pt>
                <c:pt idx="3496">
                  <c:v>4.0462962962962964E-2</c:v>
                </c:pt>
                <c:pt idx="3497">
                  <c:v>4.0474537037037038E-2</c:v>
                </c:pt>
                <c:pt idx="3498">
                  <c:v>4.0486111111111105E-2</c:v>
                </c:pt>
                <c:pt idx="3499">
                  <c:v>4.0497685185185185E-2</c:v>
                </c:pt>
                <c:pt idx="3500">
                  <c:v>4.0509259259259259E-2</c:v>
                </c:pt>
                <c:pt idx="3501">
                  <c:v>4.0520833333333332E-2</c:v>
                </c:pt>
                <c:pt idx="3502">
                  <c:v>4.0532407407407406E-2</c:v>
                </c:pt>
                <c:pt idx="3503">
                  <c:v>4.0543981481481479E-2</c:v>
                </c:pt>
                <c:pt idx="3504">
                  <c:v>4.0555555555555553E-2</c:v>
                </c:pt>
                <c:pt idx="3505">
                  <c:v>4.0567129629629627E-2</c:v>
                </c:pt>
                <c:pt idx="3506">
                  <c:v>4.05787037037037E-2</c:v>
                </c:pt>
                <c:pt idx="3507">
                  <c:v>4.0590277777777781E-2</c:v>
                </c:pt>
                <c:pt idx="3508">
                  <c:v>4.0601851851851854E-2</c:v>
                </c:pt>
                <c:pt idx="3509">
                  <c:v>4.0613425925925928E-2</c:v>
                </c:pt>
                <c:pt idx="3510">
                  <c:v>4.0625000000000001E-2</c:v>
                </c:pt>
                <c:pt idx="3511">
                  <c:v>4.0636574074074075E-2</c:v>
                </c:pt>
                <c:pt idx="3512">
                  <c:v>4.0648148148148149E-2</c:v>
                </c:pt>
                <c:pt idx="3513">
                  <c:v>4.0659722222222222E-2</c:v>
                </c:pt>
                <c:pt idx="3514">
                  <c:v>4.0671296296296296E-2</c:v>
                </c:pt>
                <c:pt idx="3515">
                  <c:v>4.0682870370370376E-2</c:v>
                </c:pt>
                <c:pt idx="3516">
                  <c:v>4.0694444444444443E-2</c:v>
                </c:pt>
                <c:pt idx="3517">
                  <c:v>4.0706018518518523E-2</c:v>
                </c:pt>
                <c:pt idx="3518">
                  <c:v>4.071759259259259E-2</c:v>
                </c:pt>
                <c:pt idx="3519">
                  <c:v>4.0729166666666664E-2</c:v>
                </c:pt>
                <c:pt idx="3520">
                  <c:v>4.0740740740740737E-2</c:v>
                </c:pt>
                <c:pt idx="3521">
                  <c:v>4.0752314814814811E-2</c:v>
                </c:pt>
                <c:pt idx="3522">
                  <c:v>4.0763888888888891E-2</c:v>
                </c:pt>
                <c:pt idx="3523">
                  <c:v>4.0775462962962965E-2</c:v>
                </c:pt>
                <c:pt idx="3524">
                  <c:v>4.0787037037037038E-2</c:v>
                </c:pt>
                <c:pt idx="3525">
                  <c:v>4.0798611111111112E-2</c:v>
                </c:pt>
                <c:pt idx="3526">
                  <c:v>4.0810185185185185E-2</c:v>
                </c:pt>
                <c:pt idx="3527">
                  <c:v>4.0821759259259259E-2</c:v>
                </c:pt>
                <c:pt idx="3528">
                  <c:v>4.0833333333333333E-2</c:v>
                </c:pt>
                <c:pt idx="3529">
                  <c:v>4.0844907407407406E-2</c:v>
                </c:pt>
                <c:pt idx="3530">
                  <c:v>4.0856481481481487E-2</c:v>
                </c:pt>
                <c:pt idx="3531">
                  <c:v>4.0868055555555553E-2</c:v>
                </c:pt>
                <c:pt idx="3532">
                  <c:v>4.0879629629629634E-2</c:v>
                </c:pt>
                <c:pt idx="3533">
                  <c:v>4.08912037037037E-2</c:v>
                </c:pt>
                <c:pt idx="3534">
                  <c:v>4.0902777777777781E-2</c:v>
                </c:pt>
                <c:pt idx="3535">
                  <c:v>4.0914351851851848E-2</c:v>
                </c:pt>
                <c:pt idx="3536">
                  <c:v>4.0925925925925928E-2</c:v>
                </c:pt>
                <c:pt idx="3537">
                  <c:v>4.0937500000000002E-2</c:v>
                </c:pt>
                <c:pt idx="3538">
                  <c:v>4.0949074074074075E-2</c:v>
                </c:pt>
                <c:pt idx="3539">
                  <c:v>4.0960648148148149E-2</c:v>
                </c:pt>
                <c:pt idx="3540">
                  <c:v>4.0972222222222222E-2</c:v>
                </c:pt>
                <c:pt idx="3541">
                  <c:v>4.0983796296296296E-2</c:v>
                </c:pt>
                <c:pt idx="3542">
                  <c:v>4.099537037037037E-2</c:v>
                </c:pt>
                <c:pt idx="3543">
                  <c:v>4.1006944444444443E-2</c:v>
                </c:pt>
                <c:pt idx="3544">
                  <c:v>4.1018518518518517E-2</c:v>
                </c:pt>
                <c:pt idx="3545">
                  <c:v>4.1030092592592597E-2</c:v>
                </c:pt>
                <c:pt idx="3546">
                  <c:v>4.1041666666666664E-2</c:v>
                </c:pt>
                <c:pt idx="3547">
                  <c:v>4.1053240740740744E-2</c:v>
                </c:pt>
                <c:pt idx="3548">
                  <c:v>4.1064814814814811E-2</c:v>
                </c:pt>
                <c:pt idx="3549">
                  <c:v>4.1076388888888891E-2</c:v>
                </c:pt>
                <c:pt idx="3550">
                  <c:v>4.1087962962962958E-2</c:v>
                </c:pt>
                <c:pt idx="3551">
                  <c:v>4.1099537037037039E-2</c:v>
                </c:pt>
                <c:pt idx="3552">
                  <c:v>4.1111111111111112E-2</c:v>
                </c:pt>
                <c:pt idx="3553">
                  <c:v>4.1122685185185186E-2</c:v>
                </c:pt>
                <c:pt idx="3554">
                  <c:v>4.1134259259259259E-2</c:v>
                </c:pt>
                <c:pt idx="3555">
                  <c:v>4.1145833333333333E-2</c:v>
                </c:pt>
                <c:pt idx="3556">
                  <c:v>4.1157407407407406E-2</c:v>
                </c:pt>
                <c:pt idx="3557">
                  <c:v>4.116898148148148E-2</c:v>
                </c:pt>
                <c:pt idx="3558">
                  <c:v>4.1180555555555554E-2</c:v>
                </c:pt>
                <c:pt idx="3559">
                  <c:v>4.1192129629629634E-2</c:v>
                </c:pt>
                <c:pt idx="3560">
                  <c:v>4.1203703703703708E-2</c:v>
                </c:pt>
                <c:pt idx="3561">
                  <c:v>4.1215277777777774E-2</c:v>
                </c:pt>
                <c:pt idx="3562">
                  <c:v>4.1226851851851855E-2</c:v>
                </c:pt>
                <c:pt idx="3563">
                  <c:v>4.1238425925925921E-2</c:v>
                </c:pt>
                <c:pt idx="3564">
                  <c:v>4.1250000000000002E-2</c:v>
                </c:pt>
                <c:pt idx="3565">
                  <c:v>4.1261574074074069E-2</c:v>
                </c:pt>
                <c:pt idx="3566">
                  <c:v>4.1273148148148149E-2</c:v>
                </c:pt>
                <c:pt idx="3567">
                  <c:v>4.1284722222222223E-2</c:v>
                </c:pt>
                <c:pt idx="3568">
                  <c:v>4.1296296296296296E-2</c:v>
                </c:pt>
                <c:pt idx="3569">
                  <c:v>4.130787037037037E-2</c:v>
                </c:pt>
                <c:pt idx="3570">
                  <c:v>4.1319444444444443E-2</c:v>
                </c:pt>
                <c:pt idx="3571">
                  <c:v>4.1331018518518517E-2</c:v>
                </c:pt>
                <c:pt idx="3572">
                  <c:v>4.1342592592592591E-2</c:v>
                </c:pt>
                <c:pt idx="3573">
                  <c:v>4.1354166666666664E-2</c:v>
                </c:pt>
                <c:pt idx="3574">
                  <c:v>4.1365740740740745E-2</c:v>
                </c:pt>
                <c:pt idx="3575">
                  <c:v>4.1377314814814818E-2</c:v>
                </c:pt>
                <c:pt idx="3576">
                  <c:v>4.1388888888888892E-2</c:v>
                </c:pt>
                <c:pt idx="3577">
                  <c:v>4.1400462962962965E-2</c:v>
                </c:pt>
                <c:pt idx="3578">
                  <c:v>4.1412037037037039E-2</c:v>
                </c:pt>
                <c:pt idx="3579">
                  <c:v>4.1423611111111112E-2</c:v>
                </c:pt>
                <c:pt idx="3580">
                  <c:v>4.1435185185185179E-2</c:v>
                </c:pt>
                <c:pt idx="3581">
                  <c:v>4.144675925925926E-2</c:v>
                </c:pt>
                <c:pt idx="3582">
                  <c:v>4.1458333333333333E-2</c:v>
                </c:pt>
                <c:pt idx="3583">
                  <c:v>4.1469907407407407E-2</c:v>
                </c:pt>
                <c:pt idx="3584">
                  <c:v>4.148148148148148E-2</c:v>
                </c:pt>
                <c:pt idx="3585">
                  <c:v>4.1493055555555554E-2</c:v>
                </c:pt>
                <c:pt idx="3586">
                  <c:v>4.1504629629629627E-2</c:v>
                </c:pt>
                <c:pt idx="3587">
                  <c:v>4.1516203703703701E-2</c:v>
                </c:pt>
                <c:pt idx="3588">
                  <c:v>4.1527777777777775E-2</c:v>
                </c:pt>
                <c:pt idx="3589">
                  <c:v>4.1539351851851855E-2</c:v>
                </c:pt>
                <c:pt idx="3590">
                  <c:v>4.1550925925925929E-2</c:v>
                </c:pt>
                <c:pt idx="3591">
                  <c:v>4.1562500000000002E-2</c:v>
                </c:pt>
                <c:pt idx="3592">
                  <c:v>4.1574074074074076E-2</c:v>
                </c:pt>
                <c:pt idx="3593">
                  <c:v>4.1585648148148149E-2</c:v>
                </c:pt>
                <c:pt idx="3594">
                  <c:v>4.1597222222222223E-2</c:v>
                </c:pt>
                <c:pt idx="3595">
                  <c:v>4.1608796296296297E-2</c:v>
                </c:pt>
                <c:pt idx="3596">
                  <c:v>4.162037037037037E-2</c:v>
                </c:pt>
                <c:pt idx="3597">
                  <c:v>4.1631944444444451E-2</c:v>
                </c:pt>
                <c:pt idx="3598">
                  <c:v>4.1643518518518517E-2</c:v>
                </c:pt>
                <c:pt idx="3599">
                  <c:v>4.1655092592592598E-2</c:v>
                </c:pt>
                <c:pt idx="3600">
                  <c:v>4.1666666666666664E-2</c:v>
                </c:pt>
                <c:pt idx="3601">
                  <c:v>4.1678240740740745E-2</c:v>
                </c:pt>
                <c:pt idx="3602">
                  <c:v>4.1689814814814818E-2</c:v>
                </c:pt>
                <c:pt idx="3603">
                  <c:v>4.1701388888888885E-2</c:v>
                </c:pt>
                <c:pt idx="3604">
                  <c:v>4.1712962962962959E-2</c:v>
                </c:pt>
                <c:pt idx="3605">
                  <c:v>4.1724537037037039E-2</c:v>
                </c:pt>
                <c:pt idx="3606">
                  <c:v>4.1736111111111113E-2</c:v>
                </c:pt>
                <c:pt idx="3607">
                  <c:v>4.1747685185185186E-2</c:v>
                </c:pt>
                <c:pt idx="3608">
                  <c:v>4.1759259259259253E-2</c:v>
                </c:pt>
                <c:pt idx="3609">
                  <c:v>4.1770833333333333E-2</c:v>
                </c:pt>
                <c:pt idx="3610">
                  <c:v>4.1782407407407407E-2</c:v>
                </c:pt>
                <c:pt idx="3611">
                  <c:v>4.1793981481481481E-2</c:v>
                </c:pt>
                <c:pt idx="3612">
                  <c:v>4.1805555555555561E-2</c:v>
                </c:pt>
                <c:pt idx="3613">
                  <c:v>4.1817129629629628E-2</c:v>
                </c:pt>
                <c:pt idx="3614">
                  <c:v>4.1828703703703701E-2</c:v>
                </c:pt>
                <c:pt idx="3615">
                  <c:v>4.1840277777777775E-2</c:v>
                </c:pt>
                <c:pt idx="3616">
                  <c:v>4.1851851851851855E-2</c:v>
                </c:pt>
                <c:pt idx="3617">
                  <c:v>4.1863425925925929E-2</c:v>
                </c:pt>
                <c:pt idx="3618">
                  <c:v>4.1874999999999996E-2</c:v>
                </c:pt>
                <c:pt idx="3619">
                  <c:v>4.1886574074074069E-2</c:v>
                </c:pt>
                <c:pt idx="3620">
                  <c:v>4.189814814814815E-2</c:v>
                </c:pt>
                <c:pt idx="3621">
                  <c:v>4.1909722222222223E-2</c:v>
                </c:pt>
                <c:pt idx="3622">
                  <c:v>4.1921296296296297E-2</c:v>
                </c:pt>
                <c:pt idx="3623">
                  <c:v>4.1932870370370377E-2</c:v>
                </c:pt>
                <c:pt idx="3624">
                  <c:v>4.1944444444444444E-2</c:v>
                </c:pt>
                <c:pt idx="3625">
                  <c:v>4.1956018518518517E-2</c:v>
                </c:pt>
                <c:pt idx="3626">
                  <c:v>4.1967592592592591E-2</c:v>
                </c:pt>
                <c:pt idx="3627">
                  <c:v>4.1979166666666672E-2</c:v>
                </c:pt>
                <c:pt idx="3628">
                  <c:v>4.1990740740740745E-2</c:v>
                </c:pt>
                <c:pt idx="3629">
                  <c:v>4.2002314814814812E-2</c:v>
                </c:pt>
                <c:pt idx="3630">
                  <c:v>4.2013888888888885E-2</c:v>
                </c:pt>
                <c:pt idx="3631">
                  <c:v>4.2025462962962966E-2</c:v>
                </c:pt>
                <c:pt idx="3632">
                  <c:v>4.2037037037037039E-2</c:v>
                </c:pt>
                <c:pt idx="3633">
                  <c:v>4.2048611111111113E-2</c:v>
                </c:pt>
                <c:pt idx="3634">
                  <c:v>4.206018518518518E-2</c:v>
                </c:pt>
                <c:pt idx="3635">
                  <c:v>4.207175925925926E-2</c:v>
                </c:pt>
                <c:pt idx="3636">
                  <c:v>4.2083333333333334E-2</c:v>
                </c:pt>
                <c:pt idx="3637">
                  <c:v>4.2094907407407407E-2</c:v>
                </c:pt>
                <c:pt idx="3638">
                  <c:v>4.2106481481481488E-2</c:v>
                </c:pt>
                <c:pt idx="3639">
                  <c:v>4.2118055555555554E-2</c:v>
                </c:pt>
                <c:pt idx="3640">
                  <c:v>4.2129629629629628E-2</c:v>
                </c:pt>
                <c:pt idx="3641">
                  <c:v>4.2141203703703702E-2</c:v>
                </c:pt>
                <c:pt idx="3642">
                  <c:v>4.2152777777777782E-2</c:v>
                </c:pt>
                <c:pt idx="3643">
                  <c:v>4.2164351851851856E-2</c:v>
                </c:pt>
                <c:pt idx="3644">
                  <c:v>4.2175925925925922E-2</c:v>
                </c:pt>
                <c:pt idx="3645">
                  <c:v>4.2187499999999996E-2</c:v>
                </c:pt>
                <c:pt idx="3646">
                  <c:v>4.2199074074074076E-2</c:v>
                </c:pt>
                <c:pt idx="3647">
                  <c:v>4.221064814814815E-2</c:v>
                </c:pt>
                <c:pt idx="3648">
                  <c:v>4.2222222222222223E-2</c:v>
                </c:pt>
                <c:pt idx="3649">
                  <c:v>4.223379629629629E-2</c:v>
                </c:pt>
                <c:pt idx="3650">
                  <c:v>4.2245370370370371E-2</c:v>
                </c:pt>
                <c:pt idx="3651">
                  <c:v>4.2256944444444444E-2</c:v>
                </c:pt>
                <c:pt idx="3652">
                  <c:v>4.2268518518518518E-2</c:v>
                </c:pt>
                <c:pt idx="3653">
                  <c:v>4.2280092592592598E-2</c:v>
                </c:pt>
                <c:pt idx="3654">
                  <c:v>4.2291666666666665E-2</c:v>
                </c:pt>
                <c:pt idx="3655">
                  <c:v>4.2303240740740738E-2</c:v>
                </c:pt>
                <c:pt idx="3656">
                  <c:v>4.2314814814814812E-2</c:v>
                </c:pt>
                <c:pt idx="3657">
                  <c:v>4.2326388888888893E-2</c:v>
                </c:pt>
                <c:pt idx="3658">
                  <c:v>4.2337962962962966E-2</c:v>
                </c:pt>
                <c:pt idx="3659">
                  <c:v>4.2349537037037033E-2</c:v>
                </c:pt>
                <c:pt idx="3660">
                  <c:v>4.2361111111111106E-2</c:v>
                </c:pt>
                <c:pt idx="3661">
                  <c:v>4.2372685185185187E-2</c:v>
                </c:pt>
                <c:pt idx="3662">
                  <c:v>4.238425925925926E-2</c:v>
                </c:pt>
                <c:pt idx="3663">
                  <c:v>4.2395833333333334E-2</c:v>
                </c:pt>
                <c:pt idx="3664">
                  <c:v>4.2407407407407401E-2</c:v>
                </c:pt>
                <c:pt idx="3665">
                  <c:v>4.2418981481481481E-2</c:v>
                </c:pt>
                <c:pt idx="3666">
                  <c:v>4.2430555555555555E-2</c:v>
                </c:pt>
                <c:pt idx="3667">
                  <c:v>4.2442129629629628E-2</c:v>
                </c:pt>
                <c:pt idx="3668">
                  <c:v>4.2453703703703709E-2</c:v>
                </c:pt>
                <c:pt idx="3669">
                  <c:v>4.2465277777777775E-2</c:v>
                </c:pt>
                <c:pt idx="3670">
                  <c:v>4.2476851851851849E-2</c:v>
                </c:pt>
                <c:pt idx="3671">
                  <c:v>4.2488425925925923E-2</c:v>
                </c:pt>
                <c:pt idx="3672">
                  <c:v>4.2500000000000003E-2</c:v>
                </c:pt>
                <c:pt idx="3673">
                  <c:v>4.2511574074074077E-2</c:v>
                </c:pt>
                <c:pt idx="3674">
                  <c:v>4.252314814814815E-2</c:v>
                </c:pt>
                <c:pt idx="3675">
                  <c:v>4.2534722222222217E-2</c:v>
                </c:pt>
                <c:pt idx="3676">
                  <c:v>4.2546296296296297E-2</c:v>
                </c:pt>
                <c:pt idx="3677">
                  <c:v>4.2557870370370371E-2</c:v>
                </c:pt>
                <c:pt idx="3678">
                  <c:v>4.2569444444444444E-2</c:v>
                </c:pt>
                <c:pt idx="3679">
                  <c:v>4.2581018518518525E-2</c:v>
                </c:pt>
                <c:pt idx="3680">
                  <c:v>4.2592592592592592E-2</c:v>
                </c:pt>
                <c:pt idx="3681">
                  <c:v>4.2604166666666665E-2</c:v>
                </c:pt>
                <c:pt idx="3682">
                  <c:v>4.2615740740740739E-2</c:v>
                </c:pt>
                <c:pt idx="3683">
                  <c:v>4.2627314814814819E-2</c:v>
                </c:pt>
                <c:pt idx="3684">
                  <c:v>4.2638888888888893E-2</c:v>
                </c:pt>
                <c:pt idx="3685">
                  <c:v>4.2650462962962959E-2</c:v>
                </c:pt>
                <c:pt idx="3686">
                  <c:v>4.2662037037037033E-2</c:v>
                </c:pt>
                <c:pt idx="3687">
                  <c:v>4.2673611111111114E-2</c:v>
                </c:pt>
                <c:pt idx="3688">
                  <c:v>4.2685185185185187E-2</c:v>
                </c:pt>
                <c:pt idx="3689">
                  <c:v>4.2696759259259261E-2</c:v>
                </c:pt>
                <c:pt idx="3690">
                  <c:v>4.2708333333333327E-2</c:v>
                </c:pt>
                <c:pt idx="3691">
                  <c:v>4.2719907407407408E-2</c:v>
                </c:pt>
                <c:pt idx="3692">
                  <c:v>4.2731481481481481E-2</c:v>
                </c:pt>
                <c:pt idx="3693">
                  <c:v>4.2743055555555555E-2</c:v>
                </c:pt>
                <c:pt idx="3694">
                  <c:v>4.2754629629629635E-2</c:v>
                </c:pt>
                <c:pt idx="3695">
                  <c:v>4.2766203703703702E-2</c:v>
                </c:pt>
                <c:pt idx="3696">
                  <c:v>4.2777777777777776E-2</c:v>
                </c:pt>
                <c:pt idx="3697">
                  <c:v>4.2789351851851849E-2</c:v>
                </c:pt>
                <c:pt idx="3698">
                  <c:v>4.280092592592593E-2</c:v>
                </c:pt>
                <c:pt idx="3699">
                  <c:v>4.2812500000000003E-2</c:v>
                </c:pt>
                <c:pt idx="3700">
                  <c:v>4.282407407407407E-2</c:v>
                </c:pt>
                <c:pt idx="3701">
                  <c:v>4.2835648148148144E-2</c:v>
                </c:pt>
                <c:pt idx="3702">
                  <c:v>4.2847222222222224E-2</c:v>
                </c:pt>
                <c:pt idx="3703">
                  <c:v>4.2858796296296298E-2</c:v>
                </c:pt>
                <c:pt idx="3704">
                  <c:v>4.2870370370370371E-2</c:v>
                </c:pt>
                <c:pt idx="3705">
                  <c:v>4.2881944444444438E-2</c:v>
                </c:pt>
                <c:pt idx="3706">
                  <c:v>4.2893518518518518E-2</c:v>
                </c:pt>
                <c:pt idx="3707">
                  <c:v>4.2905092592592592E-2</c:v>
                </c:pt>
                <c:pt idx="3708">
                  <c:v>4.2916666666666665E-2</c:v>
                </c:pt>
                <c:pt idx="3709">
                  <c:v>4.2928240740740746E-2</c:v>
                </c:pt>
                <c:pt idx="3710">
                  <c:v>4.2939814814814813E-2</c:v>
                </c:pt>
                <c:pt idx="3711">
                  <c:v>4.2951388888888886E-2</c:v>
                </c:pt>
                <c:pt idx="3712">
                  <c:v>4.296296296296296E-2</c:v>
                </c:pt>
                <c:pt idx="3713">
                  <c:v>4.297453703703704E-2</c:v>
                </c:pt>
                <c:pt idx="3714">
                  <c:v>4.2986111111111114E-2</c:v>
                </c:pt>
                <c:pt idx="3715">
                  <c:v>4.2997685185185187E-2</c:v>
                </c:pt>
                <c:pt idx="3716">
                  <c:v>4.3009259259259254E-2</c:v>
                </c:pt>
                <c:pt idx="3717">
                  <c:v>4.3020833333333335E-2</c:v>
                </c:pt>
                <c:pt idx="3718">
                  <c:v>4.3032407407407408E-2</c:v>
                </c:pt>
                <c:pt idx="3719">
                  <c:v>4.3043981481481482E-2</c:v>
                </c:pt>
                <c:pt idx="3720">
                  <c:v>4.3055555555555562E-2</c:v>
                </c:pt>
                <c:pt idx="3721">
                  <c:v>4.3067129629629629E-2</c:v>
                </c:pt>
                <c:pt idx="3722">
                  <c:v>4.3078703703703702E-2</c:v>
                </c:pt>
                <c:pt idx="3723">
                  <c:v>4.3090277777777776E-2</c:v>
                </c:pt>
                <c:pt idx="3724">
                  <c:v>4.3101851851851856E-2</c:v>
                </c:pt>
                <c:pt idx="3725">
                  <c:v>4.311342592592593E-2</c:v>
                </c:pt>
                <c:pt idx="3726">
                  <c:v>4.3124999999999997E-2</c:v>
                </c:pt>
                <c:pt idx="3727">
                  <c:v>4.313657407407407E-2</c:v>
                </c:pt>
                <c:pt idx="3728">
                  <c:v>4.3148148148148151E-2</c:v>
                </c:pt>
                <c:pt idx="3729">
                  <c:v>4.3159722222222224E-2</c:v>
                </c:pt>
                <c:pt idx="3730">
                  <c:v>4.3171296296296298E-2</c:v>
                </c:pt>
                <c:pt idx="3731">
                  <c:v>4.3182870370370365E-2</c:v>
                </c:pt>
                <c:pt idx="3732">
                  <c:v>4.3194444444444445E-2</c:v>
                </c:pt>
                <c:pt idx="3733">
                  <c:v>4.3206018518518519E-2</c:v>
                </c:pt>
                <c:pt idx="3734">
                  <c:v>4.3217592592592592E-2</c:v>
                </c:pt>
                <c:pt idx="3735">
                  <c:v>4.3229166666666673E-2</c:v>
                </c:pt>
                <c:pt idx="3736">
                  <c:v>4.3240740740740739E-2</c:v>
                </c:pt>
                <c:pt idx="3737">
                  <c:v>4.3252314814814813E-2</c:v>
                </c:pt>
                <c:pt idx="3738">
                  <c:v>4.3263888888888886E-2</c:v>
                </c:pt>
                <c:pt idx="3739">
                  <c:v>4.3275462962962967E-2</c:v>
                </c:pt>
                <c:pt idx="3740">
                  <c:v>4.3287037037037041E-2</c:v>
                </c:pt>
                <c:pt idx="3741">
                  <c:v>4.3298611111111107E-2</c:v>
                </c:pt>
                <c:pt idx="3742">
                  <c:v>4.3310185185185181E-2</c:v>
                </c:pt>
                <c:pt idx="3743">
                  <c:v>4.3321759259259261E-2</c:v>
                </c:pt>
                <c:pt idx="3744">
                  <c:v>4.3333333333333335E-2</c:v>
                </c:pt>
                <c:pt idx="3745">
                  <c:v>4.3344907407407408E-2</c:v>
                </c:pt>
                <c:pt idx="3746">
                  <c:v>4.3356481481481475E-2</c:v>
                </c:pt>
                <c:pt idx="3747">
                  <c:v>4.3368055555555556E-2</c:v>
                </c:pt>
                <c:pt idx="3748">
                  <c:v>4.3379629629629629E-2</c:v>
                </c:pt>
                <c:pt idx="3749">
                  <c:v>4.3391203703703703E-2</c:v>
                </c:pt>
                <c:pt idx="3750">
                  <c:v>4.3402777777777783E-2</c:v>
                </c:pt>
                <c:pt idx="3751">
                  <c:v>4.341435185185185E-2</c:v>
                </c:pt>
                <c:pt idx="3752">
                  <c:v>4.3425925925925923E-2</c:v>
                </c:pt>
                <c:pt idx="3753">
                  <c:v>4.3437499999999997E-2</c:v>
                </c:pt>
                <c:pt idx="3754">
                  <c:v>4.3449074074074077E-2</c:v>
                </c:pt>
                <c:pt idx="3755">
                  <c:v>4.3460648148148151E-2</c:v>
                </c:pt>
                <c:pt idx="3756">
                  <c:v>4.3472222222222225E-2</c:v>
                </c:pt>
                <c:pt idx="3757">
                  <c:v>4.3483796296296291E-2</c:v>
                </c:pt>
                <c:pt idx="3758">
                  <c:v>4.3495370370370372E-2</c:v>
                </c:pt>
                <c:pt idx="3759">
                  <c:v>4.3506944444444445E-2</c:v>
                </c:pt>
                <c:pt idx="3760">
                  <c:v>4.3518518518518519E-2</c:v>
                </c:pt>
                <c:pt idx="3761">
                  <c:v>4.3530092592592599E-2</c:v>
                </c:pt>
                <c:pt idx="3762">
                  <c:v>4.3541666666666666E-2</c:v>
                </c:pt>
                <c:pt idx="3763">
                  <c:v>4.355324074074074E-2</c:v>
                </c:pt>
                <c:pt idx="3764">
                  <c:v>4.3564814814814813E-2</c:v>
                </c:pt>
                <c:pt idx="3765">
                  <c:v>4.3576388888888894E-2</c:v>
                </c:pt>
                <c:pt idx="3766">
                  <c:v>4.3587962962962967E-2</c:v>
                </c:pt>
                <c:pt idx="3767">
                  <c:v>4.3599537037037034E-2</c:v>
                </c:pt>
                <c:pt idx="3768">
                  <c:v>4.3611111111111107E-2</c:v>
                </c:pt>
                <c:pt idx="3769">
                  <c:v>4.3622685185185188E-2</c:v>
                </c:pt>
                <c:pt idx="3770">
                  <c:v>4.3634259259259262E-2</c:v>
                </c:pt>
                <c:pt idx="3771">
                  <c:v>4.3645833333333335E-2</c:v>
                </c:pt>
                <c:pt idx="3772">
                  <c:v>4.3657407407407402E-2</c:v>
                </c:pt>
                <c:pt idx="3773">
                  <c:v>4.3668981481481482E-2</c:v>
                </c:pt>
                <c:pt idx="3774">
                  <c:v>4.3680555555555556E-2</c:v>
                </c:pt>
                <c:pt idx="3775">
                  <c:v>4.3692129629629629E-2</c:v>
                </c:pt>
                <c:pt idx="3776">
                  <c:v>4.370370370370371E-2</c:v>
                </c:pt>
                <c:pt idx="3777">
                  <c:v>4.3715277777777777E-2</c:v>
                </c:pt>
                <c:pt idx="3778">
                  <c:v>4.372685185185185E-2</c:v>
                </c:pt>
                <c:pt idx="3779">
                  <c:v>4.3738425925925924E-2</c:v>
                </c:pt>
                <c:pt idx="3780">
                  <c:v>4.3750000000000004E-2</c:v>
                </c:pt>
                <c:pt idx="3781">
                  <c:v>4.3761574074074078E-2</c:v>
                </c:pt>
                <c:pt idx="3782">
                  <c:v>4.3773148148148144E-2</c:v>
                </c:pt>
                <c:pt idx="3783">
                  <c:v>4.3784722222222218E-2</c:v>
                </c:pt>
                <c:pt idx="3784">
                  <c:v>4.3796296296296298E-2</c:v>
                </c:pt>
                <c:pt idx="3785">
                  <c:v>4.3807870370370372E-2</c:v>
                </c:pt>
                <c:pt idx="3786">
                  <c:v>4.3819444444444446E-2</c:v>
                </c:pt>
                <c:pt idx="3787">
                  <c:v>4.3831018518518512E-2</c:v>
                </c:pt>
                <c:pt idx="3788">
                  <c:v>4.3842592592592593E-2</c:v>
                </c:pt>
                <c:pt idx="3789">
                  <c:v>4.3854166666666666E-2</c:v>
                </c:pt>
                <c:pt idx="3790">
                  <c:v>4.386574074074074E-2</c:v>
                </c:pt>
                <c:pt idx="3791">
                  <c:v>4.387731481481482E-2</c:v>
                </c:pt>
                <c:pt idx="3792">
                  <c:v>4.3888888888888887E-2</c:v>
                </c:pt>
                <c:pt idx="3793">
                  <c:v>4.3900462962962961E-2</c:v>
                </c:pt>
                <c:pt idx="3794">
                  <c:v>4.3912037037037034E-2</c:v>
                </c:pt>
                <c:pt idx="3795">
                  <c:v>4.3923611111111115E-2</c:v>
                </c:pt>
                <c:pt idx="3796">
                  <c:v>4.3935185185185188E-2</c:v>
                </c:pt>
                <c:pt idx="3797">
                  <c:v>4.3946759259259255E-2</c:v>
                </c:pt>
                <c:pt idx="3798">
                  <c:v>4.3958333333333328E-2</c:v>
                </c:pt>
                <c:pt idx="3799">
                  <c:v>4.3969907407407409E-2</c:v>
                </c:pt>
                <c:pt idx="3800">
                  <c:v>4.3981481481481483E-2</c:v>
                </c:pt>
                <c:pt idx="3801">
                  <c:v>4.3993055555555556E-2</c:v>
                </c:pt>
                <c:pt idx="3802">
                  <c:v>4.4004629629629623E-2</c:v>
                </c:pt>
                <c:pt idx="3803">
                  <c:v>4.4016203703703703E-2</c:v>
                </c:pt>
                <c:pt idx="3804">
                  <c:v>4.4027777777777777E-2</c:v>
                </c:pt>
                <c:pt idx="3805">
                  <c:v>4.403935185185185E-2</c:v>
                </c:pt>
                <c:pt idx="3806">
                  <c:v>4.4050925925925931E-2</c:v>
                </c:pt>
                <c:pt idx="3807">
                  <c:v>4.4062500000000004E-2</c:v>
                </c:pt>
                <c:pt idx="3808">
                  <c:v>4.4074074074074071E-2</c:v>
                </c:pt>
                <c:pt idx="3809">
                  <c:v>4.4085648148148145E-2</c:v>
                </c:pt>
                <c:pt idx="3810">
                  <c:v>4.4097222222222225E-2</c:v>
                </c:pt>
                <c:pt idx="3811">
                  <c:v>4.4108796296296299E-2</c:v>
                </c:pt>
                <c:pt idx="3812">
                  <c:v>4.4120370370370372E-2</c:v>
                </c:pt>
                <c:pt idx="3813">
                  <c:v>4.4131944444444439E-2</c:v>
                </c:pt>
                <c:pt idx="3814">
                  <c:v>4.4143518518518519E-2</c:v>
                </c:pt>
                <c:pt idx="3815">
                  <c:v>4.4155092592592593E-2</c:v>
                </c:pt>
                <c:pt idx="3816">
                  <c:v>4.4166666666666667E-2</c:v>
                </c:pt>
                <c:pt idx="3817">
                  <c:v>4.4178240740740747E-2</c:v>
                </c:pt>
                <c:pt idx="3818">
                  <c:v>4.4189814814814814E-2</c:v>
                </c:pt>
                <c:pt idx="3819">
                  <c:v>4.4201388888888887E-2</c:v>
                </c:pt>
                <c:pt idx="3820">
                  <c:v>4.4212962962962961E-2</c:v>
                </c:pt>
                <c:pt idx="3821">
                  <c:v>4.4224537037037041E-2</c:v>
                </c:pt>
                <c:pt idx="3822">
                  <c:v>4.4236111111111115E-2</c:v>
                </c:pt>
                <c:pt idx="3823">
                  <c:v>4.4247685185185182E-2</c:v>
                </c:pt>
                <c:pt idx="3824">
                  <c:v>4.4259259259259255E-2</c:v>
                </c:pt>
                <c:pt idx="3825">
                  <c:v>4.4270833333333336E-2</c:v>
                </c:pt>
                <c:pt idx="3826">
                  <c:v>4.4282407407407409E-2</c:v>
                </c:pt>
                <c:pt idx="3827">
                  <c:v>4.4293981481481483E-2</c:v>
                </c:pt>
                <c:pt idx="3828">
                  <c:v>4.4305555555555549E-2</c:v>
                </c:pt>
                <c:pt idx="3829">
                  <c:v>4.431712962962963E-2</c:v>
                </c:pt>
                <c:pt idx="3830">
                  <c:v>4.4328703703703703E-2</c:v>
                </c:pt>
                <c:pt idx="3831">
                  <c:v>4.4340277777777777E-2</c:v>
                </c:pt>
                <c:pt idx="3832">
                  <c:v>4.4351851851851858E-2</c:v>
                </c:pt>
                <c:pt idx="3833">
                  <c:v>4.4363425925925924E-2</c:v>
                </c:pt>
                <c:pt idx="3834">
                  <c:v>4.4374999999999998E-2</c:v>
                </c:pt>
                <c:pt idx="3835">
                  <c:v>4.4386574074074071E-2</c:v>
                </c:pt>
                <c:pt idx="3836">
                  <c:v>4.4398148148148152E-2</c:v>
                </c:pt>
                <c:pt idx="3837">
                  <c:v>4.4409722222222225E-2</c:v>
                </c:pt>
                <c:pt idx="3838">
                  <c:v>4.4421296296296292E-2</c:v>
                </c:pt>
                <c:pt idx="3839">
                  <c:v>4.4432870370370366E-2</c:v>
                </c:pt>
                <c:pt idx="3840">
                  <c:v>4.4444444444444446E-2</c:v>
                </c:pt>
                <c:pt idx="3841">
                  <c:v>4.445601851851852E-2</c:v>
                </c:pt>
                <c:pt idx="3842">
                  <c:v>4.4467592592592593E-2</c:v>
                </c:pt>
                <c:pt idx="3843">
                  <c:v>4.447916666666666E-2</c:v>
                </c:pt>
                <c:pt idx="3844">
                  <c:v>4.449074074074074E-2</c:v>
                </c:pt>
                <c:pt idx="3845">
                  <c:v>4.4502314814814814E-2</c:v>
                </c:pt>
                <c:pt idx="3846">
                  <c:v>4.4513888888888888E-2</c:v>
                </c:pt>
                <c:pt idx="3847">
                  <c:v>4.4525462962962968E-2</c:v>
                </c:pt>
                <c:pt idx="3848">
                  <c:v>4.4537037037037042E-2</c:v>
                </c:pt>
                <c:pt idx="3849">
                  <c:v>4.4548611111111108E-2</c:v>
                </c:pt>
                <c:pt idx="3850">
                  <c:v>4.4560185185185182E-2</c:v>
                </c:pt>
                <c:pt idx="3851">
                  <c:v>4.4571759259259262E-2</c:v>
                </c:pt>
                <c:pt idx="3852">
                  <c:v>4.4583333333333336E-2</c:v>
                </c:pt>
                <c:pt idx="3853">
                  <c:v>4.4594907407407409E-2</c:v>
                </c:pt>
                <c:pt idx="3854">
                  <c:v>4.4606481481481476E-2</c:v>
                </c:pt>
                <c:pt idx="3855">
                  <c:v>4.4618055555555557E-2</c:v>
                </c:pt>
                <c:pt idx="3856">
                  <c:v>4.462962962962963E-2</c:v>
                </c:pt>
                <c:pt idx="3857">
                  <c:v>4.4641203703703704E-2</c:v>
                </c:pt>
                <c:pt idx="3858">
                  <c:v>4.4652777777777784E-2</c:v>
                </c:pt>
                <c:pt idx="3859">
                  <c:v>4.4664351851851851E-2</c:v>
                </c:pt>
                <c:pt idx="3860">
                  <c:v>4.4675925925925924E-2</c:v>
                </c:pt>
                <c:pt idx="3861">
                  <c:v>4.4687499999999998E-2</c:v>
                </c:pt>
                <c:pt idx="3862">
                  <c:v>4.4699074074074079E-2</c:v>
                </c:pt>
                <c:pt idx="3863">
                  <c:v>4.4710648148148152E-2</c:v>
                </c:pt>
                <c:pt idx="3864">
                  <c:v>4.4722222222222219E-2</c:v>
                </c:pt>
                <c:pt idx="3865">
                  <c:v>4.4733796296296292E-2</c:v>
                </c:pt>
                <c:pt idx="3866">
                  <c:v>4.4745370370370373E-2</c:v>
                </c:pt>
                <c:pt idx="3867">
                  <c:v>4.4756944444444446E-2</c:v>
                </c:pt>
                <c:pt idx="3868">
                  <c:v>4.476851851851852E-2</c:v>
                </c:pt>
                <c:pt idx="3869">
                  <c:v>4.4780092592592587E-2</c:v>
                </c:pt>
                <c:pt idx="3870">
                  <c:v>4.4791666666666667E-2</c:v>
                </c:pt>
                <c:pt idx="3871">
                  <c:v>4.4803240740740741E-2</c:v>
                </c:pt>
                <c:pt idx="3872">
                  <c:v>4.4814814814814814E-2</c:v>
                </c:pt>
                <c:pt idx="3873">
                  <c:v>4.4826388888888895E-2</c:v>
                </c:pt>
                <c:pt idx="3874">
                  <c:v>4.4837962962962961E-2</c:v>
                </c:pt>
                <c:pt idx="3875">
                  <c:v>4.4849537037037035E-2</c:v>
                </c:pt>
                <c:pt idx="3876">
                  <c:v>4.4861111111111109E-2</c:v>
                </c:pt>
                <c:pt idx="3877">
                  <c:v>4.4872685185185189E-2</c:v>
                </c:pt>
                <c:pt idx="3878">
                  <c:v>4.4884259259259263E-2</c:v>
                </c:pt>
                <c:pt idx="3879">
                  <c:v>4.4895833333333329E-2</c:v>
                </c:pt>
                <c:pt idx="3880">
                  <c:v>4.4907407407407403E-2</c:v>
                </c:pt>
                <c:pt idx="3881">
                  <c:v>4.4918981481481483E-2</c:v>
                </c:pt>
                <c:pt idx="3882">
                  <c:v>4.4930555555555557E-2</c:v>
                </c:pt>
                <c:pt idx="3883">
                  <c:v>4.494212962962963E-2</c:v>
                </c:pt>
                <c:pt idx="3884">
                  <c:v>4.4953703703703697E-2</c:v>
                </c:pt>
                <c:pt idx="3885">
                  <c:v>4.4965277777777778E-2</c:v>
                </c:pt>
                <c:pt idx="3886">
                  <c:v>4.4976851851851851E-2</c:v>
                </c:pt>
                <c:pt idx="3887">
                  <c:v>4.4988425925925925E-2</c:v>
                </c:pt>
                <c:pt idx="3888">
                  <c:v>4.5000000000000005E-2</c:v>
                </c:pt>
                <c:pt idx="3889">
                  <c:v>4.5011574074074072E-2</c:v>
                </c:pt>
                <c:pt idx="3890">
                  <c:v>4.5023148148148145E-2</c:v>
                </c:pt>
                <c:pt idx="3891">
                  <c:v>4.5034722222222219E-2</c:v>
                </c:pt>
                <c:pt idx="3892">
                  <c:v>4.50462962962963E-2</c:v>
                </c:pt>
                <c:pt idx="3893">
                  <c:v>4.5057870370370373E-2</c:v>
                </c:pt>
                <c:pt idx="3894">
                  <c:v>4.5069444444444447E-2</c:v>
                </c:pt>
                <c:pt idx="3895">
                  <c:v>4.5081018518518513E-2</c:v>
                </c:pt>
                <c:pt idx="3896">
                  <c:v>4.5092592592592594E-2</c:v>
                </c:pt>
                <c:pt idx="3897">
                  <c:v>4.5104166666666667E-2</c:v>
                </c:pt>
                <c:pt idx="3898">
                  <c:v>4.5115740740740741E-2</c:v>
                </c:pt>
                <c:pt idx="3899">
                  <c:v>4.5127314814814821E-2</c:v>
                </c:pt>
                <c:pt idx="3900">
                  <c:v>4.5138888888888888E-2</c:v>
                </c:pt>
                <c:pt idx="3901">
                  <c:v>4.5150462962962962E-2</c:v>
                </c:pt>
                <c:pt idx="3902">
                  <c:v>4.5162037037037035E-2</c:v>
                </c:pt>
                <c:pt idx="3903">
                  <c:v>4.5173611111111116E-2</c:v>
                </c:pt>
                <c:pt idx="3904">
                  <c:v>4.5185185185185189E-2</c:v>
                </c:pt>
                <c:pt idx="3905">
                  <c:v>4.5196759259259256E-2</c:v>
                </c:pt>
                <c:pt idx="3906">
                  <c:v>4.520833333333333E-2</c:v>
                </c:pt>
                <c:pt idx="3907">
                  <c:v>4.521990740740741E-2</c:v>
                </c:pt>
                <c:pt idx="3908">
                  <c:v>4.5231481481481484E-2</c:v>
                </c:pt>
                <c:pt idx="3909">
                  <c:v>4.5243055555555557E-2</c:v>
                </c:pt>
                <c:pt idx="3910">
                  <c:v>4.5254629629629624E-2</c:v>
                </c:pt>
                <c:pt idx="3911">
                  <c:v>4.5266203703703704E-2</c:v>
                </c:pt>
                <c:pt idx="3912">
                  <c:v>4.5277777777777778E-2</c:v>
                </c:pt>
                <c:pt idx="3913">
                  <c:v>4.5289351851851851E-2</c:v>
                </c:pt>
                <c:pt idx="3914">
                  <c:v>4.5300925925925932E-2</c:v>
                </c:pt>
                <c:pt idx="3915">
                  <c:v>4.5312499999999999E-2</c:v>
                </c:pt>
                <c:pt idx="3916">
                  <c:v>4.5324074074074072E-2</c:v>
                </c:pt>
                <c:pt idx="3917">
                  <c:v>4.5335648148148146E-2</c:v>
                </c:pt>
                <c:pt idx="3918">
                  <c:v>4.5347222222222226E-2</c:v>
                </c:pt>
                <c:pt idx="3919">
                  <c:v>4.53587962962963E-2</c:v>
                </c:pt>
                <c:pt idx="3920">
                  <c:v>4.5370370370370366E-2</c:v>
                </c:pt>
                <c:pt idx="3921">
                  <c:v>4.538194444444444E-2</c:v>
                </c:pt>
                <c:pt idx="3922">
                  <c:v>4.5393518518518521E-2</c:v>
                </c:pt>
                <c:pt idx="3923">
                  <c:v>4.5405092592592594E-2</c:v>
                </c:pt>
                <c:pt idx="3924">
                  <c:v>4.5416666666666668E-2</c:v>
                </c:pt>
                <c:pt idx="3925">
                  <c:v>4.5428240740740734E-2</c:v>
                </c:pt>
                <c:pt idx="3926">
                  <c:v>4.5439814814814815E-2</c:v>
                </c:pt>
                <c:pt idx="3927">
                  <c:v>4.5451388888888888E-2</c:v>
                </c:pt>
                <c:pt idx="3928">
                  <c:v>4.5462962962962962E-2</c:v>
                </c:pt>
                <c:pt idx="3929">
                  <c:v>4.5474537037037042E-2</c:v>
                </c:pt>
                <c:pt idx="3930">
                  <c:v>4.5486111111111109E-2</c:v>
                </c:pt>
                <c:pt idx="3931">
                  <c:v>4.5497685185185183E-2</c:v>
                </c:pt>
                <c:pt idx="3932">
                  <c:v>4.5509259259259256E-2</c:v>
                </c:pt>
                <c:pt idx="3933">
                  <c:v>4.5520833333333337E-2</c:v>
                </c:pt>
                <c:pt idx="3934">
                  <c:v>4.553240740740741E-2</c:v>
                </c:pt>
                <c:pt idx="3935">
                  <c:v>4.5543981481481477E-2</c:v>
                </c:pt>
                <c:pt idx="3936">
                  <c:v>4.5555555555555551E-2</c:v>
                </c:pt>
                <c:pt idx="3937">
                  <c:v>4.5567129629629631E-2</c:v>
                </c:pt>
                <c:pt idx="3938">
                  <c:v>4.5578703703703705E-2</c:v>
                </c:pt>
                <c:pt idx="3939">
                  <c:v>4.5590277777777778E-2</c:v>
                </c:pt>
                <c:pt idx="3940">
                  <c:v>4.5601851851851859E-2</c:v>
                </c:pt>
                <c:pt idx="3941">
                  <c:v>4.5613425925925925E-2</c:v>
                </c:pt>
                <c:pt idx="3942">
                  <c:v>4.5624999999999999E-2</c:v>
                </c:pt>
                <c:pt idx="3943">
                  <c:v>4.5636574074074072E-2</c:v>
                </c:pt>
                <c:pt idx="3944">
                  <c:v>4.5648148148148153E-2</c:v>
                </c:pt>
                <c:pt idx="3945">
                  <c:v>4.5659722222222227E-2</c:v>
                </c:pt>
                <c:pt idx="3946">
                  <c:v>4.5671296296296293E-2</c:v>
                </c:pt>
                <c:pt idx="3947">
                  <c:v>4.5682870370370367E-2</c:v>
                </c:pt>
                <c:pt idx="3948">
                  <c:v>4.5694444444444447E-2</c:v>
                </c:pt>
                <c:pt idx="3949">
                  <c:v>4.5706018518518521E-2</c:v>
                </c:pt>
                <c:pt idx="3950">
                  <c:v>4.5717592592592594E-2</c:v>
                </c:pt>
                <c:pt idx="3951">
                  <c:v>4.5729166666666661E-2</c:v>
                </c:pt>
                <c:pt idx="3952">
                  <c:v>4.5740740740740742E-2</c:v>
                </c:pt>
                <c:pt idx="3953">
                  <c:v>4.5752314814814815E-2</c:v>
                </c:pt>
                <c:pt idx="3954">
                  <c:v>4.5763888888888889E-2</c:v>
                </c:pt>
                <c:pt idx="3955">
                  <c:v>4.5775462962962969E-2</c:v>
                </c:pt>
                <c:pt idx="3956">
                  <c:v>4.5787037037037036E-2</c:v>
                </c:pt>
                <c:pt idx="3957">
                  <c:v>4.5798611111111109E-2</c:v>
                </c:pt>
                <c:pt idx="3958">
                  <c:v>4.5810185185185183E-2</c:v>
                </c:pt>
                <c:pt idx="3959">
                  <c:v>4.5821759259259263E-2</c:v>
                </c:pt>
                <c:pt idx="3960">
                  <c:v>4.5833333333333337E-2</c:v>
                </c:pt>
                <c:pt idx="3961">
                  <c:v>4.5844907407407404E-2</c:v>
                </c:pt>
                <c:pt idx="3962">
                  <c:v>4.5856481481481477E-2</c:v>
                </c:pt>
                <c:pt idx="3963">
                  <c:v>4.5868055555555558E-2</c:v>
                </c:pt>
                <c:pt idx="3964">
                  <c:v>4.5879629629629631E-2</c:v>
                </c:pt>
                <c:pt idx="3965">
                  <c:v>4.5891203703703705E-2</c:v>
                </c:pt>
                <c:pt idx="3966">
                  <c:v>4.5902777777777772E-2</c:v>
                </c:pt>
                <c:pt idx="3967">
                  <c:v>4.5914351851851852E-2</c:v>
                </c:pt>
                <c:pt idx="3968">
                  <c:v>4.5925925925925926E-2</c:v>
                </c:pt>
                <c:pt idx="3969">
                  <c:v>4.5937499999999999E-2</c:v>
                </c:pt>
                <c:pt idx="3970">
                  <c:v>4.594907407407408E-2</c:v>
                </c:pt>
                <c:pt idx="3971">
                  <c:v>4.5960648148148146E-2</c:v>
                </c:pt>
                <c:pt idx="3972">
                  <c:v>4.597222222222222E-2</c:v>
                </c:pt>
                <c:pt idx="3973">
                  <c:v>4.5983796296296293E-2</c:v>
                </c:pt>
                <c:pt idx="3974">
                  <c:v>4.5995370370370374E-2</c:v>
                </c:pt>
                <c:pt idx="3975">
                  <c:v>4.6006944444444448E-2</c:v>
                </c:pt>
                <c:pt idx="3976">
                  <c:v>4.6018518518518514E-2</c:v>
                </c:pt>
                <c:pt idx="3977">
                  <c:v>4.6030092592592588E-2</c:v>
                </c:pt>
                <c:pt idx="3978">
                  <c:v>4.6041666666666668E-2</c:v>
                </c:pt>
                <c:pt idx="3979">
                  <c:v>4.6053240740740742E-2</c:v>
                </c:pt>
                <c:pt idx="3980">
                  <c:v>4.6064814814814815E-2</c:v>
                </c:pt>
                <c:pt idx="3981">
                  <c:v>4.6076388888888882E-2</c:v>
                </c:pt>
                <c:pt idx="3982">
                  <c:v>4.6087962962962963E-2</c:v>
                </c:pt>
                <c:pt idx="3983">
                  <c:v>4.6099537037037036E-2</c:v>
                </c:pt>
                <c:pt idx="3984">
                  <c:v>4.611111111111111E-2</c:v>
                </c:pt>
                <c:pt idx="3985">
                  <c:v>4.612268518518519E-2</c:v>
                </c:pt>
                <c:pt idx="3986">
                  <c:v>4.6134259259259264E-2</c:v>
                </c:pt>
                <c:pt idx="3987">
                  <c:v>4.614583333333333E-2</c:v>
                </c:pt>
                <c:pt idx="3988">
                  <c:v>4.6157407407407404E-2</c:v>
                </c:pt>
                <c:pt idx="3989">
                  <c:v>4.6168981481481484E-2</c:v>
                </c:pt>
                <c:pt idx="3990">
                  <c:v>4.6180555555555558E-2</c:v>
                </c:pt>
                <c:pt idx="3991">
                  <c:v>4.6192129629629632E-2</c:v>
                </c:pt>
                <c:pt idx="3992">
                  <c:v>4.6203703703703698E-2</c:v>
                </c:pt>
                <c:pt idx="3993">
                  <c:v>4.6215277777777779E-2</c:v>
                </c:pt>
                <c:pt idx="3994">
                  <c:v>4.6226851851851852E-2</c:v>
                </c:pt>
                <c:pt idx="3995">
                  <c:v>4.6238425925925926E-2</c:v>
                </c:pt>
                <c:pt idx="3996">
                  <c:v>4.6250000000000006E-2</c:v>
                </c:pt>
                <c:pt idx="3997">
                  <c:v>4.6261574074074073E-2</c:v>
                </c:pt>
                <c:pt idx="3998">
                  <c:v>4.6273148148148147E-2</c:v>
                </c:pt>
                <c:pt idx="3999">
                  <c:v>4.628472222222222E-2</c:v>
                </c:pt>
                <c:pt idx="4000">
                  <c:v>4.6296296296296301E-2</c:v>
                </c:pt>
                <c:pt idx="4001">
                  <c:v>4.6307870370370374E-2</c:v>
                </c:pt>
                <c:pt idx="4002">
                  <c:v>4.6319444444444441E-2</c:v>
                </c:pt>
                <c:pt idx="4003">
                  <c:v>4.6331018518518514E-2</c:v>
                </c:pt>
                <c:pt idx="4004">
                  <c:v>4.6342592592592595E-2</c:v>
                </c:pt>
                <c:pt idx="4005">
                  <c:v>4.6354166666666669E-2</c:v>
                </c:pt>
                <c:pt idx="4006">
                  <c:v>4.6365740740740742E-2</c:v>
                </c:pt>
                <c:pt idx="4007">
                  <c:v>4.6377314814814809E-2</c:v>
                </c:pt>
                <c:pt idx="4008">
                  <c:v>4.6388888888888889E-2</c:v>
                </c:pt>
                <c:pt idx="4009">
                  <c:v>4.6400462962962963E-2</c:v>
                </c:pt>
                <c:pt idx="4010">
                  <c:v>4.6412037037037036E-2</c:v>
                </c:pt>
                <c:pt idx="4011">
                  <c:v>4.6423611111111117E-2</c:v>
                </c:pt>
                <c:pt idx="4012">
                  <c:v>4.6435185185185184E-2</c:v>
                </c:pt>
                <c:pt idx="4013">
                  <c:v>4.6446759259259257E-2</c:v>
                </c:pt>
                <c:pt idx="4014">
                  <c:v>4.6458333333333331E-2</c:v>
                </c:pt>
                <c:pt idx="4015">
                  <c:v>4.6469907407407411E-2</c:v>
                </c:pt>
                <c:pt idx="4016">
                  <c:v>4.6481481481481485E-2</c:v>
                </c:pt>
                <c:pt idx="4017">
                  <c:v>4.6493055555555551E-2</c:v>
                </c:pt>
                <c:pt idx="4018">
                  <c:v>4.6504629629629625E-2</c:v>
                </c:pt>
                <c:pt idx="4019">
                  <c:v>4.6516203703703705E-2</c:v>
                </c:pt>
                <c:pt idx="4020">
                  <c:v>4.6527777777777779E-2</c:v>
                </c:pt>
                <c:pt idx="4021">
                  <c:v>4.6539351851851853E-2</c:v>
                </c:pt>
                <c:pt idx="4022">
                  <c:v>4.6550925925925919E-2</c:v>
                </c:pt>
                <c:pt idx="4023">
                  <c:v>4.65625E-2</c:v>
                </c:pt>
                <c:pt idx="4024">
                  <c:v>4.6574074074074073E-2</c:v>
                </c:pt>
                <c:pt idx="4025">
                  <c:v>4.6585648148148147E-2</c:v>
                </c:pt>
                <c:pt idx="4026">
                  <c:v>4.6597222222222227E-2</c:v>
                </c:pt>
                <c:pt idx="4027">
                  <c:v>4.6608796296296294E-2</c:v>
                </c:pt>
                <c:pt idx="4028">
                  <c:v>4.6620370370370368E-2</c:v>
                </c:pt>
                <c:pt idx="4029">
                  <c:v>4.6631944444444441E-2</c:v>
                </c:pt>
                <c:pt idx="4030">
                  <c:v>4.6643518518518522E-2</c:v>
                </c:pt>
                <c:pt idx="4031">
                  <c:v>4.6655092592592595E-2</c:v>
                </c:pt>
                <c:pt idx="4032">
                  <c:v>4.6666666666666669E-2</c:v>
                </c:pt>
                <c:pt idx="4033">
                  <c:v>4.6678240740740735E-2</c:v>
                </c:pt>
                <c:pt idx="4034">
                  <c:v>4.6689814814814816E-2</c:v>
                </c:pt>
                <c:pt idx="4035">
                  <c:v>4.670138888888889E-2</c:v>
                </c:pt>
                <c:pt idx="4036">
                  <c:v>4.6712962962962963E-2</c:v>
                </c:pt>
                <c:pt idx="4037">
                  <c:v>4.6724537037037044E-2</c:v>
                </c:pt>
                <c:pt idx="4038">
                  <c:v>4.673611111111111E-2</c:v>
                </c:pt>
                <c:pt idx="4039">
                  <c:v>4.6747685185185184E-2</c:v>
                </c:pt>
                <c:pt idx="4040">
                  <c:v>4.6759259259259257E-2</c:v>
                </c:pt>
                <c:pt idx="4041">
                  <c:v>4.6770833333333338E-2</c:v>
                </c:pt>
                <c:pt idx="4042">
                  <c:v>4.6782407407407411E-2</c:v>
                </c:pt>
                <c:pt idx="4043">
                  <c:v>4.6793981481481478E-2</c:v>
                </c:pt>
                <c:pt idx="4044">
                  <c:v>4.6805555555555552E-2</c:v>
                </c:pt>
                <c:pt idx="4045">
                  <c:v>4.6817129629629632E-2</c:v>
                </c:pt>
                <c:pt idx="4046">
                  <c:v>4.6828703703703706E-2</c:v>
                </c:pt>
                <c:pt idx="4047">
                  <c:v>4.6840277777777779E-2</c:v>
                </c:pt>
                <c:pt idx="4048">
                  <c:v>4.6851851851851846E-2</c:v>
                </c:pt>
                <c:pt idx="4049">
                  <c:v>4.6863425925925926E-2</c:v>
                </c:pt>
                <c:pt idx="4050">
                  <c:v>4.6875E-2</c:v>
                </c:pt>
                <c:pt idx="4051">
                  <c:v>4.6886574074074074E-2</c:v>
                </c:pt>
                <c:pt idx="4052">
                  <c:v>4.6898148148148154E-2</c:v>
                </c:pt>
                <c:pt idx="4053">
                  <c:v>4.6909722222222221E-2</c:v>
                </c:pt>
                <c:pt idx="4054">
                  <c:v>4.6921296296296294E-2</c:v>
                </c:pt>
                <c:pt idx="4055">
                  <c:v>4.6932870370370368E-2</c:v>
                </c:pt>
                <c:pt idx="4056">
                  <c:v>4.6944444444444448E-2</c:v>
                </c:pt>
                <c:pt idx="4057">
                  <c:v>4.6956018518518522E-2</c:v>
                </c:pt>
                <c:pt idx="4058">
                  <c:v>4.6967592592592589E-2</c:v>
                </c:pt>
                <c:pt idx="4059">
                  <c:v>4.6979166666666662E-2</c:v>
                </c:pt>
                <c:pt idx="4060">
                  <c:v>4.6990740740740743E-2</c:v>
                </c:pt>
                <c:pt idx="4061">
                  <c:v>4.7002314814814816E-2</c:v>
                </c:pt>
                <c:pt idx="4062">
                  <c:v>4.701388888888889E-2</c:v>
                </c:pt>
                <c:pt idx="4063">
                  <c:v>4.702546296296297E-2</c:v>
                </c:pt>
                <c:pt idx="4064">
                  <c:v>4.7037037037037037E-2</c:v>
                </c:pt>
                <c:pt idx="4065">
                  <c:v>4.704861111111111E-2</c:v>
                </c:pt>
                <c:pt idx="4066">
                  <c:v>4.7060185185185184E-2</c:v>
                </c:pt>
                <c:pt idx="4067">
                  <c:v>4.7071759259259265E-2</c:v>
                </c:pt>
                <c:pt idx="4068">
                  <c:v>4.7083333333333331E-2</c:v>
                </c:pt>
                <c:pt idx="4069">
                  <c:v>4.7094907407407405E-2</c:v>
                </c:pt>
                <c:pt idx="4070">
                  <c:v>4.7106481481481478E-2</c:v>
                </c:pt>
                <c:pt idx="4071">
                  <c:v>4.7118055555555559E-2</c:v>
                </c:pt>
                <c:pt idx="4072">
                  <c:v>4.7129629629629632E-2</c:v>
                </c:pt>
                <c:pt idx="4073">
                  <c:v>4.7141203703703706E-2</c:v>
                </c:pt>
                <c:pt idx="4074">
                  <c:v>4.7152777777777773E-2</c:v>
                </c:pt>
                <c:pt idx="4075">
                  <c:v>4.7164351851851853E-2</c:v>
                </c:pt>
                <c:pt idx="4076">
                  <c:v>4.7175925925925927E-2</c:v>
                </c:pt>
                <c:pt idx="4077">
                  <c:v>4.71875E-2</c:v>
                </c:pt>
                <c:pt idx="4078">
                  <c:v>4.7199074074074067E-2</c:v>
                </c:pt>
                <c:pt idx="4079">
                  <c:v>4.7210648148148147E-2</c:v>
                </c:pt>
                <c:pt idx="4080">
                  <c:v>4.7222222222222221E-2</c:v>
                </c:pt>
                <c:pt idx="4081">
                  <c:v>4.7233796296296295E-2</c:v>
                </c:pt>
                <c:pt idx="4082">
                  <c:v>4.7245370370370375E-2</c:v>
                </c:pt>
                <c:pt idx="4083">
                  <c:v>4.7256944444444449E-2</c:v>
                </c:pt>
                <c:pt idx="4084">
                  <c:v>4.7268518518518515E-2</c:v>
                </c:pt>
                <c:pt idx="4085">
                  <c:v>4.7280092592592589E-2</c:v>
                </c:pt>
                <c:pt idx="4086">
                  <c:v>4.7291666666666669E-2</c:v>
                </c:pt>
                <c:pt idx="4087">
                  <c:v>4.7303240740740743E-2</c:v>
                </c:pt>
                <c:pt idx="4088">
                  <c:v>4.731481481481481E-2</c:v>
                </c:pt>
                <c:pt idx="4089">
                  <c:v>4.7326388888888883E-2</c:v>
                </c:pt>
                <c:pt idx="4090">
                  <c:v>4.7337962962962964E-2</c:v>
                </c:pt>
                <c:pt idx="4091">
                  <c:v>4.7349537037037037E-2</c:v>
                </c:pt>
                <c:pt idx="4092">
                  <c:v>4.7361111111111111E-2</c:v>
                </c:pt>
                <c:pt idx="4093">
                  <c:v>4.7372685185185191E-2</c:v>
                </c:pt>
                <c:pt idx="4094">
                  <c:v>4.7384259259259258E-2</c:v>
                </c:pt>
                <c:pt idx="4095">
                  <c:v>4.7395833333333331E-2</c:v>
                </c:pt>
                <c:pt idx="4096">
                  <c:v>4.7407407407407405E-2</c:v>
                </c:pt>
                <c:pt idx="4097">
                  <c:v>4.7418981481481486E-2</c:v>
                </c:pt>
                <c:pt idx="4098">
                  <c:v>4.7430555555555559E-2</c:v>
                </c:pt>
                <c:pt idx="4099">
                  <c:v>4.7442129629629626E-2</c:v>
                </c:pt>
                <c:pt idx="4100">
                  <c:v>4.7453703703703699E-2</c:v>
                </c:pt>
                <c:pt idx="4101">
                  <c:v>4.746527777777778E-2</c:v>
                </c:pt>
                <c:pt idx="4102">
                  <c:v>4.7476851851851853E-2</c:v>
                </c:pt>
                <c:pt idx="4103">
                  <c:v>4.7488425925925927E-2</c:v>
                </c:pt>
                <c:pt idx="4104">
                  <c:v>4.7500000000000007E-2</c:v>
                </c:pt>
                <c:pt idx="4105">
                  <c:v>4.7511574074074074E-2</c:v>
                </c:pt>
                <c:pt idx="4106">
                  <c:v>4.7523148148148148E-2</c:v>
                </c:pt>
                <c:pt idx="4107">
                  <c:v>4.7534722222222221E-2</c:v>
                </c:pt>
                <c:pt idx="4108">
                  <c:v>4.7546296296296302E-2</c:v>
                </c:pt>
                <c:pt idx="4109">
                  <c:v>4.7557870370370368E-2</c:v>
                </c:pt>
                <c:pt idx="4110">
                  <c:v>4.7569444444444442E-2</c:v>
                </c:pt>
                <c:pt idx="4111">
                  <c:v>4.7581018518518516E-2</c:v>
                </c:pt>
                <c:pt idx="4112">
                  <c:v>4.7592592592592596E-2</c:v>
                </c:pt>
                <c:pt idx="4113">
                  <c:v>4.760416666666667E-2</c:v>
                </c:pt>
                <c:pt idx="4114">
                  <c:v>4.7615740740740743E-2</c:v>
                </c:pt>
                <c:pt idx="4115">
                  <c:v>4.762731481481481E-2</c:v>
                </c:pt>
                <c:pt idx="4116">
                  <c:v>4.763888888888889E-2</c:v>
                </c:pt>
                <c:pt idx="4117">
                  <c:v>4.7650462962962964E-2</c:v>
                </c:pt>
                <c:pt idx="4118">
                  <c:v>4.7662037037037037E-2</c:v>
                </c:pt>
                <c:pt idx="4119">
                  <c:v>4.7673611111111104E-2</c:v>
                </c:pt>
                <c:pt idx="4120">
                  <c:v>4.7685185185185185E-2</c:v>
                </c:pt>
                <c:pt idx="4121">
                  <c:v>4.7696759259259258E-2</c:v>
                </c:pt>
                <c:pt idx="4122">
                  <c:v>4.7708333333333332E-2</c:v>
                </c:pt>
                <c:pt idx="4123">
                  <c:v>4.7719907407407412E-2</c:v>
                </c:pt>
                <c:pt idx="4124">
                  <c:v>4.7731481481481486E-2</c:v>
                </c:pt>
                <c:pt idx="4125">
                  <c:v>4.7743055555555552E-2</c:v>
                </c:pt>
                <c:pt idx="4126">
                  <c:v>4.7754629629629626E-2</c:v>
                </c:pt>
                <c:pt idx="4127">
                  <c:v>4.7766203703703707E-2</c:v>
                </c:pt>
                <c:pt idx="4128">
                  <c:v>4.777777777777778E-2</c:v>
                </c:pt>
                <c:pt idx="4129">
                  <c:v>4.7789351851851847E-2</c:v>
                </c:pt>
                <c:pt idx="4130">
                  <c:v>4.780092592592592E-2</c:v>
                </c:pt>
                <c:pt idx="4131">
                  <c:v>4.7812500000000001E-2</c:v>
                </c:pt>
                <c:pt idx="4132">
                  <c:v>4.7824074074074074E-2</c:v>
                </c:pt>
                <c:pt idx="4133">
                  <c:v>4.7835648148148148E-2</c:v>
                </c:pt>
                <c:pt idx="4134">
                  <c:v>4.7847222222222228E-2</c:v>
                </c:pt>
                <c:pt idx="4135">
                  <c:v>4.7858796296296295E-2</c:v>
                </c:pt>
                <c:pt idx="4136">
                  <c:v>4.7870370370370369E-2</c:v>
                </c:pt>
                <c:pt idx="4137">
                  <c:v>4.7881944444444442E-2</c:v>
                </c:pt>
                <c:pt idx="4138">
                  <c:v>4.7893518518518523E-2</c:v>
                </c:pt>
                <c:pt idx="4139">
                  <c:v>4.7905092592592589E-2</c:v>
                </c:pt>
                <c:pt idx="4140">
                  <c:v>4.7916666666666663E-2</c:v>
                </c:pt>
                <c:pt idx="4141">
                  <c:v>4.7928240740740737E-2</c:v>
                </c:pt>
                <c:pt idx="4142">
                  <c:v>4.7939814814814817E-2</c:v>
                </c:pt>
                <c:pt idx="4143">
                  <c:v>4.7951388888888891E-2</c:v>
                </c:pt>
                <c:pt idx="4144">
                  <c:v>4.7962962962962964E-2</c:v>
                </c:pt>
                <c:pt idx="4145">
                  <c:v>4.7974537037037045E-2</c:v>
                </c:pt>
                <c:pt idx="4146">
                  <c:v>4.7986111111111111E-2</c:v>
                </c:pt>
                <c:pt idx="4147">
                  <c:v>4.7997685185185185E-2</c:v>
                </c:pt>
                <c:pt idx="4148">
                  <c:v>4.8009259259259258E-2</c:v>
                </c:pt>
                <c:pt idx="4149">
                  <c:v>4.8020833333333339E-2</c:v>
                </c:pt>
                <c:pt idx="4150">
                  <c:v>4.8032407407407406E-2</c:v>
                </c:pt>
                <c:pt idx="4151">
                  <c:v>4.8043981481481479E-2</c:v>
                </c:pt>
                <c:pt idx="4152">
                  <c:v>4.8055555555555553E-2</c:v>
                </c:pt>
                <c:pt idx="4153">
                  <c:v>4.8067129629629633E-2</c:v>
                </c:pt>
                <c:pt idx="4154">
                  <c:v>4.8078703703703707E-2</c:v>
                </c:pt>
                <c:pt idx="4155">
                  <c:v>4.809027777777778E-2</c:v>
                </c:pt>
                <c:pt idx="4156">
                  <c:v>4.8101851851851847E-2</c:v>
                </c:pt>
                <c:pt idx="4157">
                  <c:v>4.8113425925925928E-2</c:v>
                </c:pt>
                <c:pt idx="4158">
                  <c:v>4.8125000000000001E-2</c:v>
                </c:pt>
                <c:pt idx="4159">
                  <c:v>4.8136574074074075E-2</c:v>
                </c:pt>
                <c:pt idx="4160">
                  <c:v>4.8148148148148141E-2</c:v>
                </c:pt>
                <c:pt idx="4161">
                  <c:v>4.8159722222222222E-2</c:v>
                </c:pt>
                <c:pt idx="4162">
                  <c:v>4.8171296296296295E-2</c:v>
                </c:pt>
                <c:pt idx="4163">
                  <c:v>4.8182870370370369E-2</c:v>
                </c:pt>
                <c:pt idx="4164">
                  <c:v>4.8194444444444449E-2</c:v>
                </c:pt>
                <c:pt idx="4165">
                  <c:v>4.8206018518518523E-2</c:v>
                </c:pt>
                <c:pt idx="4166">
                  <c:v>4.821759259259259E-2</c:v>
                </c:pt>
                <c:pt idx="4167">
                  <c:v>4.8229166666666663E-2</c:v>
                </c:pt>
                <c:pt idx="4168">
                  <c:v>4.8240740740740744E-2</c:v>
                </c:pt>
                <c:pt idx="4169">
                  <c:v>4.8252314814814817E-2</c:v>
                </c:pt>
                <c:pt idx="4170">
                  <c:v>4.8263888888888884E-2</c:v>
                </c:pt>
                <c:pt idx="4171">
                  <c:v>4.8275462962962958E-2</c:v>
                </c:pt>
                <c:pt idx="4172">
                  <c:v>4.8287037037037038E-2</c:v>
                </c:pt>
                <c:pt idx="4173">
                  <c:v>4.8298611111111112E-2</c:v>
                </c:pt>
                <c:pt idx="4174">
                  <c:v>4.8310185185185185E-2</c:v>
                </c:pt>
                <c:pt idx="4175">
                  <c:v>4.8321759259259266E-2</c:v>
                </c:pt>
                <c:pt idx="4176">
                  <c:v>4.8333333333333332E-2</c:v>
                </c:pt>
                <c:pt idx="4177">
                  <c:v>4.8344907407407406E-2</c:v>
                </c:pt>
                <c:pt idx="4178">
                  <c:v>4.8356481481481479E-2</c:v>
                </c:pt>
                <c:pt idx="4179">
                  <c:v>4.836805555555556E-2</c:v>
                </c:pt>
                <c:pt idx="4180">
                  <c:v>4.8379629629629627E-2</c:v>
                </c:pt>
                <c:pt idx="4181">
                  <c:v>4.83912037037037E-2</c:v>
                </c:pt>
                <c:pt idx="4182">
                  <c:v>4.8402777777777774E-2</c:v>
                </c:pt>
                <c:pt idx="4183">
                  <c:v>4.8414351851851854E-2</c:v>
                </c:pt>
                <c:pt idx="4184">
                  <c:v>4.8425925925925928E-2</c:v>
                </c:pt>
                <c:pt idx="4185">
                  <c:v>4.8437500000000001E-2</c:v>
                </c:pt>
                <c:pt idx="4186">
                  <c:v>4.8449074074074082E-2</c:v>
                </c:pt>
                <c:pt idx="4187">
                  <c:v>4.8460648148148149E-2</c:v>
                </c:pt>
                <c:pt idx="4188">
                  <c:v>4.8472222222222222E-2</c:v>
                </c:pt>
                <c:pt idx="4189">
                  <c:v>4.8483796296296296E-2</c:v>
                </c:pt>
                <c:pt idx="4190">
                  <c:v>4.8495370370370376E-2</c:v>
                </c:pt>
                <c:pt idx="4191">
                  <c:v>4.8506944444444443E-2</c:v>
                </c:pt>
                <c:pt idx="4192">
                  <c:v>4.8518518518518516E-2</c:v>
                </c:pt>
                <c:pt idx="4193">
                  <c:v>4.853009259259259E-2</c:v>
                </c:pt>
                <c:pt idx="4194">
                  <c:v>4.854166666666667E-2</c:v>
                </c:pt>
                <c:pt idx="4195">
                  <c:v>4.8553240740740744E-2</c:v>
                </c:pt>
                <c:pt idx="4196">
                  <c:v>4.8564814814814818E-2</c:v>
                </c:pt>
                <c:pt idx="4197">
                  <c:v>4.8576388888888884E-2</c:v>
                </c:pt>
                <c:pt idx="4198">
                  <c:v>4.8587962962962965E-2</c:v>
                </c:pt>
                <c:pt idx="4199">
                  <c:v>4.8599537037037038E-2</c:v>
                </c:pt>
                <c:pt idx="4200">
                  <c:v>4.8611111111111112E-2</c:v>
                </c:pt>
                <c:pt idx="4201">
                  <c:v>4.8622685185185179E-2</c:v>
                </c:pt>
                <c:pt idx="4202">
                  <c:v>4.8634259259259259E-2</c:v>
                </c:pt>
                <c:pt idx="4203">
                  <c:v>4.8645833333333333E-2</c:v>
                </c:pt>
                <c:pt idx="4204">
                  <c:v>4.8657407407407406E-2</c:v>
                </c:pt>
                <c:pt idx="4205">
                  <c:v>4.8668981481481487E-2</c:v>
                </c:pt>
                <c:pt idx="4206">
                  <c:v>4.868055555555556E-2</c:v>
                </c:pt>
                <c:pt idx="4207">
                  <c:v>4.8692129629629627E-2</c:v>
                </c:pt>
                <c:pt idx="4208">
                  <c:v>4.87037037037037E-2</c:v>
                </c:pt>
                <c:pt idx="4209">
                  <c:v>4.8715277777777781E-2</c:v>
                </c:pt>
                <c:pt idx="4210">
                  <c:v>4.8726851851851855E-2</c:v>
                </c:pt>
                <c:pt idx="4211">
                  <c:v>4.8738425925925921E-2</c:v>
                </c:pt>
                <c:pt idx="4212">
                  <c:v>4.8749999999999995E-2</c:v>
                </c:pt>
                <c:pt idx="4213">
                  <c:v>4.8761574074074075E-2</c:v>
                </c:pt>
                <c:pt idx="4214">
                  <c:v>4.8773148148148149E-2</c:v>
                </c:pt>
                <c:pt idx="4215">
                  <c:v>4.8784722222222222E-2</c:v>
                </c:pt>
                <c:pt idx="4216">
                  <c:v>4.8796296296296303E-2</c:v>
                </c:pt>
                <c:pt idx="4217">
                  <c:v>4.880787037037037E-2</c:v>
                </c:pt>
                <c:pt idx="4218">
                  <c:v>4.8819444444444443E-2</c:v>
                </c:pt>
                <c:pt idx="4219">
                  <c:v>4.8831018518518517E-2</c:v>
                </c:pt>
                <c:pt idx="4220">
                  <c:v>4.8842592592592597E-2</c:v>
                </c:pt>
                <c:pt idx="4221">
                  <c:v>4.8854166666666664E-2</c:v>
                </c:pt>
                <c:pt idx="4222">
                  <c:v>4.8865740740740737E-2</c:v>
                </c:pt>
                <c:pt idx="4223">
                  <c:v>4.8877314814814811E-2</c:v>
                </c:pt>
                <c:pt idx="4224">
                  <c:v>4.8888888888888891E-2</c:v>
                </c:pt>
                <c:pt idx="4225">
                  <c:v>4.8900462962962965E-2</c:v>
                </c:pt>
                <c:pt idx="4226">
                  <c:v>4.8912037037037039E-2</c:v>
                </c:pt>
                <c:pt idx="4227">
                  <c:v>4.8923611111111105E-2</c:v>
                </c:pt>
                <c:pt idx="4228">
                  <c:v>4.8935185185185186E-2</c:v>
                </c:pt>
                <c:pt idx="4229">
                  <c:v>4.8946759259259259E-2</c:v>
                </c:pt>
                <c:pt idx="4230">
                  <c:v>4.8958333333333333E-2</c:v>
                </c:pt>
                <c:pt idx="4231">
                  <c:v>4.8969907407407413E-2</c:v>
                </c:pt>
                <c:pt idx="4232">
                  <c:v>4.898148148148148E-2</c:v>
                </c:pt>
                <c:pt idx="4233">
                  <c:v>4.8993055555555554E-2</c:v>
                </c:pt>
                <c:pt idx="4234">
                  <c:v>4.9004629629629627E-2</c:v>
                </c:pt>
                <c:pt idx="4235">
                  <c:v>4.9016203703703708E-2</c:v>
                </c:pt>
                <c:pt idx="4236">
                  <c:v>4.9027777777777781E-2</c:v>
                </c:pt>
                <c:pt idx="4237">
                  <c:v>4.9039351851851855E-2</c:v>
                </c:pt>
                <c:pt idx="4238">
                  <c:v>4.9050925925925921E-2</c:v>
                </c:pt>
                <c:pt idx="4239">
                  <c:v>4.9062500000000002E-2</c:v>
                </c:pt>
                <c:pt idx="4240">
                  <c:v>4.9074074074074076E-2</c:v>
                </c:pt>
                <c:pt idx="4241">
                  <c:v>4.9085648148148149E-2</c:v>
                </c:pt>
                <c:pt idx="4242">
                  <c:v>4.9097222222222216E-2</c:v>
                </c:pt>
                <c:pt idx="4243">
                  <c:v>4.9108796296296296E-2</c:v>
                </c:pt>
                <c:pt idx="4244">
                  <c:v>4.912037037037037E-2</c:v>
                </c:pt>
                <c:pt idx="4245">
                  <c:v>4.9131944444444443E-2</c:v>
                </c:pt>
                <c:pt idx="4246">
                  <c:v>4.9143518518518524E-2</c:v>
                </c:pt>
                <c:pt idx="4247">
                  <c:v>4.9155092592592597E-2</c:v>
                </c:pt>
                <c:pt idx="4248">
                  <c:v>4.9166666666666664E-2</c:v>
                </c:pt>
                <c:pt idx="4249">
                  <c:v>4.9178240740740738E-2</c:v>
                </c:pt>
                <c:pt idx="4250">
                  <c:v>4.9189814814814818E-2</c:v>
                </c:pt>
                <c:pt idx="4251">
                  <c:v>4.9201388888888892E-2</c:v>
                </c:pt>
                <c:pt idx="4252">
                  <c:v>4.9212962962962958E-2</c:v>
                </c:pt>
                <c:pt idx="4253">
                  <c:v>4.9224537037037032E-2</c:v>
                </c:pt>
                <c:pt idx="4254">
                  <c:v>4.9236111111111112E-2</c:v>
                </c:pt>
                <c:pt idx="4255">
                  <c:v>4.9247685185185186E-2</c:v>
                </c:pt>
                <c:pt idx="4256">
                  <c:v>4.925925925925926E-2</c:v>
                </c:pt>
                <c:pt idx="4257">
                  <c:v>4.927083333333334E-2</c:v>
                </c:pt>
                <c:pt idx="4258">
                  <c:v>4.9282407407407407E-2</c:v>
                </c:pt>
                <c:pt idx="4259">
                  <c:v>4.929398148148148E-2</c:v>
                </c:pt>
                <c:pt idx="4260">
                  <c:v>4.9305555555555554E-2</c:v>
                </c:pt>
                <c:pt idx="4261">
                  <c:v>4.9317129629629634E-2</c:v>
                </c:pt>
                <c:pt idx="4262">
                  <c:v>4.9328703703703701E-2</c:v>
                </c:pt>
                <c:pt idx="4263">
                  <c:v>4.9340277777777775E-2</c:v>
                </c:pt>
                <c:pt idx="4264">
                  <c:v>4.9351851851851848E-2</c:v>
                </c:pt>
                <c:pt idx="4265">
                  <c:v>4.9363425925925929E-2</c:v>
                </c:pt>
                <c:pt idx="4266">
                  <c:v>4.9375000000000002E-2</c:v>
                </c:pt>
                <c:pt idx="4267">
                  <c:v>4.9386574074074076E-2</c:v>
                </c:pt>
                <c:pt idx="4268">
                  <c:v>4.9398148148148142E-2</c:v>
                </c:pt>
                <c:pt idx="4269">
                  <c:v>4.9409722222222223E-2</c:v>
                </c:pt>
                <c:pt idx="4270">
                  <c:v>4.9421296296296297E-2</c:v>
                </c:pt>
                <c:pt idx="4271">
                  <c:v>4.943287037037037E-2</c:v>
                </c:pt>
                <c:pt idx="4272">
                  <c:v>4.9444444444444437E-2</c:v>
                </c:pt>
                <c:pt idx="4273">
                  <c:v>4.9456018518518517E-2</c:v>
                </c:pt>
                <c:pt idx="4274">
                  <c:v>4.9467592592592591E-2</c:v>
                </c:pt>
                <c:pt idx="4275">
                  <c:v>4.9479166666666664E-2</c:v>
                </c:pt>
                <c:pt idx="4276">
                  <c:v>4.9490740740740745E-2</c:v>
                </c:pt>
                <c:pt idx="4277">
                  <c:v>4.9502314814814818E-2</c:v>
                </c:pt>
                <c:pt idx="4278">
                  <c:v>4.9513888888888892E-2</c:v>
                </c:pt>
                <c:pt idx="4279">
                  <c:v>4.9525462962962959E-2</c:v>
                </c:pt>
                <c:pt idx="4280">
                  <c:v>4.9537037037037039E-2</c:v>
                </c:pt>
                <c:pt idx="4281">
                  <c:v>4.9548611111111113E-2</c:v>
                </c:pt>
                <c:pt idx="4282">
                  <c:v>4.9560185185185186E-2</c:v>
                </c:pt>
                <c:pt idx="4283">
                  <c:v>4.9571759259259253E-2</c:v>
                </c:pt>
                <c:pt idx="4284">
                  <c:v>4.9583333333333333E-2</c:v>
                </c:pt>
                <c:pt idx="4285">
                  <c:v>4.9594907407407407E-2</c:v>
                </c:pt>
                <c:pt idx="4286">
                  <c:v>4.9606481481481481E-2</c:v>
                </c:pt>
                <c:pt idx="4287">
                  <c:v>4.9618055555555561E-2</c:v>
                </c:pt>
                <c:pt idx="4288">
                  <c:v>4.9629629629629635E-2</c:v>
                </c:pt>
                <c:pt idx="4289">
                  <c:v>4.9641203703703701E-2</c:v>
                </c:pt>
                <c:pt idx="4290">
                  <c:v>4.9652777777777775E-2</c:v>
                </c:pt>
                <c:pt idx="4291">
                  <c:v>4.9664351851851855E-2</c:v>
                </c:pt>
                <c:pt idx="4292">
                  <c:v>4.9675925925925929E-2</c:v>
                </c:pt>
                <c:pt idx="4293">
                  <c:v>4.9687499999999996E-2</c:v>
                </c:pt>
                <c:pt idx="4294">
                  <c:v>4.9699074074074069E-2</c:v>
                </c:pt>
                <c:pt idx="4295">
                  <c:v>4.971064814814815E-2</c:v>
                </c:pt>
                <c:pt idx="4296">
                  <c:v>4.9722222222222223E-2</c:v>
                </c:pt>
                <c:pt idx="4297">
                  <c:v>4.9733796296296297E-2</c:v>
                </c:pt>
                <c:pt idx="4298">
                  <c:v>4.9745370370370377E-2</c:v>
                </c:pt>
                <c:pt idx="4299">
                  <c:v>4.9756944444444444E-2</c:v>
                </c:pt>
                <c:pt idx="4300">
                  <c:v>4.9768518518518517E-2</c:v>
                </c:pt>
                <c:pt idx="4301">
                  <c:v>4.9780092592592591E-2</c:v>
                </c:pt>
                <c:pt idx="4302">
                  <c:v>4.9791666666666672E-2</c:v>
                </c:pt>
                <c:pt idx="4303">
                  <c:v>4.9803240740740738E-2</c:v>
                </c:pt>
                <c:pt idx="4304">
                  <c:v>4.9814814814814812E-2</c:v>
                </c:pt>
                <c:pt idx="4305">
                  <c:v>4.9826388888888885E-2</c:v>
                </c:pt>
                <c:pt idx="4306">
                  <c:v>4.9837962962962966E-2</c:v>
                </c:pt>
                <c:pt idx="4307">
                  <c:v>4.9849537037037039E-2</c:v>
                </c:pt>
                <c:pt idx="4308">
                  <c:v>4.9861111111111113E-2</c:v>
                </c:pt>
                <c:pt idx="4309">
                  <c:v>4.987268518518518E-2</c:v>
                </c:pt>
                <c:pt idx="4310">
                  <c:v>4.988425925925926E-2</c:v>
                </c:pt>
                <c:pt idx="4311">
                  <c:v>4.9895833333333334E-2</c:v>
                </c:pt>
                <c:pt idx="4312">
                  <c:v>4.9907407407407407E-2</c:v>
                </c:pt>
                <c:pt idx="4313">
                  <c:v>4.9918981481481474E-2</c:v>
                </c:pt>
                <c:pt idx="4314">
                  <c:v>4.9930555555555554E-2</c:v>
                </c:pt>
                <c:pt idx="4315">
                  <c:v>4.9942129629629628E-2</c:v>
                </c:pt>
                <c:pt idx="4316">
                  <c:v>4.9953703703703702E-2</c:v>
                </c:pt>
                <c:pt idx="4317">
                  <c:v>4.9965277777777782E-2</c:v>
                </c:pt>
                <c:pt idx="4318">
                  <c:v>4.9976851851851856E-2</c:v>
                </c:pt>
                <c:pt idx="4319">
                  <c:v>4.9988425925925922E-2</c:v>
                </c:pt>
                <c:pt idx="4320">
                  <c:v>4.9999999999999996E-2</c:v>
                </c:pt>
                <c:pt idx="4321">
                  <c:v>5.0011574074074076E-2</c:v>
                </c:pt>
                <c:pt idx="4322">
                  <c:v>5.002314814814815E-2</c:v>
                </c:pt>
                <c:pt idx="4323">
                  <c:v>5.0034722222222223E-2</c:v>
                </c:pt>
                <c:pt idx="4324">
                  <c:v>5.004629629629629E-2</c:v>
                </c:pt>
                <c:pt idx="4325">
                  <c:v>5.0057870370370371E-2</c:v>
                </c:pt>
                <c:pt idx="4326">
                  <c:v>5.0069444444444444E-2</c:v>
                </c:pt>
                <c:pt idx="4327">
                  <c:v>5.0081018518518518E-2</c:v>
                </c:pt>
                <c:pt idx="4328">
                  <c:v>5.0092592592592598E-2</c:v>
                </c:pt>
                <c:pt idx="4329">
                  <c:v>5.0104166666666672E-2</c:v>
                </c:pt>
                <c:pt idx="4330">
                  <c:v>5.0115740740740738E-2</c:v>
                </c:pt>
                <c:pt idx="4331">
                  <c:v>5.0127314814814812E-2</c:v>
                </c:pt>
                <c:pt idx="4332">
                  <c:v>5.0138888888888893E-2</c:v>
                </c:pt>
                <c:pt idx="4333">
                  <c:v>5.0150462962962966E-2</c:v>
                </c:pt>
                <c:pt idx="4334">
                  <c:v>5.0162037037037033E-2</c:v>
                </c:pt>
                <c:pt idx="4335">
                  <c:v>5.0173611111111106E-2</c:v>
                </c:pt>
                <c:pt idx="4336">
                  <c:v>5.0185185185185187E-2</c:v>
                </c:pt>
                <c:pt idx="4337">
                  <c:v>5.019675925925926E-2</c:v>
                </c:pt>
                <c:pt idx="4338">
                  <c:v>5.0208333333333334E-2</c:v>
                </c:pt>
                <c:pt idx="4339">
                  <c:v>5.0219907407407414E-2</c:v>
                </c:pt>
                <c:pt idx="4340">
                  <c:v>5.0231481481481481E-2</c:v>
                </c:pt>
                <c:pt idx="4341">
                  <c:v>5.0243055555555555E-2</c:v>
                </c:pt>
                <c:pt idx="4342">
                  <c:v>5.0254629629629628E-2</c:v>
                </c:pt>
                <c:pt idx="4343">
                  <c:v>5.0266203703703709E-2</c:v>
                </c:pt>
                <c:pt idx="4344">
                  <c:v>5.0277777777777775E-2</c:v>
                </c:pt>
                <c:pt idx="4345">
                  <c:v>5.0289351851851849E-2</c:v>
                </c:pt>
                <c:pt idx="4346">
                  <c:v>5.0300925925925923E-2</c:v>
                </c:pt>
                <c:pt idx="4347">
                  <c:v>5.0312500000000003E-2</c:v>
                </c:pt>
                <c:pt idx="4348">
                  <c:v>5.0324074074074077E-2</c:v>
                </c:pt>
                <c:pt idx="4349">
                  <c:v>5.033564814814815E-2</c:v>
                </c:pt>
                <c:pt idx="4350">
                  <c:v>5.0347222222222217E-2</c:v>
                </c:pt>
                <c:pt idx="4351">
                  <c:v>5.0358796296296297E-2</c:v>
                </c:pt>
                <c:pt idx="4352">
                  <c:v>5.0370370370370371E-2</c:v>
                </c:pt>
                <c:pt idx="4353">
                  <c:v>5.0381944444444444E-2</c:v>
                </c:pt>
                <c:pt idx="4354">
                  <c:v>5.0393518518518511E-2</c:v>
                </c:pt>
                <c:pt idx="4355">
                  <c:v>5.0405092592592592E-2</c:v>
                </c:pt>
                <c:pt idx="4356">
                  <c:v>5.0416666666666665E-2</c:v>
                </c:pt>
                <c:pt idx="4357">
                  <c:v>5.0428240740740739E-2</c:v>
                </c:pt>
                <c:pt idx="4358">
                  <c:v>5.0439814814814819E-2</c:v>
                </c:pt>
                <c:pt idx="4359">
                  <c:v>5.0451388888888893E-2</c:v>
                </c:pt>
                <c:pt idx="4360">
                  <c:v>5.0462962962962959E-2</c:v>
                </c:pt>
                <c:pt idx="4361">
                  <c:v>5.0474537037037033E-2</c:v>
                </c:pt>
                <c:pt idx="4362">
                  <c:v>5.0486111111111114E-2</c:v>
                </c:pt>
                <c:pt idx="4363">
                  <c:v>5.0497685185185187E-2</c:v>
                </c:pt>
                <c:pt idx="4364">
                  <c:v>5.0509259259259254E-2</c:v>
                </c:pt>
                <c:pt idx="4365">
                  <c:v>5.0520833333333327E-2</c:v>
                </c:pt>
                <c:pt idx="4366">
                  <c:v>5.0532407407407408E-2</c:v>
                </c:pt>
                <c:pt idx="4367">
                  <c:v>5.0543981481481481E-2</c:v>
                </c:pt>
                <c:pt idx="4368">
                  <c:v>5.0555555555555555E-2</c:v>
                </c:pt>
                <c:pt idx="4369">
                  <c:v>5.0567129629629635E-2</c:v>
                </c:pt>
                <c:pt idx="4370">
                  <c:v>5.0578703703703709E-2</c:v>
                </c:pt>
                <c:pt idx="4371">
                  <c:v>5.0590277777777776E-2</c:v>
                </c:pt>
                <c:pt idx="4372">
                  <c:v>5.0601851851851849E-2</c:v>
                </c:pt>
                <c:pt idx="4373">
                  <c:v>5.061342592592593E-2</c:v>
                </c:pt>
                <c:pt idx="4374">
                  <c:v>5.0625000000000003E-2</c:v>
                </c:pt>
                <c:pt idx="4375">
                  <c:v>5.063657407407407E-2</c:v>
                </c:pt>
                <c:pt idx="4376">
                  <c:v>5.0648148148148144E-2</c:v>
                </c:pt>
                <c:pt idx="4377">
                  <c:v>5.0659722222222224E-2</c:v>
                </c:pt>
                <c:pt idx="4378">
                  <c:v>5.0671296296296298E-2</c:v>
                </c:pt>
                <c:pt idx="4379">
                  <c:v>5.0682870370370371E-2</c:v>
                </c:pt>
                <c:pt idx="4380">
                  <c:v>5.0694444444444452E-2</c:v>
                </c:pt>
                <c:pt idx="4381">
                  <c:v>5.0706018518518518E-2</c:v>
                </c:pt>
                <c:pt idx="4382">
                  <c:v>5.0717592592592592E-2</c:v>
                </c:pt>
                <c:pt idx="4383">
                  <c:v>5.0729166666666665E-2</c:v>
                </c:pt>
                <c:pt idx="4384">
                  <c:v>5.0740740740740746E-2</c:v>
                </c:pt>
                <c:pt idx="4385">
                  <c:v>5.0752314814814813E-2</c:v>
                </c:pt>
                <c:pt idx="4386">
                  <c:v>5.0763888888888886E-2</c:v>
                </c:pt>
                <c:pt idx="4387">
                  <c:v>5.077546296296296E-2</c:v>
                </c:pt>
                <c:pt idx="4388">
                  <c:v>5.078703703703704E-2</c:v>
                </c:pt>
                <c:pt idx="4389">
                  <c:v>5.0798611111111114E-2</c:v>
                </c:pt>
                <c:pt idx="4390">
                  <c:v>5.0810185185185187E-2</c:v>
                </c:pt>
                <c:pt idx="4391">
                  <c:v>5.0821759259259254E-2</c:v>
                </c:pt>
                <c:pt idx="4392">
                  <c:v>5.0833333333333335E-2</c:v>
                </c:pt>
                <c:pt idx="4393">
                  <c:v>5.0844907407407408E-2</c:v>
                </c:pt>
                <c:pt idx="4394">
                  <c:v>5.0856481481481482E-2</c:v>
                </c:pt>
                <c:pt idx="4395">
                  <c:v>5.0868055555555548E-2</c:v>
                </c:pt>
                <c:pt idx="4396">
                  <c:v>5.0879629629629629E-2</c:v>
                </c:pt>
                <c:pt idx="4397">
                  <c:v>5.0891203703703702E-2</c:v>
                </c:pt>
                <c:pt idx="4398">
                  <c:v>5.0902777777777776E-2</c:v>
                </c:pt>
                <c:pt idx="4399">
                  <c:v>5.0914351851851856E-2</c:v>
                </c:pt>
                <c:pt idx="4400">
                  <c:v>5.092592592592593E-2</c:v>
                </c:pt>
                <c:pt idx="4401">
                  <c:v>5.0937499999999997E-2</c:v>
                </c:pt>
                <c:pt idx="4402">
                  <c:v>5.094907407407407E-2</c:v>
                </c:pt>
                <c:pt idx="4403">
                  <c:v>5.0960648148148151E-2</c:v>
                </c:pt>
                <c:pt idx="4404">
                  <c:v>5.0972222222222224E-2</c:v>
                </c:pt>
                <c:pt idx="4405">
                  <c:v>5.0983796296296291E-2</c:v>
                </c:pt>
                <c:pt idx="4406">
                  <c:v>5.0995370370370365E-2</c:v>
                </c:pt>
                <c:pt idx="4407">
                  <c:v>5.1006944444444445E-2</c:v>
                </c:pt>
                <c:pt idx="4408">
                  <c:v>5.1018518518518519E-2</c:v>
                </c:pt>
                <c:pt idx="4409">
                  <c:v>5.1030092592592592E-2</c:v>
                </c:pt>
                <c:pt idx="4410">
                  <c:v>5.1041666666666673E-2</c:v>
                </c:pt>
                <c:pt idx="4411">
                  <c:v>5.1053240740740746E-2</c:v>
                </c:pt>
                <c:pt idx="4412">
                  <c:v>5.1064814814814813E-2</c:v>
                </c:pt>
                <c:pt idx="4413">
                  <c:v>5.1076388888888886E-2</c:v>
                </c:pt>
                <c:pt idx="4414">
                  <c:v>5.1087962962962967E-2</c:v>
                </c:pt>
                <c:pt idx="4415">
                  <c:v>5.1099537037037041E-2</c:v>
                </c:pt>
                <c:pt idx="4416">
                  <c:v>5.1111111111111107E-2</c:v>
                </c:pt>
                <c:pt idx="4417">
                  <c:v>5.1122685185185181E-2</c:v>
                </c:pt>
                <c:pt idx="4418">
                  <c:v>5.1134259259259261E-2</c:v>
                </c:pt>
                <c:pt idx="4419">
                  <c:v>5.1145833333333335E-2</c:v>
                </c:pt>
                <c:pt idx="4420">
                  <c:v>5.1157407407407408E-2</c:v>
                </c:pt>
                <c:pt idx="4421">
                  <c:v>5.1168981481481489E-2</c:v>
                </c:pt>
                <c:pt idx="4422">
                  <c:v>5.1180555555555556E-2</c:v>
                </c:pt>
                <c:pt idx="4423">
                  <c:v>5.1192129629629629E-2</c:v>
                </c:pt>
                <c:pt idx="4424">
                  <c:v>5.1203703703703703E-2</c:v>
                </c:pt>
                <c:pt idx="4425">
                  <c:v>5.1215277777777783E-2</c:v>
                </c:pt>
                <c:pt idx="4426">
                  <c:v>5.122685185185185E-2</c:v>
                </c:pt>
                <c:pt idx="4427">
                  <c:v>5.1238425925925923E-2</c:v>
                </c:pt>
                <c:pt idx="4428">
                  <c:v>5.1249999999999997E-2</c:v>
                </c:pt>
                <c:pt idx="4429">
                  <c:v>5.1261574074074077E-2</c:v>
                </c:pt>
                <c:pt idx="4430">
                  <c:v>5.1273148148148151E-2</c:v>
                </c:pt>
                <c:pt idx="4431">
                  <c:v>5.1284722222222225E-2</c:v>
                </c:pt>
                <c:pt idx="4432">
                  <c:v>5.1296296296296291E-2</c:v>
                </c:pt>
                <c:pt idx="4433">
                  <c:v>5.1307870370370372E-2</c:v>
                </c:pt>
                <c:pt idx="4434">
                  <c:v>5.1319444444444445E-2</c:v>
                </c:pt>
                <c:pt idx="4435">
                  <c:v>5.1331018518518519E-2</c:v>
                </c:pt>
                <c:pt idx="4436">
                  <c:v>5.1342592592592586E-2</c:v>
                </c:pt>
                <c:pt idx="4437">
                  <c:v>5.1354166666666666E-2</c:v>
                </c:pt>
                <c:pt idx="4438">
                  <c:v>5.136574074074074E-2</c:v>
                </c:pt>
                <c:pt idx="4439">
                  <c:v>5.1377314814814813E-2</c:v>
                </c:pt>
                <c:pt idx="4440">
                  <c:v>5.1388888888888894E-2</c:v>
                </c:pt>
                <c:pt idx="4441">
                  <c:v>5.1400462962962967E-2</c:v>
                </c:pt>
                <c:pt idx="4442">
                  <c:v>5.1412037037037034E-2</c:v>
                </c:pt>
                <c:pt idx="4443">
                  <c:v>5.1423611111111107E-2</c:v>
                </c:pt>
                <c:pt idx="4444">
                  <c:v>5.1435185185185188E-2</c:v>
                </c:pt>
                <c:pt idx="4445">
                  <c:v>5.1446759259259262E-2</c:v>
                </c:pt>
                <c:pt idx="4446">
                  <c:v>5.1458333333333328E-2</c:v>
                </c:pt>
                <c:pt idx="4447">
                  <c:v>5.1469907407407402E-2</c:v>
                </c:pt>
                <c:pt idx="4448">
                  <c:v>5.1481481481481482E-2</c:v>
                </c:pt>
                <c:pt idx="4449">
                  <c:v>5.1493055555555556E-2</c:v>
                </c:pt>
                <c:pt idx="4450">
                  <c:v>5.1504629629629629E-2</c:v>
                </c:pt>
                <c:pt idx="4451">
                  <c:v>5.151620370370371E-2</c:v>
                </c:pt>
                <c:pt idx="4452">
                  <c:v>5.1527777777777777E-2</c:v>
                </c:pt>
                <c:pt idx="4453">
                  <c:v>5.153935185185185E-2</c:v>
                </c:pt>
                <c:pt idx="4454">
                  <c:v>5.1550925925925924E-2</c:v>
                </c:pt>
                <c:pt idx="4455">
                  <c:v>5.1562500000000004E-2</c:v>
                </c:pt>
                <c:pt idx="4456">
                  <c:v>5.1574074074074078E-2</c:v>
                </c:pt>
                <c:pt idx="4457">
                  <c:v>5.1585648148148144E-2</c:v>
                </c:pt>
                <c:pt idx="4458">
                  <c:v>5.1597222222222218E-2</c:v>
                </c:pt>
                <c:pt idx="4459">
                  <c:v>5.1608796296296298E-2</c:v>
                </c:pt>
                <c:pt idx="4460">
                  <c:v>5.1620370370370372E-2</c:v>
                </c:pt>
                <c:pt idx="4461">
                  <c:v>5.1631944444444446E-2</c:v>
                </c:pt>
                <c:pt idx="4462">
                  <c:v>5.1643518518518526E-2</c:v>
                </c:pt>
                <c:pt idx="4463">
                  <c:v>5.1655092592592593E-2</c:v>
                </c:pt>
                <c:pt idx="4464">
                  <c:v>5.1666666666666666E-2</c:v>
                </c:pt>
                <c:pt idx="4465">
                  <c:v>5.167824074074074E-2</c:v>
                </c:pt>
                <c:pt idx="4466">
                  <c:v>5.168981481481482E-2</c:v>
                </c:pt>
                <c:pt idx="4467">
                  <c:v>5.1701388888888887E-2</c:v>
                </c:pt>
                <c:pt idx="4468">
                  <c:v>5.1712962962962961E-2</c:v>
                </c:pt>
                <c:pt idx="4469">
                  <c:v>5.1724537037037034E-2</c:v>
                </c:pt>
                <c:pt idx="4470">
                  <c:v>5.1736111111111115E-2</c:v>
                </c:pt>
                <c:pt idx="4471">
                  <c:v>5.1747685185185188E-2</c:v>
                </c:pt>
                <c:pt idx="4472">
                  <c:v>5.1759259259259262E-2</c:v>
                </c:pt>
                <c:pt idx="4473">
                  <c:v>5.1770833333333328E-2</c:v>
                </c:pt>
                <c:pt idx="4474">
                  <c:v>5.1782407407407409E-2</c:v>
                </c:pt>
                <c:pt idx="4475">
                  <c:v>5.1793981481481483E-2</c:v>
                </c:pt>
                <c:pt idx="4476">
                  <c:v>5.1805555555555556E-2</c:v>
                </c:pt>
                <c:pt idx="4477">
                  <c:v>5.1817129629629623E-2</c:v>
                </c:pt>
                <c:pt idx="4478">
                  <c:v>5.1828703703703703E-2</c:v>
                </c:pt>
                <c:pt idx="4479">
                  <c:v>5.1840277777777777E-2</c:v>
                </c:pt>
                <c:pt idx="4480">
                  <c:v>5.185185185185185E-2</c:v>
                </c:pt>
                <c:pt idx="4481">
                  <c:v>5.1863425925925931E-2</c:v>
                </c:pt>
                <c:pt idx="4482">
                  <c:v>5.1875000000000004E-2</c:v>
                </c:pt>
                <c:pt idx="4483">
                  <c:v>5.1886574074074071E-2</c:v>
                </c:pt>
                <c:pt idx="4484">
                  <c:v>5.1898148148148145E-2</c:v>
                </c:pt>
                <c:pt idx="4485">
                  <c:v>5.1909722222222225E-2</c:v>
                </c:pt>
                <c:pt idx="4486">
                  <c:v>5.1921296296296299E-2</c:v>
                </c:pt>
                <c:pt idx="4487">
                  <c:v>5.1932870370370365E-2</c:v>
                </c:pt>
                <c:pt idx="4488">
                  <c:v>5.1944444444444439E-2</c:v>
                </c:pt>
                <c:pt idx="4489">
                  <c:v>5.1956018518518519E-2</c:v>
                </c:pt>
                <c:pt idx="4490">
                  <c:v>5.1967592592592593E-2</c:v>
                </c:pt>
                <c:pt idx="4491">
                  <c:v>5.1979166666666667E-2</c:v>
                </c:pt>
                <c:pt idx="4492">
                  <c:v>5.1990740740740747E-2</c:v>
                </c:pt>
                <c:pt idx="4493">
                  <c:v>5.2002314814814814E-2</c:v>
                </c:pt>
                <c:pt idx="4494">
                  <c:v>5.2013888888888887E-2</c:v>
                </c:pt>
                <c:pt idx="4495">
                  <c:v>5.2025462962962961E-2</c:v>
                </c:pt>
                <c:pt idx="4496">
                  <c:v>5.2037037037037041E-2</c:v>
                </c:pt>
                <c:pt idx="4497">
                  <c:v>5.2048611111111108E-2</c:v>
                </c:pt>
                <c:pt idx="4498">
                  <c:v>5.2060185185185182E-2</c:v>
                </c:pt>
                <c:pt idx="4499">
                  <c:v>5.2071759259259255E-2</c:v>
                </c:pt>
                <c:pt idx="4500">
                  <c:v>5.2083333333333336E-2</c:v>
                </c:pt>
                <c:pt idx="4501">
                  <c:v>5.2094907407407409E-2</c:v>
                </c:pt>
                <c:pt idx="4502">
                  <c:v>5.2106481481481483E-2</c:v>
                </c:pt>
                <c:pt idx="4503">
                  <c:v>5.2118055555555563E-2</c:v>
                </c:pt>
                <c:pt idx="4504">
                  <c:v>5.212962962962963E-2</c:v>
                </c:pt>
                <c:pt idx="4505">
                  <c:v>5.2141203703703703E-2</c:v>
                </c:pt>
                <c:pt idx="4506">
                  <c:v>5.2152777777777777E-2</c:v>
                </c:pt>
                <c:pt idx="4507">
                  <c:v>5.2164351851851858E-2</c:v>
                </c:pt>
                <c:pt idx="4508">
                  <c:v>5.2175925925925924E-2</c:v>
                </c:pt>
                <c:pt idx="4509">
                  <c:v>5.2187499999999998E-2</c:v>
                </c:pt>
                <c:pt idx="4510">
                  <c:v>5.2199074074074071E-2</c:v>
                </c:pt>
                <c:pt idx="4511">
                  <c:v>5.2210648148148152E-2</c:v>
                </c:pt>
                <c:pt idx="4512">
                  <c:v>5.2222222222222225E-2</c:v>
                </c:pt>
                <c:pt idx="4513">
                  <c:v>5.2233796296296299E-2</c:v>
                </c:pt>
                <c:pt idx="4514">
                  <c:v>5.2245370370370366E-2</c:v>
                </c:pt>
                <c:pt idx="4515">
                  <c:v>5.2256944444444446E-2</c:v>
                </c:pt>
                <c:pt idx="4516">
                  <c:v>5.226851851851852E-2</c:v>
                </c:pt>
                <c:pt idx="4517">
                  <c:v>5.2280092592592593E-2</c:v>
                </c:pt>
                <c:pt idx="4518">
                  <c:v>5.229166666666666E-2</c:v>
                </c:pt>
                <c:pt idx="4519">
                  <c:v>5.230324074074074E-2</c:v>
                </c:pt>
                <c:pt idx="4520">
                  <c:v>5.2314814814814814E-2</c:v>
                </c:pt>
                <c:pt idx="4521">
                  <c:v>5.2326388888888888E-2</c:v>
                </c:pt>
                <c:pt idx="4522">
                  <c:v>5.2337962962962968E-2</c:v>
                </c:pt>
                <c:pt idx="4523">
                  <c:v>5.2349537037037042E-2</c:v>
                </c:pt>
                <c:pt idx="4524">
                  <c:v>5.2361111111111108E-2</c:v>
                </c:pt>
                <c:pt idx="4525">
                  <c:v>5.2372685185185182E-2</c:v>
                </c:pt>
                <c:pt idx="4526">
                  <c:v>5.2384259259259262E-2</c:v>
                </c:pt>
                <c:pt idx="4527">
                  <c:v>5.2395833333333336E-2</c:v>
                </c:pt>
                <c:pt idx="4528">
                  <c:v>5.2407407407407403E-2</c:v>
                </c:pt>
                <c:pt idx="4529">
                  <c:v>5.2418981481481476E-2</c:v>
                </c:pt>
                <c:pt idx="4530">
                  <c:v>5.2430555555555557E-2</c:v>
                </c:pt>
                <c:pt idx="4531">
                  <c:v>5.244212962962963E-2</c:v>
                </c:pt>
                <c:pt idx="4532">
                  <c:v>5.2453703703703704E-2</c:v>
                </c:pt>
                <c:pt idx="4533">
                  <c:v>5.2465277777777784E-2</c:v>
                </c:pt>
                <c:pt idx="4534">
                  <c:v>5.2476851851851851E-2</c:v>
                </c:pt>
                <c:pt idx="4535">
                  <c:v>5.2488425925925924E-2</c:v>
                </c:pt>
                <c:pt idx="4536">
                  <c:v>5.2499999999999998E-2</c:v>
                </c:pt>
                <c:pt idx="4537">
                  <c:v>5.2511574074074079E-2</c:v>
                </c:pt>
                <c:pt idx="4538">
                  <c:v>5.2523148148148145E-2</c:v>
                </c:pt>
                <c:pt idx="4539">
                  <c:v>5.2534722222222219E-2</c:v>
                </c:pt>
                <c:pt idx="4540">
                  <c:v>5.2546296296296292E-2</c:v>
                </c:pt>
                <c:pt idx="4541">
                  <c:v>5.2557870370370373E-2</c:v>
                </c:pt>
                <c:pt idx="4542">
                  <c:v>5.2569444444444446E-2</c:v>
                </c:pt>
                <c:pt idx="4543">
                  <c:v>5.258101851851852E-2</c:v>
                </c:pt>
                <c:pt idx="4544">
                  <c:v>5.2592592592592587E-2</c:v>
                </c:pt>
                <c:pt idx="4545">
                  <c:v>5.2604166666666667E-2</c:v>
                </c:pt>
                <c:pt idx="4546">
                  <c:v>5.2615740740740741E-2</c:v>
                </c:pt>
                <c:pt idx="4547">
                  <c:v>5.2627314814814814E-2</c:v>
                </c:pt>
                <c:pt idx="4548">
                  <c:v>5.2638888888888895E-2</c:v>
                </c:pt>
                <c:pt idx="4549">
                  <c:v>5.2650462962962961E-2</c:v>
                </c:pt>
                <c:pt idx="4550">
                  <c:v>5.2662037037037035E-2</c:v>
                </c:pt>
                <c:pt idx="4551">
                  <c:v>5.2673611111111109E-2</c:v>
                </c:pt>
                <c:pt idx="4552">
                  <c:v>5.2685185185185189E-2</c:v>
                </c:pt>
                <c:pt idx="4553">
                  <c:v>5.2696759259259263E-2</c:v>
                </c:pt>
                <c:pt idx="4554">
                  <c:v>5.2708333333333336E-2</c:v>
                </c:pt>
                <c:pt idx="4555">
                  <c:v>5.2719907407407403E-2</c:v>
                </c:pt>
                <c:pt idx="4556">
                  <c:v>5.2731481481481483E-2</c:v>
                </c:pt>
                <c:pt idx="4557">
                  <c:v>5.2743055555555557E-2</c:v>
                </c:pt>
                <c:pt idx="4558">
                  <c:v>5.275462962962963E-2</c:v>
                </c:pt>
                <c:pt idx="4559">
                  <c:v>5.2766203703703697E-2</c:v>
                </c:pt>
                <c:pt idx="4560">
                  <c:v>5.2777777777777778E-2</c:v>
                </c:pt>
                <c:pt idx="4561">
                  <c:v>5.2789351851851851E-2</c:v>
                </c:pt>
                <c:pt idx="4562">
                  <c:v>5.2800925925925925E-2</c:v>
                </c:pt>
                <c:pt idx="4563">
                  <c:v>5.2812500000000005E-2</c:v>
                </c:pt>
                <c:pt idx="4564">
                  <c:v>5.2824074074074079E-2</c:v>
                </c:pt>
                <c:pt idx="4565">
                  <c:v>5.2835648148148145E-2</c:v>
                </c:pt>
                <c:pt idx="4566">
                  <c:v>5.2847222222222219E-2</c:v>
                </c:pt>
                <c:pt idx="4567">
                  <c:v>5.28587962962963E-2</c:v>
                </c:pt>
                <c:pt idx="4568">
                  <c:v>5.2870370370370373E-2</c:v>
                </c:pt>
                <c:pt idx="4569">
                  <c:v>5.288194444444444E-2</c:v>
                </c:pt>
                <c:pt idx="4570">
                  <c:v>5.2893518518518513E-2</c:v>
                </c:pt>
                <c:pt idx="4571">
                  <c:v>5.2905092592592594E-2</c:v>
                </c:pt>
                <c:pt idx="4572">
                  <c:v>5.2916666666666667E-2</c:v>
                </c:pt>
                <c:pt idx="4573">
                  <c:v>5.2928240740740741E-2</c:v>
                </c:pt>
                <c:pt idx="4574">
                  <c:v>5.2939814814814821E-2</c:v>
                </c:pt>
                <c:pt idx="4575">
                  <c:v>5.2951388888888888E-2</c:v>
                </c:pt>
                <c:pt idx="4576">
                  <c:v>5.2962962962962962E-2</c:v>
                </c:pt>
                <c:pt idx="4577">
                  <c:v>5.2974537037037035E-2</c:v>
                </c:pt>
                <c:pt idx="4578">
                  <c:v>5.2986111111111116E-2</c:v>
                </c:pt>
                <c:pt idx="4579">
                  <c:v>5.2997685185185182E-2</c:v>
                </c:pt>
                <c:pt idx="4580">
                  <c:v>5.3009259259259256E-2</c:v>
                </c:pt>
                <c:pt idx="4581">
                  <c:v>5.302083333333333E-2</c:v>
                </c:pt>
                <c:pt idx="4582">
                  <c:v>5.303240740740741E-2</c:v>
                </c:pt>
                <c:pt idx="4583">
                  <c:v>5.3043981481481484E-2</c:v>
                </c:pt>
                <c:pt idx="4584">
                  <c:v>5.3055555555555557E-2</c:v>
                </c:pt>
                <c:pt idx="4585">
                  <c:v>5.3067129629629638E-2</c:v>
                </c:pt>
                <c:pt idx="4586">
                  <c:v>5.3078703703703704E-2</c:v>
                </c:pt>
                <c:pt idx="4587">
                  <c:v>5.3090277777777778E-2</c:v>
                </c:pt>
                <c:pt idx="4588">
                  <c:v>5.3101851851851851E-2</c:v>
                </c:pt>
                <c:pt idx="4589">
                  <c:v>5.3113425925925932E-2</c:v>
                </c:pt>
                <c:pt idx="4590">
                  <c:v>5.3124999999999999E-2</c:v>
                </c:pt>
                <c:pt idx="4591">
                  <c:v>5.3136574074074072E-2</c:v>
                </c:pt>
                <c:pt idx="4592">
                  <c:v>5.3148148148148146E-2</c:v>
                </c:pt>
                <c:pt idx="4593">
                  <c:v>5.3159722222222226E-2</c:v>
                </c:pt>
                <c:pt idx="4594">
                  <c:v>5.31712962962963E-2</c:v>
                </c:pt>
                <c:pt idx="4595">
                  <c:v>5.3182870370370366E-2</c:v>
                </c:pt>
                <c:pt idx="4596">
                  <c:v>5.319444444444444E-2</c:v>
                </c:pt>
                <c:pt idx="4597">
                  <c:v>5.3206018518518521E-2</c:v>
                </c:pt>
                <c:pt idx="4598">
                  <c:v>5.3217592592592594E-2</c:v>
                </c:pt>
                <c:pt idx="4599">
                  <c:v>5.3229166666666661E-2</c:v>
                </c:pt>
                <c:pt idx="4600">
                  <c:v>5.3240740740740734E-2</c:v>
                </c:pt>
                <c:pt idx="4601">
                  <c:v>5.3252314814814815E-2</c:v>
                </c:pt>
                <c:pt idx="4602">
                  <c:v>5.3263888888888888E-2</c:v>
                </c:pt>
                <c:pt idx="4603">
                  <c:v>5.3275462962962962E-2</c:v>
                </c:pt>
                <c:pt idx="4604">
                  <c:v>5.3287037037037042E-2</c:v>
                </c:pt>
                <c:pt idx="4605">
                  <c:v>5.3298611111111116E-2</c:v>
                </c:pt>
                <c:pt idx="4606">
                  <c:v>5.3310185185185183E-2</c:v>
                </c:pt>
                <c:pt idx="4607">
                  <c:v>5.3321759259259256E-2</c:v>
                </c:pt>
                <c:pt idx="4608">
                  <c:v>5.3333333333333337E-2</c:v>
                </c:pt>
                <c:pt idx="4609">
                  <c:v>5.334490740740741E-2</c:v>
                </c:pt>
                <c:pt idx="4610">
                  <c:v>5.3356481481481477E-2</c:v>
                </c:pt>
                <c:pt idx="4611">
                  <c:v>5.3368055555555551E-2</c:v>
                </c:pt>
                <c:pt idx="4612">
                  <c:v>5.3379629629629631E-2</c:v>
                </c:pt>
                <c:pt idx="4613">
                  <c:v>5.3391203703703705E-2</c:v>
                </c:pt>
                <c:pt idx="4614">
                  <c:v>5.3402777777777778E-2</c:v>
                </c:pt>
                <c:pt idx="4615">
                  <c:v>5.3414351851851859E-2</c:v>
                </c:pt>
                <c:pt idx="4616">
                  <c:v>5.3425925925925925E-2</c:v>
                </c:pt>
                <c:pt idx="4617">
                  <c:v>5.3437499999999999E-2</c:v>
                </c:pt>
                <c:pt idx="4618">
                  <c:v>5.3449074074074072E-2</c:v>
                </c:pt>
                <c:pt idx="4619">
                  <c:v>5.3460648148148153E-2</c:v>
                </c:pt>
                <c:pt idx="4620">
                  <c:v>5.347222222222222E-2</c:v>
                </c:pt>
                <c:pt idx="4621">
                  <c:v>5.3483796296296293E-2</c:v>
                </c:pt>
                <c:pt idx="4622">
                  <c:v>5.3495370370370367E-2</c:v>
                </c:pt>
                <c:pt idx="4623">
                  <c:v>5.3506944444444447E-2</c:v>
                </c:pt>
                <c:pt idx="4624">
                  <c:v>5.3518518518518521E-2</c:v>
                </c:pt>
                <c:pt idx="4625">
                  <c:v>5.3530092592592594E-2</c:v>
                </c:pt>
                <c:pt idx="4626">
                  <c:v>5.3541666666666675E-2</c:v>
                </c:pt>
                <c:pt idx="4627">
                  <c:v>5.3553240740740742E-2</c:v>
                </c:pt>
                <c:pt idx="4628">
                  <c:v>5.3564814814814815E-2</c:v>
                </c:pt>
                <c:pt idx="4629">
                  <c:v>5.3576388888888889E-2</c:v>
                </c:pt>
                <c:pt idx="4630">
                  <c:v>5.3587962962962969E-2</c:v>
                </c:pt>
                <c:pt idx="4631">
                  <c:v>5.3599537037037036E-2</c:v>
                </c:pt>
                <c:pt idx="4632">
                  <c:v>5.3611111111111109E-2</c:v>
                </c:pt>
                <c:pt idx="4633">
                  <c:v>5.3622685185185183E-2</c:v>
                </c:pt>
                <c:pt idx="4634">
                  <c:v>5.3634259259259263E-2</c:v>
                </c:pt>
                <c:pt idx="4635">
                  <c:v>5.3645833333333337E-2</c:v>
                </c:pt>
                <c:pt idx="4636">
                  <c:v>5.3657407407407404E-2</c:v>
                </c:pt>
                <c:pt idx="4637">
                  <c:v>5.3668981481481477E-2</c:v>
                </c:pt>
                <c:pt idx="4638">
                  <c:v>5.3680555555555558E-2</c:v>
                </c:pt>
                <c:pt idx="4639">
                  <c:v>5.3692129629629631E-2</c:v>
                </c:pt>
                <c:pt idx="4640">
                  <c:v>5.3703703703703698E-2</c:v>
                </c:pt>
                <c:pt idx="4641">
                  <c:v>5.3715277777777772E-2</c:v>
                </c:pt>
                <c:pt idx="4642">
                  <c:v>5.3726851851851852E-2</c:v>
                </c:pt>
                <c:pt idx="4643">
                  <c:v>5.3738425925925926E-2</c:v>
                </c:pt>
                <c:pt idx="4644">
                  <c:v>5.3749999999999999E-2</c:v>
                </c:pt>
                <c:pt idx="4645">
                  <c:v>5.376157407407408E-2</c:v>
                </c:pt>
                <c:pt idx="4646">
                  <c:v>5.3773148148148153E-2</c:v>
                </c:pt>
                <c:pt idx="4647">
                  <c:v>5.378472222222222E-2</c:v>
                </c:pt>
                <c:pt idx="4648">
                  <c:v>5.3796296296296293E-2</c:v>
                </c:pt>
                <c:pt idx="4649">
                  <c:v>5.3807870370370374E-2</c:v>
                </c:pt>
                <c:pt idx="4650">
                  <c:v>5.3819444444444448E-2</c:v>
                </c:pt>
                <c:pt idx="4651">
                  <c:v>5.3831018518518514E-2</c:v>
                </c:pt>
                <c:pt idx="4652">
                  <c:v>5.3842592592592588E-2</c:v>
                </c:pt>
                <c:pt idx="4653">
                  <c:v>5.3854166666666668E-2</c:v>
                </c:pt>
                <c:pt idx="4654">
                  <c:v>5.3865740740740742E-2</c:v>
                </c:pt>
                <c:pt idx="4655">
                  <c:v>5.3877314814814815E-2</c:v>
                </c:pt>
                <c:pt idx="4656">
                  <c:v>5.3888888888888896E-2</c:v>
                </c:pt>
                <c:pt idx="4657">
                  <c:v>5.3900462962962963E-2</c:v>
                </c:pt>
                <c:pt idx="4658">
                  <c:v>5.3912037037037036E-2</c:v>
                </c:pt>
                <c:pt idx="4659">
                  <c:v>5.392361111111111E-2</c:v>
                </c:pt>
                <c:pt idx="4660">
                  <c:v>5.393518518518519E-2</c:v>
                </c:pt>
                <c:pt idx="4661">
                  <c:v>5.3946759259259257E-2</c:v>
                </c:pt>
                <c:pt idx="4662">
                  <c:v>5.395833333333333E-2</c:v>
                </c:pt>
                <c:pt idx="4663">
                  <c:v>5.3969907407407404E-2</c:v>
                </c:pt>
                <c:pt idx="4664">
                  <c:v>5.3981481481481484E-2</c:v>
                </c:pt>
                <c:pt idx="4665">
                  <c:v>5.3993055555555558E-2</c:v>
                </c:pt>
                <c:pt idx="4666">
                  <c:v>5.4004629629629632E-2</c:v>
                </c:pt>
                <c:pt idx="4667">
                  <c:v>5.4016203703703712E-2</c:v>
                </c:pt>
                <c:pt idx="4668">
                  <c:v>5.4027777777777779E-2</c:v>
                </c:pt>
                <c:pt idx="4669">
                  <c:v>5.4039351851851852E-2</c:v>
                </c:pt>
                <c:pt idx="4670">
                  <c:v>5.4050925925925926E-2</c:v>
                </c:pt>
                <c:pt idx="4671">
                  <c:v>5.4062500000000006E-2</c:v>
                </c:pt>
                <c:pt idx="4672">
                  <c:v>5.4074074074074073E-2</c:v>
                </c:pt>
                <c:pt idx="4673">
                  <c:v>5.4085648148148147E-2</c:v>
                </c:pt>
                <c:pt idx="4674">
                  <c:v>5.409722222222222E-2</c:v>
                </c:pt>
                <c:pt idx="4675">
                  <c:v>5.4108796296296301E-2</c:v>
                </c:pt>
                <c:pt idx="4676">
                  <c:v>5.4120370370370374E-2</c:v>
                </c:pt>
                <c:pt idx="4677">
                  <c:v>5.4131944444444441E-2</c:v>
                </c:pt>
                <c:pt idx="4678">
                  <c:v>5.4143518518518514E-2</c:v>
                </c:pt>
                <c:pt idx="4679">
                  <c:v>5.4155092592592595E-2</c:v>
                </c:pt>
                <c:pt idx="4680">
                  <c:v>5.4166666666666669E-2</c:v>
                </c:pt>
                <c:pt idx="4681">
                  <c:v>5.4178240740740735E-2</c:v>
                </c:pt>
                <c:pt idx="4682">
                  <c:v>5.4189814814814809E-2</c:v>
                </c:pt>
                <c:pt idx="4683">
                  <c:v>5.4201388888888889E-2</c:v>
                </c:pt>
                <c:pt idx="4684">
                  <c:v>5.4212962962962963E-2</c:v>
                </c:pt>
                <c:pt idx="4685">
                  <c:v>5.4224537037037036E-2</c:v>
                </c:pt>
                <c:pt idx="4686">
                  <c:v>5.4236111111111117E-2</c:v>
                </c:pt>
                <c:pt idx="4687">
                  <c:v>5.424768518518519E-2</c:v>
                </c:pt>
                <c:pt idx="4688">
                  <c:v>5.4259259259259257E-2</c:v>
                </c:pt>
                <c:pt idx="4689">
                  <c:v>5.4270833333333331E-2</c:v>
                </c:pt>
                <c:pt idx="4690">
                  <c:v>5.4282407407407411E-2</c:v>
                </c:pt>
                <c:pt idx="4691">
                  <c:v>5.4293981481481485E-2</c:v>
                </c:pt>
                <c:pt idx="4692">
                  <c:v>5.4305555555555551E-2</c:v>
                </c:pt>
                <c:pt idx="4693">
                  <c:v>5.4317129629629625E-2</c:v>
                </c:pt>
                <c:pt idx="4694">
                  <c:v>5.4328703703703705E-2</c:v>
                </c:pt>
                <c:pt idx="4695">
                  <c:v>5.4340277777777779E-2</c:v>
                </c:pt>
                <c:pt idx="4696">
                  <c:v>5.4351851851851853E-2</c:v>
                </c:pt>
                <c:pt idx="4697">
                  <c:v>5.4363425925925933E-2</c:v>
                </c:pt>
                <c:pt idx="4698">
                  <c:v>5.4375E-2</c:v>
                </c:pt>
                <c:pt idx="4699">
                  <c:v>5.4386574074074073E-2</c:v>
                </c:pt>
                <c:pt idx="4700">
                  <c:v>5.4398148148148147E-2</c:v>
                </c:pt>
                <c:pt idx="4701">
                  <c:v>5.4409722222222227E-2</c:v>
                </c:pt>
                <c:pt idx="4702">
                  <c:v>5.4421296296296294E-2</c:v>
                </c:pt>
                <c:pt idx="4703">
                  <c:v>5.4432870370370368E-2</c:v>
                </c:pt>
                <c:pt idx="4704">
                  <c:v>5.4444444444444441E-2</c:v>
                </c:pt>
                <c:pt idx="4705">
                  <c:v>5.4456018518518522E-2</c:v>
                </c:pt>
                <c:pt idx="4706">
                  <c:v>5.4467592592592595E-2</c:v>
                </c:pt>
                <c:pt idx="4707">
                  <c:v>5.4479166666666669E-2</c:v>
                </c:pt>
                <c:pt idx="4708">
                  <c:v>5.4490740740740735E-2</c:v>
                </c:pt>
                <c:pt idx="4709">
                  <c:v>5.4502314814814816E-2</c:v>
                </c:pt>
                <c:pt idx="4710">
                  <c:v>5.451388888888889E-2</c:v>
                </c:pt>
                <c:pt idx="4711">
                  <c:v>5.4525462962962963E-2</c:v>
                </c:pt>
                <c:pt idx="4712">
                  <c:v>5.4537037037037044E-2</c:v>
                </c:pt>
                <c:pt idx="4713">
                  <c:v>5.454861111111111E-2</c:v>
                </c:pt>
                <c:pt idx="4714">
                  <c:v>5.4560185185185184E-2</c:v>
                </c:pt>
                <c:pt idx="4715">
                  <c:v>5.4571759259259257E-2</c:v>
                </c:pt>
                <c:pt idx="4716">
                  <c:v>5.4583333333333338E-2</c:v>
                </c:pt>
                <c:pt idx="4717">
                  <c:v>5.4594907407407411E-2</c:v>
                </c:pt>
                <c:pt idx="4718">
                  <c:v>5.4606481481481478E-2</c:v>
                </c:pt>
                <c:pt idx="4719">
                  <c:v>5.4618055555555552E-2</c:v>
                </c:pt>
                <c:pt idx="4720">
                  <c:v>5.4629629629629632E-2</c:v>
                </c:pt>
                <c:pt idx="4721">
                  <c:v>5.4641203703703706E-2</c:v>
                </c:pt>
                <c:pt idx="4722">
                  <c:v>5.4652777777777772E-2</c:v>
                </c:pt>
                <c:pt idx="4723">
                  <c:v>5.4664351851851846E-2</c:v>
                </c:pt>
                <c:pt idx="4724">
                  <c:v>5.4675925925925926E-2</c:v>
                </c:pt>
                <c:pt idx="4725">
                  <c:v>5.46875E-2</c:v>
                </c:pt>
                <c:pt idx="4726">
                  <c:v>5.4699074074074074E-2</c:v>
                </c:pt>
                <c:pt idx="4727">
                  <c:v>5.4710648148148154E-2</c:v>
                </c:pt>
                <c:pt idx="4728">
                  <c:v>5.4722222222222228E-2</c:v>
                </c:pt>
                <c:pt idx="4729">
                  <c:v>5.4733796296296294E-2</c:v>
                </c:pt>
                <c:pt idx="4730">
                  <c:v>5.4745370370370368E-2</c:v>
                </c:pt>
                <c:pt idx="4731">
                  <c:v>5.4756944444444448E-2</c:v>
                </c:pt>
                <c:pt idx="4732">
                  <c:v>5.4768518518518522E-2</c:v>
                </c:pt>
                <c:pt idx="4733">
                  <c:v>5.4780092592592589E-2</c:v>
                </c:pt>
                <c:pt idx="4734">
                  <c:v>5.4791666666666662E-2</c:v>
                </c:pt>
                <c:pt idx="4735">
                  <c:v>5.4803240740740743E-2</c:v>
                </c:pt>
                <c:pt idx="4736">
                  <c:v>5.4814814814814816E-2</c:v>
                </c:pt>
                <c:pt idx="4737">
                  <c:v>5.482638888888889E-2</c:v>
                </c:pt>
                <c:pt idx="4738">
                  <c:v>5.4837962962962956E-2</c:v>
                </c:pt>
                <c:pt idx="4739">
                  <c:v>5.4849537037037037E-2</c:v>
                </c:pt>
                <c:pt idx="4740">
                  <c:v>5.486111111111111E-2</c:v>
                </c:pt>
                <c:pt idx="4741">
                  <c:v>5.4872685185185184E-2</c:v>
                </c:pt>
                <c:pt idx="4742">
                  <c:v>5.4884259259259265E-2</c:v>
                </c:pt>
                <c:pt idx="4743">
                  <c:v>5.4895833333333331E-2</c:v>
                </c:pt>
                <c:pt idx="4744">
                  <c:v>5.4907407407407405E-2</c:v>
                </c:pt>
                <c:pt idx="4745">
                  <c:v>5.4918981481481478E-2</c:v>
                </c:pt>
                <c:pt idx="4746">
                  <c:v>5.4930555555555559E-2</c:v>
                </c:pt>
                <c:pt idx="4747">
                  <c:v>5.4942129629629632E-2</c:v>
                </c:pt>
                <c:pt idx="4748">
                  <c:v>5.4953703703703706E-2</c:v>
                </c:pt>
                <c:pt idx="4749">
                  <c:v>5.4965277777777773E-2</c:v>
                </c:pt>
                <c:pt idx="4750">
                  <c:v>5.4976851851851853E-2</c:v>
                </c:pt>
                <c:pt idx="4751">
                  <c:v>5.4988425925925927E-2</c:v>
                </c:pt>
                <c:pt idx="4752">
                  <c:v>5.5E-2</c:v>
                </c:pt>
                <c:pt idx="4753">
                  <c:v>5.5011574074074067E-2</c:v>
                </c:pt>
                <c:pt idx="4754">
                  <c:v>5.5023148148148147E-2</c:v>
                </c:pt>
                <c:pt idx="4755">
                  <c:v>5.5034722222222221E-2</c:v>
                </c:pt>
                <c:pt idx="4756">
                  <c:v>5.5046296296296295E-2</c:v>
                </c:pt>
                <c:pt idx="4757">
                  <c:v>5.5057870370370375E-2</c:v>
                </c:pt>
                <c:pt idx="4758">
                  <c:v>5.5069444444444449E-2</c:v>
                </c:pt>
                <c:pt idx="4759">
                  <c:v>5.5081018518518515E-2</c:v>
                </c:pt>
                <c:pt idx="4760">
                  <c:v>5.5092592592592589E-2</c:v>
                </c:pt>
                <c:pt idx="4761">
                  <c:v>5.5104166666666669E-2</c:v>
                </c:pt>
                <c:pt idx="4762">
                  <c:v>5.5115740740740743E-2</c:v>
                </c:pt>
                <c:pt idx="4763">
                  <c:v>5.512731481481481E-2</c:v>
                </c:pt>
                <c:pt idx="4764">
                  <c:v>5.5138888888888883E-2</c:v>
                </c:pt>
                <c:pt idx="4765">
                  <c:v>5.5150462962962964E-2</c:v>
                </c:pt>
                <c:pt idx="4766">
                  <c:v>5.5162037037037037E-2</c:v>
                </c:pt>
                <c:pt idx="4767">
                  <c:v>5.5173611111111111E-2</c:v>
                </c:pt>
                <c:pt idx="4768">
                  <c:v>5.5185185185185191E-2</c:v>
                </c:pt>
                <c:pt idx="4769">
                  <c:v>5.5196759259259265E-2</c:v>
                </c:pt>
                <c:pt idx="4770">
                  <c:v>5.5208333333333331E-2</c:v>
                </c:pt>
                <c:pt idx="4771">
                  <c:v>5.5219907407407405E-2</c:v>
                </c:pt>
                <c:pt idx="4772">
                  <c:v>5.5231481481481486E-2</c:v>
                </c:pt>
                <c:pt idx="4773">
                  <c:v>5.5243055555555559E-2</c:v>
                </c:pt>
                <c:pt idx="4774">
                  <c:v>5.5254629629629626E-2</c:v>
                </c:pt>
                <c:pt idx="4775">
                  <c:v>5.5266203703703699E-2</c:v>
                </c:pt>
                <c:pt idx="4776">
                  <c:v>5.527777777777778E-2</c:v>
                </c:pt>
                <c:pt idx="4777">
                  <c:v>5.5289351851851853E-2</c:v>
                </c:pt>
                <c:pt idx="4778">
                  <c:v>5.5300925925925927E-2</c:v>
                </c:pt>
                <c:pt idx="4779">
                  <c:v>5.5312499999999994E-2</c:v>
                </c:pt>
                <c:pt idx="4780">
                  <c:v>5.5324074074074074E-2</c:v>
                </c:pt>
                <c:pt idx="4781">
                  <c:v>5.5335648148148148E-2</c:v>
                </c:pt>
                <c:pt idx="4782">
                  <c:v>5.5347222222222221E-2</c:v>
                </c:pt>
                <c:pt idx="4783">
                  <c:v>5.5358796296296288E-2</c:v>
                </c:pt>
                <c:pt idx="4784">
                  <c:v>5.5370370370370368E-2</c:v>
                </c:pt>
                <c:pt idx="4785">
                  <c:v>5.5381944444444442E-2</c:v>
                </c:pt>
                <c:pt idx="4786">
                  <c:v>5.5393518518518516E-2</c:v>
                </c:pt>
                <c:pt idx="4787">
                  <c:v>5.5405092592592596E-2</c:v>
                </c:pt>
                <c:pt idx="4788">
                  <c:v>5.541666666666667E-2</c:v>
                </c:pt>
                <c:pt idx="4789">
                  <c:v>5.5428240740740743E-2</c:v>
                </c:pt>
                <c:pt idx="4790">
                  <c:v>5.543981481481481E-2</c:v>
                </c:pt>
                <c:pt idx="4791">
                  <c:v>5.545138888888889E-2</c:v>
                </c:pt>
                <c:pt idx="4792">
                  <c:v>5.5462962962962964E-2</c:v>
                </c:pt>
                <c:pt idx="4793">
                  <c:v>5.5474537037037037E-2</c:v>
                </c:pt>
                <c:pt idx="4794">
                  <c:v>5.5486111111111104E-2</c:v>
                </c:pt>
                <c:pt idx="4795">
                  <c:v>5.5497685185185185E-2</c:v>
                </c:pt>
                <c:pt idx="4796">
                  <c:v>5.5509259259259258E-2</c:v>
                </c:pt>
                <c:pt idx="4797">
                  <c:v>5.5520833333333332E-2</c:v>
                </c:pt>
                <c:pt idx="4798">
                  <c:v>5.5532407407407412E-2</c:v>
                </c:pt>
                <c:pt idx="4799">
                  <c:v>5.5543981481481486E-2</c:v>
                </c:pt>
                <c:pt idx="4800">
                  <c:v>5.5555555555555552E-2</c:v>
                </c:pt>
                <c:pt idx="4801">
                  <c:v>5.5567129629629626E-2</c:v>
                </c:pt>
                <c:pt idx="4802">
                  <c:v>5.5578703703703707E-2</c:v>
                </c:pt>
                <c:pt idx="4803">
                  <c:v>5.559027777777778E-2</c:v>
                </c:pt>
                <c:pt idx="4804">
                  <c:v>5.5601851851851847E-2</c:v>
                </c:pt>
                <c:pt idx="4805">
                  <c:v>5.561342592592592E-2</c:v>
                </c:pt>
                <c:pt idx="4806">
                  <c:v>5.5625000000000001E-2</c:v>
                </c:pt>
                <c:pt idx="4807">
                  <c:v>5.5636574074074074E-2</c:v>
                </c:pt>
                <c:pt idx="4808">
                  <c:v>5.5648148148148148E-2</c:v>
                </c:pt>
                <c:pt idx="4809">
                  <c:v>5.5659722222222228E-2</c:v>
                </c:pt>
                <c:pt idx="4810">
                  <c:v>5.5671296296296302E-2</c:v>
                </c:pt>
                <c:pt idx="4811">
                  <c:v>5.5682870370370369E-2</c:v>
                </c:pt>
                <c:pt idx="4812">
                  <c:v>5.5694444444444442E-2</c:v>
                </c:pt>
                <c:pt idx="4813">
                  <c:v>5.5706018518518523E-2</c:v>
                </c:pt>
                <c:pt idx="4814">
                  <c:v>5.5717592592592596E-2</c:v>
                </c:pt>
                <c:pt idx="4815">
                  <c:v>5.5729166666666663E-2</c:v>
                </c:pt>
                <c:pt idx="4816">
                  <c:v>5.5740740740740737E-2</c:v>
                </c:pt>
                <c:pt idx="4817">
                  <c:v>5.5752314814814817E-2</c:v>
                </c:pt>
                <c:pt idx="4818">
                  <c:v>5.5763888888888891E-2</c:v>
                </c:pt>
                <c:pt idx="4819">
                  <c:v>5.5775462962962964E-2</c:v>
                </c:pt>
                <c:pt idx="4820">
                  <c:v>5.5787037037037031E-2</c:v>
                </c:pt>
                <c:pt idx="4821">
                  <c:v>5.5798611111111111E-2</c:v>
                </c:pt>
                <c:pt idx="4822">
                  <c:v>5.5810185185185185E-2</c:v>
                </c:pt>
                <c:pt idx="4823">
                  <c:v>5.5821759259259258E-2</c:v>
                </c:pt>
                <c:pt idx="4824">
                  <c:v>5.5833333333333325E-2</c:v>
                </c:pt>
                <c:pt idx="4825">
                  <c:v>5.5844907407407406E-2</c:v>
                </c:pt>
                <c:pt idx="4826">
                  <c:v>5.5856481481481479E-2</c:v>
                </c:pt>
                <c:pt idx="4827">
                  <c:v>5.5868055555555553E-2</c:v>
                </c:pt>
                <c:pt idx="4828">
                  <c:v>5.5879629629629633E-2</c:v>
                </c:pt>
                <c:pt idx="4829">
                  <c:v>5.5891203703703707E-2</c:v>
                </c:pt>
                <c:pt idx="4830">
                  <c:v>5.590277777777778E-2</c:v>
                </c:pt>
                <c:pt idx="4831">
                  <c:v>5.5914351851851847E-2</c:v>
                </c:pt>
                <c:pt idx="4832">
                  <c:v>5.5925925925925928E-2</c:v>
                </c:pt>
                <c:pt idx="4833">
                  <c:v>5.5937500000000001E-2</c:v>
                </c:pt>
                <c:pt idx="4834">
                  <c:v>5.5949074074074075E-2</c:v>
                </c:pt>
                <c:pt idx="4835">
                  <c:v>5.5960648148148141E-2</c:v>
                </c:pt>
                <c:pt idx="4836">
                  <c:v>5.5972222222222222E-2</c:v>
                </c:pt>
                <c:pt idx="4837">
                  <c:v>5.5983796296296295E-2</c:v>
                </c:pt>
                <c:pt idx="4838">
                  <c:v>5.5995370370370369E-2</c:v>
                </c:pt>
                <c:pt idx="4839">
                  <c:v>5.6006944444444449E-2</c:v>
                </c:pt>
                <c:pt idx="4840">
                  <c:v>5.6018518518518523E-2</c:v>
                </c:pt>
                <c:pt idx="4841">
                  <c:v>5.603009259259259E-2</c:v>
                </c:pt>
                <c:pt idx="4842">
                  <c:v>5.6041666666666663E-2</c:v>
                </c:pt>
                <c:pt idx="4843">
                  <c:v>5.6053240740740744E-2</c:v>
                </c:pt>
                <c:pt idx="4844">
                  <c:v>5.6064814814814817E-2</c:v>
                </c:pt>
                <c:pt idx="4845">
                  <c:v>5.6076388888888884E-2</c:v>
                </c:pt>
                <c:pt idx="4846">
                  <c:v>5.6087962962962958E-2</c:v>
                </c:pt>
                <c:pt idx="4847">
                  <c:v>5.6099537037037038E-2</c:v>
                </c:pt>
                <c:pt idx="4848">
                  <c:v>5.6111111111111112E-2</c:v>
                </c:pt>
                <c:pt idx="4849">
                  <c:v>5.6122685185185185E-2</c:v>
                </c:pt>
                <c:pt idx="4850">
                  <c:v>5.6134259259259266E-2</c:v>
                </c:pt>
                <c:pt idx="4851">
                  <c:v>5.6145833333333339E-2</c:v>
                </c:pt>
                <c:pt idx="4852">
                  <c:v>5.6157407407407406E-2</c:v>
                </c:pt>
                <c:pt idx="4853">
                  <c:v>5.6168981481481479E-2</c:v>
                </c:pt>
                <c:pt idx="4854">
                  <c:v>5.618055555555556E-2</c:v>
                </c:pt>
                <c:pt idx="4855">
                  <c:v>5.6192129629629634E-2</c:v>
                </c:pt>
                <c:pt idx="4856">
                  <c:v>5.62037037037037E-2</c:v>
                </c:pt>
                <c:pt idx="4857">
                  <c:v>5.6215277777777774E-2</c:v>
                </c:pt>
                <c:pt idx="4858">
                  <c:v>5.6226851851851854E-2</c:v>
                </c:pt>
                <c:pt idx="4859">
                  <c:v>5.6238425925925928E-2</c:v>
                </c:pt>
                <c:pt idx="4860">
                  <c:v>5.6250000000000001E-2</c:v>
                </c:pt>
                <c:pt idx="4861">
                  <c:v>5.6261574074074068E-2</c:v>
                </c:pt>
                <c:pt idx="4862">
                  <c:v>5.6273148148148149E-2</c:v>
                </c:pt>
                <c:pt idx="4863">
                  <c:v>5.6284722222222222E-2</c:v>
                </c:pt>
                <c:pt idx="4864">
                  <c:v>5.6296296296296296E-2</c:v>
                </c:pt>
                <c:pt idx="4865">
                  <c:v>5.6307870370370362E-2</c:v>
                </c:pt>
                <c:pt idx="4866">
                  <c:v>5.6319444444444443E-2</c:v>
                </c:pt>
                <c:pt idx="4867">
                  <c:v>5.6331018518518516E-2</c:v>
                </c:pt>
                <c:pt idx="4868">
                  <c:v>5.634259259259259E-2</c:v>
                </c:pt>
                <c:pt idx="4869">
                  <c:v>5.635416666666667E-2</c:v>
                </c:pt>
                <c:pt idx="4870">
                  <c:v>5.6365740740740744E-2</c:v>
                </c:pt>
                <c:pt idx="4871">
                  <c:v>5.6377314814814818E-2</c:v>
                </c:pt>
                <c:pt idx="4872">
                  <c:v>5.6388888888888884E-2</c:v>
                </c:pt>
                <c:pt idx="4873">
                  <c:v>5.6400462962962965E-2</c:v>
                </c:pt>
                <c:pt idx="4874">
                  <c:v>5.6412037037037038E-2</c:v>
                </c:pt>
                <c:pt idx="4875">
                  <c:v>5.6423611111111112E-2</c:v>
                </c:pt>
                <c:pt idx="4876">
                  <c:v>5.6435185185185179E-2</c:v>
                </c:pt>
                <c:pt idx="4877">
                  <c:v>5.6446759259259259E-2</c:v>
                </c:pt>
                <c:pt idx="4878">
                  <c:v>5.6458333333333333E-2</c:v>
                </c:pt>
                <c:pt idx="4879">
                  <c:v>5.6469907407407406E-2</c:v>
                </c:pt>
                <c:pt idx="4880">
                  <c:v>5.6481481481481487E-2</c:v>
                </c:pt>
                <c:pt idx="4881">
                  <c:v>5.649305555555556E-2</c:v>
                </c:pt>
                <c:pt idx="4882">
                  <c:v>5.6504629629629627E-2</c:v>
                </c:pt>
                <c:pt idx="4883">
                  <c:v>5.65162037037037E-2</c:v>
                </c:pt>
                <c:pt idx="4884">
                  <c:v>5.6527777777777781E-2</c:v>
                </c:pt>
                <c:pt idx="4885">
                  <c:v>5.6539351851851855E-2</c:v>
                </c:pt>
                <c:pt idx="4886">
                  <c:v>5.6550925925925921E-2</c:v>
                </c:pt>
                <c:pt idx="4887">
                  <c:v>5.6562499999999995E-2</c:v>
                </c:pt>
                <c:pt idx="4888">
                  <c:v>5.6574074074074075E-2</c:v>
                </c:pt>
                <c:pt idx="4889">
                  <c:v>5.6585648148148149E-2</c:v>
                </c:pt>
                <c:pt idx="4890">
                  <c:v>5.6597222222222222E-2</c:v>
                </c:pt>
                <c:pt idx="4891">
                  <c:v>5.6608796296296303E-2</c:v>
                </c:pt>
                <c:pt idx="4892">
                  <c:v>5.6620370370370376E-2</c:v>
                </c:pt>
                <c:pt idx="4893">
                  <c:v>5.6631944444444443E-2</c:v>
                </c:pt>
                <c:pt idx="4894">
                  <c:v>5.6643518518518517E-2</c:v>
                </c:pt>
                <c:pt idx="4895">
                  <c:v>5.6655092592592597E-2</c:v>
                </c:pt>
                <c:pt idx="4896">
                  <c:v>5.6666666666666671E-2</c:v>
                </c:pt>
                <c:pt idx="4897">
                  <c:v>5.6678240740740737E-2</c:v>
                </c:pt>
                <c:pt idx="4898">
                  <c:v>5.6689814814814811E-2</c:v>
                </c:pt>
                <c:pt idx="4899">
                  <c:v>5.6701388888888891E-2</c:v>
                </c:pt>
                <c:pt idx="4900">
                  <c:v>5.6712962962962965E-2</c:v>
                </c:pt>
                <c:pt idx="4901">
                  <c:v>5.6724537037037039E-2</c:v>
                </c:pt>
                <c:pt idx="4902">
                  <c:v>5.6736111111111105E-2</c:v>
                </c:pt>
                <c:pt idx="4903">
                  <c:v>5.6747685185185186E-2</c:v>
                </c:pt>
                <c:pt idx="4904">
                  <c:v>5.6759259259259259E-2</c:v>
                </c:pt>
                <c:pt idx="4905">
                  <c:v>5.6770833333333333E-2</c:v>
                </c:pt>
                <c:pt idx="4906">
                  <c:v>5.67824074074074E-2</c:v>
                </c:pt>
                <c:pt idx="4907">
                  <c:v>5.679398148148148E-2</c:v>
                </c:pt>
                <c:pt idx="4908">
                  <c:v>5.6805555555555554E-2</c:v>
                </c:pt>
                <c:pt idx="4909">
                  <c:v>5.6817129629629627E-2</c:v>
                </c:pt>
                <c:pt idx="4910">
                  <c:v>5.6828703703703708E-2</c:v>
                </c:pt>
                <c:pt idx="4911">
                  <c:v>5.6840277777777781E-2</c:v>
                </c:pt>
                <c:pt idx="4912">
                  <c:v>5.6851851851851855E-2</c:v>
                </c:pt>
                <c:pt idx="4913">
                  <c:v>5.6863425925925921E-2</c:v>
                </c:pt>
                <c:pt idx="4914">
                  <c:v>5.6875000000000002E-2</c:v>
                </c:pt>
                <c:pt idx="4915">
                  <c:v>5.6886574074074076E-2</c:v>
                </c:pt>
                <c:pt idx="4916">
                  <c:v>5.6898148148148149E-2</c:v>
                </c:pt>
                <c:pt idx="4917">
                  <c:v>5.6909722222222216E-2</c:v>
                </c:pt>
                <c:pt idx="4918">
                  <c:v>5.6921296296296296E-2</c:v>
                </c:pt>
                <c:pt idx="4919">
                  <c:v>5.693287037037037E-2</c:v>
                </c:pt>
                <c:pt idx="4920">
                  <c:v>5.6944444444444443E-2</c:v>
                </c:pt>
                <c:pt idx="4921">
                  <c:v>5.6956018518518524E-2</c:v>
                </c:pt>
                <c:pt idx="4922">
                  <c:v>5.6967592592592597E-2</c:v>
                </c:pt>
                <c:pt idx="4923">
                  <c:v>5.6979166666666664E-2</c:v>
                </c:pt>
                <c:pt idx="4924">
                  <c:v>5.6990740740740738E-2</c:v>
                </c:pt>
                <c:pt idx="4925">
                  <c:v>5.7002314814814818E-2</c:v>
                </c:pt>
                <c:pt idx="4926">
                  <c:v>5.7013888888888892E-2</c:v>
                </c:pt>
                <c:pt idx="4927">
                  <c:v>5.7025462962962958E-2</c:v>
                </c:pt>
                <c:pt idx="4928">
                  <c:v>5.7037037037037032E-2</c:v>
                </c:pt>
                <c:pt idx="4929">
                  <c:v>5.7048611111111112E-2</c:v>
                </c:pt>
                <c:pt idx="4930">
                  <c:v>5.7060185185185186E-2</c:v>
                </c:pt>
                <c:pt idx="4931">
                  <c:v>5.707175925925926E-2</c:v>
                </c:pt>
                <c:pt idx="4932">
                  <c:v>5.708333333333334E-2</c:v>
                </c:pt>
                <c:pt idx="4933">
                  <c:v>5.7094907407407407E-2</c:v>
                </c:pt>
                <c:pt idx="4934">
                  <c:v>5.710648148148148E-2</c:v>
                </c:pt>
                <c:pt idx="4935">
                  <c:v>5.7118055555555554E-2</c:v>
                </c:pt>
                <c:pt idx="4936">
                  <c:v>5.7129629629629634E-2</c:v>
                </c:pt>
                <c:pt idx="4937">
                  <c:v>5.7141203703703708E-2</c:v>
                </c:pt>
                <c:pt idx="4938">
                  <c:v>5.7152777777777775E-2</c:v>
                </c:pt>
                <c:pt idx="4939">
                  <c:v>5.7164351851851848E-2</c:v>
                </c:pt>
                <c:pt idx="4940">
                  <c:v>5.7175925925925929E-2</c:v>
                </c:pt>
                <c:pt idx="4941">
                  <c:v>5.7187500000000002E-2</c:v>
                </c:pt>
                <c:pt idx="4942">
                  <c:v>5.7199074074074076E-2</c:v>
                </c:pt>
                <c:pt idx="4943">
                  <c:v>5.7210648148148142E-2</c:v>
                </c:pt>
                <c:pt idx="4944">
                  <c:v>5.7222222222222223E-2</c:v>
                </c:pt>
                <c:pt idx="4945">
                  <c:v>5.7233796296296297E-2</c:v>
                </c:pt>
                <c:pt idx="4946">
                  <c:v>5.724537037037037E-2</c:v>
                </c:pt>
                <c:pt idx="4947">
                  <c:v>5.7256944444444437E-2</c:v>
                </c:pt>
                <c:pt idx="4948">
                  <c:v>5.7268518518518517E-2</c:v>
                </c:pt>
                <c:pt idx="4949">
                  <c:v>5.7280092592592591E-2</c:v>
                </c:pt>
                <c:pt idx="4950">
                  <c:v>5.7291666666666664E-2</c:v>
                </c:pt>
                <c:pt idx="4951">
                  <c:v>5.7303240740740745E-2</c:v>
                </c:pt>
                <c:pt idx="4952">
                  <c:v>5.7314814814814818E-2</c:v>
                </c:pt>
                <c:pt idx="4953">
                  <c:v>5.7326388888888892E-2</c:v>
                </c:pt>
                <c:pt idx="4954">
                  <c:v>5.7337962962962959E-2</c:v>
                </c:pt>
                <c:pt idx="4955">
                  <c:v>5.7349537037037039E-2</c:v>
                </c:pt>
                <c:pt idx="4956">
                  <c:v>5.7361111111111113E-2</c:v>
                </c:pt>
                <c:pt idx="4957">
                  <c:v>5.7372685185185186E-2</c:v>
                </c:pt>
                <c:pt idx="4958">
                  <c:v>5.7384259259259253E-2</c:v>
                </c:pt>
                <c:pt idx="4959">
                  <c:v>5.7395833333333333E-2</c:v>
                </c:pt>
                <c:pt idx="4960">
                  <c:v>5.7407407407407407E-2</c:v>
                </c:pt>
                <c:pt idx="4961">
                  <c:v>5.7418981481481481E-2</c:v>
                </c:pt>
                <c:pt idx="4962">
                  <c:v>5.7430555555555561E-2</c:v>
                </c:pt>
                <c:pt idx="4963">
                  <c:v>5.7442129629629628E-2</c:v>
                </c:pt>
                <c:pt idx="4964">
                  <c:v>5.7453703703703701E-2</c:v>
                </c:pt>
                <c:pt idx="4965">
                  <c:v>5.7465277777777775E-2</c:v>
                </c:pt>
                <c:pt idx="4966">
                  <c:v>5.7476851851851855E-2</c:v>
                </c:pt>
                <c:pt idx="4967">
                  <c:v>5.7488425925925929E-2</c:v>
                </c:pt>
                <c:pt idx="4968">
                  <c:v>5.7499999999999996E-2</c:v>
                </c:pt>
                <c:pt idx="4969">
                  <c:v>5.7511574074074069E-2</c:v>
                </c:pt>
                <c:pt idx="4970">
                  <c:v>5.752314814814815E-2</c:v>
                </c:pt>
                <c:pt idx="4971">
                  <c:v>5.7534722222222223E-2</c:v>
                </c:pt>
                <c:pt idx="4972">
                  <c:v>5.7546296296296297E-2</c:v>
                </c:pt>
                <c:pt idx="4973">
                  <c:v>5.7557870370370377E-2</c:v>
                </c:pt>
                <c:pt idx="4974">
                  <c:v>5.7569444444444444E-2</c:v>
                </c:pt>
                <c:pt idx="4975">
                  <c:v>5.7581018518518517E-2</c:v>
                </c:pt>
                <c:pt idx="4976">
                  <c:v>5.7592592592592591E-2</c:v>
                </c:pt>
                <c:pt idx="4977">
                  <c:v>5.7604166666666672E-2</c:v>
                </c:pt>
                <c:pt idx="4978">
                  <c:v>5.7615740740740738E-2</c:v>
                </c:pt>
                <c:pt idx="4979">
                  <c:v>5.7627314814814812E-2</c:v>
                </c:pt>
                <c:pt idx="4980">
                  <c:v>5.7638888888888885E-2</c:v>
                </c:pt>
                <c:pt idx="4981">
                  <c:v>5.7650462962962966E-2</c:v>
                </c:pt>
                <c:pt idx="4982">
                  <c:v>5.7662037037037039E-2</c:v>
                </c:pt>
                <c:pt idx="4983">
                  <c:v>5.7673611111111113E-2</c:v>
                </c:pt>
                <c:pt idx="4984">
                  <c:v>5.768518518518518E-2</c:v>
                </c:pt>
                <c:pt idx="4985">
                  <c:v>5.769675925925926E-2</c:v>
                </c:pt>
                <c:pt idx="4986">
                  <c:v>5.7708333333333334E-2</c:v>
                </c:pt>
                <c:pt idx="4987">
                  <c:v>5.7719907407407407E-2</c:v>
                </c:pt>
                <c:pt idx="4988">
                  <c:v>5.7731481481481474E-2</c:v>
                </c:pt>
                <c:pt idx="4989">
                  <c:v>5.7743055555555554E-2</c:v>
                </c:pt>
                <c:pt idx="4990">
                  <c:v>5.7754629629629628E-2</c:v>
                </c:pt>
                <c:pt idx="4991">
                  <c:v>5.7766203703703702E-2</c:v>
                </c:pt>
                <c:pt idx="4992">
                  <c:v>5.7777777777777782E-2</c:v>
                </c:pt>
                <c:pt idx="4993">
                  <c:v>5.7789351851851856E-2</c:v>
                </c:pt>
                <c:pt idx="4994">
                  <c:v>5.7800925925925929E-2</c:v>
                </c:pt>
                <c:pt idx="4995">
                  <c:v>5.7812499999999996E-2</c:v>
                </c:pt>
                <c:pt idx="4996">
                  <c:v>5.7824074074074076E-2</c:v>
                </c:pt>
                <c:pt idx="4997">
                  <c:v>5.783564814814815E-2</c:v>
                </c:pt>
                <c:pt idx="4998">
                  <c:v>5.7847222222222223E-2</c:v>
                </c:pt>
                <c:pt idx="4999">
                  <c:v>5.785879629629629E-2</c:v>
                </c:pt>
                <c:pt idx="5000">
                  <c:v>5.7870370370370371E-2</c:v>
                </c:pt>
                <c:pt idx="5001">
                  <c:v>5.7881944444444444E-2</c:v>
                </c:pt>
                <c:pt idx="5002">
                  <c:v>5.7893518518518518E-2</c:v>
                </c:pt>
                <c:pt idx="5003">
                  <c:v>5.7905092592592598E-2</c:v>
                </c:pt>
                <c:pt idx="5004">
                  <c:v>5.7916666666666665E-2</c:v>
                </c:pt>
                <c:pt idx="5005">
                  <c:v>5.7928240740740738E-2</c:v>
                </c:pt>
                <c:pt idx="5006">
                  <c:v>5.7939814814814812E-2</c:v>
                </c:pt>
                <c:pt idx="5007">
                  <c:v>5.7951388888888893E-2</c:v>
                </c:pt>
                <c:pt idx="5008">
                  <c:v>5.7962962962962959E-2</c:v>
                </c:pt>
                <c:pt idx="5009">
                  <c:v>5.7974537037037033E-2</c:v>
                </c:pt>
                <c:pt idx="5010">
                  <c:v>5.7986111111111106E-2</c:v>
                </c:pt>
                <c:pt idx="5011">
                  <c:v>5.7997685185185187E-2</c:v>
                </c:pt>
                <c:pt idx="5012">
                  <c:v>5.800925925925926E-2</c:v>
                </c:pt>
                <c:pt idx="5013">
                  <c:v>5.8020833333333334E-2</c:v>
                </c:pt>
                <c:pt idx="5014">
                  <c:v>5.8032407407407414E-2</c:v>
                </c:pt>
                <c:pt idx="5015">
                  <c:v>5.8043981481481481E-2</c:v>
                </c:pt>
                <c:pt idx="5016">
                  <c:v>5.8055555555555555E-2</c:v>
                </c:pt>
                <c:pt idx="5017">
                  <c:v>5.8067129629629628E-2</c:v>
                </c:pt>
                <c:pt idx="5018">
                  <c:v>5.8078703703703709E-2</c:v>
                </c:pt>
                <c:pt idx="5019">
                  <c:v>5.8090277777777775E-2</c:v>
                </c:pt>
                <c:pt idx="5020">
                  <c:v>5.8101851851851849E-2</c:v>
                </c:pt>
                <c:pt idx="5021">
                  <c:v>5.8113425925925923E-2</c:v>
                </c:pt>
                <c:pt idx="5022">
                  <c:v>5.8125000000000003E-2</c:v>
                </c:pt>
                <c:pt idx="5023">
                  <c:v>5.8136574074074077E-2</c:v>
                </c:pt>
                <c:pt idx="5024">
                  <c:v>5.814814814814815E-2</c:v>
                </c:pt>
                <c:pt idx="5025">
                  <c:v>5.8159722222222217E-2</c:v>
                </c:pt>
                <c:pt idx="5026">
                  <c:v>5.8171296296296297E-2</c:v>
                </c:pt>
                <c:pt idx="5027">
                  <c:v>5.8182870370370371E-2</c:v>
                </c:pt>
                <c:pt idx="5028">
                  <c:v>5.8194444444444444E-2</c:v>
                </c:pt>
                <c:pt idx="5029">
                  <c:v>5.8206018518518511E-2</c:v>
                </c:pt>
                <c:pt idx="5030">
                  <c:v>5.8217592592592592E-2</c:v>
                </c:pt>
                <c:pt idx="5031">
                  <c:v>5.8229166666666665E-2</c:v>
                </c:pt>
                <c:pt idx="5032">
                  <c:v>5.8240740740740739E-2</c:v>
                </c:pt>
                <c:pt idx="5033">
                  <c:v>5.8252314814814819E-2</c:v>
                </c:pt>
                <c:pt idx="5034">
                  <c:v>5.8263888888888893E-2</c:v>
                </c:pt>
                <c:pt idx="5035">
                  <c:v>5.8275462962962966E-2</c:v>
                </c:pt>
                <c:pt idx="5036">
                  <c:v>5.8287037037037033E-2</c:v>
                </c:pt>
                <c:pt idx="5037">
                  <c:v>5.8298611111111114E-2</c:v>
                </c:pt>
                <c:pt idx="5038">
                  <c:v>5.8310185185185187E-2</c:v>
                </c:pt>
                <c:pt idx="5039">
                  <c:v>5.8321759259259261E-2</c:v>
                </c:pt>
                <c:pt idx="5040">
                  <c:v>5.8333333333333327E-2</c:v>
                </c:pt>
                <c:pt idx="5041">
                  <c:v>5.8344907407407408E-2</c:v>
                </c:pt>
                <c:pt idx="5042">
                  <c:v>5.8356481481481481E-2</c:v>
                </c:pt>
                <c:pt idx="5043">
                  <c:v>5.8368055555555555E-2</c:v>
                </c:pt>
                <c:pt idx="5044">
                  <c:v>5.8379629629629635E-2</c:v>
                </c:pt>
                <c:pt idx="5045">
                  <c:v>5.8391203703703702E-2</c:v>
                </c:pt>
                <c:pt idx="5046">
                  <c:v>5.8402777777777776E-2</c:v>
                </c:pt>
                <c:pt idx="5047">
                  <c:v>5.8414351851851849E-2</c:v>
                </c:pt>
                <c:pt idx="5048">
                  <c:v>5.842592592592593E-2</c:v>
                </c:pt>
                <c:pt idx="5049">
                  <c:v>5.8437499999999996E-2</c:v>
                </c:pt>
                <c:pt idx="5050">
                  <c:v>5.844907407407407E-2</c:v>
                </c:pt>
                <c:pt idx="5051">
                  <c:v>5.8460648148148144E-2</c:v>
                </c:pt>
                <c:pt idx="5052">
                  <c:v>5.8472222222222224E-2</c:v>
                </c:pt>
                <c:pt idx="5053">
                  <c:v>5.8483796296296298E-2</c:v>
                </c:pt>
                <c:pt idx="5054">
                  <c:v>5.8495370370370371E-2</c:v>
                </c:pt>
                <c:pt idx="5055">
                  <c:v>5.8506944444444452E-2</c:v>
                </c:pt>
                <c:pt idx="5056">
                  <c:v>5.8518518518518518E-2</c:v>
                </c:pt>
                <c:pt idx="5057">
                  <c:v>5.8530092592592592E-2</c:v>
                </c:pt>
                <c:pt idx="5058">
                  <c:v>5.8541666666666665E-2</c:v>
                </c:pt>
                <c:pt idx="5059">
                  <c:v>5.8553240740740746E-2</c:v>
                </c:pt>
                <c:pt idx="5060">
                  <c:v>5.8564814814814813E-2</c:v>
                </c:pt>
                <c:pt idx="5061">
                  <c:v>5.8576388888888886E-2</c:v>
                </c:pt>
                <c:pt idx="5062">
                  <c:v>5.858796296296296E-2</c:v>
                </c:pt>
                <c:pt idx="5063">
                  <c:v>5.859953703703704E-2</c:v>
                </c:pt>
                <c:pt idx="5064">
                  <c:v>5.8611111111111114E-2</c:v>
                </c:pt>
                <c:pt idx="5065">
                  <c:v>5.8622685185185187E-2</c:v>
                </c:pt>
                <c:pt idx="5066">
                  <c:v>5.8634259259259254E-2</c:v>
                </c:pt>
                <c:pt idx="5067">
                  <c:v>5.8645833333333335E-2</c:v>
                </c:pt>
                <c:pt idx="5068">
                  <c:v>5.8657407407407408E-2</c:v>
                </c:pt>
                <c:pt idx="5069">
                  <c:v>5.8668981481481482E-2</c:v>
                </c:pt>
                <c:pt idx="5070">
                  <c:v>5.8680555555555548E-2</c:v>
                </c:pt>
                <c:pt idx="5071">
                  <c:v>5.8692129629629629E-2</c:v>
                </c:pt>
                <c:pt idx="5072">
                  <c:v>5.8703703703703702E-2</c:v>
                </c:pt>
                <c:pt idx="5073">
                  <c:v>5.8715277777777776E-2</c:v>
                </c:pt>
                <c:pt idx="5074">
                  <c:v>5.8726851851851856E-2</c:v>
                </c:pt>
                <c:pt idx="5075">
                  <c:v>5.873842592592593E-2</c:v>
                </c:pt>
                <c:pt idx="5076">
                  <c:v>5.8750000000000004E-2</c:v>
                </c:pt>
                <c:pt idx="5077">
                  <c:v>5.876157407407407E-2</c:v>
                </c:pt>
                <c:pt idx="5078">
                  <c:v>5.8773148148148151E-2</c:v>
                </c:pt>
                <c:pt idx="5079">
                  <c:v>5.8784722222222224E-2</c:v>
                </c:pt>
                <c:pt idx="5080">
                  <c:v>5.8796296296296298E-2</c:v>
                </c:pt>
                <c:pt idx="5081">
                  <c:v>5.8807870370370365E-2</c:v>
                </c:pt>
                <c:pt idx="5082">
                  <c:v>5.8819444444444445E-2</c:v>
                </c:pt>
                <c:pt idx="5083">
                  <c:v>5.8831018518518519E-2</c:v>
                </c:pt>
                <c:pt idx="5084">
                  <c:v>5.8842592592592592E-2</c:v>
                </c:pt>
                <c:pt idx="5085">
                  <c:v>5.8854166666666673E-2</c:v>
                </c:pt>
                <c:pt idx="5086">
                  <c:v>5.8865740740740739E-2</c:v>
                </c:pt>
                <c:pt idx="5087">
                  <c:v>5.8877314814814813E-2</c:v>
                </c:pt>
                <c:pt idx="5088">
                  <c:v>5.8888888888888886E-2</c:v>
                </c:pt>
                <c:pt idx="5089">
                  <c:v>5.8900462962962967E-2</c:v>
                </c:pt>
                <c:pt idx="5090">
                  <c:v>5.8912037037037034E-2</c:v>
                </c:pt>
                <c:pt idx="5091">
                  <c:v>5.8923611111111107E-2</c:v>
                </c:pt>
                <c:pt idx="5092">
                  <c:v>5.8935185185185181E-2</c:v>
                </c:pt>
                <c:pt idx="5093">
                  <c:v>5.8946759259259261E-2</c:v>
                </c:pt>
                <c:pt idx="5094">
                  <c:v>5.8958333333333335E-2</c:v>
                </c:pt>
                <c:pt idx="5095">
                  <c:v>5.8969907407407408E-2</c:v>
                </c:pt>
                <c:pt idx="5096">
                  <c:v>5.8981481481481489E-2</c:v>
                </c:pt>
                <c:pt idx="5097">
                  <c:v>5.8993055555555556E-2</c:v>
                </c:pt>
                <c:pt idx="5098">
                  <c:v>5.9004629629629629E-2</c:v>
                </c:pt>
                <c:pt idx="5099">
                  <c:v>5.9016203703703703E-2</c:v>
                </c:pt>
                <c:pt idx="5100">
                  <c:v>5.9027777777777783E-2</c:v>
                </c:pt>
                <c:pt idx="5101">
                  <c:v>5.903935185185185E-2</c:v>
                </c:pt>
                <c:pt idx="5102">
                  <c:v>5.9050925925925923E-2</c:v>
                </c:pt>
                <c:pt idx="5103">
                  <c:v>5.9062499999999997E-2</c:v>
                </c:pt>
                <c:pt idx="5104">
                  <c:v>5.9074074074074077E-2</c:v>
                </c:pt>
                <c:pt idx="5105">
                  <c:v>5.9085648148148151E-2</c:v>
                </c:pt>
                <c:pt idx="5106">
                  <c:v>5.9097222222222225E-2</c:v>
                </c:pt>
                <c:pt idx="5107">
                  <c:v>5.9108796296296291E-2</c:v>
                </c:pt>
                <c:pt idx="5108">
                  <c:v>5.9120370370370372E-2</c:v>
                </c:pt>
                <c:pt idx="5109">
                  <c:v>5.9131944444444445E-2</c:v>
                </c:pt>
                <c:pt idx="5110">
                  <c:v>5.9143518518518519E-2</c:v>
                </c:pt>
                <c:pt idx="5111">
                  <c:v>5.9155092592592586E-2</c:v>
                </c:pt>
                <c:pt idx="5112">
                  <c:v>5.9166666666666666E-2</c:v>
                </c:pt>
                <c:pt idx="5113">
                  <c:v>5.917824074074074E-2</c:v>
                </c:pt>
                <c:pt idx="5114">
                  <c:v>5.9189814814814813E-2</c:v>
                </c:pt>
                <c:pt idx="5115">
                  <c:v>5.9201388888888894E-2</c:v>
                </c:pt>
                <c:pt idx="5116">
                  <c:v>5.9212962962962967E-2</c:v>
                </c:pt>
                <c:pt idx="5117">
                  <c:v>5.9224537037037041E-2</c:v>
                </c:pt>
                <c:pt idx="5118">
                  <c:v>5.9236111111111107E-2</c:v>
                </c:pt>
                <c:pt idx="5119">
                  <c:v>5.9247685185185188E-2</c:v>
                </c:pt>
                <c:pt idx="5120">
                  <c:v>5.9259259259259262E-2</c:v>
                </c:pt>
                <c:pt idx="5121">
                  <c:v>5.9270833333333335E-2</c:v>
                </c:pt>
                <c:pt idx="5122">
                  <c:v>5.9282407407407402E-2</c:v>
                </c:pt>
                <c:pt idx="5123">
                  <c:v>5.9293981481481482E-2</c:v>
                </c:pt>
                <c:pt idx="5124">
                  <c:v>5.9305555555555556E-2</c:v>
                </c:pt>
                <c:pt idx="5125">
                  <c:v>5.9317129629629629E-2</c:v>
                </c:pt>
                <c:pt idx="5126">
                  <c:v>5.932870370370371E-2</c:v>
                </c:pt>
                <c:pt idx="5127">
                  <c:v>5.9340277777777777E-2</c:v>
                </c:pt>
                <c:pt idx="5128">
                  <c:v>5.935185185185185E-2</c:v>
                </c:pt>
                <c:pt idx="5129">
                  <c:v>5.9363425925925924E-2</c:v>
                </c:pt>
                <c:pt idx="5130">
                  <c:v>5.9375000000000004E-2</c:v>
                </c:pt>
                <c:pt idx="5131">
                  <c:v>5.9386574074074071E-2</c:v>
                </c:pt>
                <c:pt idx="5132">
                  <c:v>5.9398148148148144E-2</c:v>
                </c:pt>
                <c:pt idx="5133">
                  <c:v>5.9409722222222218E-2</c:v>
                </c:pt>
                <c:pt idx="5134">
                  <c:v>5.9421296296296298E-2</c:v>
                </c:pt>
                <c:pt idx="5135">
                  <c:v>5.9432870370370372E-2</c:v>
                </c:pt>
                <c:pt idx="5136">
                  <c:v>5.9444444444444446E-2</c:v>
                </c:pt>
                <c:pt idx="5137">
                  <c:v>5.9456018518518526E-2</c:v>
                </c:pt>
                <c:pt idx="5138">
                  <c:v>5.9467592592592593E-2</c:v>
                </c:pt>
                <c:pt idx="5139">
                  <c:v>5.9479166666666666E-2</c:v>
                </c:pt>
                <c:pt idx="5140">
                  <c:v>5.949074074074074E-2</c:v>
                </c:pt>
                <c:pt idx="5141">
                  <c:v>5.950231481481482E-2</c:v>
                </c:pt>
                <c:pt idx="5142">
                  <c:v>5.9513888888888887E-2</c:v>
                </c:pt>
                <c:pt idx="5143">
                  <c:v>5.9525462962962961E-2</c:v>
                </c:pt>
                <c:pt idx="5144">
                  <c:v>5.9537037037037034E-2</c:v>
                </c:pt>
                <c:pt idx="5145">
                  <c:v>5.9548611111111115E-2</c:v>
                </c:pt>
                <c:pt idx="5146">
                  <c:v>5.9560185185185188E-2</c:v>
                </c:pt>
                <c:pt idx="5147">
                  <c:v>5.9571759259259262E-2</c:v>
                </c:pt>
                <c:pt idx="5148">
                  <c:v>5.9583333333333328E-2</c:v>
                </c:pt>
                <c:pt idx="5149">
                  <c:v>5.9594907407407409E-2</c:v>
                </c:pt>
                <c:pt idx="5150">
                  <c:v>5.9606481481481483E-2</c:v>
                </c:pt>
                <c:pt idx="5151">
                  <c:v>5.9618055555555556E-2</c:v>
                </c:pt>
                <c:pt idx="5152">
                  <c:v>5.9629629629629623E-2</c:v>
                </c:pt>
                <c:pt idx="5153">
                  <c:v>5.9641203703703703E-2</c:v>
                </c:pt>
                <c:pt idx="5154">
                  <c:v>5.9652777777777777E-2</c:v>
                </c:pt>
                <c:pt idx="5155">
                  <c:v>5.966435185185185E-2</c:v>
                </c:pt>
                <c:pt idx="5156">
                  <c:v>5.9675925925925931E-2</c:v>
                </c:pt>
                <c:pt idx="5157">
                  <c:v>5.9687500000000004E-2</c:v>
                </c:pt>
                <c:pt idx="5158">
                  <c:v>5.9699074074074071E-2</c:v>
                </c:pt>
                <c:pt idx="5159">
                  <c:v>5.9710648148148145E-2</c:v>
                </c:pt>
                <c:pt idx="5160">
                  <c:v>5.9722222222222225E-2</c:v>
                </c:pt>
                <c:pt idx="5161">
                  <c:v>5.9733796296296299E-2</c:v>
                </c:pt>
                <c:pt idx="5162">
                  <c:v>5.9745370370370372E-2</c:v>
                </c:pt>
                <c:pt idx="5163">
                  <c:v>5.9756944444444439E-2</c:v>
                </c:pt>
                <c:pt idx="5164">
                  <c:v>5.9768518518518519E-2</c:v>
                </c:pt>
                <c:pt idx="5165">
                  <c:v>5.9780092592592593E-2</c:v>
                </c:pt>
                <c:pt idx="5166">
                  <c:v>5.9791666666666667E-2</c:v>
                </c:pt>
                <c:pt idx="5167">
                  <c:v>5.9803240740740747E-2</c:v>
                </c:pt>
                <c:pt idx="5168">
                  <c:v>5.9814814814814814E-2</c:v>
                </c:pt>
                <c:pt idx="5169">
                  <c:v>5.9826388888888887E-2</c:v>
                </c:pt>
                <c:pt idx="5170">
                  <c:v>5.9837962962962961E-2</c:v>
                </c:pt>
                <c:pt idx="5171">
                  <c:v>5.9849537037037041E-2</c:v>
                </c:pt>
                <c:pt idx="5172">
                  <c:v>5.9861111111111108E-2</c:v>
                </c:pt>
                <c:pt idx="5173">
                  <c:v>5.9872685185185182E-2</c:v>
                </c:pt>
                <c:pt idx="5174">
                  <c:v>5.9884259259259255E-2</c:v>
                </c:pt>
                <c:pt idx="5175">
                  <c:v>5.9895833333333336E-2</c:v>
                </c:pt>
                <c:pt idx="5176">
                  <c:v>5.9907407407407409E-2</c:v>
                </c:pt>
                <c:pt idx="5177">
                  <c:v>5.9918981481481483E-2</c:v>
                </c:pt>
                <c:pt idx="5178">
                  <c:v>5.9930555555555563E-2</c:v>
                </c:pt>
                <c:pt idx="5179">
                  <c:v>5.994212962962963E-2</c:v>
                </c:pt>
                <c:pt idx="5180">
                  <c:v>5.9953703703703703E-2</c:v>
                </c:pt>
                <c:pt idx="5181">
                  <c:v>5.9965277777777777E-2</c:v>
                </c:pt>
                <c:pt idx="5182">
                  <c:v>5.9976851851851858E-2</c:v>
                </c:pt>
                <c:pt idx="5183">
                  <c:v>5.9988425925925924E-2</c:v>
                </c:pt>
                <c:pt idx="5184">
                  <c:v>0.06</c:v>
                </c:pt>
                <c:pt idx="5185">
                  <c:v>6.0011574074074071E-2</c:v>
                </c:pt>
                <c:pt idx="5186">
                  <c:v>6.0023148148148152E-2</c:v>
                </c:pt>
                <c:pt idx="5187">
                  <c:v>6.0034722222222225E-2</c:v>
                </c:pt>
                <c:pt idx="5188">
                  <c:v>6.0046296296296292E-2</c:v>
                </c:pt>
                <c:pt idx="5189">
                  <c:v>6.0057870370370366E-2</c:v>
                </c:pt>
                <c:pt idx="5190">
                  <c:v>6.0069444444444446E-2</c:v>
                </c:pt>
                <c:pt idx="5191">
                  <c:v>6.008101851851852E-2</c:v>
                </c:pt>
                <c:pt idx="5192">
                  <c:v>6.0092592592592593E-2</c:v>
                </c:pt>
                <c:pt idx="5193">
                  <c:v>6.010416666666666E-2</c:v>
                </c:pt>
                <c:pt idx="5194">
                  <c:v>6.011574074074074E-2</c:v>
                </c:pt>
                <c:pt idx="5195">
                  <c:v>6.0127314814814814E-2</c:v>
                </c:pt>
                <c:pt idx="5196">
                  <c:v>6.0138888888888888E-2</c:v>
                </c:pt>
                <c:pt idx="5197">
                  <c:v>6.0150462962962968E-2</c:v>
                </c:pt>
                <c:pt idx="5198">
                  <c:v>6.0162037037037042E-2</c:v>
                </c:pt>
                <c:pt idx="5199">
                  <c:v>6.0173611111111108E-2</c:v>
                </c:pt>
                <c:pt idx="5200">
                  <c:v>6.0185185185185182E-2</c:v>
                </c:pt>
                <c:pt idx="5201">
                  <c:v>6.0196759259259262E-2</c:v>
                </c:pt>
                <c:pt idx="5202">
                  <c:v>6.0208333333333336E-2</c:v>
                </c:pt>
                <c:pt idx="5203">
                  <c:v>6.0219907407407403E-2</c:v>
                </c:pt>
                <c:pt idx="5204">
                  <c:v>6.0231481481481476E-2</c:v>
                </c:pt>
                <c:pt idx="5205">
                  <c:v>6.0243055555555557E-2</c:v>
                </c:pt>
                <c:pt idx="5206">
                  <c:v>6.025462962962963E-2</c:v>
                </c:pt>
                <c:pt idx="5207">
                  <c:v>6.0266203703703704E-2</c:v>
                </c:pt>
                <c:pt idx="5208">
                  <c:v>6.0277777777777784E-2</c:v>
                </c:pt>
                <c:pt idx="5209">
                  <c:v>6.0289351851851851E-2</c:v>
                </c:pt>
                <c:pt idx="5210">
                  <c:v>6.0300925925925924E-2</c:v>
                </c:pt>
                <c:pt idx="5211">
                  <c:v>6.0312499999999998E-2</c:v>
                </c:pt>
                <c:pt idx="5212">
                  <c:v>6.0324074074074079E-2</c:v>
                </c:pt>
                <c:pt idx="5213">
                  <c:v>6.0335648148148145E-2</c:v>
                </c:pt>
                <c:pt idx="5214">
                  <c:v>6.0347222222222219E-2</c:v>
                </c:pt>
                <c:pt idx="5215">
                  <c:v>6.0358796296296292E-2</c:v>
                </c:pt>
                <c:pt idx="5216">
                  <c:v>6.0370370370370373E-2</c:v>
                </c:pt>
                <c:pt idx="5217">
                  <c:v>6.0381944444444446E-2</c:v>
                </c:pt>
                <c:pt idx="5218">
                  <c:v>6.039351851851852E-2</c:v>
                </c:pt>
                <c:pt idx="5219">
                  <c:v>6.04050925925926E-2</c:v>
                </c:pt>
                <c:pt idx="5220">
                  <c:v>6.0416666666666667E-2</c:v>
                </c:pt>
                <c:pt idx="5221">
                  <c:v>6.0428240740740741E-2</c:v>
                </c:pt>
                <c:pt idx="5222">
                  <c:v>6.0439814814814814E-2</c:v>
                </c:pt>
                <c:pt idx="5223">
                  <c:v>6.0451388888888895E-2</c:v>
                </c:pt>
                <c:pt idx="5224">
                  <c:v>6.0462962962962961E-2</c:v>
                </c:pt>
                <c:pt idx="5225">
                  <c:v>6.0474537037037035E-2</c:v>
                </c:pt>
                <c:pt idx="5226">
                  <c:v>6.0486111111111109E-2</c:v>
                </c:pt>
                <c:pt idx="5227">
                  <c:v>6.0497685185185189E-2</c:v>
                </c:pt>
                <c:pt idx="5228">
                  <c:v>6.0509259259259263E-2</c:v>
                </c:pt>
                <c:pt idx="5229">
                  <c:v>6.0520833333333329E-2</c:v>
                </c:pt>
                <c:pt idx="5230">
                  <c:v>6.0532407407407403E-2</c:v>
                </c:pt>
                <c:pt idx="5231">
                  <c:v>6.0543981481481483E-2</c:v>
                </c:pt>
                <c:pt idx="5232">
                  <c:v>6.0555555555555557E-2</c:v>
                </c:pt>
                <c:pt idx="5233">
                  <c:v>6.0567129629629624E-2</c:v>
                </c:pt>
                <c:pt idx="5234">
                  <c:v>6.0578703703703697E-2</c:v>
                </c:pt>
                <c:pt idx="5235">
                  <c:v>6.0590277777777778E-2</c:v>
                </c:pt>
                <c:pt idx="5236">
                  <c:v>6.0601851851851851E-2</c:v>
                </c:pt>
                <c:pt idx="5237">
                  <c:v>6.0613425925925925E-2</c:v>
                </c:pt>
                <c:pt idx="5238">
                  <c:v>6.0625000000000005E-2</c:v>
                </c:pt>
                <c:pt idx="5239">
                  <c:v>6.0636574074074079E-2</c:v>
                </c:pt>
                <c:pt idx="5240">
                  <c:v>6.0648148148148145E-2</c:v>
                </c:pt>
                <c:pt idx="5241">
                  <c:v>6.0659722222222219E-2</c:v>
                </c:pt>
                <c:pt idx="5242">
                  <c:v>6.06712962962963E-2</c:v>
                </c:pt>
                <c:pt idx="5243">
                  <c:v>6.0682870370370373E-2</c:v>
                </c:pt>
                <c:pt idx="5244">
                  <c:v>6.069444444444444E-2</c:v>
                </c:pt>
                <c:pt idx="5245">
                  <c:v>6.0706018518518513E-2</c:v>
                </c:pt>
                <c:pt idx="5246">
                  <c:v>6.0717592592592594E-2</c:v>
                </c:pt>
                <c:pt idx="5247">
                  <c:v>6.0729166666666667E-2</c:v>
                </c:pt>
                <c:pt idx="5248">
                  <c:v>6.0740740740740741E-2</c:v>
                </c:pt>
                <c:pt idx="5249">
                  <c:v>6.0752314814814821E-2</c:v>
                </c:pt>
                <c:pt idx="5250">
                  <c:v>6.0763888888888888E-2</c:v>
                </c:pt>
                <c:pt idx="5251">
                  <c:v>6.0775462962962962E-2</c:v>
                </c:pt>
                <c:pt idx="5252">
                  <c:v>6.0787037037037035E-2</c:v>
                </c:pt>
                <c:pt idx="5253">
                  <c:v>6.0798611111111116E-2</c:v>
                </c:pt>
                <c:pt idx="5254">
                  <c:v>6.0810185185185182E-2</c:v>
                </c:pt>
                <c:pt idx="5255">
                  <c:v>6.0821759259259256E-2</c:v>
                </c:pt>
                <c:pt idx="5256">
                  <c:v>6.083333333333333E-2</c:v>
                </c:pt>
                <c:pt idx="5257">
                  <c:v>6.084490740740741E-2</c:v>
                </c:pt>
                <c:pt idx="5258">
                  <c:v>6.0856481481481484E-2</c:v>
                </c:pt>
                <c:pt idx="5259">
                  <c:v>6.0868055555555557E-2</c:v>
                </c:pt>
                <c:pt idx="5260">
                  <c:v>6.0879629629629638E-2</c:v>
                </c:pt>
                <c:pt idx="5261">
                  <c:v>6.0891203703703704E-2</c:v>
                </c:pt>
                <c:pt idx="5262">
                  <c:v>6.0902777777777778E-2</c:v>
                </c:pt>
                <c:pt idx="5263">
                  <c:v>6.0914351851851851E-2</c:v>
                </c:pt>
                <c:pt idx="5264">
                  <c:v>6.0925925925925932E-2</c:v>
                </c:pt>
                <c:pt idx="5265">
                  <c:v>6.0937499999999999E-2</c:v>
                </c:pt>
                <c:pt idx="5266">
                  <c:v>6.0949074074074072E-2</c:v>
                </c:pt>
                <c:pt idx="5267">
                  <c:v>6.0960648148148146E-2</c:v>
                </c:pt>
                <c:pt idx="5268">
                  <c:v>6.0972222222222226E-2</c:v>
                </c:pt>
                <c:pt idx="5269">
                  <c:v>6.09837962962963E-2</c:v>
                </c:pt>
                <c:pt idx="5270">
                  <c:v>6.0995370370370366E-2</c:v>
                </c:pt>
                <c:pt idx="5271">
                  <c:v>6.100694444444444E-2</c:v>
                </c:pt>
                <c:pt idx="5272">
                  <c:v>6.1018518518518521E-2</c:v>
                </c:pt>
                <c:pt idx="5273">
                  <c:v>6.1030092592592594E-2</c:v>
                </c:pt>
                <c:pt idx="5274">
                  <c:v>6.1041666666666661E-2</c:v>
                </c:pt>
                <c:pt idx="5275">
                  <c:v>6.1053240740740734E-2</c:v>
                </c:pt>
                <c:pt idx="5276">
                  <c:v>6.1064814814814815E-2</c:v>
                </c:pt>
                <c:pt idx="5277">
                  <c:v>6.1076388888888888E-2</c:v>
                </c:pt>
                <c:pt idx="5278">
                  <c:v>6.1087962962962962E-2</c:v>
                </c:pt>
                <c:pt idx="5279">
                  <c:v>6.1099537037037042E-2</c:v>
                </c:pt>
                <c:pt idx="5280">
                  <c:v>6.1111111111111116E-2</c:v>
                </c:pt>
                <c:pt idx="5281">
                  <c:v>6.1122685185185183E-2</c:v>
                </c:pt>
                <c:pt idx="5282">
                  <c:v>6.1134259259259256E-2</c:v>
                </c:pt>
                <c:pt idx="5283">
                  <c:v>6.1145833333333337E-2</c:v>
                </c:pt>
                <c:pt idx="5284">
                  <c:v>6.115740740740741E-2</c:v>
                </c:pt>
                <c:pt idx="5285">
                  <c:v>6.1168981481481477E-2</c:v>
                </c:pt>
                <c:pt idx="5286">
                  <c:v>6.1180555555555551E-2</c:v>
                </c:pt>
                <c:pt idx="5287">
                  <c:v>6.1192129629629631E-2</c:v>
                </c:pt>
                <c:pt idx="5288">
                  <c:v>6.1203703703703705E-2</c:v>
                </c:pt>
                <c:pt idx="5289">
                  <c:v>6.1215277777777778E-2</c:v>
                </c:pt>
                <c:pt idx="5290">
                  <c:v>6.1226851851851859E-2</c:v>
                </c:pt>
                <c:pt idx="5291">
                  <c:v>6.1238425925925925E-2</c:v>
                </c:pt>
                <c:pt idx="5292">
                  <c:v>6.1249999999999999E-2</c:v>
                </c:pt>
                <c:pt idx="5293">
                  <c:v>6.1261574074074072E-2</c:v>
                </c:pt>
                <c:pt idx="5294">
                  <c:v>6.1273148148148153E-2</c:v>
                </c:pt>
                <c:pt idx="5295">
                  <c:v>6.128472222222222E-2</c:v>
                </c:pt>
                <c:pt idx="5296">
                  <c:v>6.1296296296296293E-2</c:v>
                </c:pt>
                <c:pt idx="5297">
                  <c:v>6.1307870370370367E-2</c:v>
                </c:pt>
                <c:pt idx="5298">
                  <c:v>6.1319444444444447E-2</c:v>
                </c:pt>
                <c:pt idx="5299">
                  <c:v>6.1331018518518521E-2</c:v>
                </c:pt>
                <c:pt idx="5300">
                  <c:v>6.1342592592592594E-2</c:v>
                </c:pt>
                <c:pt idx="5301">
                  <c:v>6.1354166666666675E-2</c:v>
                </c:pt>
                <c:pt idx="5302">
                  <c:v>6.1365740740740742E-2</c:v>
                </c:pt>
                <c:pt idx="5303">
                  <c:v>6.1377314814814815E-2</c:v>
                </c:pt>
                <c:pt idx="5304">
                  <c:v>6.1388888888888889E-2</c:v>
                </c:pt>
                <c:pt idx="5305">
                  <c:v>6.1400462962962969E-2</c:v>
                </c:pt>
                <c:pt idx="5306">
                  <c:v>6.1412037037037036E-2</c:v>
                </c:pt>
                <c:pt idx="5307">
                  <c:v>6.1423611111111109E-2</c:v>
                </c:pt>
                <c:pt idx="5308">
                  <c:v>6.1435185185185183E-2</c:v>
                </c:pt>
                <c:pt idx="5309">
                  <c:v>6.1446759259259263E-2</c:v>
                </c:pt>
                <c:pt idx="5310">
                  <c:v>6.1458333333333337E-2</c:v>
                </c:pt>
                <c:pt idx="5311">
                  <c:v>6.1469907407407404E-2</c:v>
                </c:pt>
                <c:pt idx="5312">
                  <c:v>6.1481481481481477E-2</c:v>
                </c:pt>
                <c:pt idx="5313">
                  <c:v>6.1493055555555558E-2</c:v>
                </c:pt>
                <c:pt idx="5314">
                  <c:v>6.1504629629629631E-2</c:v>
                </c:pt>
                <c:pt idx="5315">
                  <c:v>6.1516203703703698E-2</c:v>
                </c:pt>
                <c:pt idx="5316">
                  <c:v>6.1527777777777772E-2</c:v>
                </c:pt>
                <c:pt idx="5317">
                  <c:v>6.1539351851851852E-2</c:v>
                </c:pt>
                <c:pt idx="5318">
                  <c:v>6.1550925925925926E-2</c:v>
                </c:pt>
                <c:pt idx="5319">
                  <c:v>6.1562499999999999E-2</c:v>
                </c:pt>
                <c:pt idx="5320">
                  <c:v>6.157407407407408E-2</c:v>
                </c:pt>
                <c:pt idx="5321">
                  <c:v>6.1585648148148153E-2</c:v>
                </c:pt>
                <c:pt idx="5322">
                  <c:v>6.159722222222222E-2</c:v>
                </c:pt>
                <c:pt idx="5323">
                  <c:v>6.1608796296296293E-2</c:v>
                </c:pt>
                <c:pt idx="5324">
                  <c:v>6.1620370370370374E-2</c:v>
                </c:pt>
                <c:pt idx="5325">
                  <c:v>6.1631944444444448E-2</c:v>
                </c:pt>
                <c:pt idx="5326">
                  <c:v>6.1643518518518514E-2</c:v>
                </c:pt>
                <c:pt idx="5327">
                  <c:v>6.1655092592592588E-2</c:v>
                </c:pt>
                <c:pt idx="5328">
                  <c:v>6.1666666666666668E-2</c:v>
                </c:pt>
                <c:pt idx="5329">
                  <c:v>6.1678240740740742E-2</c:v>
                </c:pt>
                <c:pt idx="5330">
                  <c:v>6.1689814814814815E-2</c:v>
                </c:pt>
                <c:pt idx="5331">
                  <c:v>6.1701388888888896E-2</c:v>
                </c:pt>
                <c:pt idx="5332">
                  <c:v>6.1712962962962963E-2</c:v>
                </c:pt>
                <c:pt idx="5333">
                  <c:v>6.1724537037037036E-2</c:v>
                </c:pt>
                <c:pt idx="5334">
                  <c:v>6.173611111111111E-2</c:v>
                </c:pt>
                <c:pt idx="5335">
                  <c:v>6.174768518518519E-2</c:v>
                </c:pt>
                <c:pt idx="5336">
                  <c:v>6.1759259259259257E-2</c:v>
                </c:pt>
                <c:pt idx="5337">
                  <c:v>6.177083333333333E-2</c:v>
                </c:pt>
                <c:pt idx="5338">
                  <c:v>6.1782407407407404E-2</c:v>
                </c:pt>
                <c:pt idx="5339">
                  <c:v>6.1793981481481484E-2</c:v>
                </c:pt>
                <c:pt idx="5340">
                  <c:v>6.1805555555555558E-2</c:v>
                </c:pt>
                <c:pt idx="5341">
                  <c:v>6.1817129629629632E-2</c:v>
                </c:pt>
                <c:pt idx="5342">
                  <c:v>6.1828703703703712E-2</c:v>
                </c:pt>
                <c:pt idx="5343">
                  <c:v>6.1840277777777779E-2</c:v>
                </c:pt>
                <c:pt idx="5344">
                  <c:v>6.1851851851851852E-2</c:v>
                </c:pt>
                <c:pt idx="5345">
                  <c:v>6.1863425925925926E-2</c:v>
                </c:pt>
                <c:pt idx="5346">
                  <c:v>6.1875000000000006E-2</c:v>
                </c:pt>
                <c:pt idx="5347">
                  <c:v>6.1886574074074073E-2</c:v>
                </c:pt>
                <c:pt idx="5348">
                  <c:v>6.1898148148148147E-2</c:v>
                </c:pt>
                <c:pt idx="5349">
                  <c:v>6.190972222222222E-2</c:v>
                </c:pt>
                <c:pt idx="5350">
                  <c:v>6.1921296296296301E-2</c:v>
                </c:pt>
                <c:pt idx="5351">
                  <c:v>6.1932870370370374E-2</c:v>
                </c:pt>
                <c:pt idx="5352">
                  <c:v>6.1944444444444441E-2</c:v>
                </c:pt>
                <c:pt idx="5353">
                  <c:v>6.1956018518518514E-2</c:v>
                </c:pt>
                <c:pt idx="5354">
                  <c:v>6.1967592592592595E-2</c:v>
                </c:pt>
                <c:pt idx="5355">
                  <c:v>6.1979166666666669E-2</c:v>
                </c:pt>
                <c:pt idx="5356">
                  <c:v>6.1990740740740735E-2</c:v>
                </c:pt>
                <c:pt idx="5357">
                  <c:v>6.2002314814814809E-2</c:v>
                </c:pt>
                <c:pt idx="5358">
                  <c:v>6.2013888888888889E-2</c:v>
                </c:pt>
                <c:pt idx="5359">
                  <c:v>6.2025462962962963E-2</c:v>
                </c:pt>
                <c:pt idx="5360">
                  <c:v>6.2037037037037036E-2</c:v>
                </c:pt>
                <c:pt idx="5361">
                  <c:v>6.2048611111111117E-2</c:v>
                </c:pt>
                <c:pt idx="5362">
                  <c:v>6.206018518518519E-2</c:v>
                </c:pt>
                <c:pt idx="5363">
                  <c:v>6.2071759259259257E-2</c:v>
                </c:pt>
                <c:pt idx="5364">
                  <c:v>6.2083333333333331E-2</c:v>
                </c:pt>
                <c:pt idx="5365">
                  <c:v>6.2094907407407411E-2</c:v>
                </c:pt>
                <c:pt idx="5366">
                  <c:v>6.2106481481481485E-2</c:v>
                </c:pt>
                <c:pt idx="5367">
                  <c:v>6.2118055555555551E-2</c:v>
                </c:pt>
                <c:pt idx="5368">
                  <c:v>6.2129629629629625E-2</c:v>
                </c:pt>
                <c:pt idx="5369">
                  <c:v>6.2141203703703705E-2</c:v>
                </c:pt>
                <c:pt idx="5370">
                  <c:v>6.2152777777777779E-2</c:v>
                </c:pt>
                <c:pt idx="5371">
                  <c:v>6.2164351851851853E-2</c:v>
                </c:pt>
                <c:pt idx="5372">
                  <c:v>6.2175925925925933E-2</c:v>
                </c:pt>
                <c:pt idx="5373">
                  <c:v>6.21875E-2</c:v>
                </c:pt>
                <c:pt idx="5374">
                  <c:v>6.2199074074074073E-2</c:v>
                </c:pt>
                <c:pt idx="5375">
                  <c:v>6.2210648148148147E-2</c:v>
                </c:pt>
                <c:pt idx="5376">
                  <c:v>6.2222222222222227E-2</c:v>
                </c:pt>
                <c:pt idx="5377">
                  <c:v>6.2233796296296294E-2</c:v>
                </c:pt>
                <c:pt idx="5378">
                  <c:v>6.2245370370370368E-2</c:v>
                </c:pt>
                <c:pt idx="5379">
                  <c:v>6.2256944444444441E-2</c:v>
                </c:pt>
                <c:pt idx="5380">
                  <c:v>6.2268518518518522E-2</c:v>
                </c:pt>
                <c:pt idx="5381">
                  <c:v>6.2280092592592595E-2</c:v>
                </c:pt>
                <c:pt idx="5382">
                  <c:v>6.2291666666666669E-2</c:v>
                </c:pt>
                <c:pt idx="5383">
                  <c:v>6.2303240740740735E-2</c:v>
                </c:pt>
                <c:pt idx="5384">
                  <c:v>6.2314814814814816E-2</c:v>
                </c:pt>
                <c:pt idx="5385">
                  <c:v>6.232638888888889E-2</c:v>
                </c:pt>
                <c:pt idx="5386">
                  <c:v>6.2337962962962963E-2</c:v>
                </c:pt>
                <c:pt idx="5387">
                  <c:v>6.2349537037037044E-2</c:v>
                </c:pt>
                <c:pt idx="5388">
                  <c:v>6.236111111111111E-2</c:v>
                </c:pt>
                <c:pt idx="5389">
                  <c:v>6.2372685185185184E-2</c:v>
                </c:pt>
                <c:pt idx="5390">
                  <c:v>6.2384259259259257E-2</c:v>
                </c:pt>
                <c:pt idx="5391">
                  <c:v>6.2395833333333338E-2</c:v>
                </c:pt>
                <c:pt idx="5392">
                  <c:v>6.2407407407407411E-2</c:v>
                </c:pt>
                <c:pt idx="5393">
                  <c:v>6.2418981481481478E-2</c:v>
                </c:pt>
                <c:pt idx="5394">
                  <c:v>6.2430555555555552E-2</c:v>
                </c:pt>
                <c:pt idx="5395">
                  <c:v>6.2442129629629632E-2</c:v>
                </c:pt>
                <c:pt idx="5396">
                  <c:v>6.2453703703703706E-2</c:v>
                </c:pt>
                <c:pt idx="5397">
                  <c:v>6.2465277777777772E-2</c:v>
                </c:pt>
                <c:pt idx="5398">
                  <c:v>6.2476851851851846E-2</c:v>
                </c:pt>
                <c:pt idx="5399">
                  <c:v>6.2488425925925926E-2</c:v>
                </c:pt>
                <c:pt idx="5400">
                  <c:v>6.25E-2</c:v>
                </c:pt>
                <c:pt idx="5401">
                  <c:v>6.2511574074074081E-2</c:v>
                </c:pt>
                <c:pt idx="5402">
                  <c:v>6.2523148148148147E-2</c:v>
                </c:pt>
                <c:pt idx="5403">
                  <c:v>6.2534722222222228E-2</c:v>
                </c:pt>
                <c:pt idx="5404">
                  <c:v>6.2546296296296294E-2</c:v>
                </c:pt>
                <c:pt idx="5405">
                  <c:v>6.2557870370370375E-2</c:v>
                </c:pt>
                <c:pt idx="5406">
                  <c:v>6.2569444444444441E-2</c:v>
                </c:pt>
                <c:pt idx="5407">
                  <c:v>6.2581018518518508E-2</c:v>
                </c:pt>
                <c:pt idx="5408">
                  <c:v>6.2592592592592589E-2</c:v>
                </c:pt>
                <c:pt idx="5409">
                  <c:v>6.2604166666666669E-2</c:v>
                </c:pt>
                <c:pt idx="5410">
                  <c:v>6.2615740740740736E-2</c:v>
                </c:pt>
                <c:pt idx="5411">
                  <c:v>6.2627314814814816E-2</c:v>
                </c:pt>
                <c:pt idx="5412">
                  <c:v>6.2638888888888897E-2</c:v>
                </c:pt>
                <c:pt idx="5413">
                  <c:v>6.2650462962962963E-2</c:v>
                </c:pt>
                <c:pt idx="5414">
                  <c:v>6.2662037037037044E-2</c:v>
                </c:pt>
                <c:pt idx="5415">
                  <c:v>6.267361111111111E-2</c:v>
                </c:pt>
                <c:pt idx="5416">
                  <c:v>6.2685185185185191E-2</c:v>
                </c:pt>
                <c:pt idx="5417">
                  <c:v>6.2696759259259258E-2</c:v>
                </c:pt>
                <c:pt idx="5418">
                  <c:v>6.2708333333333324E-2</c:v>
                </c:pt>
                <c:pt idx="5419">
                  <c:v>6.2719907407407405E-2</c:v>
                </c:pt>
                <c:pt idx="5420">
                  <c:v>6.2731481481481485E-2</c:v>
                </c:pt>
                <c:pt idx="5421">
                  <c:v>6.2743055555555552E-2</c:v>
                </c:pt>
                <c:pt idx="5422">
                  <c:v>6.2754629629629632E-2</c:v>
                </c:pt>
                <c:pt idx="5423">
                  <c:v>6.2766203703703713E-2</c:v>
                </c:pt>
                <c:pt idx="5424">
                  <c:v>6.277777777777778E-2</c:v>
                </c:pt>
                <c:pt idx="5425">
                  <c:v>6.2789351851851846E-2</c:v>
                </c:pt>
                <c:pt idx="5426">
                  <c:v>6.2800925925925927E-2</c:v>
                </c:pt>
                <c:pt idx="5427">
                  <c:v>6.2812499999999993E-2</c:v>
                </c:pt>
                <c:pt idx="5428">
                  <c:v>6.2824074074074074E-2</c:v>
                </c:pt>
                <c:pt idx="5429">
                  <c:v>6.283564814814814E-2</c:v>
                </c:pt>
                <c:pt idx="5430">
                  <c:v>6.2847222222222221E-2</c:v>
                </c:pt>
                <c:pt idx="5431">
                  <c:v>6.2858796296296301E-2</c:v>
                </c:pt>
                <c:pt idx="5432">
                  <c:v>6.2870370370370368E-2</c:v>
                </c:pt>
                <c:pt idx="5433">
                  <c:v>6.2881944444444449E-2</c:v>
                </c:pt>
                <c:pt idx="5434">
                  <c:v>6.2893518518518529E-2</c:v>
                </c:pt>
                <c:pt idx="5435">
                  <c:v>6.2905092592592596E-2</c:v>
                </c:pt>
                <c:pt idx="5436">
                  <c:v>6.2916666666666662E-2</c:v>
                </c:pt>
                <c:pt idx="5437">
                  <c:v>6.2928240740740743E-2</c:v>
                </c:pt>
                <c:pt idx="5438">
                  <c:v>6.293981481481481E-2</c:v>
                </c:pt>
                <c:pt idx="5439">
                  <c:v>6.295138888888889E-2</c:v>
                </c:pt>
                <c:pt idx="5440">
                  <c:v>6.2962962962962957E-2</c:v>
                </c:pt>
                <c:pt idx="5441">
                  <c:v>6.2974537037037037E-2</c:v>
                </c:pt>
                <c:pt idx="5442">
                  <c:v>6.2986111111111118E-2</c:v>
                </c:pt>
                <c:pt idx="5443">
                  <c:v>6.2997685185185184E-2</c:v>
                </c:pt>
                <c:pt idx="5444">
                  <c:v>6.3009259259259265E-2</c:v>
                </c:pt>
                <c:pt idx="5445">
                  <c:v>6.3020833333333331E-2</c:v>
                </c:pt>
                <c:pt idx="5446">
                  <c:v>6.3032407407407412E-2</c:v>
                </c:pt>
                <c:pt idx="5447">
                  <c:v>6.3043981481481479E-2</c:v>
                </c:pt>
                <c:pt idx="5448">
                  <c:v>6.3055555555555545E-2</c:v>
                </c:pt>
                <c:pt idx="5449">
                  <c:v>6.3067129629629626E-2</c:v>
                </c:pt>
                <c:pt idx="5450">
                  <c:v>6.3078703703703706E-2</c:v>
                </c:pt>
                <c:pt idx="5451">
                  <c:v>6.3090277777777773E-2</c:v>
                </c:pt>
                <c:pt idx="5452">
                  <c:v>6.3101851851851853E-2</c:v>
                </c:pt>
                <c:pt idx="5453">
                  <c:v>6.3113425925925934E-2</c:v>
                </c:pt>
                <c:pt idx="5454">
                  <c:v>6.3125000000000001E-2</c:v>
                </c:pt>
                <c:pt idx="5455">
                  <c:v>6.3136574074074081E-2</c:v>
                </c:pt>
                <c:pt idx="5456">
                  <c:v>6.3148148148148148E-2</c:v>
                </c:pt>
                <c:pt idx="5457">
                  <c:v>6.3159722222222228E-2</c:v>
                </c:pt>
                <c:pt idx="5458">
                  <c:v>6.3171296296296295E-2</c:v>
                </c:pt>
                <c:pt idx="5459">
                  <c:v>6.3182870370370361E-2</c:v>
                </c:pt>
                <c:pt idx="5460">
                  <c:v>6.3194444444444442E-2</c:v>
                </c:pt>
                <c:pt idx="5461">
                  <c:v>6.3206018518518522E-2</c:v>
                </c:pt>
                <c:pt idx="5462">
                  <c:v>6.3217592592592589E-2</c:v>
                </c:pt>
                <c:pt idx="5463">
                  <c:v>6.322916666666667E-2</c:v>
                </c:pt>
                <c:pt idx="5464">
                  <c:v>6.324074074074075E-2</c:v>
                </c:pt>
                <c:pt idx="5465">
                  <c:v>6.3252314814814817E-2</c:v>
                </c:pt>
                <c:pt idx="5466">
                  <c:v>6.3263888888888883E-2</c:v>
                </c:pt>
                <c:pt idx="5467">
                  <c:v>6.3275462962962964E-2</c:v>
                </c:pt>
                <c:pt idx="5468">
                  <c:v>6.3287037037037031E-2</c:v>
                </c:pt>
                <c:pt idx="5469">
                  <c:v>6.3298611111111111E-2</c:v>
                </c:pt>
                <c:pt idx="5470">
                  <c:v>6.3310185185185178E-2</c:v>
                </c:pt>
                <c:pt idx="5471">
                  <c:v>6.3321759259259258E-2</c:v>
                </c:pt>
                <c:pt idx="5472">
                  <c:v>6.3333333333333339E-2</c:v>
                </c:pt>
                <c:pt idx="5473">
                  <c:v>6.3344907407407405E-2</c:v>
                </c:pt>
                <c:pt idx="5474">
                  <c:v>6.3356481481481486E-2</c:v>
                </c:pt>
                <c:pt idx="5475">
                  <c:v>6.3368055555555566E-2</c:v>
                </c:pt>
                <c:pt idx="5476">
                  <c:v>6.3379629629629633E-2</c:v>
                </c:pt>
                <c:pt idx="5477">
                  <c:v>6.33912037037037E-2</c:v>
                </c:pt>
                <c:pt idx="5478">
                  <c:v>6.340277777777778E-2</c:v>
                </c:pt>
                <c:pt idx="5479">
                  <c:v>6.3414351851851847E-2</c:v>
                </c:pt>
                <c:pt idx="5480">
                  <c:v>6.3425925925925927E-2</c:v>
                </c:pt>
                <c:pt idx="5481">
                  <c:v>6.3437499999999994E-2</c:v>
                </c:pt>
                <c:pt idx="5482">
                  <c:v>6.3449074074074074E-2</c:v>
                </c:pt>
                <c:pt idx="5483">
                  <c:v>6.3460648148148155E-2</c:v>
                </c:pt>
                <c:pt idx="5484">
                  <c:v>6.3472222222222222E-2</c:v>
                </c:pt>
                <c:pt idx="5485">
                  <c:v>6.3483796296296302E-2</c:v>
                </c:pt>
                <c:pt idx="5486">
                  <c:v>6.3495370370370369E-2</c:v>
                </c:pt>
                <c:pt idx="5487">
                  <c:v>6.3506944444444449E-2</c:v>
                </c:pt>
                <c:pt idx="5488">
                  <c:v>6.3518518518518516E-2</c:v>
                </c:pt>
                <c:pt idx="5489">
                  <c:v>6.3530092592592582E-2</c:v>
                </c:pt>
                <c:pt idx="5490">
                  <c:v>6.3541666666666663E-2</c:v>
                </c:pt>
                <c:pt idx="5491">
                  <c:v>6.3553240740740743E-2</c:v>
                </c:pt>
                <c:pt idx="5492">
                  <c:v>6.356481481481481E-2</c:v>
                </c:pt>
                <c:pt idx="5493">
                  <c:v>6.3576388888888891E-2</c:v>
                </c:pt>
                <c:pt idx="5494">
                  <c:v>6.3587962962962971E-2</c:v>
                </c:pt>
                <c:pt idx="5495">
                  <c:v>6.3599537037037038E-2</c:v>
                </c:pt>
                <c:pt idx="5496">
                  <c:v>6.3611111111111118E-2</c:v>
                </c:pt>
                <c:pt idx="5497">
                  <c:v>6.3622685185185185E-2</c:v>
                </c:pt>
                <c:pt idx="5498">
                  <c:v>6.3634259259259265E-2</c:v>
                </c:pt>
                <c:pt idx="5499">
                  <c:v>6.3645833333333332E-2</c:v>
                </c:pt>
                <c:pt idx="5500">
                  <c:v>6.3657407407407399E-2</c:v>
                </c:pt>
                <c:pt idx="5501">
                  <c:v>6.3668981481481479E-2</c:v>
                </c:pt>
                <c:pt idx="5502">
                  <c:v>6.368055555555556E-2</c:v>
                </c:pt>
                <c:pt idx="5503">
                  <c:v>6.3692129629629626E-2</c:v>
                </c:pt>
                <c:pt idx="5504">
                  <c:v>6.3703703703703707E-2</c:v>
                </c:pt>
                <c:pt idx="5505">
                  <c:v>6.3715277777777787E-2</c:v>
                </c:pt>
                <c:pt idx="5506">
                  <c:v>6.3726851851851854E-2</c:v>
                </c:pt>
                <c:pt idx="5507">
                  <c:v>6.3738425925925921E-2</c:v>
                </c:pt>
                <c:pt idx="5508">
                  <c:v>6.3750000000000001E-2</c:v>
                </c:pt>
                <c:pt idx="5509">
                  <c:v>6.3761574074074068E-2</c:v>
                </c:pt>
                <c:pt idx="5510">
                  <c:v>6.3773148148148148E-2</c:v>
                </c:pt>
                <c:pt idx="5511">
                  <c:v>6.3784722222222215E-2</c:v>
                </c:pt>
                <c:pt idx="5512">
                  <c:v>6.3796296296296295E-2</c:v>
                </c:pt>
                <c:pt idx="5513">
                  <c:v>6.3807870370370376E-2</c:v>
                </c:pt>
                <c:pt idx="5514">
                  <c:v>6.3819444444444443E-2</c:v>
                </c:pt>
                <c:pt idx="5515">
                  <c:v>6.3831018518518523E-2</c:v>
                </c:pt>
                <c:pt idx="5516">
                  <c:v>6.3842592592592604E-2</c:v>
                </c:pt>
                <c:pt idx="5517">
                  <c:v>6.385416666666667E-2</c:v>
                </c:pt>
                <c:pt idx="5518">
                  <c:v>6.3865740740740737E-2</c:v>
                </c:pt>
                <c:pt idx="5519">
                  <c:v>6.3877314814814817E-2</c:v>
                </c:pt>
                <c:pt idx="5520">
                  <c:v>6.3888888888888884E-2</c:v>
                </c:pt>
                <c:pt idx="5521">
                  <c:v>6.3900462962962964E-2</c:v>
                </c:pt>
                <c:pt idx="5522">
                  <c:v>6.3912037037037031E-2</c:v>
                </c:pt>
                <c:pt idx="5523">
                  <c:v>6.3923611111111112E-2</c:v>
                </c:pt>
                <c:pt idx="5524">
                  <c:v>6.3935185185185192E-2</c:v>
                </c:pt>
                <c:pt idx="5525">
                  <c:v>6.3946759259259259E-2</c:v>
                </c:pt>
                <c:pt idx="5526">
                  <c:v>6.3958333333333339E-2</c:v>
                </c:pt>
                <c:pt idx="5527">
                  <c:v>6.3969907407407406E-2</c:v>
                </c:pt>
                <c:pt idx="5528">
                  <c:v>6.3981481481481486E-2</c:v>
                </c:pt>
                <c:pt idx="5529">
                  <c:v>6.3993055555555553E-2</c:v>
                </c:pt>
                <c:pt idx="5530">
                  <c:v>6.400462962962962E-2</c:v>
                </c:pt>
                <c:pt idx="5531">
                  <c:v>6.40162037037037E-2</c:v>
                </c:pt>
                <c:pt idx="5532">
                  <c:v>6.4027777777777781E-2</c:v>
                </c:pt>
                <c:pt idx="5533">
                  <c:v>6.4039351851851847E-2</c:v>
                </c:pt>
                <c:pt idx="5534">
                  <c:v>6.4050925925925928E-2</c:v>
                </c:pt>
                <c:pt idx="5535">
                  <c:v>6.4062500000000008E-2</c:v>
                </c:pt>
                <c:pt idx="5536">
                  <c:v>6.4074074074074075E-2</c:v>
                </c:pt>
                <c:pt idx="5537">
                  <c:v>6.4085648148148142E-2</c:v>
                </c:pt>
                <c:pt idx="5538">
                  <c:v>6.4097222222222222E-2</c:v>
                </c:pt>
                <c:pt idx="5539">
                  <c:v>6.4108796296296303E-2</c:v>
                </c:pt>
                <c:pt idx="5540">
                  <c:v>6.4120370370370369E-2</c:v>
                </c:pt>
                <c:pt idx="5541">
                  <c:v>6.4131944444444436E-2</c:v>
                </c:pt>
                <c:pt idx="5542">
                  <c:v>6.4143518518518516E-2</c:v>
                </c:pt>
                <c:pt idx="5543">
                  <c:v>6.4155092592592597E-2</c:v>
                </c:pt>
                <c:pt idx="5544">
                  <c:v>6.4166666666666664E-2</c:v>
                </c:pt>
                <c:pt idx="5545">
                  <c:v>6.4178240740740744E-2</c:v>
                </c:pt>
                <c:pt idx="5546">
                  <c:v>6.4189814814814811E-2</c:v>
                </c:pt>
                <c:pt idx="5547">
                  <c:v>6.4201388888888891E-2</c:v>
                </c:pt>
                <c:pt idx="5548">
                  <c:v>6.4212962962962958E-2</c:v>
                </c:pt>
                <c:pt idx="5549">
                  <c:v>6.4224537037037038E-2</c:v>
                </c:pt>
                <c:pt idx="5550">
                  <c:v>6.4236111111111105E-2</c:v>
                </c:pt>
                <c:pt idx="5551">
                  <c:v>6.4247685185185185E-2</c:v>
                </c:pt>
                <c:pt idx="5552">
                  <c:v>6.4259259259259252E-2</c:v>
                </c:pt>
                <c:pt idx="5553">
                  <c:v>6.4270833333333333E-2</c:v>
                </c:pt>
                <c:pt idx="5554">
                  <c:v>6.4282407407407413E-2</c:v>
                </c:pt>
                <c:pt idx="5555">
                  <c:v>6.429398148148148E-2</c:v>
                </c:pt>
                <c:pt idx="5556">
                  <c:v>6.430555555555556E-2</c:v>
                </c:pt>
                <c:pt idx="5557">
                  <c:v>6.4317129629629641E-2</c:v>
                </c:pt>
                <c:pt idx="5558">
                  <c:v>6.4328703703703707E-2</c:v>
                </c:pt>
                <c:pt idx="5559">
                  <c:v>6.4340277777777774E-2</c:v>
                </c:pt>
                <c:pt idx="5560">
                  <c:v>6.4351851851851841E-2</c:v>
                </c:pt>
                <c:pt idx="5561">
                  <c:v>6.4363425925925921E-2</c:v>
                </c:pt>
                <c:pt idx="5562">
                  <c:v>6.4375000000000002E-2</c:v>
                </c:pt>
                <c:pt idx="5563">
                  <c:v>6.4386574074074068E-2</c:v>
                </c:pt>
                <c:pt idx="5564">
                  <c:v>6.4398148148148149E-2</c:v>
                </c:pt>
                <c:pt idx="5565">
                  <c:v>6.4409722222222229E-2</c:v>
                </c:pt>
                <c:pt idx="5566">
                  <c:v>6.4421296296296296E-2</c:v>
                </c:pt>
                <c:pt idx="5567">
                  <c:v>6.4432870370370363E-2</c:v>
                </c:pt>
                <c:pt idx="5568">
                  <c:v>6.4444444444444443E-2</c:v>
                </c:pt>
                <c:pt idx="5569">
                  <c:v>6.4456018518518524E-2</c:v>
                </c:pt>
                <c:pt idx="5570">
                  <c:v>6.446759259259259E-2</c:v>
                </c:pt>
                <c:pt idx="5571">
                  <c:v>6.4479166666666657E-2</c:v>
                </c:pt>
                <c:pt idx="5572">
                  <c:v>6.4490740740740737E-2</c:v>
                </c:pt>
                <c:pt idx="5573">
                  <c:v>6.4502314814814818E-2</c:v>
                </c:pt>
                <c:pt idx="5574">
                  <c:v>6.4513888888888885E-2</c:v>
                </c:pt>
                <c:pt idx="5575">
                  <c:v>6.4525462962962965E-2</c:v>
                </c:pt>
                <c:pt idx="5576">
                  <c:v>6.4537037037037046E-2</c:v>
                </c:pt>
                <c:pt idx="5577">
                  <c:v>6.4548611111111112E-2</c:v>
                </c:pt>
                <c:pt idx="5578">
                  <c:v>6.4560185185185193E-2</c:v>
                </c:pt>
                <c:pt idx="5579">
                  <c:v>6.4571759259259259E-2</c:v>
                </c:pt>
                <c:pt idx="5580">
                  <c:v>6.458333333333334E-2</c:v>
                </c:pt>
                <c:pt idx="5581">
                  <c:v>6.4594907407407406E-2</c:v>
                </c:pt>
                <c:pt idx="5582">
                  <c:v>6.4606481481481473E-2</c:v>
                </c:pt>
                <c:pt idx="5583">
                  <c:v>6.4618055555555554E-2</c:v>
                </c:pt>
                <c:pt idx="5584">
                  <c:v>6.4629629629629634E-2</c:v>
                </c:pt>
                <c:pt idx="5585">
                  <c:v>6.4641203703703701E-2</c:v>
                </c:pt>
                <c:pt idx="5586">
                  <c:v>6.4652777777777781E-2</c:v>
                </c:pt>
                <c:pt idx="5587">
                  <c:v>6.4664351851851862E-2</c:v>
                </c:pt>
                <c:pt idx="5588">
                  <c:v>6.4675925925925928E-2</c:v>
                </c:pt>
                <c:pt idx="5589">
                  <c:v>6.4687499999999995E-2</c:v>
                </c:pt>
                <c:pt idx="5590">
                  <c:v>6.4699074074074062E-2</c:v>
                </c:pt>
                <c:pt idx="5591">
                  <c:v>6.4710648148148142E-2</c:v>
                </c:pt>
                <c:pt idx="5592">
                  <c:v>6.4722222222222223E-2</c:v>
                </c:pt>
                <c:pt idx="5593">
                  <c:v>6.4733796296296289E-2</c:v>
                </c:pt>
                <c:pt idx="5594">
                  <c:v>6.474537037037037E-2</c:v>
                </c:pt>
                <c:pt idx="5595">
                  <c:v>6.475694444444445E-2</c:v>
                </c:pt>
                <c:pt idx="5596">
                  <c:v>6.4768518518518517E-2</c:v>
                </c:pt>
                <c:pt idx="5597">
                  <c:v>6.4780092592592597E-2</c:v>
                </c:pt>
                <c:pt idx="5598">
                  <c:v>6.4791666666666664E-2</c:v>
                </c:pt>
                <c:pt idx="5599">
                  <c:v>6.4803240740740745E-2</c:v>
                </c:pt>
                <c:pt idx="5600">
                  <c:v>6.4814814814814811E-2</c:v>
                </c:pt>
                <c:pt idx="5601">
                  <c:v>6.4826388888888892E-2</c:v>
                </c:pt>
                <c:pt idx="5602">
                  <c:v>6.4837962962962958E-2</c:v>
                </c:pt>
                <c:pt idx="5603">
                  <c:v>6.4849537037037039E-2</c:v>
                </c:pt>
                <c:pt idx="5604">
                  <c:v>6.4861111111111105E-2</c:v>
                </c:pt>
                <c:pt idx="5605">
                  <c:v>6.4872685185185186E-2</c:v>
                </c:pt>
                <c:pt idx="5606">
                  <c:v>6.4884259259259267E-2</c:v>
                </c:pt>
                <c:pt idx="5607">
                  <c:v>6.4895833333333333E-2</c:v>
                </c:pt>
                <c:pt idx="5608">
                  <c:v>6.4907407407407414E-2</c:v>
                </c:pt>
                <c:pt idx="5609">
                  <c:v>6.491898148148148E-2</c:v>
                </c:pt>
                <c:pt idx="5610">
                  <c:v>6.4930555555555561E-2</c:v>
                </c:pt>
                <c:pt idx="5611">
                  <c:v>6.4942129629629627E-2</c:v>
                </c:pt>
                <c:pt idx="5612">
                  <c:v>6.4953703703703694E-2</c:v>
                </c:pt>
                <c:pt idx="5613">
                  <c:v>6.4965277777777775E-2</c:v>
                </c:pt>
                <c:pt idx="5614">
                  <c:v>6.4976851851851855E-2</c:v>
                </c:pt>
                <c:pt idx="5615">
                  <c:v>6.4988425925925922E-2</c:v>
                </c:pt>
                <c:pt idx="5616">
                  <c:v>6.5000000000000002E-2</c:v>
                </c:pt>
                <c:pt idx="5617">
                  <c:v>6.5011574074074083E-2</c:v>
                </c:pt>
                <c:pt idx="5618">
                  <c:v>6.5023148148148149E-2</c:v>
                </c:pt>
                <c:pt idx="5619">
                  <c:v>6.5034722222222216E-2</c:v>
                </c:pt>
                <c:pt idx="5620">
                  <c:v>6.5046296296296297E-2</c:v>
                </c:pt>
                <c:pt idx="5621">
                  <c:v>6.5057870370370363E-2</c:v>
                </c:pt>
                <c:pt idx="5622">
                  <c:v>6.5069444444444444E-2</c:v>
                </c:pt>
                <c:pt idx="5623">
                  <c:v>6.508101851851851E-2</c:v>
                </c:pt>
                <c:pt idx="5624">
                  <c:v>6.5092592592592591E-2</c:v>
                </c:pt>
                <c:pt idx="5625">
                  <c:v>6.5104166666666671E-2</c:v>
                </c:pt>
                <c:pt idx="5626">
                  <c:v>6.5115740740740738E-2</c:v>
                </c:pt>
                <c:pt idx="5627">
                  <c:v>6.5127314814814818E-2</c:v>
                </c:pt>
                <c:pt idx="5628">
                  <c:v>6.5138888888888885E-2</c:v>
                </c:pt>
                <c:pt idx="5629">
                  <c:v>6.5150462962962966E-2</c:v>
                </c:pt>
                <c:pt idx="5630">
                  <c:v>6.5162037037037032E-2</c:v>
                </c:pt>
                <c:pt idx="5631">
                  <c:v>6.5173611111111113E-2</c:v>
                </c:pt>
                <c:pt idx="5632">
                  <c:v>6.5185185185185179E-2</c:v>
                </c:pt>
                <c:pt idx="5633">
                  <c:v>6.519675925925926E-2</c:v>
                </c:pt>
                <c:pt idx="5634">
                  <c:v>6.5208333333333326E-2</c:v>
                </c:pt>
                <c:pt idx="5635">
                  <c:v>6.5219907407407407E-2</c:v>
                </c:pt>
                <c:pt idx="5636">
                  <c:v>6.5231481481481488E-2</c:v>
                </c:pt>
                <c:pt idx="5637">
                  <c:v>6.5243055555555554E-2</c:v>
                </c:pt>
                <c:pt idx="5638">
                  <c:v>6.5254629629629635E-2</c:v>
                </c:pt>
                <c:pt idx="5639">
                  <c:v>6.5266203703703715E-2</c:v>
                </c:pt>
                <c:pt idx="5640">
                  <c:v>6.5277777777777782E-2</c:v>
                </c:pt>
                <c:pt idx="5641">
                  <c:v>6.5289351851851848E-2</c:v>
                </c:pt>
                <c:pt idx="5642">
                  <c:v>6.5300925925925915E-2</c:v>
                </c:pt>
                <c:pt idx="5643">
                  <c:v>6.5312499999999996E-2</c:v>
                </c:pt>
                <c:pt idx="5644">
                  <c:v>6.5324074074074076E-2</c:v>
                </c:pt>
                <c:pt idx="5645">
                  <c:v>6.5335648148148143E-2</c:v>
                </c:pt>
                <c:pt idx="5646">
                  <c:v>6.5347222222222223E-2</c:v>
                </c:pt>
                <c:pt idx="5647">
                  <c:v>6.5358796296296304E-2</c:v>
                </c:pt>
                <c:pt idx="5648">
                  <c:v>6.537037037037037E-2</c:v>
                </c:pt>
                <c:pt idx="5649">
                  <c:v>6.5381944444444437E-2</c:v>
                </c:pt>
                <c:pt idx="5650">
                  <c:v>6.5393518518518517E-2</c:v>
                </c:pt>
                <c:pt idx="5651">
                  <c:v>6.5405092592592584E-2</c:v>
                </c:pt>
                <c:pt idx="5652">
                  <c:v>6.5416666666666665E-2</c:v>
                </c:pt>
                <c:pt idx="5653">
                  <c:v>6.5428240740740731E-2</c:v>
                </c:pt>
                <c:pt idx="5654">
                  <c:v>6.5439814814814812E-2</c:v>
                </c:pt>
                <c:pt idx="5655">
                  <c:v>6.5451388888888892E-2</c:v>
                </c:pt>
                <c:pt idx="5656">
                  <c:v>6.5462962962962959E-2</c:v>
                </c:pt>
                <c:pt idx="5657">
                  <c:v>6.5474537037037039E-2</c:v>
                </c:pt>
                <c:pt idx="5658">
                  <c:v>6.548611111111112E-2</c:v>
                </c:pt>
                <c:pt idx="5659">
                  <c:v>6.5497685185185187E-2</c:v>
                </c:pt>
                <c:pt idx="5660">
                  <c:v>6.5509259259259267E-2</c:v>
                </c:pt>
                <c:pt idx="5661">
                  <c:v>6.5520833333333334E-2</c:v>
                </c:pt>
                <c:pt idx="5662">
                  <c:v>6.5532407407407414E-2</c:v>
                </c:pt>
                <c:pt idx="5663">
                  <c:v>6.5543981481481481E-2</c:v>
                </c:pt>
                <c:pt idx="5664">
                  <c:v>6.5555555555555547E-2</c:v>
                </c:pt>
                <c:pt idx="5665">
                  <c:v>6.5567129629629628E-2</c:v>
                </c:pt>
                <c:pt idx="5666">
                  <c:v>6.5578703703703708E-2</c:v>
                </c:pt>
                <c:pt idx="5667">
                  <c:v>6.5590277777777775E-2</c:v>
                </c:pt>
                <c:pt idx="5668">
                  <c:v>6.5601851851851856E-2</c:v>
                </c:pt>
                <c:pt idx="5669">
                  <c:v>6.5613425925925936E-2</c:v>
                </c:pt>
                <c:pt idx="5670">
                  <c:v>6.5625000000000003E-2</c:v>
                </c:pt>
                <c:pt idx="5671">
                  <c:v>6.5636574074074069E-2</c:v>
                </c:pt>
                <c:pt idx="5672">
                  <c:v>6.5648148148148136E-2</c:v>
                </c:pt>
                <c:pt idx="5673">
                  <c:v>6.5659722222222217E-2</c:v>
                </c:pt>
                <c:pt idx="5674">
                  <c:v>6.5671296296296297E-2</c:v>
                </c:pt>
                <c:pt idx="5675">
                  <c:v>6.5682870370370364E-2</c:v>
                </c:pt>
                <c:pt idx="5676">
                  <c:v>6.5694444444444444E-2</c:v>
                </c:pt>
                <c:pt idx="5677">
                  <c:v>6.5706018518518525E-2</c:v>
                </c:pt>
                <c:pt idx="5678">
                  <c:v>6.5717592592592591E-2</c:v>
                </c:pt>
                <c:pt idx="5679">
                  <c:v>6.5729166666666672E-2</c:v>
                </c:pt>
                <c:pt idx="5680">
                  <c:v>6.5740740740740738E-2</c:v>
                </c:pt>
                <c:pt idx="5681">
                  <c:v>6.5752314814814819E-2</c:v>
                </c:pt>
                <c:pt idx="5682">
                  <c:v>6.5763888888888886E-2</c:v>
                </c:pt>
                <c:pt idx="5683">
                  <c:v>6.5775462962962966E-2</c:v>
                </c:pt>
                <c:pt idx="5684">
                  <c:v>6.5787037037037033E-2</c:v>
                </c:pt>
                <c:pt idx="5685">
                  <c:v>6.5798611111111113E-2</c:v>
                </c:pt>
                <c:pt idx="5686">
                  <c:v>6.581018518518518E-2</c:v>
                </c:pt>
                <c:pt idx="5687">
                  <c:v>6.582175925925926E-2</c:v>
                </c:pt>
                <c:pt idx="5688">
                  <c:v>6.5833333333333341E-2</c:v>
                </c:pt>
                <c:pt idx="5689">
                  <c:v>6.5844907407407408E-2</c:v>
                </c:pt>
                <c:pt idx="5690">
                  <c:v>6.5856481481481488E-2</c:v>
                </c:pt>
                <c:pt idx="5691">
                  <c:v>6.5868055555555555E-2</c:v>
                </c:pt>
                <c:pt idx="5692">
                  <c:v>6.5879629629629635E-2</c:v>
                </c:pt>
                <c:pt idx="5693">
                  <c:v>6.5891203703703702E-2</c:v>
                </c:pt>
                <c:pt idx="5694">
                  <c:v>6.5902777777777768E-2</c:v>
                </c:pt>
                <c:pt idx="5695">
                  <c:v>6.5914351851851849E-2</c:v>
                </c:pt>
                <c:pt idx="5696">
                  <c:v>6.5925925925925929E-2</c:v>
                </c:pt>
                <c:pt idx="5697">
                  <c:v>6.5937499999999996E-2</c:v>
                </c:pt>
                <c:pt idx="5698">
                  <c:v>6.5949074074074077E-2</c:v>
                </c:pt>
                <c:pt idx="5699">
                  <c:v>6.5960648148148157E-2</c:v>
                </c:pt>
                <c:pt idx="5700">
                  <c:v>6.5972222222222224E-2</c:v>
                </c:pt>
                <c:pt idx="5701">
                  <c:v>6.598379629629629E-2</c:v>
                </c:pt>
                <c:pt idx="5702">
                  <c:v>6.5995370370370371E-2</c:v>
                </c:pt>
                <c:pt idx="5703">
                  <c:v>6.6006944444444438E-2</c:v>
                </c:pt>
                <c:pt idx="5704">
                  <c:v>6.6018518518518518E-2</c:v>
                </c:pt>
                <c:pt idx="5705">
                  <c:v>6.6030092592592585E-2</c:v>
                </c:pt>
                <c:pt idx="5706">
                  <c:v>6.6041666666666665E-2</c:v>
                </c:pt>
                <c:pt idx="5707">
                  <c:v>6.6053240740740746E-2</c:v>
                </c:pt>
                <c:pt idx="5708">
                  <c:v>6.6064814814814812E-2</c:v>
                </c:pt>
                <c:pt idx="5709">
                  <c:v>6.6076388888888893E-2</c:v>
                </c:pt>
                <c:pt idx="5710">
                  <c:v>6.6087962962962959E-2</c:v>
                </c:pt>
                <c:pt idx="5711">
                  <c:v>6.609953703703704E-2</c:v>
                </c:pt>
                <c:pt idx="5712">
                  <c:v>6.6111111111111107E-2</c:v>
                </c:pt>
                <c:pt idx="5713">
                  <c:v>6.6122685185185187E-2</c:v>
                </c:pt>
                <c:pt idx="5714">
                  <c:v>6.6134259259259254E-2</c:v>
                </c:pt>
                <c:pt idx="5715">
                  <c:v>6.6145833333333334E-2</c:v>
                </c:pt>
                <c:pt idx="5716">
                  <c:v>6.6157407407407401E-2</c:v>
                </c:pt>
                <c:pt idx="5717">
                  <c:v>6.6168981481481481E-2</c:v>
                </c:pt>
                <c:pt idx="5718">
                  <c:v>6.6180555555555562E-2</c:v>
                </c:pt>
                <c:pt idx="5719">
                  <c:v>6.6192129629629629E-2</c:v>
                </c:pt>
                <c:pt idx="5720">
                  <c:v>6.6203703703703709E-2</c:v>
                </c:pt>
                <c:pt idx="5721">
                  <c:v>6.621527777777779E-2</c:v>
                </c:pt>
                <c:pt idx="5722">
                  <c:v>6.6226851851851856E-2</c:v>
                </c:pt>
                <c:pt idx="5723">
                  <c:v>6.6238425925925923E-2</c:v>
                </c:pt>
                <c:pt idx="5724">
                  <c:v>6.6249999999999989E-2</c:v>
                </c:pt>
                <c:pt idx="5725">
                  <c:v>6.626157407407407E-2</c:v>
                </c:pt>
                <c:pt idx="5726">
                  <c:v>6.627314814814815E-2</c:v>
                </c:pt>
                <c:pt idx="5727">
                  <c:v>6.6284722222222217E-2</c:v>
                </c:pt>
                <c:pt idx="5728">
                  <c:v>6.6296296296296298E-2</c:v>
                </c:pt>
                <c:pt idx="5729">
                  <c:v>6.6307870370370378E-2</c:v>
                </c:pt>
                <c:pt idx="5730">
                  <c:v>6.6319444444444445E-2</c:v>
                </c:pt>
                <c:pt idx="5731">
                  <c:v>6.6331018518518511E-2</c:v>
                </c:pt>
                <c:pt idx="5732">
                  <c:v>6.6342592592592592E-2</c:v>
                </c:pt>
                <c:pt idx="5733">
                  <c:v>6.6354166666666659E-2</c:v>
                </c:pt>
                <c:pt idx="5734">
                  <c:v>6.6365740740740739E-2</c:v>
                </c:pt>
                <c:pt idx="5735">
                  <c:v>6.6377314814814806E-2</c:v>
                </c:pt>
                <c:pt idx="5736">
                  <c:v>6.6388888888888886E-2</c:v>
                </c:pt>
                <c:pt idx="5737">
                  <c:v>6.6400462962962967E-2</c:v>
                </c:pt>
                <c:pt idx="5738">
                  <c:v>6.6412037037037033E-2</c:v>
                </c:pt>
                <c:pt idx="5739">
                  <c:v>6.6423611111111114E-2</c:v>
                </c:pt>
                <c:pt idx="5740">
                  <c:v>6.6435185185185194E-2</c:v>
                </c:pt>
                <c:pt idx="5741">
                  <c:v>6.6446759259259261E-2</c:v>
                </c:pt>
                <c:pt idx="5742">
                  <c:v>6.6458333333333341E-2</c:v>
                </c:pt>
                <c:pt idx="5743">
                  <c:v>6.6469907407407408E-2</c:v>
                </c:pt>
                <c:pt idx="5744">
                  <c:v>6.6481481481481489E-2</c:v>
                </c:pt>
                <c:pt idx="5745">
                  <c:v>6.6493055555555555E-2</c:v>
                </c:pt>
                <c:pt idx="5746">
                  <c:v>6.6504629629629622E-2</c:v>
                </c:pt>
                <c:pt idx="5747">
                  <c:v>6.6516203703703702E-2</c:v>
                </c:pt>
                <c:pt idx="5748">
                  <c:v>6.6527777777777783E-2</c:v>
                </c:pt>
                <c:pt idx="5749">
                  <c:v>6.653935185185185E-2</c:v>
                </c:pt>
                <c:pt idx="5750">
                  <c:v>6.655092592592593E-2</c:v>
                </c:pt>
                <c:pt idx="5751">
                  <c:v>6.6562500000000011E-2</c:v>
                </c:pt>
                <c:pt idx="5752">
                  <c:v>6.6574074074074077E-2</c:v>
                </c:pt>
                <c:pt idx="5753">
                  <c:v>6.6585648148148144E-2</c:v>
                </c:pt>
                <c:pt idx="5754">
                  <c:v>6.659722222222221E-2</c:v>
                </c:pt>
                <c:pt idx="5755">
                  <c:v>6.6608796296296291E-2</c:v>
                </c:pt>
                <c:pt idx="5756">
                  <c:v>6.6620370370370371E-2</c:v>
                </c:pt>
                <c:pt idx="5757">
                  <c:v>6.6631944444444438E-2</c:v>
                </c:pt>
                <c:pt idx="5758">
                  <c:v>6.6643518518518519E-2</c:v>
                </c:pt>
                <c:pt idx="5759">
                  <c:v>6.6655092592592599E-2</c:v>
                </c:pt>
                <c:pt idx="5760">
                  <c:v>6.6666666666666666E-2</c:v>
                </c:pt>
                <c:pt idx="5761">
                  <c:v>6.6678240740740746E-2</c:v>
                </c:pt>
                <c:pt idx="5762">
                  <c:v>6.6689814814814813E-2</c:v>
                </c:pt>
                <c:pt idx="5763">
                  <c:v>6.6701388888888893E-2</c:v>
                </c:pt>
                <c:pt idx="5764">
                  <c:v>6.671296296296296E-2</c:v>
                </c:pt>
                <c:pt idx="5765">
                  <c:v>6.6724537037037041E-2</c:v>
                </c:pt>
                <c:pt idx="5766">
                  <c:v>6.6736111111111107E-2</c:v>
                </c:pt>
                <c:pt idx="5767">
                  <c:v>6.6747685185185188E-2</c:v>
                </c:pt>
                <c:pt idx="5768">
                  <c:v>6.6759259259259254E-2</c:v>
                </c:pt>
                <c:pt idx="5769">
                  <c:v>6.6770833333333335E-2</c:v>
                </c:pt>
                <c:pt idx="5770">
                  <c:v>6.6782407407407415E-2</c:v>
                </c:pt>
                <c:pt idx="5771">
                  <c:v>6.6793981481481482E-2</c:v>
                </c:pt>
                <c:pt idx="5772">
                  <c:v>6.6805555555555562E-2</c:v>
                </c:pt>
                <c:pt idx="5773">
                  <c:v>6.6817129629629629E-2</c:v>
                </c:pt>
                <c:pt idx="5774">
                  <c:v>6.682870370370371E-2</c:v>
                </c:pt>
                <c:pt idx="5775">
                  <c:v>6.6840277777777776E-2</c:v>
                </c:pt>
                <c:pt idx="5776">
                  <c:v>6.6851851851851843E-2</c:v>
                </c:pt>
                <c:pt idx="5777">
                  <c:v>6.6863425925925923E-2</c:v>
                </c:pt>
                <c:pt idx="5778">
                  <c:v>6.6875000000000004E-2</c:v>
                </c:pt>
                <c:pt idx="5779">
                  <c:v>6.6886574074074071E-2</c:v>
                </c:pt>
                <c:pt idx="5780">
                  <c:v>6.6898148148148151E-2</c:v>
                </c:pt>
                <c:pt idx="5781">
                  <c:v>6.6909722222222232E-2</c:v>
                </c:pt>
                <c:pt idx="5782">
                  <c:v>6.6921296296296298E-2</c:v>
                </c:pt>
                <c:pt idx="5783">
                  <c:v>6.6932870370370365E-2</c:v>
                </c:pt>
                <c:pt idx="5784">
                  <c:v>6.6944444444444445E-2</c:v>
                </c:pt>
                <c:pt idx="5785">
                  <c:v>6.6956018518518512E-2</c:v>
                </c:pt>
                <c:pt idx="5786">
                  <c:v>6.6967592592592592E-2</c:v>
                </c:pt>
                <c:pt idx="5787">
                  <c:v>6.6979166666666659E-2</c:v>
                </c:pt>
                <c:pt idx="5788">
                  <c:v>6.699074074074074E-2</c:v>
                </c:pt>
                <c:pt idx="5789">
                  <c:v>6.700231481481482E-2</c:v>
                </c:pt>
                <c:pt idx="5790">
                  <c:v>6.7013888888888887E-2</c:v>
                </c:pt>
                <c:pt idx="5791">
                  <c:v>6.7025462962962967E-2</c:v>
                </c:pt>
                <c:pt idx="5792">
                  <c:v>6.7037037037037034E-2</c:v>
                </c:pt>
                <c:pt idx="5793">
                  <c:v>6.7048611111111114E-2</c:v>
                </c:pt>
                <c:pt idx="5794">
                  <c:v>6.7060185185185181E-2</c:v>
                </c:pt>
                <c:pt idx="5795">
                  <c:v>6.7071759259259262E-2</c:v>
                </c:pt>
                <c:pt idx="5796">
                  <c:v>6.7083333333333328E-2</c:v>
                </c:pt>
                <c:pt idx="5797">
                  <c:v>6.7094907407407409E-2</c:v>
                </c:pt>
                <c:pt idx="5798">
                  <c:v>6.7106481481481475E-2</c:v>
                </c:pt>
                <c:pt idx="5799">
                  <c:v>6.7118055555555556E-2</c:v>
                </c:pt>
                <c:pt idx="5800">
                  <c:v>6.7129629629629636E-2</c:v>
                </c:pt>
                <c:pt idx="5801">
                  <c:v>6.7141203703703703E-2</c:v>
                </c:pt>
                <c:pt idx="5802">
                  <c:v>6.7152777777777783E-2</c:v>
                </c:pt>
                <c:pt idx="5803">
                  <c:v>6.7164351851851864E-2</c:v>
                </c:pt>
                <c:pt idx="5804">
                  <c:v>6.7175925925925931E-2</c:v>
                </c:pt>
                <c:pt idx="5805">
                  <c:v>6.7187499999999997E-2</c:v>
                </c:pt>
                <c:pt idx="5806">
                  <c:v>6.7199074074074064E-2</c:v>
                </c:pt>
                <c:pt idx="5807">
                  <c:v>6.7210648148148144E-2</c:v>
                </c:pt>
                <c:pt idx="5808">
                  <c:v>6.7222222222222225E-2</c:v>
                </c:pt>
                <c:pt idx="5809">
                  <c:v>6.7233796296296292E-2</c:v>
                </c:pt>
                <c:pt idx="5810">
                  <c:v>6.7245370370370372E-2</c:v>
                </c:pt>
                <c:pt idx="5811">
                  <c:v>6.7256944444444453E-2</c:v>
                </c:pt>
                <c:pt idx="5812">
                  <c:v>6.7268518518518519E-2</c:v>
                </c:pt>
                <c:pt idx="5813">
                  <c:v>6.7280092592592586E-2</c:v>
                </c:pt>
                <c:pt idx="5814">
                  <c:v>6.7291666666666666E-2</c:v>
                </c:pt>
                <c:pt idx="5815">
                  <c:v>6.7303240740740733E-2</c:v>
                </c:pt>
                <c:pt idx="5816">
                  <c:v>6.7314814814814813E-2</c:v>
                </c:pt>
                <c:pt idx="5817">
                  <c:v>6.732638888888888E-2</c:v>
                </c:pt>
                <c:pt idx="5818">
                  <c:v>6.7337962962962961E-2</c:v>
                </c:pt>
                <c:pt idx="5819">
                  <c:v>6.7349537037037041E-2</c:v>
                </c:pt>
                <c:pt idx="5820">
                  <c:v>6.7361111111111108E-2</c:v>
                </c:pt>
                <c:pt idx="5821">
                  <c:v>6.7372685185185188E-2</c:v>
                </c:pt>
                <c:pt idx="5822">
                  <c:v>6.7384259259259269E-2</c:v>
                </c:pt>
                <c:pt idx="5823">
                  <c:v>6.7395833333333335E-2</c:v>
                </c:pt>
                <c:pt idx="5824">
                  <c:v>6.7407407407407416E-2</c:v>
                </c:pt>
                <c:pt idx="5825">
                  <c:v>6.7418981481481483E-2</c:v>
                </c:pt>
                <c:pt idx="5826">
                  <c:v>6.7430555555555563E-2</c:v>
                </c:pt>
                <c:pt idx="5827">
                  <c:v>6.744212962962963E-2</c:v>
                </c:pt>
                <c:pt idx="5828">
                  <c:v>6.7453703703703696E-2</c:v>
                </c:pt>
                <c:pt idx="5829">
                  <c:v>6.7465277777777777E-2</c:v>
                </c:pt>
                <c:pt idx="5830">
                  <c:v>6.7476851851851857E-2</c:v>
                </c:pt>
                <c:pt idx="5831">
                  <c:v>6.7488425925925924E-2</c:v>
                </c:pt>
                <c:pt idx="5832">
                  <c:v>6.7500000000000004E-2</c:v>
                </c:pt>
                <c:pt idx="5833">
                  <c:v>6.7511574074074085E-2</c:v>
                </c:pt>
                <c:pt idx="5834">
                  <c:v>6.7523148148148152E-2</c:v>
                </c:pt>
                <c:pt idx="5835">
                  <c:v>6.7534722222222218E-2</c:v>
                </c:pt>
                <c:pt idx="5836">
                  <c:v>6.7546296296296285E-2</c:v>
                </c:pt>
                <c:pt idx="5837">
                  <c:v>6.7557870370370365E-2</c:v>
                </c:pt>
                <c:pt idx="5838">
                  <c:v>6.7569444444444446E-2</c:v>
                </c:pt>
                <c:pt idx="5839">
                  <c:v>6.7581018518518512E-2</c:v>
                </c:pt>
                <c:pt idx="5840">
                  <c:v>6.7592592592592593E-2</c:v>
                </c:pt>
                <c:pt idx="5841">
                  <c:v>6.7604166666666674E-2</c:v>
                </c:pt>
                <c:pt idx="5842">
                  <c:v>6.761574074074074E-2</c:v>
                </c:pt>
                <c:pt idx="5843">
                  <c:v>6.7627314814814821E-2</c:v>
                </c:pt>
                <c:pt idx="5844">
                  <c:v>6.7638888888888887E-2</c:v>
                </c:pt>
                <c:pt idx="5845">
                  <c:v>6.7650462962962968E-2</c:v>
                </c:pt>
                <c:pt idx="5846">
                  <c:v>6.7662037037037034E-2</c:v>
                </c:pt>
                <c:pt idx="5847">
                  <c:v>6.7673611111111115E-2</c:v>
                </c:pt>
                <c:pt idx="5848">
                  <c:v>6.7685185185185182E-2</c:v>
                </c:pt>
                <c:pt idx="5849">
                  <c:v>6.7696759259259262E-2</c:v>
                </c:pt>
                <c:pt idx="5850">
                  <c:v>6.7708333333333329E-2</c:v>
                </c:pt>
                <c:pt idx="5851">
                  <c:v>6.7719907407407409E-2</c:v>
                </c:pt>
                <c:pt idx="5852">
                  <c:v>6.773148148148149E-2</c:v>
                </c:pt>
                <c:pt idx="5853">
                  <c:v>6.7743055555555556E-2</c:v>
                </c:pt>
                <c:pt idx="5854">
                  <c:v>6.7754629629629637E-2</c:v>
                </c:pt>
                <c:pt idx="5855">
                  <c:v>6.7766203703703703E-2</c:v>
                </c:pt>
                <c:pt idx="5856">
                  <c:v>6.7777777777777784E-2</c:v>
                </c:pt>
                <c:pt idx="5857">
                  <c:v>6.7789351851851851E-2</c:v>
                </c:pt>
                <c:pt idx="5858">
                  <c:v>6.7800925925925917E-2</c:v>
                </c:pt>
                <c:pt idx="5859">
                  <c:v>6.7812499999999998E-2</c:v>
                </c:pt>
                <c:pt idx="5860">
                  <c:v>6.7824074074074078E-2</c:v>
                </c:pt>
                <c:pt idx="5861">
                  <c:v>6.7835648148148145E-2</c:v>
                </c:pt>
                <c:pt idx="5862">
                  <c:v>6.7847222222222225E-2</c:v>
                </c:pt>
                <c:pt idx="5863">
                  <c:v>6.7858796296296306E-2</c:v>
                </c:pt>
                <c:pt idx="5864">
                  <c:v>6.7870370370370373E-2</c:v>
                </c:pt>
                <c:pt idx="5865">
                  <c:v>6.7881944444444439E-2</c:v>
                </c:pt>
                <c:pt idx="5866">
                  <c:v>6.789351851851852E-2</c:v>
                </c:pt>
                <c:pt idx="5867">
                  <c:v>6.7905092592592586E-2</c:v>
                </c:pt>
                <c:pt idx="5868">
                  <c:v>6.7916666666666667E-2</c:v>
                </c:pt>
                <c:pt idx="5869">
                  <c:v>6.7928240740740733E-2</c:v>
                </c:pt>
                <c:pt idx="5870">
                  <c:v>6.7939814814814814E-2</c:v>
                </c:pt>
                <c:pt idx="5871">
                  <c:v>6.7951388888888895E-2</c:v>
                </c:pt>
                <c:pt idx="5872">
                  <c:v>6.7962962962962961E-2</c:v>
                </c:pt>
                <c:pt idx="5873">
                  <c:v>6.7974537037037042E-2</c:v>
                </c:pt>
                <c:pt idx="5874">
                  <c:v>6.7986111111111108E-2</c:v>
                </c:pt>
                <c:pt idx="5875">
                  <c:v>6.7997685185185189E-2</c:v>
                </c:pt>
                <c:pt idx="5876">
                  <c:v>6.8009259259259255E-2</c:v>
                </c:pt>
                <c:pt idx="5877">
                  <c:v>6.8020833333333336E-2</c:v>
                </c:pt>
                <c:pt idx="5878">
                  <c:v>6.8032407407407403E-2</c:v>
                </c:pt>
                <c:pt idx="5879">
                  <c:v>6.8043981481481483E-2</c:v>
                </c:pt>
                <c:pt idx="5880">
                  <c:v>6.805555555555555E-2</c:v>
                </c:pt>
                <c:pt idx="5881">
                  <c:v>6.806712962962963E-2</c:v>
                </c:pt>
                <c:pt idx="5882">
                  <c:v>6.8078703703703711E-2</c:v>
                </c:pt>
                <c:pt idx="5883">
                  <c:v>6.8090277777777777E-2</c:v>
                </c:pt>
                <c:pt idx="5884">
                  <c:v>6.8101851851851858E-2</c:v>
                </c:pt>
                <c:pt idx="5885">
                  <c:v>6.8113425925925938E-2</c:v>
                </c:pt>
                <c:pt idx="5886">
                  <c:v>6.8125000000000005E-2</c:v>
                </c:pt>
                <c:pt idx="5887">
                  <c:v>6.8136574074074072E-2</c:v>
                </c:pt>
                <c:pt idx="5888">
                  <c:v>6.8148148148148138E-2</c:v>
                </c:pt>
                <c:pt idx="5889">
                  <c:v>6.8159722222222219E-2</c:v>
                </c:pt>
                <c:pt idx="5890">
                  <c:v>6.8171296296296299E-2</c:v>
                </c:pt>
                <c:pt idx="5891">
                  <c:v>6.8182870370370366E-2</c:v>
                </c:pt>
                <c:pt idx="5892">
                  <c:v>6.8194444444444446E-2</c:v>
                </c:pt>
                <c:pt idx="5893">
                  <c:v>6.8206018518518527E-2</c:v>
                </c:pt>
                <c:pt idx="5894">
                  <c:v>6.8217592592592594E-2</c:v>
                </c:pt>
                <c:pt idx="5895">
                  <c:v>6.822916666666666E-2</c:v>
                </c:pt>
                <c:pt idx="5896">
                  <c:v>6.8240740740740741E-2</c:v>
                </c:pt>
                <c:pt idx="5897">
                  <c:v>6.8252314814814807E-2</c:v>
                </c:pt>
                <c:pt idx="5898">
                  <c:v>6.8263888888888888E-2</c:v>
                </c:pt>
                <c:pt idx="5899">
                  <c:v>6.8275462962962954E-2</c:v>
                </c:pt>
                <c:pt idx="5900">
                  <c:v>6.8287037037037035E-2</c:v>
                </c:pt>
                <c:pt idx="5901">
                  <c:v>6.8298611111111115E-2</c:v>
                </c:pt>
                <c:pt idx="5902">
                  <c:v>6.8310185185185182E-2</c:v>
                </c:pt>
                <c:pt idx="5903">
                  <c:v>6.8321759259259263E-2</c:v>
                </c:pt>
                <c:pt idx="5904">
                  <c:v>6.8333333333333343E-2</c:v>
                </c:pt>
                <c:pt idx="5905">
                  <c:v>6.834490740740741E-2</c:v>
                </c:pt>
                <c:pt idx="5906">
                  <c:v>6.8356481481481476E-2</c:v>
                </c:pt>
                <c:pt idx="5907">
                  <c:v>6.8368055555555557E-2</c:v>
                </c:pt>
                <c:pt idx="5908">
                  <c:v>6.8379629629629637E-2</c:v>
                </c:pt>
                <c:pt idx="5909">
                  <c:v>6.8391203703703704E-2</c:v>
                </c:pt>
                <c:pt idx="5910">
                  <c:v>6.8402777777777771E-2</c:v>
                </c:pt>
                <c:pt idx="5911">
                  <c:v>6.8414351851851851E-2</c:v>
                </c:pt>
                <c:pt idx="5912">
                  <c:v>6.8425925925925932E-2</c:v>
                </c:pt>
                <c:pt idx="5913">
                  <c:v>6.8437499999999998E-2</c:v>
                </c:pt>
                <c:pt idx="5914">
                  <c:v>6.8449074074074079E-2</c:v>
                </c:pt>
                <c:pt idx="5915">
                  <c:v>6.8460648148148159E-2</c:v>
                </c:pt>
                <c:pt idx="5916">
                  <c:v>6.8472222222222226E-2</c:v>
                </c:pt>
                <c:pt idx="5917">
                  <c:v>6.8483796296296293E-2</c:v>
                </c:pt>
                <c:pt idx="5918">
                  <c:v>6.8495370370370359E-2</c:v>
                </c:pt>
                <c:pt idx="5919">
                  <c:v>6.850694444444444E-2</c:v>
                </c:pt>
                <c:pt idx="5920">
                  <c:v>6.851851851851852E-2</c:v>
                </c:pt>
                <c:pt idx="5921">
                  <c:v>6.8530092592592587E-2</c:v>
                </c:pt>
                <c:pt idx="5922">
                  <c:v>6.8541666666666667E-2</c:v>
                </c:pt>
                <c:pt idx="5923">
                  <c:v>6.8553240740740748E-2</c:v>
                </c:pt>
                <c:pt idx="5924">
                  <c:v>6.8564814814814815E-2</c:v>
                </c:pt>
                <c:pt idx="5925">
                  <c:v>6.8576388888888895E-2</c:v>
                </c:pt>
                <c:pt idx="5926">
                  <c:v>6.8587962962962962E-2</c:v>
                </c:pt>
                <c:pt idx="5927">
                  <c:v>6.8599537037037042E-2</c:v>
                </c:pt>
                <c:pt idx="5928">
                  <c:v>6.8611111111111109E-2</c:v>
                </c:pt>
                <c:pt idx="5929">
                  <c:v>6.8622685185185189E-2</c:v>
                </c:pt>
                <c:pt idx="5930">
                  <c:v>6.8634259259259256E-2</c:v>
                </c:pt>
                <c:pt idx="5931">
                  <c:v>6.8645833333333336E-2</c:v>
                </c:pt>
                <c:pt idx="5932">
                  <c:v>6.8657407407407403E-2</c:v>
                </c:pt>
                <c:pt idx="5933">
                  <c:v>6.8668981481481484E-2</c:v>
                </c:pt>
                <c:pt idx="5934">
                  <c:v>6.8680555555555564E-2</c:v>
                </c:pt>
                <c:pt idx="5935">
                  <c:v>6.8692129629629631E-2</c:v>
                </c:pt>
                <c:pt idx="5936">
                  <c:v>6.8703703703703697E-2</c:v>
                </c:pt>
                <c:pt idx="5937">
                  <c:v>6.8715277777777778E-2</c:v>
                </c:pt>
                <c:pt idx="5938">
                  <c:v>6.8726851851851858E-2</c:v>
                </c:pt>
                <c:pt idx="5939">
                  <c:v>6.8738425925925925E-2</c:v>
                </c:pt>
                <c:pt idx="5940">
                  <c:v>6.8749999999999992E-2</c:v>
                </c:pt>
                <c:pt idx="5941">
                  <c:v>6.8761574074074072E-2</c:v>
                </c:pt>
                <c:pt idx="5942">
                  <c:v>6.8773148148148153E-2</c:v>
                </c:pt>
                <c:pt idx="5943">
                  <c:v>6.8784722222222219E-2</c:v>
                </c:pt>
                <c:pt idx="5944">
                  <c:v>6.87962962962963E-2</c:v>
                </c:pt>
                <c:pt idx="5945">
                  <c:v>6.880787037037038E-2</c:v>
                </c:pt>
                <c:pt idx="5946">
                  <c:v>6.8819444444444447E-2</c:v>
                </c:pt>
                <c:pt idx="5947">
                  <c:v>6.8831018518518514E-2</c:v>
                </c:pt>
                <c:pt idx="5948">
                  <c:v>6.8842592592592594E-2</c:v>
                </c:pt>
                <c:pt idx="5949">
                  <c:v>6.8854166666666661E-2</c:v>
                </c:pt>
                <c:pt idx="5950">
                  <c:v>6.8865740740740741E-2</c:v>
                </c:pt>
                <c:pt idx="5951">
                  <c:v>6.8877314814814808E-2</c:v>
                </c:pt>
                <c:pt idx="5952">
                  <c:v>6.8888888888888888E-2</c:v>
                </c:pt>
                <c:pt idx="5953">
                  <c:v>6.8900462962962969E-2</c:v>
                </c:pt>
                <c:pt idx="5954">
                  <c:v>6.8912037037037036E-2</c:v>
                </c:pt>
                <c:pt idx="5955">
                  <c:v>6.8923611111111116E-2</c:v>
                </c:pt>
                <c:pt idx="5956">
                  <c:v>6.8935185185185183E-2</c:v>
                </c:pt>
                <c:pt idx="5957">
                  <c:v>6.8946759259259263E-2</c:v>
                </c:pt>
                <c:pt idx="5958">
                  <c:v>6.895833333333333E-2</c:v>
                </c:pt>
                <c:pt idx="5959">
                  <c:v>6.896990740740741E-2</c:v>
                </c:pt>
                <c:pt idx="5960">
                  <c:v>6.8981481481481477E-2</c:v>
                </c:pt>
                <c:pt idx="5961">
                  <c:v>6.8993055555555557E-2</c:v>
                </c:pt>
                <c:pt idx="5962">
                  <c:v>6.9004629629629624E-2</c:v>
                </c:pt>
                <c:pt idx="5963">
                  <c:v>6.9016203703703705E-2</c:v>
                </c:pt>
                <c:pt idx="5964">
                  <c:v>6.9027777777777785E-2</c:v>
                </c:pt>
                <c:pt idx="5965">
                  <c:v>6.9039351851851852E-2</c:v>
                </c:pt>
                <c:pt idx="5966">
                  <c:v>6.9050925925925918E-2</c:v>
                </c:pt>
                <c:pt idx="5967">
                  <c:v>6.9062500000000013E-2</c:v>
                </c:pt>
                <c:pt idx="5968">
                  <c:v>6.9074074074074079E-2</c:v>
                </c:pt>
                <c:pt idx="5969">
                  <c:v>6.9085648148148146E-2</c:v>
                </c:pt>
                <c:pt idx="5970">
                  <c:v>6.9097222222222213E-2</c:v>
                </c:pt>
                <c:pt idx="5971">
                  <c:v>6.9108796296296293E-2</c:v>
                </c:pt>
                <c:pt idx="5972">
                  <c:v>6.9120370370370374E-2</c:v>
                </c:pt>
                <c:pt idx="5973">
                  <c:v>6.913194444444444E-2</c:v>
                </c:pt>
                <c:pt idx="5974">
                  <c:v>6.9143518518518521E-2</c:v>
                </c:pt>
                <c:pt idx="5975">
                  <c:v>6.9155092592592601E-2</c:v>
                </c:pt>
                <c:pt idx="5976">
                  <c:v>6.9166666666666668E-2</c:v>
                </c:pt>
                <c:pt idx="5977">
                  <c:v>6.9178240740740735E-2</c:v>
                </c:pt>
                <c:pt idx="5978">
                  <c:v>6.9189814814814815E-2</c:v>
                </c:pt>
                <c:pt idx="5979">
                  <c:v>6.9201388888888882E-2</c:v>
                </c:pt>
                <c:pt idx="5980">
                  <c:v>6.9212962962962962E-2</c:v>
                </c:pt>
                <c:pt idx="5981">
                  <c:v>6.9224537037037029E-2</c:v>
                </c:pt>
                <c:pt idx="5982">
                  <c:v>6.9236111111111109E-2</c:v>
                </c:pt>
                <c:pt idx="5983">
                  <c:v>6.924768518518519E-2</c:v>
                </c:pt>
                <c:pt idx="5984">
                  <c:v>6.9259259259259257E-2</c:v>
                </c:pt>
                <c:pt idx="5985">
                  <c:v>6.9270833333333337E-2</c:v>
                </c:pt>
                <c:pt idx="5986">
                  <c:v>6.9282407407407418E-2</c:v>
                </c:pt>
                <c:pt idx="5987">
                  <c:v>6.9293981481481484E-2</c:v>
                </c:pt>
                <c:pt idx="5988">
                  <c:v>6.9305555555555551E-2</c:v>
                </c:pt>
                <c:pt idx="5989">
                  <c:v>6.9317129629629631E-2</c:v>
                </c:pt>
                <c:pt idx="5990">
                  <c:v>6.9328703703703712E-2</c:v>
                </c:pt>
                <c:pt idx="5991">
                  <c:v>6.9340277777777778E-2</c:v>
                </c:pt>
                <c:pt idx="5992">
                  <c:v>6.9351851851851845E-2</c:v>
                </c:pt>
                <c:pt idx="5993">
                  <c:v>6.9363425925925926E-2</c:v>
                </c:pt>
                <c:pt idx="5994">
                  <c:v>6.9375000000000006E-2</c:v>
                </c:pt>
                <c:pt idx="5995">
                  <c:v>6.9386574074074073E-2</c:v>
                </c:pt>
                <c:pt idx="5996">
                  <c:v>6.9398148148148139E-2</c:v>
                </c:pt>
                <c:pt idx="5997">
                  <c:v>6.9409722222222234E-2</c:v>
                </c:pt>
                <c:pt idx="5998">
                  <c:v>6.94212962962963E-2</c:v>
                </c:pt>
                <c:pt idx="5999">
                  <c:v>6.9432870370370367E-2</c:v>
                </c:pt>
                <c:pt idx="6000">
                  <c:v>6.9444444444444434E-2</c:v>
                </c:pt>
                <c:pt idx="6001">
                  <c:v>6.9456018518518514E-2</c:v>
                </c:pt>
                <c:pt idx="6002">
                  <c:v>6.9467592592592595E-2</c:v>
                </c:pt>
                <c:pt idx="6003">
                  <c:v>6.9479166666666661E-2</c:v>
                </c:pt>
                <c:pt idx="6004">
                  <c:v>6.9490740740740742E-2</c:v>
                </c:pt>
                <c:pt idx="6005">
                  <c:v>6.9502314814814822E-2</c:v>
                </c:pt>
                <c:pt idx="6006">
                  <c:v>6.9513888888888889E-2</c:v>
                </c:pt>
                <c:pt idx="6007">
                  <c:v>6.9525462962962969E-2</c:v>
                </c:pt>
                <c:pt idx="6008">
                  <c:v>6.9537037037037036E-2</c:v>
                </c:pt>
                <c:pt idx="6009">
                  <c:v>6.9548611111111117E-2</c:v>
                </c:pt>
                <c:pt idx="6010">
                  <c:v>6.9560185185185183E-2</c:v>
                </c:pt>
                <c:pt idx="6011">
                  <c:v>6.957175925925925E-2</c:v>
                </c:pt>
                <c:pt idx="6012">
                  <c:v>6.958333333333333E-2</c:v>
                </c:pt>
                <c:pt idx="6013">
                  <c:v>6.9594907407407411E-2</c:v>
                </c:pt>
                <c:pt idx="6014">
                  <c:v>6.9606481481481478E-2</c:v>
                </c:pt>
                <c:pt idx="6015">
                  <c:v>6.9618055555555558E-2</c:v>
                </c:pt>
                <c:pt idx="6016">
                  <c:v>6.9629629629629639E-2</c:v>
                </c:pt>
                <c:pt idx="6017">
                  <c:v>6.9641203703703705E-2</c:v>
                </c:pt>
                <c:pt idx="6018">
                  <c:v>6.9652777777777772E-2</c:v>
                </c:pt>
                <c:pt idx="6019">
                  <c:v>6.9664351851851852E-2</c:v>
                </c:pt>
                <c:pt idx="6020">
                  <c:v>6.9675925925925933E-2</c:v>
                </c:pt>
                <c:pt idx="6021">
                  <c:v>6.9687499999999999E-2</c:v>
                </c:pt>
                <c:pt idx="6022">
                  <c:v>6.9699074074074066E-2</c:v>
                </c:pt>
                <c:pt idx="6023">
                  <c:v>6.9710648148148147E-2</c:v>
                </c:pt>
                <c:pt idx="6024">
                  <c:v>6.9722222222222227E-2</c:v>
                </c:pt>
                <c:pt idx="6025">
                  <c:v>6.9733796296296294E-2</c:v>
                </c:pt>
                <c:pt idx="6026">
                  <c:v>6.9745370370370374E-2</c:v>
                </c:pt>
                <c:pt idx="6027">
                  <c:v>6.9756944444444455E-2</c:v>
                </c:pt>
                <c:pt idx="6028">
                  <c:v>6.9768518518518521E-2</c:v>
                </c:pt>
                <c:pt idx="6029">
                  <c:v>6.9780092592592588E-2</c:v>
                </c:pt>
                <c:pt idx="6030">
                  <c:v>6.9791666666666669E-2</c:v>
                </c:pt>
                <c:pt idx="6031">
                  <c:v>6.9803240740740735E-2</c:v>
                </c:pt>
                <c:pt idx="6032">
                  <c:v>6.9814814814814816E-2</c:v>
                </c:pt>
                <c:pt idx="6033">
                  <c:v>6.9826388888888882E-2</c:v>
                </c:pt>
                <c:pt idx="6034">
                  <c:v>6.9837962962962963E-2</c:v>
                </c:pt>
                <c:pt idx="6035">
                  <c:v>6.9849537037037043E-2</c:v>
                </c:pt>
                <c:pt idx="6036">
                  <c:v>6.986111111111111E-2</c:v>
                </c:pt>
                <c:pt idx="6037">
                  <c:v>6.987268518518519E-2</c:v>
                </c:pt>
                <c:pt idx="6038">
                  <c:v>6.9884259259259257E-2</c:v>
                </c:pt>
                <c:pt idx="6039">
                  <c:v>6.9895833333333338E-2</c:v>
                </c:pt>
                <c:pt idx="6040">
                  <c:v>6.9907407407407404E-2</c:v>
                </c:pt>
                <c:pt idx="6041">
                  <c:v>6.9918981481481471E-2</c:v>
                </c:pt>
                <c:pt idx="6042">
                  <c:v>6.9930555555555551E-2</c:v>
                </c:pt>
                <c:pt idx="6043">
                  <c:v>6.9942129629629632E-2</c:v>
                </c:pt>
                <c:pt idx="6044">
                  <c:v>6.9953703703703699E-2</c:v>
                </c:pt>
                <c:pt idx="6045">
                  <c:v>6.9965277777777779E-2</c:v>
                </c:pt>
                <c:pt idx="6046">
                  <c:v>6.997685185185186E-2</c:v>
                </c:pt>
                <c:pt idx="6047">
                  <c:v>6.9988425925925926E-2</c:v>
                </c:pt>
                <c:pt idx="6048">
                  <c:v>6.9999999999999993E-2</c:v>
                </c:pt>
                <c:pt idx="6049">
                  <c:v>7.0011574074074087E-2</c:v>
                </c:pt>
                <c:pt idx="6050">
                  <c:v>7.0023148148148154E-2</c:v>
                </c:pt>
                <c:pt idx="6051">
                  <c:v>7.003472222222222E-2</c:v>
                </c:pt>
                <c:pt idx="6052">
                  <c:v>7.0046296296296287E-2</c:v>
                </c:pt>
                <c:pt idx="6053">
                  <c:v>7.0057870370370368E-2</c:v>
                </c:pt>
                <c:pt idx="6054">
                  <c:v>7.0069444444444448E-2</c:v>
                </c:pt>
                <c:pt idx="6055">
                  <c:v>7.0081018518518515E-2</c:v>
                </c:pt>
                <c:pt idx="6056">
                  <c:v>7.0092592592592595E-2</c:v>
                </c:pt>
                <c:pt idx="6057">
                  <c:v>7.0104166666666676E-2</c:v>
                </c:pt>
                <c:pt idx="6058">
                  <c:v>7.0115740740740742E-2</c:v>
                </c:pt>
                <c:pt idx="6059">
                  <c:v>7.0127314814814809E-2</c:v>
                </c:pt>
                <c:pt idx="6060">
                  <c:v>7.013888888888889E-2</c:v>
                </c:pt>
                <c:pt idx="6061">
                  <c:v>7.0150462962962956E-2</c:v>
                </c:pt>
                <c:pt idx="6062">
                  <c:v>7.0162037037037037E-2</c:v>
                </c:pt>
                <c:pt idx="6063">
                  <c:v>7.0173611111111103E-2</c:v>
                </c:pt>
                <c:pt idx="6064">
                  <c:v>7.0185185185185184E-2</c:v>
                </c:pt>
                <c:pt idx="6065">
                  <c:v>7.0196759259259264E-2</c:v>
                </c:pt>
                <c:pt idx="6066">
                  <c:v>7.0208333333333331E-2</c:v>
                </c:pt>
                <c:pt idx="6067">
                  <c:v>7.0219907407407411E-2</c:v>
                </c:pt>
                <c:pt idx="6068">
                  <c:v>7.0231481481481492E-2</c:v>
                </c:pt>
                <c:pt idx="6069">
                  <c:v>7.0243055555555559E-2</c:v>
                </c:pt>
                <c:pt idx="6070">
                  <c:v>7.0254629629629625E-2</c:v>
                </c:pt>
                <c:pt idx="6071">
                  <c:v>7.0266203703703692E-2</c:v>
                </c:pt>
                <c:pt idx="6072">
                  <c:v>7.0277777777777786E-2</c:v>
                </c:pt>
                <c:pt idx="6073">
                  <c:v>7.0289351851851853E-2</c:v>
                </c:pt>
                <c:pt idx="6074">
                  <c:v>7.0300925925925919E-2</c:v>
                </c:pt>
                <c:pt idx="6075">
                  <c:v>7.03125E-2</c:v>
                </c:pt>
                <c:pt idx="6076">
                  <c:v>7.0324074074074081E-2</c:v>
                </c:pt>
                <c:pt idx="6077">
                  <c:v>7.0335648148148147E-2</c:v>
                </c:pt>
                <c:pt idx="6078">
                  <c:v>7.0347222222222214E-2</c:v>
                </c:pt>
                <c:pt idx="6079">
                  <c:v>7.0358796296296308E-2</c:v>
                </c:pt>
                <c:pt idx="6080">
                  <c:v>7.0370370370370375E-2</c:v>
                </c:pt>
                <c:pt idx="6081">
                  <c:v>7.0381944444444441E-2</c:v>
                </c:pt>
                <c:pt idx="6082">
                  <c:v>7.0393518518518508E-2</c:v>
                </c:pt>
                <c:pt idx="6083">
                  <c:v>7.0405092592592589E-2</c:v>
                </c:pt>
                <c:pt idx="6084">
                  <c:v>7.0416666666666669E-2</c:v>
                </c:pt>
                <c:pt idx="6085">
                  <c:v>7.0428240740740736E-2</c:v>
                </c:pt>
                <c:pt idx="6086">
                  <c:v>7.0439814814814816E-2</c:v>
                </c:pt>
                <c:pt idx="6087">
                  <c:v>7.0451388888888897E-2</c:v>
                </c:pt>
                <c:pt idx="6088">
                  <c:v>7.0462962962962963E-2</c:v>
                </c:pt>
                <c:pt idx="6089">
                  <c:v>7.0474537037037044E-2</c:v>
                </c:pt>
                <c:pt idx="6090">
                  <c:v>7.048611111111111E-2</c:v>
                </c:pt>
                <c:pt idx="6091">
                  <c:v>7.0497685185185191E-2</c:v>
                </c:pt>
                <c:pt idx="6092">
                  <c:v>7.0509259259259258E-2</c:v>
                </c:pt>
                <c:pt idx="6093">
                  <c:v>7.0520833333333324E-2</c:v>
                </c:pt>
                <c:pt idx="6094">
                  <c:v>7.0532407407407405E-2</c:v>
                </c:pt>
                <c:pt idx="6095">
                  <c:v>7.0543981481481485E-2</c:v>
                </c:pt>
                <c:pt idx="6096">
                  <c:v>7.0555555555555552E-2</c:v>
                </c:pt>
                <c:pt idx="6097">
                  <c:v>7.0567129629629632E-2</c:v>
                </c:pt>
                <c:pt idx="6098">
                  <c:v>7.0578703703703713E-2</c:v>
                </c:pt>
                <c:pt idx="6099">
                  <c:v>7.059027777777778E-2</c:v>
                </c:pt>
                <c:pt idx="6100">
                  <c:v>7.0601851851851846E-2</c:v>
                </c:pt>
                <c:pt idx="6101">
                  <c:v>7.0613425925925913E-2</c:v>
                </c:pt>
                <c:pt idx="6102">
                  <c:v>7.0625000000000007E-2</c:v>
                </c:pt>
                <c:pt idx="6103">
                  <c:v>7.0636574074074074E-2</c:v>
                </c:pt>
                <c:pt idx="6104">
                  <c:v>7.064814814814814E-2</c:v>
                </c:pt>
                <c:pt idx="6105">
                  <c:v>7.0659722222222221E-2</c:v>
                </c:pt>
                <c:pt idx="6106">
                  <c:v>7.0671296296296301E-2</c:v>
                </c:pt>
                <c:pt idx="6107">
                  <c:v>7.0682870370370368E-2</c:v>
                </c:pt>
                <c:pt idx="6108">
                  <c:v>7.0694444444444449E-2</c:v>
                </c:pt>
                <c:pt idx="6109">
                  <c:v>7.0706018518518529E-2</c:v>
                </c:pt>
                <c:pt idx="6110">
                  <c:v>7.0717592592592596E-2</c:v>
                </c:pt>
                <c:pt idx="6111">
                  <c:v>7.0729166666666662E-2</c:v>
                </c:pt>
                <c:pt idx="6112">
                  <c:v>7.0740740740740743E-2</c:v>
                </c:pt>
                <c:pt idx="6113">
                  <c:v>7.075231481481481E-2</c:v>
                </c:pt>
                <c:pt idx="6114">
                  <c:v>7.076388888888889E-2</c:v>
                </c:pt>
                <c:pt idx="6115">
                  <c:v>7.0775462962962957E-2</c:v>
                </c:pt>
                <c:pt idx="6116">
                  <c:v>7.0787037037037037E-2</c:v>
                </c:pt>
                <c:pt idx="6117">
                  <c:v>7.0798611111111118E-2</c:v>
                </c:pt>
                <c:pt idx="6118">
                  <c:v>7.0810185185185184E-2</c:v>
                </c:pt>
                <c:pt idx="6119">
                  <c:v>7.0821759259259265E-2</c:v>
                </c:pt>
                <c:pt idx="6120">
                  <c:v>7.0833333333333331E-2</c:v>
                </c:pt>
                <c:pt idx="6121">
                  <c:v>7.0844907407407412E-2</c:v>
                </c:pt>
                <c:pt idx="6122">
                  <c:v>7.0856481481481479E-2</c:v>
                </c:pt>
                <c:pt idx="6123">
                  <c:v>7.0868055555555545E-2</c:v>
                </c:pt>
                <c:pt idx="6124">
                  <c:v>7.0879629629629626E-2</c:v>
                </c:pt>
                <c:pt idx="6125">
                  <c:v>7.0891203703703706E-2</c:v>
                </c:pt>
                <c:pt idx="6126">
                  <c:v>7.0902777777777773E-2</c:v>
                </c:pt>
                <c:pt idx="6127">
                  <c:v>7.0914351851851853E-2</c:v>
                </c:pt>
                <c:pt idx="6128">
                  <c:v>7.0925925925925934E-2</c:v>
                </c:pt>
                <c:pt idx="6129">
                  <c:v>7.0937500000000001E-2</c:v>
                </c:pt>
                <c:pt idx="6130">
                  <c:v>7.0949074074074067E-2</c:v>
                </c:pt>
                <c:pt idx="6131">
                  <c:v>7.0960648148148148E-2</c:v>
                </c:pt>
                <c:pt idx="6132">
                  <c:v>7.0972222222222228E-2</c:v>
                </c:pt>
                <c:pt idx="6133">
                  <c:v>7.0983796296296295E-2</c:v>
                </c:pt>
                <c:pt idx="6134">
                  <c:v>7.0995370370370361E-2</c:v>
                </c:pt>
                <c:pt idx="6135">
                  <c:v>7.1006944444444442E-2</c:v>
                </c:pt>
                <c:pt idx="6136">
                  <c:v>7.1018518518518522E-2</c:v>
                </c:pt>
                <c:pt idx="6137">
                  <c:v>7.1030092592592589E-2</c:v>
                </c:pt>
                <c:pt idx="6138">
                  <c:v>7.104166666666667E-2</c:v>
                </c:pt>
                <c:pt idx="6139">
                  <c:v>7.105324074074075E-2</c:v>
                </c:pt>
                <c:pt idx="6140">
                  <c:v>7.1064814814814817E-2</c:v>
                </c:pt>
                <c:pt idx="6141">
                  <c:v>7.1076388888888883E-2</c:v>
                </c:pt>
                <c:pt idx="6142">
                  <c:v>7.1087962962962964E-2</c:v>
                </c:pt>
                <c:pt idx="6143">
                  <c:v>7.1099537037037031E-2</c:v>
                </c:pt>
                <c:pt idx="6144">
                  <c:v>7.1111111111111111E-2</c:v>
                </c:pt>
                <c:pt idx="6145">
                  <c:v>7.1122685185185178E-2</c:v>
                </c:pt>
                <c:pt idx="6146">
                  <c:v>7.1134259259259258E-2</c:v>
                </c:pt>
                <c:pt idx="6147">
                  <c:v>7.1145833333333339E-2</c:v>
                </c:pt>
                <c:pt idx="6148">
                  <c:v>7.1157407407407405E-2</c:v>
                </c:pt>
                <c:pt idx="6149">
                  <c:v>7.1168981481481486E-2</c:v>
                </c:pt>
                <c:pt idx="6150">
                  <c:v>7.1180555555555566E-2</c:v>
                </c:pt>
                <c:pt idx="6151">
                  <c:v>7.1192129629629633E-2</c:v>
                </c:pt>
                <c:pt idx="6152">
                  <c:v>7.12037037037037E-2</c:v>
                </c:pt>
                <c:pt idx="6153">
                  <c:v>7.1215277777777766E-2</c:v>
                </c:pt>
                <c:pt idx="6154">
                  <c:v>7.1226851851851861E-2</c:v>
                </c:pt>
                <c:pt idx="6155">
                  <c:v>7.1238425925925927E-2</c:v>
                </c:pt>
                <c:pt idx="6156">
                  <c:v>7.1249999999999994E-2</c:v>
                </c:pt>
                <c:pt idx="6157">
                  <c:v>7.1261574074074074E-2</c:v>
                </c:pt>
                <c:pt idx="6158">
                  <c:v>7.1273148148148155E-2</c:v>
                </c:pt>
                <c:pt idx="6159">
                  <c:v>7.1284722222222222E-2</c:v>
                </c:pt>
                <c:pt idx="6160">
                  <c:v>7.1296296296296288E-2</c:v>
                </c:pt>
                <c:pt idx="6161">
                  <c:v>7.1307870370370369E-2</c:v>
                </c:pt>
                <c:pt idx="6162">
                  <c:v>7.1319444444444449E-2</c:v>
                </c:pt>
                <c:pt idx="6163">
                  <c:v>7.1331018518518516E-2</c:v>
                </c:pt>
                <c:pt idx="6164">
                  <c:v>7.1342592592592582E-2</c:v>
                </c:pt>
                <c:pt idx="6165">
                  <c:v>7.1354166666666663E-2</c:v>
                </c:pt>
                <c:pt idx="6166">
                  <c:v>7.1365740740740743E-2</c:v>
                </c:pt>
                <c:pt idx="6167">
                  <c:v>7.137731481481481E-2</c:v>
                </c:pt>
                <c:pt idx="6168">
                  <c:v>7.1388888888888891E-2</c:v>
                </c:pt>
                <c:pt idx="6169">
                  <c:v>7.1400462962962971E-2</c:v>
                </c:pt>
                <c:pt idx="6170">
                  <c:v>7.1412037037037038E-2</c:v>
                </c:pt>
                <c:pt idx="6171">
                  <c:v>7.1423611111111118E-2</c:v>
                </c:pt>
                <c:pt idx="6172">
                  <c:v>7.1435185185185185E-2</c:v>
                </c:pt>
                <c:pt idx="6173">
                  <c:v>7.1446759259259265E-2</c:v>
                </c:pt>
                <c:pt idx="6174">
                  <c:v>7.1458333333333332E-2</c:v>
                </c:pt>
                <c:pt idx="6175">
                  <c:v>7.1469907407407399E-2</c:v>
                </c:pt>
                <c:pt idx="6176">
                  <c:v>7.1481481481481479E-2</c:v>
                </c:pt>
                <c:pt idx="6177">
                  <c:v>7.149305555555556E-2</c:v>
                </c:pt>
                <c:pt idx="6178">
                  <c:v>7.1504629629629626E-2</c:v>
                </c:pt>
                <c:pt idx="6179">
                  <c:v>7.1516203703703707E-2</c:v>
                </c:pt>
                <c:pt idx="6180">
                  <c:v>7.1527777777777787E-2</c:v>
                </c:pt>
                <c:pt idx="6181">
                  <c:v>7.1539351851851854E-2</c:v>
                </c:pt>
                <c:pt idx="6182">
                  <c:v>7.1550925925925921E-2</c:v>
                </c:pt>
                <c:pt idx="6183">
                  <c:v>7.1562499999999987E-2</c:v>
                </c:pt>
                <c:pt idx="6184">
                  <c:v>7.1574074074074082E-2</c:v>
                </c:pt>
                <c:pt idx="6185">
                  <c:v>7.1585648148148148E-2</c:v>
                </c:pt>
                <c:pt idx="6186">
                  <c:v>7.1597222222222215E-2</c:v>
                </c:pt>
                <c:pt idx="6187">
                  <c:v>7.1608796296296295E-2</c:v>
                </c:pt>
                <c:pt idx="6188">
                  <c:v>7.1620370370370376E-2</c:v>
                </c:pt>
                <c:pt idx="6189">
                  <c:v>7.1631944444444443E-2</c:v>
                </c:pt>
                <c:pt idx="6190">
                  <c:v>7.1643518518518523E-2</c:v>
                </c:pt>
                <c:pt idx="6191">
                  <c:v>7.165509259259259E-2</c:v>
                </c:pt>
                <c:pt idx="6192">
                  <c:v>7.166666666666667E-2</c:v>
                </c:pt>
                <c:pt idx="6193">
                  <c:v>7.1678240740740737E-2</c:v>
                </c:pt>
                <c:pt idx="6194">
                  <c:v>7.1689814814814817E-2</c:v>
                </c:pt>
                <c:pt idx="6195">
                  <c:v>7.1701388888888884E-2</c:v>
                </c:pt>
                <c:pt idx="6196">
                  <c:v>7.1712962962962964E-2</c:v>
                </c:pt>
                <c:pt idx="6197">
                  <c:v>7.1724537037037031E-2</c:v>
                </c:pt>
                <c:pt idx="6198">
                  <c:v>7.1736111111111112E-2</c:v>
                </c:pt>
                <c:pt idx="6199">
                  <c:v>7.1747685185185192E-2</c:v>
                </c:pt>
                <c:pt idx="6200">
                  <c:v>7.1759259259259259E-2</c:v>
                </c:pt>
                <c:pt idx="6201">
                  <c:v>7.1770833333333339E-2</c:v>
                </c:pt>
                <c:pt idx="6202">
                  <c:v>7.1782407407407406E-2</c:v>
                </c:pt>
                <c:pt idx="6203">
                  <c:v>7.1793981481481486E-2</c:v>
                </c:pt>
                <c:pt idx="6204">
                  <c:v>7.1805555555555553E-2</c:v>
                </c:pt>
                <c:pt idx="6205">
                  <c:v>7.181712962962962E-2</c:v>
                </c:pt>
                <c:pt idx="6206">
                  <c:v>7.18287037037037E-2</c:v>
                </c:pt>
                <c:pt idx="6207">
                  <c:v>7.1840277777777781E-2</c:v>
                </c:pt>
                <c:pt idx="6208">
                  <c:v>7.1851851851851847E-2</c:v>
                </c:pt>
                <c:pt idx="6209">
                  <c:v>7.1863425925925928E-2</c:v>
                </c:pt>
                <c:pt idx="6210">
                  <c:v>7.1875000000000008E-2</c:v>
                </c:pt>
                <c:pt idx="6211">
                  <c:v>7.1886574074074075E-2</c:v>
                </c:pt>
                <c:pt idx="6212">
                  <c:v>7.1898148148148142E-2</c:v>
                </c:pt>
                <c:pt idx="6213">
                  <c:v>7.1909722222222222E-2</c:v>
                </c:pt>
                <c:pt idx="6214">
                  <c:v>7.1921296296296303E-2</c:v>
                </c:pt>
                <c:pt idx="6215">
                  <c:v>7.1932870370370369E-2</c:v>
                </c:pt>
                <c:pt idx="6216">
                  <c:v>7.1944444444444436E-2</c:v>
                </c:pt>
                <c:pt idx="6217">
                  <c:v>7.1956018518518516E-2</c:v>
                </c:pt>
                <c:pt idx="6218">
                  <c:v>7.1967592592592597E-2</c:v>
                </c:pt>
                <c:pt idx="6219">
                  <c:v>7.1979166666666664E-2</c:v>
                </c:pt>
                <c:pt idx="6220">
                  <c:v>7.1990740740740744E-2</c:v>
                </c:pt>
                <c:pt idx="6221">
                  <c:v>7.2002314814814811E-2</c:v>
                </c:pt>
                <c:pt idx="6222">
                  <c:v>7.2013888888888891E-2</c:v>
                </c:pt>
                <c:pt idx="6223">
                  <c:v>7.2025462962962958E-2</c:v>
                </c:pt>
                <c:pt idx="6224">
                  <c:v>7.2037037037037038E-2</c:v>
                </c:pt>
                <c:pt idx="6225">
                  <c:v>7.2048611111111105E-2</c:v>
                </c:pt>
                <c:pt idx="6226">
                  <c:v>7.2060185185185185E-2</c:v>
                </c:pt>
                <c:pt idx="6227">
                  <c:v>7.2071759259259252E-2</c:v>
                </c:pt>
                <c:pt idx="6228">
                  <c:v>7.2083333333333333E-2</c:v>
                </c:pt>
                <c:pt idx="6229">
                  <c:v>7.2094907407407413E-2</c:v>
                </c:pt>
                <c:pt idx="6230">
                  <c:v>7.210648148148148E-2</c:v>
                </c:pt>
                <c:pt idx="6231">
                  <c:v>7.211805555555556E-2</c:v>
                </c:pt>
                <c:pt idx="6232">
                  <c:v>7.2129629629629641E-2</c:v>
                </c:pt>
                <c:pt idx="6233">
                  <c:v>7.2141203703703707E-2</c:v>
                </c:pt>
                <c:pt idx="6234">
                  <c:v>7.2152777777777774E-2</c:v>
                </c:pt>
                <c:pt idx="6235">
                  <c:v>7.2164351851851841E-2</c:v>
                </c:pt>
                <c:pt idx="6236">
                  <c:v>7.2175925925925921E-2</c:v>
                </c:pt>
                <c:pt idx="6237">
                  <c:v>7.2187500000000002E-2</c:v>
                </c:pt>
                <c:pt idx="6238">
                  <c:v>7.2199074074074068E-2</c:v>
                </c:pt>
                <c:pt idx="6239">
                  <c:v>7.2210648148148149E-2</c:v>
                </c:pt>
                <c:pt idx="6240">
                  <c:v>7.2222222222222229E-2</c:v>
                </c:pt>
                <c:pt idx="6241">
                  <c:v>7.2233796296296296E-2</c:v>
                </c:pt>
                <c:pt idx="6242">
                  <c:v>7.2245370370370363E-2</c:v>
                </c:pt>
                <c:pt idx="6243">
                  <c:v>7.2256944444444443E-2</c:v>
                </c:pt>
                <c:pt idx="6244">
                  <c:v>7.2268518518518524E-2</c:v>
                </c:pt>
                <c:pt idx="6245">
                  <c:v>7.228009259259259E-2</c:v>
                </c:pt>
                <c:pt idx="6246">
                  <c:v>7.2291666666666657E-2</c:v>
                </c:pt>
                <c:pt idx="6247">
                  <c:v>7.2303240740740737E-2</c:v>
                </c:pt>
                <c:pt idx="6248">
                  <c:v>7.2314814814814818E-2</c:v>
                </c:pt>
                <c:pt idx="6249">
                  <c:v>7.2326388888888885E-2</c:v>
                </c:pt>
                <c:pt idx="6250">
                  <c:v>7.2337962962962965E-2</c:v>
                </c:pt>
                <c:pt idx="6251">
                  <c:v>7.2349537037037046E-2</c:v>
                </c:pt>
                <c:pt idx="6252">
                  <c:v>7.2361111111111112E-2</c:v>
                </c:pt>
                <c:pt idx="6253">
                  <c:v>7.2372685185185193E-2</c:v>
                </c:pt>
                <c:pt idx="6254">
                  <c:v>7.2384259259259259E-2</c:v>
                </c:pt>
                <c:pt idx="6255">
                  <c:v>7.239583333333334E-2</c:v>
                </c:pt>
                <c:pt idx="6256">
                  <c:v>7.2407407407407406E-2</c:v>
                </c:pt>
                <c:pt idx="6257">
                  <c:v>7.2418981481481473E-2</c:v>
                </c:pt>
                <c:pt idx="6258">
                  <c:v>7.2430555555555554E-2</c:v>
                </c:pt>
                <c:pt idx="6259">
                  <c:v>7.2442129629629634E-2</c:v>
                </c:pt>
                <c:pt idx="6260">
                  <c:v>7.2453703703703701E-2</c:v>
                </c:pt>
                <c:pt idx="6261">
                  <c:v>7.2465277777777781E-2</c:v>
                </c:pt>
                <c:pt idx="6262">
                  <c:v>7.2476851851851862E-2</c:v>
                </c:pt>
                <c:pt idx="6263">
                  <c:v>7.2488425925925928E-2</c:v>
                </c:pt>
                <c:pt idx="6264">
                  <c:v>7.2499999999999995E-2</c:v>
                </c:pt>
                <c:pt idx="6265">
                  <c:v>7.2511574074074062E-2</c:v>
                </c:pt>
                <c:pt idx="6266">
                  <c:v>7.2523148148148142E-2</c:v>
                </c:pt>
                <c:pt idx="6267">
                  <c:v>7.2534722222222223E-2</c:v>
                </c:pt>
                <c:pt idx="6268">
                  <c:v>7.2546296296296289E-2</c:v>
                </c:pt>
                <c:pt idx="6269">
                  <c:v>7.255787037037037E-2</c:v>
                </c:pt>
                <c:pt idx="6270">
                  <c:v>7.256944444444445E-2</c:v>
                </c:pt>
                <c:pt idx="6271">
                  <c:v>7.2581018518518517E-2</c:v>
                </c:pt>
                <c:pt idx="6272">
                  <c:v>7.2592592592592597E-2</c:v>
                </c:pt>
                <c:pt idx="6273">
                  <c:v>7.2604166666666664E-2</c:v>
                </c:pt>
                <c:pt idx="6274">
                  <c:v>7.2615740740740745E-2</c:v>
                </c:pt>
                <c:pt idx="6275">
                  <c:v>7.2627314814814811E-2</c:v>
                </c:pt>
                <c:pt idx="6276">
                  <c:v>7.2638888888888892E-2</c:v>
                </c:pt>
                <c:pt idx="6277">
                  <c:v>7.2650462962962958E-2</c:v>
                </c:pt>
                <c:pt idx="6278">
                  <c:v>7.2662037037037039E-2</c:v>
                </c:pt>
                <c:pt idx="6279">
                  <c:v>7.2673611111111105E-2</c:v>
                </c:pt>
                <c:pt idx="6280">
                  <c:v>7.2685185185185186E-2</c:v>
                </c:pt>
                <c:pt idx="6281">
                  <c:v>7.2696759259259267E-2</c:v>
                </c:pt>
                <c:pt idx="6282">
                  <c:v>7.2708333333333333E-2</c:v>
                </c:pt>
                <c:pt idx="6283">
                  <c:v>7.2719907407407414E-2</c:v>
                </c:pt>
                <c:pt idx="6284">
                  <c:v>7.273148148148148E-2</c:v>
                </c:pt>
                <c:pt idx="6285">
                  <c:v>7.2743055555555561E-2</c:v>
                </c:pt>
                <c:pt idx="6286">
                  <c:v>7.2754629629629627E-2</c:v>
                </c:pt>
                <c:pt idx="6287">
                  <c:v>7.2766203703703694E-2</c:v>
                </c:pt>
                <c:pt idx="6288">
                  <c:v>7.2777777777777775E-2</c:v>
                </c:pt>
                <c:pt idx="6289">
                  <c:v>7.2789351851851855E-2</c:v>
                </c:pt>
                <c:pt idx="6290">
                  <c:v>7.2800925925925922E-2</c:v>
                </c:pt>
                <c:pt idx="6291">
                  <c:v>7.2812500000000002E-2</c:v>
                </c:pt>
                <c:pt idx="6292">
                  <c:v>7.2824074074074083E-2</c:v>
                </c:pt>
                <c:pt idx="6293">
                  <c:v>7.2835648148148149E-2</c:v>
                </c:pt>
                <c:pt idx="6294">
                  <c:v>7.2847222222222216E-2</c:v>
                </c:pt>
                <c:pt idx="6295">
                  <c:v>7.2858796296296297E-2</c:v>
                </c:pt>
                <c:pt idx="6296">
                  <c:v>7.2870370370370363E-2</c:v>
                </c:pt>
                <c:pt idx="6297">
                  <c:v>7.2881944444444444E-2</c:v>
                </c:pt>
                <c:pt idx="6298">
                  <c:v>7.289351851851851E-2</c:v>
                </c:pt>
                <c:pt idx="6299">
                  <c:v>7.2905092592592591E-2</c:v>
                </c:pt>
                <c:pt idx="6300">
                  <c:v>7.2916666666666671E-2</c:v>
                </c:pt>
                <c:pt idx="6301">
                  <c:v>7.2928240740740738E-2</c:v>
                </c:pt>
                <c:pt idx="6302">
                  <c:v>7.2939814814814818E-2</c:v>
                </c:pt>
                <c:pt idx="6303">
                  <c:v>7.2951388888888885E-2</c:v>
                </c:pt>
                <c:pt idx="6304">
                  <c:v>7.2962962962962966E-2</c:v>
                </c:pt>
                <c:pt idx="6305">
                  <c:v>7.2974537037037032E-2</c:v>
                </c:pt>
                <c:pt idx="6306">
                  <c:v>7.2986111111111113E-2</c:v>
                </c:pt>
                <c:pt idx="6307">
                  <c:v>7.2997685185185179E-2</c:v>
                </c:pt>
                <c:pt idx="6308">
                  <c:v>7.300925925925926E-2</c:v>
                </c:pt>
                <c:pt idx="6309">
                  <c:v>7.3020833333333326E-2</c:v>
                </c:pt>
                <c:pt idx="6310">
                  <c:v>7.3032407407407407E-2</c:v>
                </c:pt>
                <c:pt idx="6311">
                  <c:v>7.3043981481481488E-2</c:v>
                </c:pt>
                <c:pt idx="6312">
                  <c:v>7.3055555555555554E-2</c:v>
                </c:pt>
                <c:pt idx="6313">
                  <c:v>7.3067129629629635E-2</c:v>
                </c:pt>
                <c:pt idx="6314">
                  <c:v>7.3078703703703715E-2</c:v>
                </c:pt>
                <c:pt idx="6315">
                  <c:v>7.3090277777777782E-2</c:v>
                </c:pt>
                <c:pt idx="6316">
                  <c:v>7.3101851851851848E-2</c:v>
                </c:pt>
                <c:pt idx="6317">
                  <c:v>7.3113425925925915E-2</c:v>
                </c:pt>
                <c:pt idx="6318">
                  <c:v>7.3124999999999996E-2</c:v>
                </c:pt>
                <c:pt idx="6319">
                  <c:v>7.3136574074074076E-2</c:v>
                </c:pt>
                <c:pt idx="6320">
                  <c:v>7.3148148148148143E-2</c:v>
                </c:pt>
                <c:pt idx="6321">
                  <c:v>7.3159722222222223E-2</c:v>
                </c:pt>
                <c:pt idx="6322">
                  <c:v>7.3171296296296304E-2</c:v>
                </c:pt>
                <c:pt idx="6323">
                  <c:v>7.318287037037037E-2</c:v>
                </c:pt>
                <c:pt idx="6324">
                  <c:v>7.3194444444444437E-2</c:v>
                </c:pt>
                <c:pt idx="6325">
                  <c:v>7.3206018518518517E-2</c:v>
                </c:pt>
                <c:pt idx="6326">
                  <c:v>7.3217592592592584E-2</c:v>
                </c:pt>
                <c:pt idx="6327">
                  <c:v>7.3229166666666665E-2</c:v>
                </c:pt>
                <c:pt idx="6328">
                  <c:v>7.3240740740740731E-2</c:v>
                </c:pt>
                <c:pt idx="6329">
                  <c:v>7.3252314814814812E-2</c:v>
                </c:pt>
                <c:pt idx="6330">
                  <c:v>7.3263888888888892E-2</c:v>
                </c:pt>
                <c:pt idx="6331">
                  <c:v>7.3275462962962959E-2</c:v>
                </c:pt>
                <c:pt idx="6332">
                  <c:v>7.3287037037037039E-2</c:v>
                </c:pt>
                <c:pt idx="6333">
                  <c:v>7.329861111111112E-2</c:v>
                </c:pt>
                <c:pt idx="6334">
                  <c:v>7.3310185185185187E-2</c:v>
                </c:pt>
                <c:pt idx="6335">
                  <c:v>7.3321759259259267E-2</c:v>
                </c:pt>
                <c:pt idx="6336">
                  <c:v>7.3333333333333334E-2</c:v>
                </c:pt>
                <c:pt idx="6337">
                  <c:v>7.3344907407407414E-2</c:v>
                </c:pt>
                <c:pt idx="6338">
                  <c:v>7.3356481481481481E-2</c:v>
                </c:pt>
                <c:pt idx="6339">
                  <c:v>7.3368055555555547E-2</c:v>
                </c:pt>
                <c:pt idx="6340">
                  <c:v>7.3379629629629628E-2</c:v>
                </c:pt>
                <c:pt idx="6341">
                  <c:v>7.3391203703703708E-2</c:v>
                </c:pt>
                <c:pt idx="6342">
                  <c:v>7.3402777777777775E-2</c:v>
                </c:pt>
                <c:pt idx="6343">
                  <c:v>7.3414351851851856E-2</c:v>
                </c:pt>
                <c:pt idx="6344">
                  <c:v>7.3425925925925936E-2</c:v>
                </c:pt>
                <c:pt idx="6345">
                  <c:v>7.3437500000000003E-2</c:v>
                </c:pt>
                <c:pt idx="6346">
                  <c:v>7.3449074074074069E-2</c:v>
                </c:pt>
                <c:pt idx="6347">
                  <c:v>7.3460648148148136E-2</c:v>
                </c:pt>
                <c:pt idx="6348">
                  <c:v>7.3472222222222217E-2</c:v>
                </c:pt>
                <c:pt idx="6349">
                  <c:v>7.3483796296296297E-2</c:v>
                </c:pt>
                <c:pt idx="6350">
                  <c:v>7.3495370370370364E-2</c:v>
                </c:pt>
                <c:pt idx="6351">
                  <c:v>7.3506944444444444E-2</c:v>
                </c:pt>
                <c:pt idx="6352">
                  <c:v>7.3518518518518525E-2</c:v>
                </c:pt>
                <c:pt idx="6353">
                  <c:v>7.3530092592592591E-2</c:v>
                </c:pt>
                <c:pt idx="6354">
                  <c:v>7.3541666666666672E-2</c:v>
                </c:pt>
                <c:pt idx="6355">
                  <c:v>7.3553240740740738E-2</c:v>
                </c:pt>
                <c:pt idx="6356">
                  <c:v>7.3564814814814819E-2</c:v>
                </c:pt>
                <c:pt idx="6357">
                  <c:v>7.3576388888888886E-2</c:v>
                </c:pt>
                <c:pt idx="6358">
                  <c:v>7.3587962962962966E-2</c:v>
                </c:pt>
                <c:pt idx="6359">
                  <c:v>7.3599537037037033E-2</c:v>
                </c:pt>
                <c:pt idx="6360">
                  <c:v>7.3611111111111113E-2</c:v>
                </c:pt>
                <c:pt idx="6361">
                  <c:v>7.362268518518518E-2</c:v>
                </c:pt>
                <c:pt idx="6362">
                  <c:v>7.363425925925926E-2</c:v>
                </c:pt>
                <c:pt idx="6363">
                  <c:v>7.3645833333333341E-2</c:v>
                </c:pt>
                <c:pt idx="6364">
                  <c:v>7.3657407407407408E-2</c:v>
                </c:pt>
                <c:pt idx="6365">
                  <c:v>7.3668981481481488E-2</c:v>
                </c:pt>
                <c:pt idx="6366">
                  <c:v>7.3680555555555555E-2</c:v>
                </c:pt>
                <c:pt idx="6367">
                  <c:v>7.3692129629629635E-2</c:v>
                </c:pt>
                <c:pt idx="6368">
                  <c:v>7.3703703703703702E-2</c:v>
                </c:pt>
                <c:pt idx="6369">
                  <c:v>7.3715277777777768E-2</c:v>
                </c:pt>
                <c:pt idx="6370">
                  <c:v>7.3726851851851849E-2</c:v>
                </c:pt>
                <c:pt idx="6371">
                  <c:v>7.3738425925925929E-2</c:v>
                </c:pt>
                <c:pt idx="6372">
                  <c:v>7.3749999999999996E-2</c:v>
                </c:pt>
                <c:pt idx="6373">
                  <c:v>7.3761574074074077E-2</c:v>
                </c:pt>
                <c:pt idx="6374">
                  <c:v>7.3773148148148157E-2</c:v>
                </c:pt>
                <c:pt idx="6375">
                  <c:v>7.3784722222222224E-2</c:v>
                </c:pt>
                <c:pt idx="6376">
                  <c:v>7.379629629629629E-2</c:v>
                </c:pt>
                <c:pt idx="6377">
                  <c:v>7.3807870370370371E-2</c:v>
                </c:pt>
                <c:pt idx="6378">
                  <c:v>7.3819444444444438E-2</c:v>
                </c:pt>
                <c:pt idx="6379">
                  <c:v>7.3831018518518518E-2</c:v>
                </c:pt>
                <c:pt idx="6380">
                  <c:v>7.3842592592592585E-2</c:v>
                </c:pt>
                <c:pt idx="6381">
                  <c:v>7.3854166666666665E-2</c:v>
                </c:pt>
                <c:pt idx="6382">
                  <c:v>7.3865740740740746E-2</c:v>
                </c:pt>
                <c:pt idx="6383">
                  <c:v>7.3877314814814812E-2</c:v>
                </c:pt>
                <c:pt idx="6384">
                  <c:v>7.3888888888888893E-2</c:v>
                </c:pt>
                <c:pt idx="6385">
                  <c:v>7.3900462962962959E-2</c:v>
                </c:pt>
                <c:pt idx="6386">
                  <c:v>7.391203703703704E-2</c:v>
                </c:pt>
                <c:pt idx="6387">
                  <c:v>7.3923611111111107E-2</c:v>
                </c:pt>
                <c:pt idx="6388">
                  <c:v>7.3935185185185187E-2</c:v>
                </c:pt>
                <c:pt idx="6389">
                  <c:v>7.3946759259259254E-2</c:v>
                </c:pt>
                <c:pt idx="6390">
                  <c:v>7.3958333333333334E-2</c:v>
                </c:pt>
                <c:pt idx="6391">
                  <c:v>7.3969907407407401E-2</c:v>
                </c:pt>
                <c:pt idx="6392">
                  <c:v>7.3981481481481481E-2</c:v>
                </c:pt>
                <c:pt idx="6393">
                  <c:v>7.3993055555555562E-2</c:v>
                </c:pt>
                <c:pt idx="6394">
                  <c:v>7.4004629629629629E-2</c:v>
                </c:pt>
                <c:pt idx="6395">
                  <c:v>7.4016203703703709E-2</c:v>
                </c:pt>
                <c:pt idx="6396">
                  <c:v>7.402777777777779E-2</c:v>
                </c:pt>
                <c:pt idx="6397">
                  <c:v>7.4039351851851856E-2</c:v>
                </c:pt>
                <c:pt idx="6398">
                  <c:v>7.4050925925925923E-2</c:v>
                </c:pt>
                <c:pt idx="6399">
                  <c:v>7.4062499999999989E-2</c:v>
                </c:pt>
                <c:pt idx="6400">
                  <c:v>7.407407407407407E-2</c:v>
                </c:pt>
                <c:pt idx="6401">
                  <c:v>7.408564814814815E-2</c:v>
                </c:pt>
                <c:pt idx="6402">
                  <c:v>7.4097222222222217E-2</c:v>
                </c:pt>
                <c:pt idx="6403">
                  <c:v>7.4108796296296298E-2</c:v>
                </c:pt>
                <c:pt idx="6404">
                  <c:v>7.4120370370370378E-2</c:v>
                </c:pt>
                <c:pt idx="6405">
                  <c:v>7.4131944444444445E-2</c:v>
                </c:pt>
                <c:pt idx="6406">
                  <c:v>7.4143518518518511E-2</c:v>
                </c:pt>
                <c:pt idx="6407">
                  <c:v>7.4155092592592592E-2</c:v>
                </c:pt>
                <c:pt idx="6408">
                  <c:v>7.4166666666666659E-2</c:v>
                </c:pt>
                <c:pt idx="6409">
                  <c:v>7.4178240740740739E-2</c:v>
                </c:pt>
                <c:pt idx="6410">
                  <c:v>7.4189814814814806E-2</c:v>
                </c:pt>
                <c:pt idx="6411">
                  <c:v>7.4201388888888886E-2</c:v>
                </c:pt>
                <c:pt idx="6412">
                  <c:v>7.4212962962962967E-2</c:v>
                </c:pt>
                <c:pt idx="6413">
                  <c:v>7.4224537037037033E-2</c:v>
                </c:pt>
                <c:pt idx="6414">
                  <c:v>7.4236111111111114E-2</c:v>
                </c:pt>
                <c:pt idx="6415">
                  <c:v>7.4247685185185194E-2</c:v>
                </c:pt>
                <c:pt idx="6416">
                  <c:v>7.4259259259259261E-2</c:v>
                </c:pt>
                <c:pt idx="6417">
                  <c:v>7.4270833333333341E-2</c:v>
                </c:pt>
                <c:pt idx="6418">
                  <c:v>7.4282407407407408E-2</c:v>
                </c:pt>
                <c:pt idx="6419">
                  <c:v>7.4293981481481489E-2</c:v>
                </c:pt>
                <c:pt idx="6420">
                  <c:v>7.4305555555555555E-2</c:v>
                </c:pt>
                <c:pt idx="6421">
                  <c:v>7.4317129629629622E-2</c:v>
                </c:pt>
                <c:pt idx="6422">
                  <c:v>7.4328703703703702E-2</c:v>
                </c:pt>
                <c:pt idx="6423">
                  <c:v>7.4340277777777783E-2</c:v>
                </c:pt>
                <c:pt idx="6424">
                  <c:v>7.435185185185185E-2</c:v>
                </c:pt>
                <c:pt idx="6425">
                  <c:v>7.436342592592593E-2</c:v>
                </c:pt>
                <c:pt idx="6426">
                  <c:v>7.4375000000000011E-2</c:v>
                </c:pt>
                <c:pt idx="6427">
                  <c:v>7.4386574074074077E-2</c:v>
                </c:pt>
                <c:pt idx="6428">
                  <c:v>7.4398148148148144E-2</c:v>
                </c:pt>
                <c:pt idx="6429">
                  <c:v>7.440972222222221E-2</c:v>
                </c:pt>
                <c:pt idx="6430">
                  <c:v>7.4421296296296291E-2</c:v>
                </c:pt>
                <c:pt idx="6431">
                  <c:v>7.4432870370370371E-2</c:v>
                </c:pt>
                <c:pt idx="6432">
                  <c:v>7.4444444444444438E-2</c:v>
                </c:pt>
                <c:pt idx="6433">
                  <c:v>7.4456018518518519E-2</c:v>
                </c:pt>
                <c:pt idx="6434">
                  <c:v>7.4467592592592599E-2</c:v>
                </c:pt>
                <c:pt idx="6435">
                  <c:v>7.4479166666666666E-2</c:v>
                </c:pt>
                <c:pt idx="6436">
                  <c:v>7.4490740740740746E-2</c:v>
                </c:pt>
                <c:pt idx="6437">
                  <c:v>7.4502314814814813E-2</c:v>
                </c:pt>
                <c:pt idx="6438">
                  <c:v>7.4513888888888893E-2</c:v>
                </c:pt>
                <c:pt idx="6439">
                  <c:v>7.452546296296296E-2</c:v>
                </c:pt>
                <c:pt idx="6440">
                  <c:v>7.4537037037037041E-2</c:v>
                </c:pt>
                <c:pt idx="6441">
                  <c:v>7.4548611111111107E-2</c:v>
                </c:pt>
                <c:pt idx="6442">
                  <c:v>7.4560185185185188E-2</c:v>
                </c:pt>
                <c:pt idx="6443">
                  <c:v>7.4571759259259254E-2</c:v>
                </c:pt>
                <c:pt idx="6444">
                  <c:v>7.4583333333333335E-2</c:v>
                </c:pt>
                <c:pt idx="6445">
                  <c:v>7.4594907407407415E-2</c:v>
                </c:pt>
                <c:pt idx="6446">
                  <c:v>7.4606481481481482E-2</c:v>
                </c:pt>
                <c:pt idx="6447">
                  <c:v>7.4618055555555562E-2</c:v>
                </c:pt>
                <c:pt idx="6448">
                  <c:v>7.4629629629629629E-2</c:v>
                </c:pt>
                <c:pt idx="6449">
                  <c:v>7.464120370370371E-2</c:v>
                </c:pt>
                <c:pt idx="6450">
                  <c:v>7.4652777777777776E-2</c:v>
                </c:pt>
                <c:pt idx="6451">
                  <c:v>7.4664351851851843E-2</c:v>
                </c:pt>
                <c:pt idx="6452">
                  <c:v>7.4675925925925923E-2</c:v>
                </c:pt>
                <c:pt idx="6453">
                  <c:v>7.4687500000000004E-2</c:v>
                </c:pt>
                <c:pt idx="6454">
                  <c:v>7.4699074074074071E-2</c:v>
                </c:pt>
                <c:pt idx="6455">
                  <c:v>7.4710648148148151E-2</c:v>
                </c:pt>
                <c:pt idx="6456">
                  <c:v>7.4722222222222232E-2</c:v>
                </c:pt>
                <c:pt idx="6457">
                  <c:v>7.4733796296296298E-2</c:v>
                </c:pt>
                <c:pt idx="6458">
                  <c:v>7.4745370370370365E-2</c:v>
                </c:pt>
                <c:pt idx="6459">
                  <c:v>7.4756944444444445E-2</c:v>
                </c:pt>
                <c:pt idx="6460">
                  <c:v>7.4768518518518512E-2</c:v>
                </c:pt>
                <c:pt idx="6461">
                  <c:v>7.4780092592592592E-2</c:v>
                </c:pt>
                <c:pt idx="6462">
                  <c:v>7.4791666666666659E-2</c:v>
                </c:pt>
                <c:pt idx="6463">
                  <c:v>7.480324074074074E-2</c:v>
                </c:pt>
                <c:pt idx="6464">
                  <c:v>7.481481481481482E-2</c:v>
                </c:pt>
                <c:pt idx="6465">
                  <c:v>7.4826388888888887E-2</c:v>
                </c:pt>
                <c:pt idx="6466">
                  <c:v>7.4837962962962967E-2</c:v>
                </c:pt>
                <c:pt idx="6467">
                  <c:v>7.4849537037037034E-2</c:v>
                </c:pt>
                <c:pt idx="6468">
                  <c:v>7.4861111111111114E-2</c:v>
                </c:pt>
                <c:pt idx="6469">
                  <c:v>7.4872685185185181E-2</c:v>
                </c:pt>
                <c:pt idx="6470">
                  <c:v>7.4884259259259262E-2</c:v>
                </c:pt>
                <c:pt idx="6471">
                  <c:v>7.4895833333333328E-2</c:v>
                </c:pt>
                <c:pt idx="6472">
                  <c:v>7.4907407407407409E-2</c:v>
                </c:pt>
                <c:pt idx="6473">
                  <c:v>7.4918981481481475E-2</c:v>
                </c:pt>
                <c:pt idx="6474">
                  <c:v>7.4930555555555556E-2</c:v>
                </c:pt>
                <c:pt idx="6475">
                  <c:v>7.4942129629629636E-2</c:v>
                </c:pt>
                <c:pt idx="6476">
                  <c:v>7.4953703703703703E-2</c:v>
                </c:pt>
                <c:pt idx="6477">
                  <c:v>7.4965277777777783E-2</c:v>
                </c:pt>
                <c:pt idx="6478">
                  <c:v>7.4976851851851864E-2</c:v>
                </c:pt>
                <c:pt idx="6479">
                  <c:v>7.4988425925925931E-2</c:v>
                </c:pt>
                <c:pt idx="6480">
                  <c:v>7.4999999999999997E-2</c:v>
                </c:pt>
                <c:pt idx="6481">
                  <c:v>7.5011574074074064E-2</c:v>
                </c:pt>
                <c:pt idx="6482">
                  <c:v>7.5023148148148144E-2</c:v>
                </c:pt>
                <c:pt idx="6483">
                  <c:v>7.5034722222222225E-2</c:v>
                </c:pt>
                <c:pt idx="6484">
                  <c:v>7.5046296296296292E-2</c:v>
                </c:pt>
                <c:pt idx="6485">
                  <c:v>7.5057870370370372E-2</c:v>
                </c:pt>
                <c:pt idx="6486">
                  <c:v>7.5069444444444453E-2</c:v>
                </c:pt>
                <c:pt idx="6487">
                  <c:v>7.5081018518518519E-2</c:v>
                </c:pt>
                <c:pt idx="6488">
                  <c:v>7.5092592592592586E-2</c:v>
                </c:pt>
                <c:pt idx="6489">
                  <c:v>7.5104166666666666E-2</c:v>
                </c:pt>
                <c:pt idx="6490">
                  <c:v>7.5115740740740733E-2</c:v>
                </c:pt>
                <c:pt idx="6491">
                  <c:v>7.5127314814814813E-2</c:v>
                </c:pt>
                <c:pt idx="6492">
                  <c:v>7.513888888888888E-2</c:v>
                </c:pt>
                <c:pt idx="6493">
                  <c:v>7.5150462962962961E-2</c:v>
                </c:pt>
                <c:pt idx="6494">
                  <c:v>7.5162037037037041E-2</c:v>
                </c:pt>
                <c:pt idx="6495">
                  <c:v>7.5173611111111108E-2</c:v>
                </c:pt>
                <c:pt idx="6496">
                  <c:v>7.5185185185185188E-2</c:v>
                </c:pt>
                <c:pt idx="6497">
                  <c:v>7.5196759259259269E-2</c:v>
                </c:pt>
                <c:pt idx="6498">
                  <c:v>7.5208333333333335E-2</c:v>
                </c:pt>
                <c:pt idx="6499">
                  <c:v>7.5219907407407416E-2</c:v>
                </c:pt>
                <c:pt idx="6500">
                  <c:v>7.5231481481481483E-2</c:v>
                </c:pt>
                <c:pt idx="6501">
                  <c:v>7.5243055555555563E-2</c:v>
                </c:pt>
                <c:pt idx="6502">
                  <c:v>7.525462962962963E-2</c:v>
                </c:pt>
                <c:pt idx="6503">
                  <c:v>7.5266203703703696E-2</c:v>
                </c:pt>
                <c:pt idx="6504">
                  <c:v>7.5277777777777777E-2</c:v>
                </c:pt>
                <c:pt idx="6505">
                  <c:v>7.5289351851851857E-2</c:v>
                </c:pt>
                <c:pt idx="6506">
                  <c:v>7.5300925925925924E-2</c:v>
                </c:pt>
                <c:pt idx="6507">
                  <c:v>7.5312500000000004E-2</c:v>
                </c:pt>
                <c:pt idx="6508">
                  <c:v>7.5324074074074085E-2</c:v>
                </c:pt>
                <c:pt idx="6509">
                  <c:v>7.5335648148148152E-2</c:v>
                </c:pt>
                <c:pt idx="6510">
                  <c:v>7.5347222222222218E-2</c:v>
                </c:pt>
                <c:pt idx="6511">
                  <c:v>7.5358796296296285E-2</c:v>
                </c:pt>
                <c:pt idx="6512">
                  <c:v>7.5370370370370365E-2</c:v>
                </c:pt>
                <c:pt idx="6513">
                  <c:v>7.5381944444444446E-2</c:v>
                </c:pt>
                <c:pt idx="6514">
                  <c:v>7.5393518518518512E-2</c:v>
                </c:pt>
                <c:pt idx="6515">
                  <c:v>7.5405092592592593E-2</c:v>
                </c:pt>
                <c:pt idx="6516">
                  <c:v>7.5416666666666674E-2</c:v>
                </c:pt>
                <c:pt idx="6517">
                  <c:v>7.542824074074074E-2</c:v>
                </c:pt>
                <c:pt idx="6518">
                  <c:v>7.5439814814814821E-2</c:v>
                </c:pt>
                <c:pt idx="6519">
                  <c:v>7.5451388888888887E-2</c:v>
                </c:pt>
                <c:pt idx="6520">
                  <c:v>7.5462962962962968E-2</c:v>
                </c:pt>
                <c:pt idx="6521">
                  <c:v>7.5474537037037034E-2</c:v>
                </c:pt>
                <c:pt idx="6522">
                  <c:v>7.5486111111111115E-2</c:v>
                </c:pt>
                <c:pt idx="6523">
                  <c:v>7.5497685185185182E-2</c:v>
                </c:pt>
                <c:pt idx="6524">
                  <c:v>7.5509259259259262E-2</c:v>
                </c:pt>
                <c:pt idx="6525">
                  <c:v>7.5520833333333329E-2</c:v>
                </c:pt>
                <c:pt idx="6526">
                  <c:v>7.5532407407407409E-2</c:v>
                </c:pt>
                <c:pt idx="6527">
                  <c:v>7.554398148148149E-2</c:v>
                </c:pt>
                <c:pt idx="6528">
                  <c:v>7.5555555555555556E-2</c:v>
                </c:pt>
                <c:pt idx="6529">
                  <c:v>7.5567129629629637E-2</c:v>
                </c:pt>
                <c:pt idx="6530">
                  <c:v>7.5578703703703703E-2</c:v>
                </c:pt>
                <c:pt idx="6531">
                  <c:v>7.5590277777777784E-2</c:v>
                </c:pt>
                <c:pt idx="6532">
                  <c:v>7.5601851851851851E-2</c:v>
                </c:pt>
                <c:pt idx="6533">
                  <c:v>7.5613425925925917E-2</c:v>
                </c:pt>
                <c:pt idx="6534">
                  <c:v>7.5624999999999998E-2</c:v>
                </c:pt>
                <c:pt idx="6535">
                  <c:v>7.5636574074074078E-2</c:v>
                </c:pt>
                <c:pt idx="6536">
                  <c:v>7.5648148148148145E-2</c:v>
                </c:pt>
                <c:pt idx="6537">
                  <c:v>7.5659722222222225E-2</c:v>
                </c:pt>
                <c:pt idx="6538">
                  <c:v>7.5671296296296306E-2</c:v>
                </c:pt>
                <c:pt idx="6539">
                  <c:v>7.5682870370370373E-2</c:v>
                </c:pt>
                <c:pt idx="6540">
                  <c:v>7.5694444444444439E-2</c:v>
                </c:pt>
                <c:pt idx="6541">
                  <c:v>7.570601851851852E-2</c:v>
                </c:pt>
                <c:pt idx="6542">
                  <c:v>7.5717592592592586E-2</c:v>
                </c:pt>
                <c:pt idx="6543">
                  <c:v>7.5729166666666667E-2</c:v>
                </c:pt>
                <c:pt idx="6544">
                  <c:v>7.5740740740740733E-2</c:v>
                </c:pt>
                <c:pt idx="6545">
                  <c:v>7.5752314814814814E-2</c:v>
                </c:pt>
                <c:pt idx="6546">
                  <c:v>7.5763888888888895E-2</c:v>
                </c:pt>
                <c:pt idx="6547">
                  <c:v>7.5775462962962961E-2</c:v>
                </c:pt>
                <c:pt idx="6548">
                  <c:v>7.5787037037037042E-2</c:v>
                </c:pt>
                <c:pt idx="6549">
                  <c:v>7.5798611111111108E-2</c:v>
                </c:pt>
                <c:pt idx="6550">
                  <c:v>7.5810185185185189E-2</c:v>
                </c:pt>
                <c:pt idx="6551">
                  <c:v>7.5821759259259255E-2</c:v>
                </c:pt>
                <c:pt idx="6552">
                  <c:v>7.5833333333333336E-2</c:v>
                </c:pt>
                <c:pt idx="6553">
                  <c:v>7.5844907407407403E-2</c:v>
                </c:pt>
                <c:pt idx="6554">
                  <c:v>7.5856481481481483E-2</c:v>
                </c:pt>
                <c:pt idx="6555">
                  <c:v>7.586805555555555E-2</c:v>
                </c:pt>
                <c:pt idx="6556">
                  <c:v>7.587962962962963E-2</c:v>
                </c:pt>
                <c:pt idx="6557">
                  <c:v>7.5891203703703711E-2</c:v>
                </c:pt>
                <c:pt idx="6558">
                  <c:v>7.5902777777777777E-2</c:v>
                </c:pt>
                <c:pt idx="6559">
                  <c:v>7.5914351851851858E-2</c:v>
                </c:pt>
                <c:pt idx="6560">
                  <c:v>7.5925925925925938E-2</c:v>
                </c:pt>
                <c:pt idx="6561">
                  <c:v>7.5937500000000005E-2</c:v>
                </c:pt>
                <c:pt idx="6562">
                  <c:v>7.5949074074074072E-2</c:v>
                </c:pt>
                <c:pt idx="6563">
                  <c:v>7.5960648148148138E-2</c:v>
                </c:pt>
                <c:pt idx="6564">
                  <c:v>7.5972222222222219E-2</c:v>
                </c:pt>
                <c:pt idx="6565">
                  <c:v>7.5983796296296299E-2</c:v>
                </c:pt>
                <c:pt idx="6566">
                  <c:v>7.5995370370370366E-2</c:v>
                </c:pt>
                <c:pt idx="6567">
                  <c:v>7.6006944444444446E-2</c:v>
                </c:pt>
                <c:pt idx="6568">
                  <c:v>7.6018518518518527E-2</c:v>
                </c:pt>
                <c:pt idx="6569">
                  <c:v>7.6030092592592594E-2</c:v>
                </c:pt>
                <c:pt idx="6570">
                  <c:v>7.604166666666666E-2</c:v>
                </c:pt>
                <c:pt idx="6571">
                  <c:v>7.6053240740740741E-2</c:v>
                </c:pt>
                <c:pt idx="6572">
                  <c:v>7.6064814814814807E-2</c:v>
                </c:pt>
                <c:pt idx="6573">
                  <c:v>7.6076388888888888E-2</c:v>
                </c:pt>
                <c:pt idx="6574">
                  <c:v>7.6087962962962954E-2</c:v>
                </c:pt>
                <c:pt idx="6575">
                  <c:v>7.6099537037037035E-2</c:v>
                </c:pt>
                <c:pt idx="6576">
                  <c:v>7.6111111111111115E-2</c:v>
                </c:pt>
                <c:pt idx="6577">
                  <c:v>7.6122685185185182E-2</c:v>
                </c:pt>
                <c:pt idx="6578">
                  <c:v>7.6134259259259263E-2</c:v>
                </c:pt>
                <c:pt idx="6579">
                  <c:v>7.6145833333333343E-2</c:v>
                </c:pt>
                <c:pt idx="6580">
                  <c:v>7.615740740740741E-2</c:v>
                </c:pt>
                <c:pt idx="6581">
                  <c:v>7.6168981481481476E-2</c:v>
                </c:pt>
                <c:pt idx="6582">
                  <c:v>7.6180555555555557E-2</c:v>
                </c:pt>
                <c:pt idx="6583">
                  <c:v>7.6192129629629637E-2</c:v>
                </c:pt>
                <c:pt idx="6584">
                  <c:v>7.6203703703703704E-2</c:v>
                </c:pt>
                <c:pt idx="6585">
                  <c:v>7.6215277777777771E-2</c:v>
                </c:pt>
                <c:pt idx="6586">
                  <c:v>7.6226851851851851E-2</c:v>
                </c:pt>
                <c:pt idx="6587">
                  <c:v>7.6238425925925932E-2</c:v>
                </c:pt>
                <c:pt idx="6588">
                  <c:v>7.6249999999999998E-2</c:v>
                </c:pt>
                <c:pt idx="6589">
                  <c:v>7.6261574074074079E-2</c:v>
                </c:pt>
                <c:pt idx="6590">
                  <c:v>7.6273148148148159E-2</c:v>
                </c:pt>
                <c:pt idx="6591">
                  <c:v>7.6284722222222226E-2</c:v>
                </c:pt>
                <c:pt idx="6592">
                  <c:v>7.6296296296296293E-2</c:v>
                </c:pt>
                <c:pt idx="6593">
                  <c:v>7.6307870370370359E-2</c:v>
                </c:pt>
                <c:pt idx="6594">
                  <c:v>7.631944444444444E-2</c:v>
                </c:pt>
                <c:pt idx="6595">
                  <c:v>7.633101851851852E-2</c:v>
                </c:pt>
                <c:pt idx="6596">
                  <c:v>7.6342592592592587E-2</c:v>
                </c:pt>
                <c:pt idx="6597">
                  <c:v>7.6354166666666667E-2</c:v>
                </c:pt>
                <c:pt idx="6598">
                  <c:v>7.6365740740740748E-2</c:v>
                </c:pt>
                <c:pt idx="6599">
                  <c:v>7.6377314814814815E-2</c:v>
                </c:pt>
                <c:pt idx="6600">
                  <c:v>7.6388888888888895E-2</c:v>
                </c:pt>
                <c:pt idx="6601">
                  <c:v>7.6400462962962962E-2</c:v>
                </c:pt>
                <c:pt idx="6602">
                  <c:v>7.6412037037037042E-2</c:v>
                </c:pt>
                <c:pt idx="6603">
                  <c:v>7.6423611111111109E-2</c:v>
                </c:pt>
                <c:pt idx="6604">
                  <c:v>7.6435185185185189E-2</c:v>
                </c:pt>
                <c:pt idx="6605">
                  <c:v>7.6446759259259256E-2</c:v>
                </c:pt>
                <c:pt idx="6606">
                  <c:v>7.6458333333333336E-2</c:v>
                </c:pt>
                <c:pt idx="6607">
                  <c:v>7.6469907407407403E-2</c:v>
                </c:pt>
                <c:pt idx="6608">
                  <c:v>7.6481481481481484E-2</c:v>
                </c:pt>
                <c:pt idx="6609">
                  <c:v>7.6493055555555564E-2</c:v>
                </c:pt>
                <c:pt idx="6610">
                  <c:v>7.6504629629629631E-2</c:v>
                </c:pt>
                <c:pt idx="6611">
                  <c:v>7.6516203703703697E-2</c:v>
                </c:pt>
                <c:pt idx="6612">
                  <c:v>7.6527777777777778E-2</c:v>
                </c:pt>
                <c:pt idx="6613">
                  <c:v>7.6539351851851858E-2</c:v>
                </c:pt>
                <c:pt idx="6614">
                  <c:v>7.6550925925925925E-2</c:v>
                </c:pt>
                <c:pt idx="6615">
                  <c:v>7.6562499999999992E-2</c:v>
                </c:pt>
                <c:pt idx="6616">
                  <c:v>7.6574074074074072E-2</c:v>
                </c:pt>
                <c:pt idx="6617">
                  <c:v>7.6585648148148153E-2</c:v>
                </c:pt>
                <c:pt idx="6618">
                  <c:v>7.6597222222222219E-2</c:v>
                </c:pt>
                <c:pt idx="6619">
                  <c:v>7.66087962962963E-2</c:v>
                </c:pt>
                <c:pt idx="6620">
                  <c:v>7.662037037037038E-2</c:v>
                </c:pt>
                <c:pt idx="6621">
                  <c:v>7.6631944444444447E-2</c:v>
                </c:pt>
                <c:pt idx="6622">
                  <c:v>7.6643518518518514E-2</c:v>
                </c:pt>
                <c:pt idx="6623">
                  <c:v>7.6655092592592594E-2</c:v>
                </c:pt>
                <c:pt idx="6624">
                  <c:v>7.6666666666666661E-2</c:v>
                </c:pt>
                <c:pt idx="6625">
                  <c:v>7.6678240740740741E-2</c:v>
                </c:pt>
                <c:pt idx="6626">
                  <c:v>7.6689814814814808E-2</c:v>
                </c:pt>
                <c:pt idx="6627">
                  <c:v>7.6701388888888888E-2</c:v>
                </c:pt>
                <c:pt idx="6628">
                  <c:v>7.6712962962962969E-2</c:v>
                </c:pt>
                <c:pt idx="6629">
                  <c:v>7.6724537037037036E-2</c:v>
                </c:pt>
                <c:pt idx="6630">
                  <c:v>7.6736111111111116E-2</c:v>
                </c:pt>
                <c:pt idx="6631">
                  <c:v>7.6747685185185183E-2</c:v>
                </c:pt>
                <c:pt idx="6632">
                  <c:v>7.6759259259259263E-2</c:v>
                </c:pt>
                <c:pt idx="6633">
                  <c:v>7.677083333333333E-2</c:v>
                </c:pt>
                <c:pt idx="6634">
                  <c:v>7.678240740740741E-2</c:v>
                </c:pt>
                <c:pt idx="6635">
                  <c:v>7.6793981481481477E-2</c:v>
                </c:pt>
                <c:pt idx="6636">
                  <c:v>7.6805555555555557E-2</c:v>
                </c:pt>
                <c:pt idx="6637">
                  <c:v>7.6817129629629624E-2</c:v>
                </c:pt>
                <c:pt idx="6638">
                  <c:v>7.6828703703703705E-2</c:v>
                </c:pt>
                <c:pt idx="6639">
                  <c:v>7.6840277777777785E-2</c:v>
                </c:pt>
                <c:pt idx="6640">
                  <c:v>7.6851851851851852E-2</c:v>
                </c:pt>
                <c:pt idx="6641">
                  <c:v>7.6863425925925918E-2</c:v>
                </c:pt>
                <c:pt idx="6642">
                  <c:v>7.6875000000000013E-2</c:v>
                </c:pt>
                <c:pt idx="6643">
                  <c:v>7.6886574074074079E-2</c:v>
                </c:pt>
                <c:pt idx="6644">
                  <c:v>7.6898148148148146E-2</c:v>
                </c:pt>
                <c:pt idx="6645">
                  <c:v>7.6909722222222213E-2</c:v>
                </c:pt>
                <c:pt idx="6646">
                  <c:v>7.6921296296296293E-2</c:v>
                </c:pt>
                <c:pt idx="6647">
                  <c:v>7.6932870370370374E-2</c:v>
                </c:pt>
                <c:pt idx="6648">
                  <c:v>7.694444444444444E-2</c:v>
                </c:pt>
                <c:pt idx="6649">
                  <c:v>7.6956018518518521E-2</c:v>
                </c:pt>
                <c:pt idx="6650">
                  <c:v>7.6967592592592601E-2</c:v>
                </c:pt>
                <c:pt idx="6651">
                  <c:v>7.6979166666666668E-2</c:v>
                </c:pt>
                <c:pt idx="6652">
                  <c:v>7.6990740740740735E-2</c:v>
                </c:pt>
                <c:pt idx="6653">
                  <c:v>7.7002314814814815E-2</c:v>
                </c:pt>
                <c:pt idx="6654">
                  <c:v>7.7013888888888882E-2</c:v>
                </c:pt>
                <c:pt idx="6655">
                  <c:v>7.7025462962962962E-2</c:v>
                </c:pt>
                <c:pt idx="6656">
                  <c:v>7.7037037037037029E-2</c:v>
                </c:pt>
                <c:pt idx="6657">
                  <c:v>7.7048611111111109E-2</c:v>
                </c:pt>
                <c:pt idx="6658">
                  <c:v>7.706018518518519E-2</c:v>
                </c:pt>
                <c:pt idx="6659">
                  <c:v>7.7071759259259257E-2</c:v>
                </c:pt>
                <c:pt idx="6660">
                  <c:v>7.7083333333333337E-2</c:v>
                </c:pt>
                <c:pt idx="6661">
                  <c:v>7.7094907407407418E-2</c:v>
                </c:pt>
                <c:pt idx="6662">
                  <c:v>7.7106481481481484E-2</c:v>
                </c:pt>
                <c:pt idx="6663">
                  <c:v>7.7118055555555551E-2</c:v>
                </c:pt>
                <c:pt idx="6664">
                  <c:v>7.7129629629629631E-2</c:v>
                </c:pt>
                <c:pt idx="6665">
                  <c:v>7.7141203703703712E-2</c:v>
                </c:pt>
                <c:pt idx="6666">
                  <c:v>7.7152777777777778E-2</c:v>
                </c:pt>
                <c:pt idx="6667">
                  <c:v>7.7164351851851845E-2</c:v>
                </c:pt>
                <c:pt idx="6668">
                  <c:v>7.7175925925925926E-2</c:v>
                </c:pt>
                <c:pt idx="6669">
                  <c:v>7.7187500000000006E-2</c:v>
                </c:pt>
                <c:pt idx="6670">
                  <c:v>7.7199074074074073E-2</c:v>
                </c:pt>
                <c:pt idx="6671">
                  <c:v>7.7210648148148139E-2</c:v>
                </c:pt>
                <c:pt idx="6672">
                  <c:v>7.7222222222222234E-2</c:v>
                </c:pt>
                <c:pt idx="6673">
                  <c:v>7.72337962962963E-2</c:v>
                </c:pt>
                <c:pt idx="6674">
                  <c:v>7.7245370370370367E-2</c:v>
                </c:pt>
                <c:pt idx="6675">
                  <c:v>7.7256944444444434E-2</c:v>
                </c:pt>
                <c:pt idx="6676">
                  <c:v>7.7268518518518514E-2</c:v>
                </c:pt>
                <c:pt idx="6677">
                  <c:v>7.7280092592592595E-2</c:v>
                </c:pt>
                <c:pt idx="6678">
                  <c:v>7.7291666666666661E-2</c:v>
                </c:pt>
                <c:pt idx="6679">
                  <c:v>7.7303240740740742E-2</c:v>
                </c:pt>
                <c:pt idx="6680">
                  <c:v>7.7314814814814822E-2</c:v>
                </c:pt>
                <c:pt idx="6681">
                  <c:v>7.7326388888888889E-2</c:v>
                </c:pt>
                <c:pt idx="6682">
                  <c:v>7.7337962962962969E-2</c:v>
                </c:pt>
                <c:pt idx="6683">
                  <c:v>7.7349537037037036E-2</c:v>
                </c:pt>
                <c:pt idx="6684">
                  <c:v>7.7361111111111117E-2</c:v>
                </c:pt>
                <c:pt idx="6685">
                  <c:v>7.7372685185185183E-2</c:v>
                </c:pt>
                <c:pt idx="6686">
                  <c:v>7.738425925925925E-2</c:v>
                </c:pt>
                <c:pt idx="6687">
                  <c:v>7.739583333333333E-2</c:v>
                </c:pt>
                <c:pt idx="6688">
                  <c:v>7.7407407407407411E-2</c:v>
                </c:pt>
                <c:pt idx="6689">
                  <c:v>7.7418981481481478E-2</c:v>
                </c:pt>
                <c:pt idx="6690">
                  <c:v>7.7430555555555558E-2</c:v>
                </c:pt>
                <c:pt idx="6691">
                  <c:v>7.7442129629629639E-2</c:v>
                </c:pt>
                <c:pt idx="6692">
                  <c:v>7.7453703703703705E-2</c:v>
                </c:pt>
                <c:pt idx="6693">
                  <c:v>7.7465277777777772E-2</c:v>
                </c:pt>
                <c:pt idx="6694">
                  <c:v>7.7476851851851852E-2</c:v>
                </c:pt>
                <c:pt idx="6695">
                  <c:v>7.7488425925925933E-2</c:v>
                </c:pt>
                <c:pt idx="6696">
                  <c:v>7.7499999999999999E-2</c:v>
                </c:pt>
                <c:pt idx="6697">
                  <c:v>7.7511574074074066E-2</c:v>
                </c:pt>
                <c:pt idx="6698">
                  <c:v>7.7523148148148147E-2</c:v>
                </c:pt>
                <c:pt idx="6699">
                  <c:v>7.7534722222222227E-2</c:v>
                </c:pt>
                <c:pt idx="6700">
                  <c:v>7.7546296296296294E-2</c:v>
                </c:pt>
                <c:pt idx="6701">
                  <c:v>7.7557870370370374E-2</c:v>
                </c:pt>
                <c:pt idx="6702">
                  <c:v>7.7569444444444455E-2</c:v>
                </c:pt>
                <c:pt idx="6703">
                  <c:v>7.7581018518518521E-2</c:v>
                </c:pt>
                <c:pt idx="6704">
                  <c:v>7.7592592592592588E-2</c:v>
                </c:pt>
                <c:pt idx="6705">
                  <c:v>7.7604166666666669E-2</c:v>
                </c:pt>
                <c:pt idx="6706">
                  <c:v>7.7615740740740735E-2</c:v>
                </c:pt>
                <c:pt idx="6707">
                  <c:v>7.7627314814814816E-2</c:v>
                </c:pt>
                <c:pt idx="6708">
                  <c:v>7.7638888888888882E-2</c:v>
                </c:pt>
                <c:pt idx="6709">
                  <c:v>7.7650462962962963E-2</c:v>
                </c:pt>
                <c:pt idx="6710">
                  <c:v>7.7662037037037043E-2</c:v>
                </c:pt>
                <c:pt idx="6711">
                  <c:v>7.767361111111111E-2</c:v>
                </c:pt>
                <c:pt idx="6712">
                  <c:v>7.768518518518519E-2</c:v>
                </c:pt>
                <c:pt idx="6713">
                  <c:v>7.7696759259259257E-2</c:v>
                </c:pt>
                <c:pt idx="6714">
                  <c:v>7.7708333333333338E-2</c:v>
                </c:pt>
                <c:pt idx="6715">
                  <c:v>7.7719907407407404E-2</c:v>
                </c:pt>
                <c:pt idx="6716">
                  <c:v>7.7731481481481471E-2</c:v>
                </c:pt>
                <c:pt idx="6717">
                  <c:v>7.7743055555555551E-2</c:v>
                </c:pt>
                <c:pt idx="6718">
                  <c:v>7.7754629629629632E-2</c:v>
                </c:pt>
                <c:pt idx="6719">
                  <c:v>7.7766203703703699E-2</c:v>
                </c:pt>
                <c:pt idx="6720">
                  <c:v>7.7777777777777779E-2</c:v>
                </c:pt>
                <c:pt idx="6721">
                  <c:v>7.778935185185186E-2</c:v>
                </c:pt>
                <c:pt idx="6722">
                  <c:v>7.7800925925925926E-2</c:v>
                </c:pt>
                <c:pt idx="6723">
                  <c:v>7.7812499999999993E-2</c:v>
                </c:pt>
                <c:pt idx="6724">
                  <c:v>7.7824074074074087E-2</c:v>
                </c:pt>
                <c:pt idx="6725">
                  <c:v>7.7835648148148154E-2</c:v>
                </c:pt>
                <c:pt idx="6726">
                  <c:v>7.784722222222222E-2</c:v>
                </c:pt>
                <c:pt idx="6727">
                  <c:v>7.7858796296296287E-2</c:v>
                </c:pt>
                <c:pt idx="6728">
                  <c:v>7.7870370370370368E-2</c:v>
                </c:pt>
                <c:pt idx="6729">
                  <c:v>7.7881944444444448E-2</c:v>
                </c:pt>
                <c:pt idx="6730">
                  <c:v>7.7893518518518515E-2</c:v>
                </c:pt>
                <c:pt idx="6731">
                  <c:v>7.7905092592592595E-2</c:v>
                </c:pt>
                <c:pt idx="6732">
                  <c:v>7.7916666666666676E-2</c:v>
                </c:pt>
                <c:pt idx="6733">
                  <c:v>7.7928240740740742E-2</c:v>
                </c:pt>
                <c:pt idx="6734">
                  <c:v>7.7939814814814809E-2</c:v>
                </c:pt>
                <c:pt idx="6735">
                  <c:v>7.795138888888889E-2</c:v>
                </c:pt>
                <c:pt idx="6736">
                  <c:v>7.7962962962962956E-2</c:v>
                </c:pt>
                <c:pt idx="6737">
                  <c:v>7.7974537037037037E-2</c:v>
                </c:pt>
                <c:pt idx="6738">
                  <c:v>7.7986111111111103E-2</c:v>
                </c:pt>
                <c:pt idx="6739">
                  <c:v>7.7997685185185184E-2</c:v>
                </c:pt>
                <c:pt idx="6740">
                  <c:v>7.8009259259259264E-2</c:v>
                </c:pt>
                <c:pt idx="6741">
                  <c:v>7.8020833333333331E-2</c:v>
                </c:pt>
                <c:pt idx="6742">
                  <c:v>7.8032407407407411E-2</c:v>
                </c:pt>
                <c:pt idx="6743">
                  <c:v>7.8043981481481492E-2</c:v>
                </c:pt>
                <c:pt idx="6744">
                  <c:v>7.8055555555555559E-2</c:v>
                </c:pt>
                <c:pt idx="6745">
                  <c:v>7.8067129629629625E-2</c:v>
                </c:pt>
                <c:pt idx="6746">
                  <c:v>7.8078703703703692E-2</c:v>
                </c:pt>
                <c:pt idx="6747">
                  <c:v>7.8090277777777786E-2</c:v>
                </c:pt>
                <c:pt idx="6748">
                  <c:v>7.8101851851851853E-2</c:v>
                </c:pt>
                <c:pt idx="6749">
                  <c:v>7.8113425925925919E-2</c:v>
                </c:pt>
                <c:pt idx="6750">
                  <c:v>7.8125E-2</c:v>
                </c:pt>
                <c:pt idx="6751">
                  <c:v>7.8136574074074081E-2</c:v>
                </c:pt>
                <c:pt idx="6752">
                  <c:v>7.8148148148148147E-2</c:v>
                </c:pt>
                <c:pt idx="6753">
                  <c:v>7.8159722222222214E-2</c:v>
                </c:pt>
                <c:pt idx="6754">
                  <c:v>7.8171296296296308E-2</c:v>
                </c:pt>
                <c:pt idx="6755">
                  <c:v>7.8182870370370375E-2</c:v>
                </c:pt>
                <c:pt idx="6756">
                  <c:v>7.8194444444444441E-2</c:v>
                </c:pt>
                <c:pt idx="6757">
                  <c:v>7.8206018518518508E-2</c:v>
                </c:pt>
                <c:pt idx="6758">
                  <c:v>7.8217592592592589E-2</c:v>
                </c:pt>
                <c:pt idx="6759">
                  <c:v>7.8229166666666669E-2</c:v>
                </c:pt>
                <c:pt idx="6760">
                  <c:v>7.8240740740740736E-2</c:v>
                </c:pt>
                <c:pt idx="6761">
                  <c:v>7.8252314814814816E-2</c:v>
                </c:pt>
                <c:pt idx="6762">
                  <c:v>7.8263888888888897E-2</c:v>
                </c:pt>
                <c:pt idx="6763">
                  <c:v>7.8275462962962963E-2</c:v>
                </c:pt>
                <c:pt idx="6764">
                  <c:v>7.8287037037037044E-2</c:v>
                </c:pt>
                <c:pt idx="6765">
                  <c:v>7.829861111111111E-2</c:v>
                </c:pt>
                <c:pt idx="6766">
                  <c:v>7.8310185185185191E-2</c:v>
                </c:pt>
                <c:pt idx="6767">
                  <c:v>7.8321759259259258E-2</c:v>
                </c:pt>
                <c:pt idx="6768">
                  <c:v>7.8333333333333324E-2</c:v>
                </c:pt>
                <c:pt idx="6769">
                  <c:v>7.8344907407407405E-2</c:v>
                </c:pt>
                <c:pt idx="6770">
                  <c:v>7.8356481481481485E-2</c:v>
                </c:pt>
                <c:pt idx="6771">
                  <c:v>7.8368055555555552E-2</c:v>
                </c:pt>
                <c:pt idx="6772">
                  <c:v>7.8379629629629632E-2</c:v>
                </c:pt>
                <c:pt idx="6773">
                  <c:v>7.8391203703703713E-2</c:v>
                </c:pt>
                <c:pt idx="6774">
                  <c:v>7.840277777777778E-2</c:v>
                </c:pt>
                <c:pt idx="6775">
                  <c:v>7.8414351851851846E-2</c:v>
                </c:pt>
                <c:pt idx="6776">
                  <c:v>7.8425925925925913E-2</c:v>
                </c:pt>
                <c:pt idx="6777">
                  <c:v>7.8437500000000007E-2</c:v>
                </c:pt>
                <c:pt idx="6778">
                  <c:v>7.8449074074074074E-2</c:v>
                </c:pt>
                <c:pt idx="6779">
                  <c:v>7.846064814814814E-2</c:v>
                </c:pt>
                <c:pt idx="6780">
                  <c:v>7.8472222222222221E-2</c:v>
                </c:pt>
                <c:pt idx="6781">
                  <c:v>7.8483796296296301E-2</c:v>
                </c:pt>
                <c:pt idx="6782">
                  <c:v>7.8495370370370368E-2</c:v>
                </c:pt>
                <c:pt idx="6783">
                  <c:v>7.8506944444444449E-2</c:v>
                </c:pt>
                <c:pt idx="6784">
                  <c:v>7.8518518518518529E-2</c:v>
                </c:pt>
                <c:pt idx="6785">
                  <c:v>7.8530092592592596E-2</c:v>
                </c:pt>
                <c:pt idx="6786">
                  <c:v>7.8541666666666662E-2</c:v>
                </c:pt>
                <c:pt idx="6787">
                  <c:v>7.8553240740740743E-2</c:v>
                </c:pt>
                <c:pt idx="6788">
                  <c:v>7.856481481481481E-2</c:v>
                </c:pt>
                <c:pt idx="6789">
                  <c:v>7.857638888888889E-2</c:v>
                </c:pt>
                <c:pt idx="6790">
                  <c:v>7.8587962962962957E-2</c:v>
                </c:pt>
                <c:pt idx="6791">
                  <c:v>7.8599537037037037E-2</c:v>
                </c:pt>
                <c:pt idx="6792">
                  <c:v>7.8611111111111118E-2</c:v>
                </c:pt>
                <c:pt idx="6793">
                  <c:v>7.8622685185185184E-2</c:v>
                </c:pt>
                <c:pt idx="6794">
                  <c:v>7.8634259259259265E-2</c:v>
                </c:pt>
                <c:pt idx="6795">
                  <c:v>7.8645833333333331E-2</c:v>
                </c:pt>
                <c:pt idx="6796">
                  <c:v>7.8657407407407412E-2</c:v>
                </c:pt>
                <c:pt idx="6797">
                  <c:v>7.8668981481481479E-2</c:v>
                </c:pt>
                <c:pt idx="6798">
                  <c:v>7.8680555555555545E-2</c:v>
                </c:pt>
                <c:pt idx="6799">
                  <c:v>7.8692129629629626E-2</c:v>
                </c:pt>
                <c:pt idx="6800">
                  <c:v>7.8703703703703706E-2</c:v>
                </c:pt>
                <c:pt idx="6801">
                  <c:v>7.8715277777777773E-2</c:v>
                </c:pt>
                <c:pt idx="6802">
                  <c:v>7.8726851851851853E-2</c:v>
                </c:pt>
                <c:pt idx="6803">
                  <c:v>7.8738425925925934E-2</c:v>
                </c:pt>
                <c:pt idx="6804">
                  <c:v>7.8750000000000001E-2</c:v>
                </c:pt>
                <c:pt idx="6805">
                  <c:v>7.8761574074074067E-2</c:v>
                </c:pt>
                <c:pt idx="6806">
                  <c:v>7.8773148148148148E-2</c:v>
                </c:pt>
                <c:pt idx="6807">
                  <c:v>7.8784722222222228E-2</c:v>
                </c:pt>
                <c:pt idx="6808">
                  <c:v>7.8796296296296295E-2</c:v>
                </c:pt>
                <c:pt idx="6809">
                  <c:v>7.8807870370370361E-2</c:v>
                </c:pt>
                <c:pt idx="6810">
                  <c:v>7.8819444444444442E-2</c:v>
                </c:pt>
                <c:pt idx="6811">
                  <c:v>7.8831018518518522E-2</c:v>
                </c:pt>
                <c:pt idx="6812">
                  <c:v>7.8842592592592589E-2</c:v>
                </c:pt>
                <c:pt idx="6813">
                  <c:v>7.885416666666667E-2</c:v>
                </c:pt>
                <c:pt idx="6814">
                  <c:v>7.886574074074075E-2</c:v>
                </c:pt>
                <c:pt idx="6815">
                  <c:v>7.8877314814814817E-2</c:v>
                </c:pt>
                <c:pt idx="6816">
                  <c:v>7.8888888888888883E-2</c:v>
                </c:pt>
                <c:pt idx="6817">
                  <c:v>7.8900462962962964E-2</c:v>
                </c:pt>
                <c:pt idx="6818">
                  <c:v>7.8912037037037031E-2</c:v>
                </c:pt>
                <c:pt idx="6819">
                  <c:v>7.8923611111111111E-2</c:v>
                </c:pt>
                <c:pt idx="6820">
                  <c:v>7.8935185185185178E-2</c:v>
                </c:pt>
                <c:pt idx="6821">
                  <c:v>7.8946759259259258E-2</c:v>
                </c:pt>
                <c:pt idx="6822">
                  <c:v>7.8958333333333339E-2</c:v>
                </c:pt>
                <c:pt idx="6823">
                  <c:v>7.8969907407407405E-2</c:v>
                </c:pt>
                <c:pt idx="6824">
                  <c:v>7.8981481481481486E-2</c:v>
                </c:pt>
                <c:pt idx="6825">
                  <c:v>7.8993055555555566E-2</c:v>
                </c:pt>
                <c:pt idx="6826">
                  <c:v>7.9004629629629633E-2</c:v>
                </c:pt>
                <c:pt idx="6827">
                  <c:v>7.90162037037037E-2</c:v>
                </c:pt>
                <c:pt idx="6828">
                  <c:v>7.9027777777777766E-2</c:v>
                </c:pt>
                <c:pt idx="6829">
                  <c:v>7.9039351851851861E-2</c:v>
                </c:pt>
                <c:pt idx="6830">
                  <c:v>7.9050925925925927E-2</c:v>
                </c:pt>
                <c:pt idx="6831">
                  <c:v>7.9062499999999994E-2</c:v>
                </c:pt>
                <c:pt idx="6832">
                  <c:v>7.9074074074074074E-2</c:v>
                </c:pt>
                <c:pt idx="6833">
                  <c:v>7.9085648148148155E-2</c:v>
                </c:pt>
                <c:pt idx="6834">
                  <c:v>7.9097222222222222E-2</c:v>
                </c:pt>
                <c:pt idx="6835">
                  <c:v>7.9108796296296288E-2</c:v>
                </c:pt>
                <c:pt idx="6836">
                  <c:v>7.9120370370370369E-2</c:v>
                </c:pt>
                <c:pt idx="6837">
                  <c:v>7.9131944444444449E-2</c:v>
                </c:pt>
                <c:pt idx="6838">
                  <c:v>7.9143518518518516E-2</c:v>
                </c:pt>
                <c:pt idx="6839">
                  <c:v>7.9155092592592582E-2</c:v>
                </c:pt>
                <c:pt idx="6840">
                  <c:v>7.9166666666666663E-2</c:v>
                </c:pt>
                <c:pt idx="6841">
                  <c:v>7.9178240740740743E-2</c:v>
                </c:pt>
                <c:pt idx="6842">
                  <c:v>7.918981481481481E-2</c:v>
                </c:pt>
                <c:pt idx="6843">
                  <c:v>7.9201388888888891E-2</c:v>
                </c:pt>
                <c:pt idx="6844">
                  <c:v>7.9212962962962971E-2</c:v>
                </c:pt>
                <c:pt idx="6845">
                  <c:v>7.9224537037037038E-2</c:v>
                </c:pt>
                <c:pt idx="6846">
                  <c:v>7.9236111111111118E-2</c:v>
                </c:pt>
                <c:pt idx="6847">
                  <c:v>7.9247685185185185E-2</c:v>
                </c:pt>
                <c:pt idx="6848">
                  <c:v>7.9259259259259265E-2</c:v>
                </c:pt>
                <c:pt idx="6849">
                  <c:v>7.9270833333333332E-2</c:v>
                </c:pt>
                <c:pt idx="6850">
                  <c:v>7.9282407407407399E-2</c:v>
                </c:pt>
                <c:pt idx="6851">
                  <c:v>7.9293981481481479E-2</c:v>
                </c:pt>
                <c:pt idx="6852">
                  <c:v>7.930555555555556E-2</c:v>
                </c:pt>
                <c:pt idx="6853">
                  <c:v>7.9317129629629626E-2</c:v>
                </c:pt>
                <c:pt idx="6854">
                  <c:v>7.9328703703703707E-2</c:v>
                </c:pt>
                <c:pt idx="6855">
                  <c:v>7.9340277777777787E-2</c:v>
                </c:pt>
                <c:pt idx="6856">
                  <c:v>7.9351851851851854E-2</c:v>
                </c:pt>
                <c:pt idx="6857">
                  <c:v>7.9363425925925921E-2</c:v>
                </c:pt>
                <c:pt idx="6858">
                  <c:v>7.9374999999999987E-2</c:v>
                </c:pt>
                <c:pt idx="6859">
                  <c:v>7.9386574074074082E-2</c:v>
                </c:pt>
                <c:pt idx="6860">
                  <c:v>7.9398148148148148E-2</c:v>
                </c:pt>
                <c:pt idx="6861">
                  <c:v>7.9409722222222215E-2</c:v>
                </c:pt>
                <c:pt idx="6862">
                  <c:v>7.9421296296296295E-2</c:v>
                </c:pt>
                <c:pt idx="6863">
                  <c:v>7.9432870370370376E-2</c:v>
                </c:pt>
                <c:pt idx="6864">
                  <c:v>7.9444444444444443E-2</c:v>
                </c:pt>
                <c:pt idx="6865">
                  <c:v>7.9456018518518523E-2</c:v>
                </c:pt>
                <c:pt idx="6866">
                  <c:v>7.946759259259259E-2</c:v>
                </c:pt>
                <c:pt idx="6867">
                  <c:v>7.947916666666667E-2</c:v>
                </c:pt>
                <c:pt idx="6868">
                  <c:v>7.9490740740740737E-2</c:v>
                </c:pt>
                <c:pt idx="6869">
                  <c:v>7.9502314814814817E-2</c:v>
                </c:pt>
                <c:pt idx="6870">
                  <c:v>7.9513888888888884E-2</c:v>
                </c:pt>
                <c:pt idx="6871">
                  <c:v>7.9525462962962964E-2</c:v>
                </c:pt>
                <c:pt idx="6872">
                  <c:v>7.9537037037037031E-2</c:v>
                </c:pt>
                <c:pt idx="6873">
                  <c:v>7.9548611111111112E-2</c:v>
                </c:pt>
                <c:pt idx="6874">
                  <c:v>7.9560185185185192E-2</c:v>
                </c:pt>
                <c:pt idx="6875">
                  <c:v>7.9571759259259259E-2</c:v>
                </c:pt>
                <c:pt idx="6876">
                  <c:v>7.9583333333333339E-2</c:v>
                </c:pt>
                <c:pt idx="6877">
                  <c:v>7.9594907407407406E-2</c:v>
                </c:pt>
                <c:pt idx="6878">
                  <c:v>7.9606481481481486E-2</c:v>
                </c:pt>
                <c:pt idx="6879">
                  <c:v>7.9618055555555553E-2</c:v>
                </c:pt>
                <c:pt idx="6880">
                  <c:v>7.962962962962962E-2</c:v>
                </c:pt>
                <c:pt idx="6881">
                  <c:v>7.96412037037037E-2</c:v>
                </c:pt>
                <c:pt idx="6882">
                  <c:v>7.9652777777777781E-2</c:v>
                </c:pt>
                <c:pt idx="6883">
                  <c:v>7.9664351851851847E-2</c:v>
                </c:pt>
                <c:pt idx="6884">
                  <c:v>7.9675925925925928E-2</c:v>
                </c:pt>
                <c:pt idx="6885">
                  <c:v>7.9687500000000008E-2</c:v>
                </c:pt>
                <c:pt idx="6886">
                  <c:v>7.9699074074074075E-2</c:v>
                </c:pt>
                <c:pt idx="6887">
                  <c:v>7.9710648148148142E-2</c:v>
                </c:pt>
                <c:pt idx="6888">
                  <c:v>7.9722222222222222E-2</c:v>
                </c:pt>
                <c:pt idx="6889">
                  <c:v>7.9733796296296303E-2</c:v>
                </c:pt>
                <c:pt idx="6890">
                  <c:v>7.9745370370370369E-2</c:v>
                </c:pt>
                <c:pt idx="6891">
                  <c:v>7.9756944444444436E-2</c:v>
                </c:pt>
                <c:pt idx="6892">
                  <c:v>7.9768518518518516E-2</c:v>
                </c:pt>
                <c:pt idx="6893">
                  <c:v>7.9780092592592597E-2</c:v>
                </c:pt>
                <c:pt idx="6894">
                  <c:v>7.9791666666666664E-2</c:v>
                </c:pt>
                <c:pt idx="6895">
                  <c:v>7.9803240740740744E-2</c:v>
                </c:pt>
                <c:pt idx="6896">
                  <c:v>7.9814814814814811E-2</c:v>
                </c:pt>
                <c:pt idx="6897">
                  <c:v>7.9826388888888891E-2</c:v>
                </c:pt>
                <c:pt idx="6898">
                  <c:v>7.9837962962962958E-2</c:v>
                </c:pt>
                <c:pt idx="6899">
                  <c:v>7.9849537037037038E-2</c:v>
                </c:pt>
                <c:pt idx="6900">
                  <c:v>7.9861111111111105E-2</c:v>
                </c:pt>
                <c:pt idx="6901">
                  <c:v>7.9872685185185185E-2</c:v>
                </c:pt>
                <c:pt idx="6902">
                  <c:v>7.9884259259259252E-2</c:v>
                </c:pt>
                <c:pt idx="6903">
                  <c:v>7.9895833333333333E-2</c:v>
                </c:pt>
                <c:pt idx="6904">
                  <c:v>7.9907407407407413E-2</c:v>
                </c:pt>
                <c:pt idx="6905">
                  <c:v>7.991898148148148E-2</c:v>
                </c:pt>
                <c:pt idx="6906">
                  <c:v>7.993055555555556E-2</c:v>
                </c:pt>
                <c:pt idx="6907">
                  <c:v>7.9942129629629641E-2</c:v>
                </c:pt>
                <c:pt idx="6908">
                  <c:v>7.9953703703703707E-2</c:v>
                </c:pt>
                <c:pt idx="6909">
                  <c:v>7.9965277777777774E-2</c:v>
                </c:pt>
                <c:pt idx="6910">
                  <c:v>7.9976851851851841E-2</c:v>
                </c:pt>
                <c:pt idx="6911">
                  <c:v>7.9988425925925921E-2</c:v>
                </c:pt>
                <c:pt idx="6912">
                  <c:v>0.08</c:v>
                </c:pt>
                <c:pt idx="6913">
                  <c:v>8.0011574074074068E-2</c:v>
                </c:pt>
                <c:pt idx="6914">
                  <c:v>8.0023148148148149E-2</c:v>
                </c:pt>
                <c:pt idx="6915">
                  <c:v>8.0034722222222229E-2</c:v>
                </c:pt>
                <c:pt idx="6916">
                  <c:v>8.0046296296296296E-2</c:v>
                </c:pt>
                <c:pt idx="6917">
                  <c:v>8.0057870370370363E-2</c:v>
                </c:pt>
                <c:pt idx="6918">
                  <c:v>8.0069444444444443E-2</c:v>
                </c:pt>
                <c:pt idx="6919">
                  <c:v>8.0081018518518524E-2</c:v>
                </c:pt>
                <c:pt idx="6920">
                  <c:v>8.009259259259259E-2</c:v>
                </c:pt>
                <c:pt idx="6921">
                  <c:v>8.0104166666666657E-2</c:v>
                </c:pt>
                <c:pt idx="6922">
                  <c:v>8.0115740740740737E-2</c:v>
                </c:pt>
                <c:pt idx="6923">
                  <c:v>8.0127314814814818E-2</c:v>
                </c:pt>
                <c:pt idx="6924">
                  <c:v>8.0138888888888885E-2</c:v>
                </c:pt>
                <c:pt idx="6925">
                  <c:v>8.0150462962962965E-2</c:v>
                </c:pt>
                <c:pt idx="6926">
                  <c:v>8.0162037037037046E-2</c:v>
                </c:pt>
                <c:pt idx="6927">
                  <c:v>8.0173611111111112E-2</c:v>
                </c:pt>
                <c:pt idx="6928">
                  <c:v>8.0185185185185193E-2</c:v>
                </c:pt>
                <c:pt idx="6929">
                  <c:v>8.0196759259259259E-2</c:v>
                </c:pt>
                <c:pt idx="6930">
                  <c:v>8.020833333333334E-2</c:v>
                </c:pt>
                <c:pt idx="6931">
                  <c:v>8.0219907407407406E-2</c:v>
                </c:pt>
                <c:pt idx="6932">
                  <c:v>8.0231481481481473E-2</c:v>
                </c:pt>
                <c:pt idx="6933">
                  <c:v>8.0243055555555554E-2</c:v>
                </c:pt>
                <c:pt idx="6934">
                  <c:v>8.0254629629629634E-2</c:v>
                </c:pt>
                <c:pt idx="6935">
                  <c:v>8.0266203703703701E-2</c:v>
                </c:pt>
                <c:pt idx="6936">
                  <c:v>8.0277777777777781E-2</c:v>
                </c:pt>
                <c:pt idx="6937">
                  <c:v>8.0289351851851862E-2</c:v>
                </c:pt>
                <c:pt idx="6938">
                  <c:v>8.0300925925925928E-2</c:v>
                </c:pt>
                <c:pt idx="6939">
                  <c:v>8.0312499999999995E-2</c:v>
                </c:pt>
                <c:pt idx="6940">
                  <c:v>8.0324074074074062E-2</c:v>
                </c:pt>
                <c:pt idx="6941">
                  <c:v>8.0335648148148142E-2</c:v>
                </c:pt>
                <c:pt idx="6942">
                  <c:v>8.0347222222222223E-2</c:v>
                </c:pt>
                <c:pt idx="6943">
                  <c:v>8.0358796296296289E-2</c:v>
                </c:pt>
                <c:pt idx="6944">
                  <c:v>8.037037037037037E-2</c:v>
                </c:pt>
                <c:pt idx="6945">
                  <c:v>8.038194444444445E-2</c:v>
                </c:pt>
                <c:pt idx="6946">
                  <c:v>8.0393518518518517E-2</c:v>
                </c:pt>
                <c:pt idx="6947">
                  <c:v>8.0405092592592597E-2</c:v>
                </c:pt>
                <c:pt idx="6948">
                  <c:v>8.0416666666666664E-2</c:v>
                </c:pt>
                <c:pt idx="6949">
                  <c:v>8.0428240740740745E-2</c:v>
                </c:pt>
                <c:pt idx="6950">
                  <c:v>8.0439814814814811E-2</c:v>
                </c:pt>
                <c:pt idx="6951">
                  <c:v>8.0451388888888892E-2</c:v>
                </c:pt>
                <c:pt idx="6952">
                  <c:v>8.0462962962962958E-2</c:v>
                </c:pt>
                <c:pt idx="6953">
                  <c:v>8.0474537037037039E-2</c:v>
                </c:pt>
                <c:pt idx="6954">
                  <c:v>8.0486111111111105E-2</c:v>
                </c:pt>
                <c:pt idx="6955">
                  <c:v>8.0497685185185186E-2</c:v>
                </c:pt>
                <c:pt idx="6956">
                  <c:v>8.0509259259259267E-2</c:v>
                </c:pt>
                <c:pt idx="6957">
                  <c:v>8.0520833333333333E-2</c:v>
                </c:pt>
                <c:pt idx="6958">
                  <c:v>8.0532407407407414E-2</c:v>
                </c:pt>
                <c:pt idx="6959">
                  <c:v>8.054398148148148E-2</c:v>
                </c:pt>
                <c:pt idx="6960">
                  <c:v>8.0555555555555561E-2</c:v>
                </c:pt>
                <c:pt idx="6961">
                  <c:v>8.0567129629629627E-2</c:v>
                </c:pt>
                <c:pt idx="6962">
                  <c:v>8.0578703703703694E-2</c:v>
                </c:pt>
                <c:pt idx="6963">
                  <c:v>8.0590277777777775E-2</c:v>
                </c:pt>
                <c:pt idx="6964">
                  <c:v>8.0601851851851855E-2</c:v>
                </c:pt>
                <c:pt idx="6965">
                  <c:v>8.0613425925925922E-2</c:v>
                </c:pt>
                <c:pt idx="6966">
                  <c:v>8.0625000000000002E-2</c:v>
                </c:pt>
                <c:pt idx="6967">
                  <c:v>8.0636574074074083E-2</c:v>
                </c:pt>
                <c:pt idx="6968">
                  <c:v>8.0648148148148149E-2</c:v>
                </c:pt>
                <c:pt idx="6969">
                  <c:v>8.0659722222222216E-2</c:v>
                </c:pt>
                <c:pt idx="6970">
                  <c:v>8.0671296296296297E-2</c:v>
                </c:pt>
                <c:pt idx="6971">
                  <c:v>8.0682870370370363E-2</c:v>
                </c:pt>
                <c:pt idx="6972">
                  <c:v>8.0694444444444444E-2</c:v>
                </c:pt>
                <c:pt idx="6973">
                  <c:v>8.070601851851851E-2</c:v>
                </c:pt>
                <c:pt idx="6974">
                  <c:v>8.0717592592592591E-2</c:v>
                </c:pt>
                <c:pt idx="6975">
                  <c:v>8.0729166666666671E-2</c:v>
                </c:pt>
                <c:pt idx="6976">
                  <c:v>8.0740740740740738E-2</c:v>
                </c:pt>
                <c:pt idx="6977">
                  <c:v>8.0752314814814818E-2</c:v>
                </c:pt>
                <c:pt idx="6978">
                  <c:v>8.0763888888888885E-2</c:v>
                </c:pt>
                <c:pt idx="6979">
                  <c:v>8.0775462962962966E-2</c:v>
                </c:pt>
                <c:pt idx="6980">
                  <c:v>8.0787037037037032E-2</c:v>
                </c:pt>
                <c:pt idx="6981">
                  <c:v>8.0798611111111113E-2</c:v>
                </c:pt>
                <c:pt idx="6982">
                  <c:v>8.0810185185185179E-2</c:v>
                </c:pt>
                <c:pt idx="6983">
                  <c:v>8.082175925925926E-2</c:v>
                </c:pt>
                <c:pt idx="6984">
                  <c:v>8.0833333333333326E-2</c:v>
                </c:pt>
                <c:pt idx="6985">
                  <c:v>8.0844907407407407E-2</c:v>
                </c:pt>
                <c:pt idx="6986">
                  <c:v>8.0856481481481488E-2</c:v>
                </c:pt>
                <c:pt idx="6987">
                  <c:v>8.0868055555555554E-2</c:v>
                </c:pt>
                <c:pt idx="6988">
                  <c:v>8.0879629629629635E-2</c:v>
                </c:pt>
                <c:pt idx="6989">
                  <c:v>8.0891203703703715E-2</c:v>
                </c:pt>
                <c:pt idx="6990">
                  <c:v>8.0902777777777782E-2</c:v>
                </c:pt>
                <c:pt idx="6991">
                  <c:v>8.0914351851851848E-2</c:v>
                </c:pt>
                <c:pt idx="6992">
                  <c:v>8.0925925925925915E-2</c:v>
                </c:pt>
                <c:pt idx="6993">
                  <c:v>8.0937499999999996E-2</c:v>
                </c:pt>
                <c:pt idx="6994">
                  <c:v>8.0949074074074076E-2</c:v>
                </c:pt>
                <c:pt idx="6995">
                  <c:v>8.0960648148148143E-2</c:v>
                </c:pt>
                <c:pt idx="6996">
                  <c:v>8.0972222222222223E-2</c:v>
                </c:pt>
                <c:pt idx="6997">
                  <c:v>8.0983796296296304E-2</c:v>
                </c:pt>
                <c:pt idx="6998">
                  <c:v>8.099537037037037E-2</c:v>
                </c:pt>
                <c:pt idx="6999">
                  <c:v>8.1006944444444437E-2</c:v>
                </c:pt>
                <c:pt idx="7000">
                  <c:v>8.1018518518518517E-2</c:v>
                </c:pt>
                <c:pt idx="7001">
                  <c:v>8.1030092592592584E-2</c:v>
                </c:pt>
                <c:pt idx="7002">
                  <c:v>8.1041666666666665E-2</c:v>
                </c:pt>
                <c:pt idx="7003">
                  <c:v>8.1053240740740731E-2</c:v>
                </c:pt>
                <c:pt idx="7004">
                  <c:v>8.1064814814814812E-2</c:v>
                </c:pt>
                <c:pt idx="7005">
                  <c:v>8.1076388888888892E-2</c:v>
                </c:pt>
                <c:pt idx="7006">
                  <c:v>8.1087962962962959E-2</c:v>
                </c:pt>
                <c:pt idx="7007">
                  <c:v>8.1099537037037039E-2</c:v>
                </c:pt>
                <c:pt idx="7008">
                  <c:v>8.111111111111112E-2</c:v>
                </c:pt>
                <c:pt idx="7009">
                  <c:v>8.1122685185185187E-2</c:v>
                </c:pt>
                <c:pt idx="7010">
                  <c:v>8.1134259259259267E-2</c:v>
                </c:pt>
                <c:pt idx="7011">
                  <c:v>8.1145833333333334E-2</c:v>
                </c:pt>
                <c:pt idx="7012">
                  <c:v>8.1157407407407414E-2</c:v>
                </c:pt>
                <c:pt idx="7013">
                  <c:v>8.1168981481481481E-2</c:v>
                </c:pt>
                <c:pt idx="7014">
                  <c:v>8.1180555555555547E-2</c:v>
                </c:pt>
                <c:pt idx="7015">
                  <c:v>8.1192129629629628E-2</c:v>
                </c:pt>
                <c:pt idx="7016">
                  <c:v>8.1203703703703708E-2</c:v>
                </c:pt>
                <c:pt idx="7017">
                  <c:v>8.1215277777777775E-2</c:v>
                </c:pt>
                <c:pt idx="7018">
                  <c:v>8.1226851851851856E-2</c:v>
                </c:pt>
                <c:pt idx="7019">
                  <c:v>8.1238425925925936E-2</c:v>
                </c:pt>
                <c:pt idx="7020">
                  <c:v>8.1250000000000003E-2</c:v>
                </c:pt>
                <c:pt idx="7021">
                  <c:v>8.1261574074074069E-2</c:v>
                </c:pt>
                <c:pt idx="7022">
                  <c:v>8.1273148148148136E-2</c:v>
                </c:pt>
                <c:pt idx="7023">
                  <c:v>8.1284722222222217E-2</c:v>
                </c:pt>
                <c:pt idx="7024">
                  <c:v>8.1296296296296297E-2</c:v>
                </c:pt>
                <c:pt idx="7025">
                  <c:v>8.1307870370370364E-2</c:v>
                </c:pt>
                <c:pt idx="7026">
                  <c:v>8.1319444444444444E-2</c:v>
                </c:pt>
                <c:pt idx="7027">
                  <c:v>8.1331018518518525E-2</c:v>
                </c:pt>
                <c:pt idx="7028">
                  <c:v>8.1342592592592591E-2</c:v>
                </c:pt>
                <c:pt idx="7029">
                  <c:v>8.1354166666666672E-2</c:v>
                </c:pt>
                <c:pt idx="7030">
                  <c:v>8.1365740740740738E-2</c:v>
                </c:pt>
                <c:pt idx="7031">
                  <c:v>8.1377314814814819E-2</c:v>
                </c:pt>
                <c:pt idx="7032">
                  <c:v>8.1388888888888886E-2</c:v>
                </c:pt>
                <c:pt idx="7033">
                  <c:v>8.1400462962962966E-2</c:v>
                </c:pt>
                <c:pt idx="7034">
                  <c:v>8.1412037037037033E-2</c:v>
                </c:pt>
                <c:pt idx="7035">
                  <c:v>8.1423611111111113E-2</c:v>
                </c:pt>
                <c:pt idx="7036">
                  <c:v>8.143518518518518E-2</c:v>
                </c:pt>
                <c:pt idx="7037">
                  <c:v>8.144675925925926E-2</c:v>
                </c:pt>
                <c:pt idx="7038">
                  <c:v>8.1458333333333341E-2</c:v>
                </c:pt>
                <c:pt idx="7039">
                  <c:v>8.1469907407407408E-2</c:v>
                </c:pt>
                <c:pt idx="7040">
                  <c:v>8.1481481481481488E-2</c:v>
                </c:pt>
                <c:pt idx="7041">
                  <c:v>8.1493055555555555E-2</c:v>
                </c:pt>
                <c:pt idx="7042">
                  <c:v>8.1504629629629635E-2</c:v>
                </c:pt>
                <c:pt idx="7043">
                  <c:v>8.1516203703703702E-2</c:v>
                </c:pt>
                <c:pt idx="7044">
                  <c:v>8.1527777777777768E-2</c:v>
                </c:pt>
                <c:pt idx="7045">
                  <c:v>8.1539351851851849E-2</c:v>
                </c:pt>
                <c:pt idx="7046">
                  <c:v>8.1550925925925929E-2</c:v>
                </c:pt>
                <c:pt idx="7047">
                  <c:v>8.1562499999999996E-2</c:v>
                </c:pt>
                <c:pt idx="7048">
                  <c:v>8.1574074074074077E-2</c:v>
                </c:pt>
                <c:pt idx="7049">
                  <c:v>8.1585648148148157E-2</c:v>
                </c:pt>
                <c:pt idx="7050">
                  <c:v>8.1597222222222224E-2</c:v>
                </c:pt>
                <c:pt idx="7051">
                  <c:v>8.160879629629629E-2</c:v>
                </c:pt>
                <c:pt idx="7052">
                  <c:v>8.1620370370370371E-2</c:v>
                </c:pt>
                <c:pt idx="7053">
                  <c:v>8.1631944444444438E-2</c:v>
                </c:pt>
                <c:pt idx="7054">
                  <c:v>8.1643518518518518E-2</c:v>
                </c:pt>
                <c:pt idx="7055">
                  <c:v>8.1655092592592585E-2</c:v>
                </c:pt>
                <c:pt idx="7056">
                  <c:v>8.1666666666666665E-2</c:v>
                </c:pt>
                <c:pt idx="7057">
                  <c:v>8.1678240740740746E-2</c:v>
                </c:pt>
                <c:pt idx="7058">
                  <c:v>8.1689814814814812E-2</c:v>
                </c:pt>
                <c:pt idx="7059">
                  <c:v>8.1701388888888893E-2</c:v>
                </c:pt>
                <c:pt idx="7060">
                  <c:v>8.1712962962962959E-2</c:v>
                </c:pt>
                <c:pt idx="7061">
                  <c:v>8.172453703703704E-2</c:v>
                </c:pt>
                <c:pt idx="7062">
                  <c:v>8.1736111111111107E-2</c:v>
                </c:pt>
                <c:pt idx="7063">
                  <c:v>8.1747685185185187E-2</c:v>
                </c:pt>
                <c:pt idx="7064">
                  <c:v>8.1759259259259254E-2</c:v>
                </c:pt>
                <c:pt idx="7065">
                  <c:v>8.1770833333333334E-2</c:v>
                </c:pt>
                <c:pt idx="7066">
                  <c:v>8.1782407407407401E-2</c:v>
                </c:pt>
                <c:pt idx="7067">
                  <c:v>8.1793981481481481E-2</c:v>
                </c:pt>
                <c:pt idx="7068">
                  <c:v>8.1805555555555562E-2</c:v>
                </c:pt>
                <c:pt idx="7069">
                  <c:v>8.1817129629629629E-2</c:v>
                </c:pt>
                <c:pt idx="7070">
                  <c:v>8.1828703703703709E-2</c:v>
                </c:pt>
                <c:pt idx="7071">
                  <c:v>8.184027777777779E-2</c:v>
                </c:pt>
                <c:pt idx="7072">
                  <c:v>8.1851851851851856E-2</c:v>
                </c:pt>
                <c:pt idx="7073">
                  <c:v>8.1863425925925923E-2</c:v>
                </c:pt>
                <c:pt idx="7074">
                  <c:v>8.1874999999999989E-2</c:v>
                </c:pt>
                <c:pt idx="7075">
                  <c:v>8.188657407407407E-2</c:v>
                </c:pt>
                <c:pt idx="7076">
                  <c:v>8.189814814814815E-2</c:v>
                </c:pt>
                <c:pt idx="7077">
                  <c:v>8.1909722222222217E-2</c:v>
                </c:pt>
                <c:pt idx="7078">
                  <c:v>8.1921296296296298E-2</c:v>
                </c:pt>
                <c:pt idx="7079">
                  <c:v>8.1932870370370378E-2</c:v>
                </c:pt>
                <c:pt idx="7080">
                  <c:v>8.1944444444444445E-2</c:v>
                </c:pt>
                <c:pt idx="7081">
                  <c:v>8.1956018518518511E-2</c:v>
                </c:pt>
                <c:pt idx="7082">
                  <c:v>8.1967592592592592E-2</c:v>
                </c:pt>
                <c:pt idx="7083">
                  <c:v>8.1979166666666659E-2</c:v>
                </c:pt>
                <c:pt idx="7084">
                  <c:v>8.1990740740740739E-2</c:v>
                </c:pt>
                <c:pt idx="7085">
                  <c:v>8.2002314814814806E-2</c:v>
                </c:pt>
                <c:pt idx="7086">
                  <c:v>8.2013888888888886E-2</c:v>
                </c:pt>
                <c:pt idx="7087">
                  <c:v>8.2025462962962967E-2</c:v>
                </c:pt>
                <c:pt idx="7088">
                  <c:v>8.2037037037037033E-2</c:v>
                </c:pt>
                <c:pt idx="7089">
                  <c:v>8.2048611111111114E-2</c:v>
                </c:pt>
                <c:pt idx="7090">
                  <c:v>8.2060185185185194E-2</c:v>
                </c:pt>
                <c:pt idx="7091">
                  <c:v>8.2071759259259261E-2</c:v>
                </c:pt>
                <c:pt idx="7092">
                  <c:v>8.2083333333333341E-2</c:v>
                </c:pt>
                <c:pt idx="7093">
                  <c:v>8.2094907407407408E-2</c:v>
                </c:pt>
                <c:pt idx="7094">
                  <c:v>8.2106481481481489E-2</c:v>
                </c:pt>
                <c:pt idx="7095">
                  <c:v>8.2118055555555555E-2</c:v>
                </c:pt>
                <c:pt idx="7096">
                  <c:v>8.2129629629629622E-2</c:v>
                </c:pt>
                <c:pt idx="7097">
                  <c:v>8.2141203703703702E-2</c:v>
                </c:pt>
                <c:pt idx="7098">
                  <c:v>8.2152777777777783E-2</c:v>
                </c:pt>
                <c:pt idx="7099">
                  <c:v>8.216435185185185E-2</c:v>
                </c:pt>
                <c:pt idx="7100">
                  <c:v>8.217592592592593E-2</c:v>
                </c:pt>
                <c:pt idx="7101">
                  <c:v>8.2187500000000011E-2</c:v>
                </c:pt>
                <c:pt idx="7102">
                  <c:v>8.2199074074074077E-2</c:v>
                </c:pt>
                <c:pt idx="7103">
                  <c:v>8.2210648148148144E-2</c:v>
                </c:pt>
                <c:pt idx="7104">
                  <c:v>8.222222222222221E-2</c:v>
                </c:pt>
                <c:pt idx="7105">
                  <c:v>8.2233796296296291E-2</c:v>
                </c:pt>
                <c:pt idx="7106">
                  <c:v>8.2245370370370371E-2</c:v>
                </c:pt>
                <c:pt idx="7107">
                  <c:v>8.2256944444444438E-2</c:v>
                </c:pt>
                <c:pt idx="7108">
                  <c:v>8.2268518518518519E-2</c:v>
                </c:pt>
                <c:pt idx="7109">
                  <c:v>8.2280092592592599E-2</c:v>
                </c:pt>
                <c:pt idx="7110">
                  <c:v>8.2291666666666666E-2</c:v>
                </c:pt>
                <c:pt idx="7111">
                  <c:v>8.2303240740740746E-2</c:v>
                </c:pt>
                <c:pt idx="7112">
                  <c:v>8.2314814814814813E-2</c:v>
                </c:pt>
                <c:pt idx="7113">
                  <c:v>8.2326388888888893E-2</c:v>
                </c:pt>
                <c:pt idx="7114">
                  <c:v>8.233796296296296E-2</c:v>
                </c:pt>
                <c:pt idx="7115">
                  <c:v>8.2349537037037041E-2</c:v>
                </c:pt>
                <c:pt idx="7116">
                  <c:v>8.2361111111111107E-2</c:v>
                </c:pt>
                <c:pt idx="7117">
                  <c:v>8.2372685185185188E-2</c:v>
                </c:pt>
                <c:pt idx="7118">
                  <c:v>8.2384259259259254E-2</c:v>
                </c:pt>
                <c:pt idx="7119">
                  <c:v>8.2395833333333335E-2</c:v>
                </c:pt>
                <c:pt idx="7120">
                  <c:v>8.2407407407407415E-2</c:v>
                </c:pt>
                <c:pt idx="7121">
                  <c:v>8.2418981481481482E-2</c:v>
                </c:pt>
                <c:pt idx="7122">
                  <c:v>8.2430555555555562E-2</c:v>
                </c:pt>
                <c:pt idx="7123">
                  <c:v>8.2442129629629629E-2</c:v>
                </c:pt>
                <c:pt idx="7124">
                  <c:v>8.245370370370371E-2</c:v>
                </c:pt>
                <c:pt idx="7125">
                  <c:v>8.2465277777777776E-2</c:v>
                </c:pt>
                <c:pt idx="7126">
                  <c:v>8.2476851851851843E-2</c:v>
                </c:pt>
                <c:pt idx="7127">
                  <c:v>8.2488425925925923E-2</c:v>
                </c:pt>
                <c:pt idx="7128">
                  <c:v>8.2500000000000004E-2</c:v>
                </c:pt>
                <c:pt idx="7129">
                  <c:v>8.2511574074074071E-2</c:v>
                </c:pt>
                <c:pt idx="7130">
                  <c:v>8.2523148148148151E-2</c:v>
                </c:pt>
                <c:pt idx="7131">
                  <c:v>8.2534722222222232E-2</c:v>
                </c:pt>
                <c:pt idx="7132">
                  <c:v>8.2546296296296298E-2</c:v>
                </c:pt>
                <c:pt idx="7133">
                  <c:v>8.2557870370370365E-2</c:v>
                </c:pt>
                <c:pt idx="7134">
                  <c:v>8.2569444444444445E-2</c:v>
                </c:pt>
                <c:pt idx="7135">
                  <c:v>8.2581018518518512E-2</c:v>
                </c:pt>
                <c:pt idx="7136">
                  <c:v>8.2592592592592592E-2</c:v>
                </c:pt>
                <c:pt idx="7137">
                  <c:v>8.2604166666666659E-2</c:v>
                </c:pt>
                <c:pt idx="7138">
                  <c:v>8.261574074074074E-2</c:v>
                </c:pt>
                <c:pt idx="7139">
                  <c:v>8.262731481481482E-2</c:v>
                </c:pt>
                <c:pt idx="7140">
                  <c:v>8.2638888888888887E-2</c:v>
                </c:pt>
                <c:pt idx="7141">
                  <c:v>8.2650462962962967E-2</c:v>
                </c:pt>
                <c:pt idx="7142">
                  <c:v>8.2662037037037034E-2</c:v>
                </c:pt>
                <c:pt idx="7143">
                  <c:v>8.2673611111111114E-2</c:v>
                </c:pt>
                <c:pt idx="7144">
                  <c:v>8.2685185185185181E-2</c:v>
                </c:pt>
                <c:pt idx="7145">
                  <c:v>8.2696759259259262E-2</c:v>
                </c:pt>
                <c:pt idx="7146">
                  <c:v>8.2708333333333328E-2</c:v>
                </c:pt>
                <c:pt idx="7147">
                  <c:v>8.2719907407407409E-2</c:v>
                </c:pt>
                <c:pt idx="7148">
                  <c:v>8.2731481481481475E-2</c:v>
                </c:pt>
                <c:pt idx="7149">
                  <c:v>8.2743055555555556E-2</c:v>
                </c:pt>
                <c:pt idx="7150">
                  <c:v>8.2754629629629636E-2</c:v>
                </c:pt>
                <c:pt idx="7151">
                  <c:v>8.2766203703703703E-2</c:v>
                </c:pt>
                <c:pt idx="7152">
                  <c:v>8.2777777777777783E-2</c:v>
                </c:pt>
                <c:pt idx="7153">
                  <c:v>8.2789351851851864E-2</c:v>
                </c:pt>
                <c:pt idx="7154">
                  <c:v>8.2800925925925931E-2</c:v>
                </c:pt>
                <c:pt idx="7155">
                  <c:v>8.2812499999999997E-2</c:v>
                </c:pt>
                <c:pt idx="7156">
                  <c:v>8.2824074074074064E-2</c:v>
                </c:pt>
                <c:pt idx="7157">
                  <c:v>8.2835648148148144E-2</c:v>
                </c:pt>
                <c:pt idx="7158">
                  <c:v>8.2847222222222225E-2</c:v>
                </c:pt>
                <c:pt idx="7159">
                  <c:v>8.2858796296296292E-2</c:v>
                </c:pt>
                <c:pt idx="7160">
                  <c:v>8.2870370370370372E-2</c:v>
                </c:pt>
                <c:pt idx="7161">
                  <c:v>8.2881944444444453E-2</c:v>
                </c:pt>
                <c:pt idx="7162">
                  <c:v>8.2893518518518519E-2</c:v>
                </c:pt>
                <c:pt idx="7163">
                  <c:v>8.2905092592592586E-2</c:v>
                </c:pt>
                <c:pt idx="7164">
                  <c:v>8.2916666666666666E-2</c:v>
                </c:pt>
                <c:pt idx="7165">
                  <c:v>8.2928240740740733E-2</c:v>
                </c:pt>
                <c:pt idx="7166">
                  <c:v>8.2939814814814813E-2</c:v>
                </c:pt>
                <c:pt idx="7167">
                  <c:v>8.295138888888888E-2</c:v>
                </c:pt>
                <c:pt idx="7168">
                  <c:v>8.2962962962962961E-2</c:v>
                </c:pt>
                <c:pt idx="7169">
                  <c:v>8.2974537037037041E-2</c:v>
                </c:pt>
                <c:pt idx="7170">
                  <c:v>8.2986111111111108E-2</c:v>
                </c:pt>
                <c:pt idx="7171">
                  <c:v>8.2997685185185188E-2</c:v>
                </c:pt>
                <c:pt idx="7172">
                  <c:v>8.3009259259259269E-2</c:v>
                </c:pt>
                <c:pt idx="7173">
                  <c:v>8.3020833333333335E-2</c:v>
                </c:pt>
                <c:pt idx="7174">
                  <c:v>8.3032407407407416E-2</c:v>
                </c:pt>
                <c:pt idx="7175">
                  <c:v>8.3043981481481483E-2</c:v>
                </c:pt>
                <c:pt idx="7176">
                  <c:v>8.3055555555555563E-2</c:v>
                </c:pt>
                <c:pt idx="7177">
                  <c:v>8.306712962962963E-2</c:v>
                </c:pt>
                <c:pt idx="7178">
                  <c:v>8.3078703703703696E-2</c:v>
                </c:pt>
                <c:pt idx="7179">
                  <c:v>8.3090277777777777E-2</c:v>
                </c:pt>
                <c:pt idx="7180">
                  <c:v>8.3101851851851857E-2</c:v>
                </c:pt>
                <c:pt idx="7181">
                  <c:v>8.3113425925925924E-2</c:v>
                </c:pt>
                <c:pt idx="7182">
                  <c:v>8.3125000000000004E-2</c:v>
                </c:pt>
                <c:pt idx="7183">
                  <c:v>8.3136574074074085E-2</c:v>
                </c:pt>
                <c:pt idx="7184">
                  <c:v>8.3148148148148152E-2</c:v>
                </c:pt>
                <c:pt idx="7185">
                  <c:v>8.3159722222222218E-2</c:v>
                </c:pt>
                <c:pt idx="7186">
                  <c:v>8.3171296296296285E-2</c:v>
                </c:pt>
                <c:pt idx="7187">
                  <c:v>8.3182870370370365E-2</c:v>
                </c:pt>
                <c:pt idx="7188">
                  <c:v>8.3194444444444446E-2</c:v>
                </c:pt>
                <c:pt idx="7189">
                  <c:v>8.3206018518518512E-2</c:v>
                </c:pt>
                <c:pt idx="7190">
                  <c:v>8.3217592592592593E-2</c:v>
                </c:pt>
                <c:pt idx="7191">
                  <c:v>8.3229166666666674E-2</c:v>
                </c:pt>
                <c:pt idx="7192">
                  <c:v>8.324074074074074E-2</c:v>
                </c:pt>
                <c:pt idx="7193">
                  <c:v>8.3252314814814821E-2</c:v>
                </c:pt>
                <c:pt idx="7194">
                  <c:v>8.3263888888888887E-2</c:v>
                </c:pt>
                <c:pt idx="7195">
                  <c:v>8.3275462962962968E-2</c:v>
                </c:pt>
                <c:pt idx="7196">
                  <c:v>8.3287037037037034E-2</c:v>
                </c:pt>
                <c:pt idx="7197">
                  <c:v>8.3298611111111115E-2</c:v>
                </c:pt>
                <c:pt idx="7198">
                  <c:v>8.3310185185185182E-2</c:v>
                </c:pt>
                <c:pt idx="7199">
                  <c:v>8.3321759259259262E-2</c:v>
                </c:pt>
                <c:pt idx="7200">
                  <c:v>8.3333333333333329E-2</c:v>
                </c:pt>
                <c:pt idx="7201">
                  <c:v>8.3344907407407409E-2</c:v>
                </c:pt>
                <c:pt idx="7202">
                  <c:v>8.335648148148149E-2</c:v>
                </c:pt>
                <c:pt idx="7203">
                  <c:v>8.3368055555555556E-2</c:v>
                </c:pt>
                <c:pt idx="7204">
                  <c:v>8.3379629629629637E-2</c:v>
                </c:pt>
                <c:pt idx="7205">
                  <c:v>8.3391203703703717E-2</c:v>
                </c:pt>
                <c:pt idx="7206">
                  <c:v>8.340277777777777E-2</c:v>
                </c:pt>
                <c:pt idx="7207">
                  <c:v>8.3414351851851851E-2</c:v>
                </c:pt>
                <c:pt idx="7208">
                  <c:v>8.3425925925925917E-2</c:v>
                </c:pt>
                <c:pt idx="7209">
                  <c:v>8.3437499999999998E-2</c:v>
                </c:pt>
                <c:pt idx="7210">
                  <c:v>8.3449074074074078E-2</c:v>
                </c:pt>
                <c:pt idx="7211">
                  <c:v>8.3460648148148145E-2</c:v>
                </c:pt>
                <c:pt idx="7212">
                  <c:v>8.3472222222222225E-2</c:v>
                </c:pt>
                <c:pt idx="7213">
                  <c:v>8.3483796296296306E-2</c:v>
                </c:pt>
                <c:pt idx="7214">
                  <c:v>8.3495370370370373E-2</c:v>
                </c:pt>
                <c:pt idx="7215">
                  <c:v>8.3506944444444453E-2</c:v>
                </c:pt>
                <c:pt idx="7216">
                  <c:v>8.3518518518518506E-2</c:v>
                </c:pt>
                <c:pt idx="7217">
                  <c:v>8.3530092592592586E-2</c:v>
                </c:pt>
                <c:pt idx="7218">
                  <c:v>8.3541666666666667E-2</c:v>
                </c:pt>
                <c:pt idx="7219">
                  <c:v>8.3553240740740733E-2</c:v>
                </c:pt>
                <c:pt idx="7220">
                  <c:v>8.3564814814814814E-2</c:v>
                </c:pt>
                <c:pt idx="7221">
                  <c:v>8.3576388888888895E-2</c:v>
                </c:pt>
                <c:pt idx="7222">
                  <c:v>8.3587962962962961E-2</c:v>
                </c:pt>
                <c:pt idx="7223">
                  <c:v>8.3599537037037042E-2</c:v>
                </c:pt>
                <c:pt idx="7224">
                  <c:v>8.3611111111111122E-2</c:v>
                </c:pt>
                <c:pt idx="7225">
                  <c:v>8.3622685185185189E-2</c:v>
                </c:pt>
                <c:pt idx="7226">
                  <c:v>8.3634259259259255E-2</c:v>
                </c:pt>
                <c:pt idx="7227">
                  <c:v>8.3645833333333322E-2</c:v>
                </c:pt>
                <c:pt idx="7228">
                  <c:v>8.3657407407407403E-2</c:v>
                </c:pt>
                <c:pt idx="7229">
                  <c:v>8.3668981481481483E-2</c:v>
                </c:pt>
                <c:pt idx="7230">
                  <c:v>8.368055555555555E-2</c:v>
                </c:pt>
                <c:pt idx="7231">
                  <c:v>8.369212962962963E-2</c:v>
                </c:pt>
                <c:pt idx="7232">
                  <c:v>8.3703703703703711E-2</c:v>
                </c:pt>
                <c:pt idx="7233">
                  <c:v>8.3715277777777777E-2</c:v>
                </c:pt>
                <c:pt idx="7234">
                  <c:v>8.3726851851851858E-2</c:v>
                </c:pt>
                <c:pt idx="7235">
                  <c:v>8.3738425925925938E-2</c:v>
                </c:pt>
                <c:pt idx="7236">
                  <c:v>8.3749999999999991E-2</c:v>
                </c:pt>
                <c:pt idx="7237">
                  <c:v>8.3761574074074072E-2</c:v>
                </c:pt>
                <c:pt idx="7238">
                  <c:v>8.3773148148148138E-2</c:v>
                </c:pt>
                <c:pt idx="7239">
                  <c:v>8.3784722222222219E-2</c:v>
                </c:pt>
                <c:pt idx="7240">
                  <c:v>8.3796296296296299E-2</c:v>
                </c:pt>
                <c:pt idx="7241">
                  <c:v>8.3807870370370366E-2</c:v>
                </c:pt>
                <c:pt idx="7242">
                  <c:v>8.3819444444444446E-2</c:v>
                </c:pt>
                <c:pt idx="7243">
                  <c:v>8.3831018518518527E-2</c:v>
                </c:pt>
                <c:pt idx="7244">
                  <c:v>8.3842592592592594E-2</c:v>
                </c:pt>
                <c:pt idx="7245">
                  <c:v>8.3854166666666674E-2</c:v>
                </c:pt>
                <c:pt idx="7246">
                  <c:v>8.3865740740740755E-2</c:v>
                </c:pt>
                <c:pt idx="7247">
                  <c:v>8.3877314814814807E-2</c:v>
                </c:pt>
                <c:pt idx="7248">
                  <c:v>8.3888888888888888E-2</c:v>
                </c:pt>
                <c:pt idx="7249">
                  <c:v>8.3900462962962954E-2</c:v>
                </c:pt>
                <c:pt idx="7250">
                  <c:v>8.3912037037037035E-2</c:v>
                </c:pt>
                <c:pt idx="7251">
                  <c:v>8.3923611111111115E-2</c:v>
                </c:pt>
                <c:pt idx="7252">
                  <c:v>8.3935185185185182E-2</c:v>
                </c:pt>
                <c:pt idx="7253">
                  <c:v>8.3946759259259263E-2</c:v>
                </c:pt>
                <c:pt idx="7254">
                  <c:v>8.3958333333333343E-2</c:v>
                </c:pt>
                <c:pt idx="7255">
                  <c:v>8.396990740740741E-2</c:v>
                </c:pt>
                <c:pt idx="7256">
                  <c:v>8.398148148148149E-2</c:v>
                </c:pt>
                <c:pt idx="7257">
                  <c:v>8.3993055555555543E-2</c:v>
                </c:pt>
                <c:pt idx="7258">
                  <c:v>8.4004629629629624E-2</c:v>
                </c:pt>
                <c:pt idx="7259">
                  <c:v>8.4016203703703704E-2</c:v>
                </c:pt>
                <c:pt idx="7260">
                  <c:v>8.4027777777777771E-2</c:v>
                </c:pt>
                <c:pt idx="7261">
                  <c:v>8.4039351851851851E-2</c:v>
                </c:pt>
                <c:pt idx="7262">
                  <c:v>8.4050925925925932E-2</c:v>
                </c:pt>
                <c:pt idx="7263">
                  <c:v>8.4062499999999998E-2</c:v>
                </c:pt>
                <c:pt idx="7264">
                  <c:v>8.4074074074074079E-2</c:v>
                </c:pt>
                <c:pt idx="7265">
                  <c:v>8.4085648148148159E-2</c:v>
                </c:pt>
                <c:pt idx="7266">
                  <c:v>8.4097222222222226E-2</c:v>
                </c:pt>
                <c:pt idx="7267">
                  <c:v>8.4108796296296293E-2</c:v>
                </c:pt>
                <c:pt idx="7268">
                  <c:v>8.4120370370370359E-2</c:v>
                </c:pt>
                <c:pt idx="7269">
                  <c:v>8.413194444444444E-2</c:v>
                </c:pt>
                <c:pt idx="7270">
                  <c:v>8.414351851851852E-2</c:v>
                </c:pt>
                <c:pt idx="7271">
                  <c:v>8.4155092592592587E-2</c:v>
                </c:pt>
                <c:pt idx="7272">
                  <c:v>8.4166666666666667E-2</c:v>
                </c:pt>
                <c:pt idx="7273">
                  <c:v>8.4178240740740748E-2</c:v>
                </c:pt>
                <c:pt idx="7274">
                  <c:v>8.4189814814814815E-2</c:v>
                </c:pt>
                <c:pt idx="7275">
                  <c:v>8.4201388888888895E-2</c:v>
                </c:pt>
                <c:pt idx="7276">
                  <c:v>8.4212962962962976E-2</c:v>
                </c:pt>
                <c:pt idx="7277">
                  <c:v>8.4224537037037028E-2</c:v>
                </c:pt>
                <c:pt idx="7278">
                  <c:v>8.4236111111111109E-2</c:v>
                </c:pt>
                <c:pt idx="7279">
                  <c:v>8.4247685185185175E-2</c:v>
                </c:pt>
                <c:pt idx="7280">
                  <c:v>8.4259259259259256E-2</c:v>
                </c:pt>
                <c:pt idx="7281">
                  <c:v>8.4270833333333336E-2</c:v>
                </c:pt>
                <c:pt idx="7282">
                  <c:v>8.4282407407407403E-2</c:v>
                </c:pt>
                <c:pt idx="7283">
                  <c:v>8.4293981481481484E-2</c:v>
                </c:pt>
                <c:pt idx="7284">
                  <c:v>8.4305555555555564E-2</c:v>
                </c:pt>
                <c:pt idx="7285">
                  <c:v>8.4317129629629631E-2</c:v>
                </c:pt>
                <c:pt idx="7286">
                  <c:v>8.4328703703703711E-2</c:v>
                </c:pt>
                <c:pt idx="7287">
                  <c:v>8.4340277777777764E-2</c:v>
                </c:pt>
                <c:pt idx="7288">
                  <c:v>8.4351851851851845E-2</c:v>
                </c:pt>
                <c:pt idx="7289">
                  <c:v>8.4363425925925925E-2</c:v>
                </c:pt>
                <c:pt idx="7290">
                  <c:v>8.4374999999999992E-2</c:v>
                </c:pt>
                <c:pt idx="7291">
                  <c:v>8.4386574074074072E-2</c:v>
                </c:pt>
                <c:pt idx="7292">
                  <c:v>8.4398148148148153E-2</c:v>
                </c:pt>
                <c:pt idx="7293">
                  <c:v>8.4409722222222219E-2</c:v>
                </c:pt>
                <c:pt idx="7294">
                  <c:v>8.44212962962963E-2</c:v>
                </c:pt>
                <c:pt idx="7295">
                  <c:v>8.443287037037038E-2</c:v>
                </c:pt>
                <c:pt idx="7296">
                  <c:v>8.4444444444444447E-2</c:v>
                </c:pt>
                <c:pt idx="7297">
                  <c:v>8.4456018518518527E-2</c:v>
                </c:pt>
                <c:pt idx="7298">
                  <c:v>8.446759259259258E-2</c:v>
                </c:pt>
                <c:pt idx="7299">
                  <c:v>8.4479166666666661E-2</c:v>
                </c:pt>
                <c:pt idx="7300">
                  <c:v>8.4490740740740741E-2</c:v>
                </c:pt>
                <c:pt idx="7301">
                  <c:v>8.4502314814814808E-2</c:v>
                </c:pt>
                <c:pt idx="7302">
                  <c:v>8.4513888888888888E-2</c:v>
                </c:pt>
                <c:pt idx="7303">
                  <c:v>8.4525462962962969E-2</c:v>
                </c:pt>
                <c:pt idx="7304">
                  <c:v>8.4537037037037036E-2</c:v>
                </c:pt>
                <c:pt idx="7305">
                  <c:v>8.4548611111111116E-2</c:v>
                </c:pt>
                <c:pt idx="7306">
                  <c:v>8.4560185185185197E-2</c:v>
                </c:pt>
                <c:pt idx="7307">
                  <c:v>8.4571759259259263E-2</c:v>
                </c:pt>
                <c:pt idx="7308">
                  <c:v>8.458333333333333E-2</c:v>
                </c:pt>
                <c:pt idx="7309">
                  <c:v>8.4594907407407396E-2</c:v>
                </c:pt>
                <c:pt idx="7310">
                  <c:v>8.4606481481481477E-2</c:v>
                </c:pt>
                <c:pt idx="7311">
                  <c:v>8.4618055555555557E-2</c:v>
                </c:pt>
                <c:pt idx="7312">
                  <c:v>8.4629629629629624E-2</c:v>
                </c:pt>
                <c:pt idx="7313">
                  <c:v>8.4641203703703705E-2</c:v>
                </c:pt>
                <c:pt idx="7314">
                  <c:v>8.4652777777777785E-2</c:v>
                </c:pt>
                <c:pt idx="7315">
                  <c:v>8.4664351851851852E-2</c:v>
                </c:pt>
                <c:pt idx="7316">
                  <c:v>8.4675925925925932E-2</c:v>
                </c:pt>
                <c:pt idx="7317">
                  <c:v>8.4687500000000013E-2</c:v>
                </c:pt>
                <c:pt idx="7318">
                  <c:v>8.4699074074074066E-2</c:v>
                </c:pt>
                <c:pt idx="7319">
                  <c:v>8.4710648148148146E-2</c:v>
                </c:pt>
                <c:pt idx="7320">
                  <c:v>8.4722222222222213E-2</c:v>
                </c:pt>
                <c:pt idx="7321">
                  <c:v>8.4733796296296293E-2</c:v>
                </c:pt>
                <c:pt idx="7322">
                  <c:v>8.4745370370370374E-2</c:v>
                </c:pt>
                <c:pt idx="7323">
                  <c:v>8.475694444444444E-2</c:v>
                </c:pt>
                <c:pt idx="7324">
                  <c:v>8.4768518518518521E-2</c:v>
                </c:pt>
                <c:pt idx="7325">
                  <c:v>8.4780092592592601E-2</c:v>
                </c:pt>
                <c:pt idx="7326">
                  <c:v>8.4791666666666668E-2</c:v>
                </c:pt>
                <c:pt idx="7327">
                  <c:v>8.4803240740740748E-2</c:v>
                </c:pt>
                <c:pt idx="7328">
                  <c:v>8.4814814814814801E-2</c:v>
                </c:pt>
                <c:pt idx="7329">
                  <c:v>8.4826388888888882E-2</c:v>
                </c:pt>
                <c:pt idx="7330">
                  <c:v>8.4837962962962962E-2</c:v>
                </c:pt>
                <c:pt idx="7331">
                  <c:v>8.4849537037037029E-2</c:v>
                </c:pt>
                <c:pt idx="7332">
                  <c:v>8.4861111111111109E-2</c:v>
                </c:pt>
                <c:pt idx="7333">
                  <c:v>8.487268518518519E-2</c:v>
                </c:pt>
                <c:pt idx="7334">
                  <c:v>8.4884259259259257E-2</c:v>
                </c:pt>
                <c:pt idx="7335">
                  <c:v>8.4895833333333337E-2</c:v>
                </c:pt>
                <c:pt idx="7336">
                  <c:v>8.4907407407407418E-2</c:v>
                </c:pt>
                <c:pt idx="7337">
                  <c:v>8.4918981481481484E-2</c:v>
                </c:pt>
                <c:pt idx="7338">
                  <c:v>8.4930555555555551E-2</c:v>
                </c:pt>
                <c:pt idx="7339">
                  <c:v>8.4942129629629617E-2</c:v>
                </c:pt>
                <c:pt idx="7340">
                  <c:v>8.4953703703703698E-2</c:v>
                </c:pt>
                <c:pt idx="7341">
                  <c:v>8.4965277777777778E-2</c:v>
                </c:pt>
                <c:pt idx="7342">
                  <c:v>8.4976851851851845E-2</c:v>
                </c:pt>
                <c:pt idx="7343">
                  <c:v>8.4988425925925926E-2</c:v>
                </c:pt>
                <c:pt idx="7344">
                  <c:v>8.5000000000000006E-2</c:v>
                </c:pt>
                <c:pt idx="7345">
                  <c:v>8.5011574074074073E-2</c:v>
                </c:pt>
                <c:pt idx="7346">
                  <c:v>8.5023148148148153E-2</c:v>
                </c:pt>
                <c:pt idx="7347">
                  <c:v>8.5034722222222234E-2</c:v>
                </c:pt>
                <c:pt idx="7348">
                  <c:v>8.50462962962963E-2</c:v>
                </c:pt>
                <c:pt idx="7349">
                  <c:v>8.5057870370370367E-2</c:v>
                </c:pt>
                <c:pt idx="7350">
                  <c:v>8.5069444444444434E-2</c:v>
                </c:pt>
                <c:pt idx="7351">
                  <c:v>8.5081018518518514E-2</c:v>
                </c:pt>
                <c:pt idx="7352">
                  <c:v>8.5092592592592595E-2</c:v>
                </c:pt>
                <c:pt idx="7353">
                  <c:v>8.5104166666666661E-2</c:v>
                </c:pt>
                <c:pt idx="7354">
                  <c:v>8.5115740740740742E-2</c:v>
                </c:pt>
                <c:pt idx="7355">
                  <c:v>8.5127314814814822E-2</c:v>
                </c:pt>
                <c:pt idx="7356">
                  <c:v>8.5138888888888889E-2</c:v>
                </c:pt>
                <c:pt idx="7357">
                  <c:v>8.5150462962962969E-2</c:v>
                </c:pt>
                <c:pt idx="7358">
                  <c:v>8.516203703703705E-2</c:v>
                </c:pt>
                <c:pt idx="7359">
                  <c:v>8.5173611111111103E-2</c:v>
                </c:pt>
                <c:pt idx="7360">
                  <c:v>8.5185185185185183E-2</c:v>
                </c:pt>
                <c:pt idx="7361">
                  <c:v>8.519675925925925E-2</c:v>
                </c:pt>
                <c:pt idx="7362">
                  <c:v>8.520833333333333E-2</c:v>
                </c:pt>
                <c:pt idx="7363">
                  <c:v>8.5219907407407411E-2</c:v>
                </c:pt>
                <c:pt idx="7364">
                  <c:v>8.5231481481481478E-2</c:v>
                </c:pt>
                <c:pt idx="7365">
                  <c:v>8.5243055555555558E-2</c:v>
                </c:pt>
                <c:pt idx="7366">
                  <c:v>8.5254629629629639E-2</c:v>
                </c:pt>
                <c:pt idx="7367">
                  <c:v>8.5266203703703705E-2</c:v>
                </c:pt>
                <c:pt idx="7368">
                  <c:v>8.5277777777777786E-2</c:v>
                </c:pt>
                <c:pt idx="7369">
                  <c:v>8.5289351851851838E-2</c:v>
                </c:pt>
                <c:pt idx="7370">
                  <c:v>8.5300925925925919E-2</c:v>
                </c:pt>
                <c:pt idx="7371">
                  <c:v>8.5312499999999999E-2</c:v>
                </c:pt>
                <c:pt idx="7372">
                  <c:v>8.5324074074074066E-2</c:v>
                </c:pt>
                <c:pt idx="7373">
                  <c:v>8.5335648148148147E-2</c:v>
                </c:pt>
                <c:pt idx="7374">
                  <c:v>8.5347222222222227E-2</c:v>
                </c:pt>
                <c:pt idx="7375">
                  <c:v>8.5358796296296294E-2</c:v>
                </c:pt>
                <c:pt idx="7376">
                  <c:v>8.5370370370370374E-2</c:v>
                </c:pt>
                <c:pt idx="7377">
                  <c:v>8.5381944444444455E-2</c:v>
                </c:pt>
                <c:pt idx="7378">
                  <c:v>8.5393518518518521E-2</c:v>
                </c:pt>
                <c:pt idx="7379">
                  <c:v>8.5405092592592588E-2</c:v>
                </c:pt>
                <c:pt idx="7380">
                  <c:v>8.5416666666666655E-2</c:v>
                </c:pt>
                <c:pt idx="7381">
                  <c:v>8.5428240740740735E-2</c:v>
                </c:pt>
                <c:pt idx="7382">
                  <c:v>8.5439814814814816E-2</c:v>
                </c:pt>
                <c:pt idx="7383">
                  <c:v>8.5451388888888882E-2</c:v>
                </c:pt>
                <c:pt idx="7384">
                  <c:v>8.5462962962962963E-2</c:v>
                </c:pt>
                <c:pt idx="7385">
                  <c:v>8.5474537037037043E-2</c:v>
                </c:pt>
                <c:pt idx="7386">
                  <c:v>8.548611111111111E-2</c:v>
                </c:pt>
                <c:pt idx="7387">
                  <c:v>8.549768518518519E-2</c:v>
                </c:pt>
                <c:pt idx="7388">
                  <c:v>8.5509259259259271E-2</c:v>
                </c:pt>
                <c:pt idx="7389">
                  <c:v>8.5520833333333338E-2</c:v>
                </c:pt>
                <c:pt idx="7390">
                  <c:v>8.5532407407407404E-2</c:v>
                </c:pt>
                <c:pt idx="7391">
                  <c:v>8.5543981481481471E-2</c:v>
                </c:pt>
                <c:pt idx="7392">
                  <c:v>8.5555555555555551E-2</c:v>
                </c:pt>
                <c:pt idx="7393">
                  <c:v>8.5567129629629632E-2</c:v>
                </c:pt>
                <c:pt idx="7394">
                  <c:v>8.5578703703703699E-2</c:v>
                </c:pt>
                <c:pt idx="7395">
                  <c:v>8.5590277777777779E-2</c:v>
                </c:pt>
                <c:pt idx="7396">
                  <c:v>8.560185185185186E-2</c:v>
                </c:pt>
                <c:pt idx="7397">
                  <c:v>8.5613425925925926E-2</c:v>
                </c:pt>
                <c:pt idx="7398">
                  <c:v>8.5625000000000007E-2</c:v>
                </c:pt>
                <c:pt idx="7399">
                  <c:v>8.5636574074074087E-2</c:v>
                </c:pt>
                <c:pt idx="7400">
                  <c:v>8.564814814814814E-2</c:v>
                </c:pt>
                <c:pt idx="7401">
                  <c:v>8.565972222222222E-2</c:v>
                </c:pt>
                <c:pt idx="7402">
                  <c:v>8.5671296296296287E-2</c:v>
                </c:pt>
                <c:pt idx="7403">
                  <c:v>8.5682870370370368E-2</c:v>
                </c:pt>
                <c:pt idx="7404">
                  <c:v>8.5694444444444448E-2</c:v>
                </c:pt>
                <c:pt idx="7405">
                  <c:v>8.5706018518518515E-2</c:v>
                </c:pt>
                <c:pt idx="7406">
                  <c:v>8.5717592592592595E-2</c:v>
                </c:pt>
                <c:pt idx="7407">
                  <c:v>8.5729166666666676E-2</c:v>
                </c:pt>
                <c:pt idx="7408">
                  <c:v>8.5740740740740742E-2</c:v>
                </c:pt>
                <c:pt idx="7409">
                  <c:v>8.5752314814814823E-2</c:v>
                </c:pt>
                <c:pt idx="7410">
                  <c:v>8.5763888888888876E-2</c:v>
                </c:pt>
                <c:pt idx="7411">
                  <c:v>8.5775462962962956E-2</c:v>
                </c:pt>
                <c:pt idx="7412">
                  <c:v>8.5787037037037037E-2</c:v>
                </c:pt>
                <c:pt idx="7413">
                  <c:v>8.5798611111111103E-2</c:v>
                </c:pt>
                <c:pt idx="7414">
                  <c:v>8.5810185185185184E-2</c:v>
                </c:pt>
                <c:pt idx="7415">
                  <c:v>8.5821759259259264E-2</c:v>
                </c:pt>
                <c:pt idx="7416">
                  <c:v>8.5833333333333331E-2</c:v>
                </c:pt>
                <c:pt idx="7417">
                  <c:v>8.5844907407407411E-2</c:v>
                </c:pt>
                <c:pt idx="7418">
                  <c:v>8.5856481481481492E-2</c:v>
                </c:pt>
                <c:pt idx="7419">
                  <c:v>8.5868055555555559E-2</c:v>
                </c:pt>
                <c:pt idx="7420">
                  <c:v>8.5879629629629625E-2</c:v>
                </c:pt>
                <c:pt idx="7421">
                  <c:v>8.5891203703703692E-2</c:v>
                </c:pt>
                <c:pt idx="7422">
                  <c:v>8.5902777777777772E-2</c:v>
                </c:pt>
                <c:pt idx="7423">
                  <c:v>8.5914351851851853E-2</c:v>
                </c:pt>
                <c:pt idx="7424">
                  <c:v>8.5925925925925919E-2</c:v>
                </c:pt>
                <c:pt idx="7425">
                  <c:v>8.59375E-2</c:v>
                </c:pt>
                <c:pt idx="7426">
                  <c:v>8.5949074074074081E-2</c:v>
                </c:pt>
                <c:pt idx="7427">
                  <c:v>8.5960648148148147E-2</c:v>
                </c:pt>
                <c:pt idx="7428">
                  <c:v>8.5972222222222228E-2</c:v>
                </c:pt>
                <c:pt idx="7429">
                  <c:v>8.5983796296296308E-2</c:v>
                </c:pt>
                <c:pt idx="7430">
                  <c:v>8.5995370370370375E-2</c:v>
                </c:pt>
                <c:pt idx="7431">
                  <c:v>8.6006944444444441E-2</c:v>
                </c:pt>
                <c:pt idx="7432">
                  <c:v>8.6018518518518508E-2</c:v>
                </c:pt>
                <c:pt idx="7433">
                  <c:v>8.6030092592592589E-2</c:v>
                </c:pt>
                <c:pt idx="7434">
                  <c:v>8.6041666666666669E-2</c:v>
                </c:pt>
                <c:pt idx="7435">
                  <c:v>8.6053240740740736E-2</c:v>
                </c:pt>
                <c:pt idx="7436">
                  <c:v>8.6064814814814816E-2</c:v>
                </c:pt>
                <c:pt idx="7437">
                  <c:v>8.6076388888888897E-2</c:v>
                </c:pt>
                <c:pt idx="7438">
                  <c:v>8.6087962962962963E-2</c:v>
                </c:pt>
                <c:pt idx="7439">
                  <c:v>8.6099537037037044E-2</c:v>
                </c:pt>
                <c:pt idx="7440">
                  <c:v>8.6111111111111124E-2</c:v>
                </c:pt>
                <c:pt idx="7441">
                  <c:v>8.6122685185185177E-2</c:v>
                </c:pt>
                <c:pt idx="7442">
                  <c:v>8.6134259259259258E-2</c:v>
                </c:pt>
                <c:pt idx="7443">
                  <c:v>8.6145833333333324E-2</c:v>
                </c:pt>
                <c:pt idx="7444">
                  <c:v>8.6157407407407405E-2</c:v>
                </c:pt>
                <c:pt idx="7445">
                  <c:v>8.6168981481481485E-2</c:v>
                </c:pt>
                <c:pt idx="7446">
                  <c:v>8.6180555555555552E-2</c:v>
                </c:pt>
                <c:pt idx="7447">
                  <c:v>8.6192129629629632E-2</c:v>
                </c:pt>
                <c:pt idx="7448">
                  <c:v>8.6203703703703713E-2</c:v>
                </c:pt>
                <c:pt idx="7449">
                  <c:v>8.621527777777778E-2</c:v>
                </c:pt>
                <c:pt idx="7450">
                  <c:v>8.622685185185186E-2</c:v>
                </c:pt>
                <c:pt idx="7451">
                  <c:v>8.6238425925925913E-2</c:v>
                </c:pt>
                <c:pt idx="7452">
                  <c:v>8.6249999999999993E-2</c:v>
                </c:pt>
                <c:pt idx="7453">
                  <c:v>8.6261574074074074E-2</c:v>
                </c:pt>
                <c:pt idx="7454">
                  <c:v>8.627314814814814E-2</c:v>
                </c:pt>
                <c:pt idx="7455">
                  <c:v>8.6284722222222221E-2</c:v>
                </c:pt>
                <c:pt idx="7456">
                  <c:v>8.6296296296296301E-2</c:v>
                </c:pt>
                <c:pt idx="7457">
                  <c:v>8.6307870370370368E-2</c:v>
                </c:pt>
                <c:pt idx="7458">
                  <c:v>8.6319444444444449E-2</c:v>
                </c:pt>
                <c:pt idx="7459">
                  <c:v>8.6331018518518529E-2</c:v>
                </c:pt>
                <c:pt idx="7460">
                  <c:v>8.6342592592592596E-2</c:v>
                </c:pt>
                <c:pt idx="7461">
                  <c:v>8.6354166666666662E-2</c:v>
                </c:pt>
                <c:pt idx="7462">
                  <c:v>8.6365740740740729E-2</c:v>
                </c:pt>
                <c:pt idx="7463">
                  <c:v>8.637731481481481E-2</c:v>
                </c:pt>
                <c:pt idx="7464">
                  <c:v>8.638888888888889E-2</c:v>
                </c:pt>
                <c:pt idx="7465">
                  <c:v>8.6400462962962957E-2</c:v>
                </c:pt>
                <c:pt idx="7466">
                  <c:v>8.6412037037037037E-2</c:v>
                </c:pt>
                <c:pt idx="7467">
                  <c:v>8.6423611111111118E-2</c:v>
                </c:pt>
                <c:pt idx="7468">
                  <c:v>8.6435185185185184E-2</c:v>
                </c:pt>
                <c:pt idx="7469">
                  <c:v>8.6446759259259265E-2</c:v>
                </c:pt>
                <c:pt idx="7470">
                  <c:v>8.6458333333333345E-2</c:v>
                </c:pt>
                <c:pt idx="7471">
                  <c:v>8.6469907407407412E-2</c:v>
                </c:pt>
                <c:pt idx="7472">
                  <c:v>8.6481481481481479E-2</c:v>
                </c:pt>
                <c:pt idx="7473">
                  <c:v>8.6493055555555545E-2</c:v>
                </c:pt>
                <c:pt idx="7474">
                  <c:v>8.6504629629629626E-2</c:v>
                </c:pt>
                <c:pt idx="7475">
                  <c:v>8.6516203703703706E-2</c:v>
                </c:pt>
                <c:pt idx="7476">
                  <c:v>8.6527777777777773E-2</c:v>
                </c:pt>
                <c:pt idx="7477">
                  <c:v>8.6539351851851853E-2</c:v>
                </c:pt>
                <c:pt idx="7478">
                  <c:v>8.6550925925925934E-2</c:v>
                </c:pt>
                <c:pt idx="7479">
                  <c:v>8.6562500000000001E-2</c:v>
                </c:pt>
                <c:pt idx="7480">
                  <c:v>8.6574074074074081E-2</c:v>
                </c:pt>
                <c:pt idx="7481">
                  <c:v>8.6585648148148162E-2</c:v>
                </c:pt>
                <c:pt idx="7482">
                  <c:v>8.6597222222222214E-2</c:v>
                </c:pt>
                <c:pt idx="7483">
                  <c:v>8.6608796296296295E-2</c:v>
                </c:pt>
                <c:pt idx="7484">
                  <c:v>8.6620370370370361E-2</c:v>
                </c:pt>
                <c:pt idx="7485">
                  <c:v>8.6631944444444442E-2</c:v>
                </c:pt>
                <c:pt idx="7486">
                  <c:v>8.6643518518518522E-2</c:v>
                </c:pt>
                <c:pt idx="7487">
                  <c:v>8.6655092592592589E-2</c:v>
                </c:pt>
                <c:pt idx="7488">
                  <c:v>8.666666666666667E-2</c:v>
                </c:pt>
                <c:pt idx="7489">
                  <c:v>8.667824074074075E-2</c:v>
                </c:pt>
                <c:pt idx="7490">
                  <c:v>8.6689814814814817E-2</c:v>
                </c:pt>
                <c:pt idx="7491">
                  <c:v>8.6701388888888897E-2</c:v>
                </c:pt>
                <c:pt idx="7492">
                  <c:v>8.671296296296295E-2</c:v>
                </c:pt>
                <c:pt idx="7493">
                  <c:v>8.6724537037037031E-2</c:v>
                </c:pt>
                <c:pt idx="7494">
                  <c:v>8.6736111111111111E-2</c:v>
                </c:pt>
                <c:pt idx="7495">
                  <c:v>8.6747685185185178E-2</c:v>
                </c:pt>
                <c:pt idx="7496">
                  <c:v>8.6759259259259258E-2</c:v>
                </c:pt>
                <c:pt idx="7497">
                  <c:v>8.6770833333333339E-2</c:v>
                </c:pt>
                <c:pt idx="7498">
                  <c:v>8.6782407407407405E-2</c:v>
                </c:pt>
                <c:pt idx="7499">
                  <c:v>8.6793981481481486E-2</c:v>
                </c:pt>
                <c:pt idx="7500">
                  <c:v>8.6805555555555566E-2</c:v>
                </c:pt>
                <c:pt idx="7501">
                  <c:v>8.6817129629629633E-2</c:v>
                </c:pt>
                <c:pt idx="7502">
                  <c:v>8.68287037037037E-2</c:v>
                </c:pt>
                <c:pt idx="7503">
                  <c:v>8.6840277777777766E-2</c:v>
                </c:pt>
                <c:pt idx="7504">
                  <c:v>8.6851851851851847E-2</c:v>
                </c:pt>
                <c:pt idx="7505">
                  <c:v>8.6863425925925927E-2</c:v>
                </c:pt>
                <c:pt idx="7506">
                  <c:v>8.6874999999999994E-2</c:v>
                </c:pt>
                <c:pt idx="7507">
                  <c:v>8.6886574074074074E-2</c:v>
                </c:pt>
                <c:pt idx="7508">
                  <c:v>8.6898148148148155E-2</c:v>
                </c:pt>
                <c:pt idx="7509">
                  <c:v>8.6909722222222222E-2</c:v>
                </c:pt>
                <c:pt idx="7510">
                  <c:v>8.6921296296296302E-2</c:v>
                </c:pt>
                <c:pt idx="7511">
                  <c:v>8.6932870370370383E-2</c:v>
                </c:pt>
                <c:pt idx="7512">
                  <c:v>8.6944444444444449E-2</c:v>
                </c:pt>
                <c:pt idx="7513">
                  <c:v>8.6956018518518516E-2</c:v>
                </c:pt>
                <c:pt idx="7514">
                  <c:v>8.6967592592592582E-2</c:v>
                </c:pt>
                <c:pt idx="7515">
                  <c:v>8.6979166666666663E-2</c:v>
                </c:pt>
                <c:pt idx="7516">
                  <c:v>8.6990740740740743E-2</c:v>
                </c:pt>
                <c:pt idx="7517">
                  <c:v>8.700231481481481E-2</c:v>
                </c:pt>
                <c:pt idx="7518">
                  <c:v>8.7013888888888891E-2</c:v>
                </c:pt>
                <c:pt idx="7519">
                  <c:v>8.7025462962962971E-2</c:v>
                </c:pt>
                <c:pt idx="7520">
                  <c:v>8.7037037037037038E-2</c:v>
                </c:pt>
                <c:pt idx="7521">
                  <c:v>8.7048611111111118E-2</c:v>
                </c:pt>
                <c:pt idx="7522">
                  <c:v>8.7060185185185171E-2</c:v>
                </c:pt>
                <c:pt idx="7523">
                  <c:v>8.7071759259259252E-2</c:v>
                </c:pt>
                <c:pt idx="7524">
                  <c:v>8.7083333333333332E-2</c:v>
                </c:pt>
                <c:pt idx="7525">
                  <c:v>8.7094907407407399E-2</c:v>
                </c:pt>
                <c:pt idx="7526">
                  <c:v>8.7106481481481479E-2</c:v>
                </c:pt>
                <c:pt idx="7527">
                  <c:v>8.711805555555556E-2</c:v>
                </c:pt>
                <c:pt idx="7528">
                  <c:v>8.7129629629629626E-2</c:v>
                </c:pt>
                <c:pt idx="7529">
                  <c:v>8.7141203703703707E-2</c:v>
                </c:pt>
                <c:pt idx="7530">
                  <c:v>8.7152777777777787E-2</c:v>
                </c:pt>
                <c:pt idx="7531">
                  <c:v>8.7164351851851854E-2</c:v>
                </c:pt>
                <c:pt idx="7532">
                  <c:v>8.7175925925925934E-2</c:v>
                </c:pt>
                <c:pt idx="7533">
                  <c:v>8.7187499999999987E-2</c:v>
                </c:pt>
                <c:pt idx="7534">
                  <c:v>8.7199074074074068E-2</c:v>
                </c:pt>
                <c:pt idx="7535">
                  <c:v>8.7210648148148148E-2</c:v>
                </c:pt>
                <c:pt idx="7536">
                  <c:v>8.7222222222222215E-2</c:v>
                </c:pt>
                <c:pt idx="7537">
                  <c:v>8.7233796296296295E-2</c:v>
                </c:pt>
                <c:pt idx="7538">
                  <c:v>8.7245370370370376E-2</c:v>
                </c:pt>
                <c:pt idx="7539">
                  <c:v>8.7256944444444443E-2</c:v>
                </c:pt>
                <c:pt idx="7540">
                  <c:v>8.7268518518518523E-2</c:v>
                </c:pt>
                <c:pt idx="7541">
                  <c:v>8.7280092592592604E-2</c:v>
                </c:pt>
                <c:pt idx="7542">
                  <c:v>8.729166666666667E-2</c:v>
                </c:pt>
                <c:pt idx="7543">
                  <c:v>8.7303240740740737E-2</c:v>
                </c:pt>
                <c:pt idx="7544">
                  <c:v>8.7314814814814803E-2</c:v>
                </c:pt>
                <c:pt idx="7545">
                  <c:v>8.7326388888888884E-2</c:v>
                </c:pt>
                <c:pt idx="7546">
                  <c:v>8.7337962962962964E-2</c:v>
                </c:pt>
                <c:pt idx="7547">
                  <c:v>8.7349537037037031E-2</c:v>
                </c:pt>
                <c:pt idx="7548">
                  <c:v>8.7361111111111112E-2</c:v>
                </c:pt>
                <c:pt idx="7549">
                  <c:v>8.7372685185185192E-2</c:v>
                </c:pt>
                <c:pt idx="7550">
                  <c:v>8.7384259259259259E-2</c:v>
                </c:pt>
                <c:pt idx="7551">
                  <c:v>8.7395833333333339E-2</c:v>
                </c:pt>
                <c:pt idx="7552">
                  <c:v>8.740740740740742E-2</c:v>
                </c:pt>
                <c:pt idx="7553">
                  <c:v>8.7418981481481473E-2</c:v>
                </c:pt>
                <c:pt idx="7554">
                  <c:v>8.7430555555555553E-2</c:v>
                </c:pt>
                <c:pt idx="7555">
                  <c:v>8.744212962962962E-2</c:v>
                </c:pt>
                <c:pt idx="7556">
                  <c:v>8.74537037037037E-2</c:v>
                </c:pt>
                <c:pt idx="7557">
                  <c:v>8.7465277777777781E-2</c:v>
                </c:pt>
                <c:pt idx="7558">
                  <c:v>8.7476851851851847E-2</c:v>
                </c:pt>
                <c:pt idx="7559">
                  <c:v>8.7488425925925928E-2</c:v>
                </c:pt>
                <c:pt idx="7560">
                  <c:v>8.7500000000000008E-2</c:v>
                </c:pt>
                <c:pt idx="7561">
                  <c:v>8.7511574074074075E-2</c:v>
                </c:pt>
                <c:pt idx="7562">
                  <c:v>8.7523148148148155E-2</c:v>
                </c:pt>
                <c:pt idx="7563">
                  <c:v>8.7534722222222208E-2</c:v>
                </c:pt>
                <c:pt idx="7564">
                  <c:v>8.7546296296296289E-2</c:v>
                </c:pt>
                <c:pt idx="7565">
                  <c:v>8.7557870370370369E-2</c:v>
                </c:pt>
                <c:pt idx="7566">
                  <c:v>8.7569444444444436E-2</c:v>
                </c:pt>
                <c:pt idx="7567">
                  <c:v>8.7581018518518516E-2</c:v>
                </c:pt>
                <c:pt idx="7568">
                  <c:v>8.7592592592592597E-2</c:v>
                </c:pt>
                <c:pt idx="7569">
                  <c:v>8.7604166666666664E-2</c:v>
                </c:pt>
                <c:pt idx="7570">
                  <c:v>8.7615740740740744E-2</c:v>
                </c:pt>
                <c:pt idx="7571">
                  <c:v>8.7627314814814825E-2</c:v>
                </c:pt>
                <c:pt idx="7572">
                  <c:v>8.7638888888888891E-2</c:v>
                </c:pt>
                <c:pt idx="7573">
                  <c:v>8.7650462962962972E-2</c:v>
                </c:pt>
                <c:pt idx="7574">
                  <c:v>8.7662037037037024E-2</c:v>
                </c:pt>
                <c:pt idx="7575">
                  <c:v>8.7673611111111105E-2</c:v>
                </c:pt>
                <c:pt idx="7576">
                  <c:v>8.7685185185185185E-2</c:v>
                </c:pt>
                <c:pt idx="7577">
                  <c:v>8.7696759259259252E-2</c:v>
                </c:pt>
                <c:pt idx="7578">
                  <c:v>8.7708333333333333E-2</c:v>
                </c:pt>
                <c:pt idx="7579">
                  <c:v>8.7719907407407413E-2</c:v>
                </c:pt>
                <c:pt idx="7580">
                  <c:v>8.773148148148148E-2</c:v>
                </c:pt>
                <c:pt idx="7581">
                  <c:v>8.774305555555556E-2</c:v>
                </c:pt>
                <c:pt idx="7582">
                  <c:v>8.7754629629629641E-2</c:v>
                </c:pt>
                <c:pt idx="7583">
                  <c:v>8.7766203703703707E-2</c:v>
                </c:pt>
                <c:pt idx="7584">
                  <c:v>8.7777777777777774E-2</c:v>
                </c:pt>
                <c:pt idx="7585">
                  <c:v>8.7789351851851841E-2</c:v>
                </c:pt>
                <c:pt idx="7586">
                  <c:v>8.7800925925925921E-2</c:v>
                </c:pt>
                <c:pt idx="7587">
                  <c:v>8.7812500000000002E-2</c:v>
                </c:pt>
                <c:pt idx="7588">
                  <c:v>8.7824074074074068E-2</c:v>
                </c:pt>
                <c:pt idx="7589">
                  <c:v>8.7835648148148149E-2</c:v>
                </c:pt>
                <c:pt idx="7590">
                  <c:v>8.7847222222222229E-2</c:v>
                </c:pt>
                <c:pt idx="7591">
                  <c:v>8.7858796296296296E-2</c:v>
                </c:pt>
                <c:pt idx="7592">
                  <c:v>8.7870370370370376E-2</c:v>
                </c:pt>
                <c:pt idx="7593">
                  <c:v>8.7881944444444457E-2</c:v>
                </c:pt>
                <c:pt idx="7594">
                  <c:v>8.789351851851851E-2</c:v>
                </c:pt>
                <c:pt idx="7595">
                  <c:v>8.790509259259259E-2</c:v>
                </c:pt>
                <c:pt idx="7596">
                  <c:v>8.7916666666666657E-2</c:v>
                </c:pt>
                <c:pt idx="7597">
                  <c:v>8.7928240740740737E-2</c:v>
                </c:pt>
                <c:pt idx="7598">
                  <c:v>8.7939814814814818E-2</c:v>
                </c:pt>
                <c:pt idx="7599">
                  <c:v>8.7951388888888885E-2</c:v>
                </c:pt>
                <c:pt idx="7600">
                  <c:v>8.7962962962962965E-2</c:v>
                </c:pt>
                <c:pt idx="7601">
                  <c:v>8.7974537037037046E-2</c:v>
                </c:pt>
                <c:pt idx="7602">
                  <c:v>8.7986111111111112E-2</c:v>
                </c:pt>
                <c:pt idx="7603">
                  <c:v>8.7997685185185193E-2</c:v>
                </c:pt>
                <c:pt idx="7604">
                  <c:v>8.8009259259259245E-2</c:v>
                </c:pt>
                <c:pt idx="7605">
                  <c:v>8.8020833333333326E-2</c:v>
                </c:pt>
                <c:pt idx="7606">
                  <c:v>8.8032407407407406E-2</c:v>
                </c:pt>
                <c:pt idx="7607">
                  <c:v>8.8043981481481473E-2</c:v>
                </c:pt>
                <c:pt idx="7608">
                  <c:v>8.8055555555555554E-2</c:v>
                </c:pt>
                <c:pt idx="7609">
                  <c:v>8.8067129629629634E-2</c:v>
                </c:pt>
                <c:pt idx="7610">
                  <c:v>8.8078703703703701E-2</c:v>
                </c:pt>
                <c:pt idx="7611">
                  <c:v>8.8090277777777781E-2</c:v>
                </c:pt>
                <c:pt idx="7612">
                  <c:v>8.8101851851851862E-2</c:v>
                </c:pt>
                <c:pt idx="7613">
                  <c:v>8.8113425925925928E-2</c:v>
                </c:pt>
                <c:pt idx="7614">
                  <c:v>8.8125000000000009E-2</c:v>
                </c:pt>
                <c:pt idx="7615">
                  <c:v>8.8136574074074062E-2</c:v>
                </c:pt>
                <c:pt idx="7616">
                  <c:v>8.8148148148148142E-2</c:v>
                </c:pt>
                <c:pt idx="7617">
                  <c:v>8.8159722222222223E-2</c:v>
                </c:pt>
                <c:pt idx="7618">
                  <c:v>8.8171296296296289E-2</c:v>
                </c:pt>
                <c:pt idx="7619">
                  <c:v>8.818287037037037E-2</c:v>
                </c:pt>
                <c:pt idx="7620">
                  <c:v>8.819444444444445E-2</c:v>
                </c:pt>
                <c:pt idx="7621">
                  <c:v>8.8206018518518517E-2</c:v>
                </c:pt>
                <c:pt idx="7622">
                  <c:v>8.8217592592592597E-2</c:v>
                </c:pt>
                <c:pt idx="7623">
                  <c:v>8.8229166666666678E-2</c:v>
                </c:pt>
                <c:pt idx="7624">
                  <c:v>8.8240740740740745E-2</c:v>
                </c:pt>
                <c:pt idx="7625">
                  <c:v>8.8252314814814811E-2</c:v>
                </c:pt>
                <c:pt idx="7626">
                  <c:v>8.8263888888888878E-2</c:v>
                </c:pt>
                <c:pt idx="7627">
                  <c:v>8.8275462962962958E-2</c:v>
                </c:pt>
                <c:pt idx="7628">
                  <c:v>8.8287037037037039E-2</c:v>
                </c:pt>
                <c:pt idx="7629">
                  <c:v>8.8298611111111105E-2</c:v>
                </c:pt>
                <c:pt idx="7630">
                  <c:v>8.8310185185185186E-2</c:v>
                </c:pt>
                <c:pt idx="7631">
                  <c:v>8.8321759259259267E-2</c:v>
                </c:pt>
                <c:pt idx="7632">
                  <c:v>8.8333333333333333E-2</c:v>
                </c:pt>
                <c:pt idx="7633">
                  <c:v>8.8344907407407414E-2</c:v>
                </c:pt>
                <c:pt idx="7634">
                  <c:v>8.8356481481481494E-2</c:v>
                </c:pt>
                <c:pt idx="7635">
                  <c:v>8.8368055555555547E-2</c:v>
                </c:pt>
                <c:pt idx="7636">
                  <c:v>8.8379629629629627E-2</c:v>
                </c:pt>
                <c:pt idx="7637">
                  <c:v>8.8391203703703694E-2</c:v>
                </c:pt>
                <c:pt idx="7638">
                  <c:v>8.8402777777777775E-2</c:v>
                </c:pt>
                <c:pt idx="7639">
                  <c:v>8.8414351851851855E-2</c:v>
                </c:pt>
                <c:pt idx="7640">
                  <c:v>8.8425925925925922E-2</c:v>
                </c:pt>
                <c:pt idx="7641">
                  <c:v>8.8437500000000002E-2</c:v>
                </c:pt>
                <c:pt idx="7642">
                  <c:v>8.8449074074074083E-2</c:v>
                </c:pt>
                <c:pt idx="7643">
                  <c:v>8.8460648148148149E-2</c:v>
                </c:pt>
                <c:pt idx="7644">
                  <c:v>8.847222222222223E-2</c:v>
                </c:pt>
                <c:pt idx="7645">
                  <c:v>8.8483796296296283E-2</c:v>
                </c:pt>
                <c:pt idx="7646">
                  <c:v>8.8495370370370363E-2</c:v>
                </c:pt>
                <c:pt idx="7647">
                  <c:v>8.8506944444444444E-2</c:v>
                </c:pt>
                <c:pt idx="7648">
                  <c:v>8.851851851851851E-2</c:v>
                </c:pt>
                <c:pt idx="7649">
                  <c:v>8.8530092592592591E-2</c:v>
                </c:pt>
                <c:pt idx="7650">
                  <c:v>8.8541666666666671E-2</c:v>
                </c:pt>
                <c:pt idx="7651">
                  <c:v>8.8553240740740738E-2</c:v>
                </c:pt>
                <c:pt idx="7652">
                  <c:v>8.8564814814814818E-2</c:v>
                </c:pt>
                <c:pt idx="7653">
                  <c:v>8.8576388888888899E-2</c:v>
                </c:pt>
                <c:pt idx="7654">
                  <c:v>8.8587962962962966E-2</c:v>
                </c:pt>
                <c:pt idx="7655">
                  <c:v>8.8599537037037046E-2</c:v>
                </c:pt>
                <c:pt idx="7656">
                  <c:v>8.8611111111111099E-2</c:v>
                </c:pt>
                <c:pt idx="7657">
                  <c:v>8.8622685185185179E-2</c:v>
                </c:pt>
                <c:pt idx="7658">
                  <c:v>8.863425925925926E-2</c:v>
                </c:pt>
                <c:pt idx="7659">
                  <c:v>8.8645833333333326E-2</c:v>
                </c:pt>
                <c:pt idx="7660">
                  <c:v>8.8657407407407407E-2</c:v>
                </c:pt>
                <c:pt idx="7661">
                  <c:v>8.8668981481481488E-2</c:v>
                </c:pt>
                <c:pt idx="7662">
                  <c:v>8.8680555555555554E-2</c:v>
                </c:pt>
                <c:pt idx="7663">
                  <c:v>8.8692129629629635E-2</c:v>
                </c:pt>
                <c:pt idx="7664">
                  <c:v>8.8703703703703715E-2</c:v>
                </c:pt>
                <c:pt idx="7665">
                  <c:v>8.8715277777777782E-2</c:v>
                </c:pt>
                <c:pt idx="7666">
                  <c:v>8.8726851851851848E-2</c:v>
                </c:pt>
                <c:pt idx="7667">
                  <c:v>8.8738425925925915E-2</c:v>
                </c:pt>
                <c:pt idx="7668">
                  <c:v>8.8749999999999996E-2</c:v>
                </c:pt>
                <c:pt idx="7669">
                  <c:v>8.8761574074074076E-2</c:v>
                </c:pt>
                <c:pt idx="7670">
                  <c:v>8.8773148148148143E-2</c:v>
                </c:pt>
                <c:pt idx="7671">
                  <c:v>8.8784722222222223E-2</c:v>
                </c:pt>
                <c:pt idx="7672">
                  <c:v>8.8796296296296304E-2</c:v>
                </c:pt>
                <c:pt idx="7673">
                  <c:v>8.880787037037037E-2</c:v>
                </c:pt>
                <c:pt idx="7674">
                  <c:v>8.8819444444444451E-2</c:v>
                </c:pt>
                <c:pt idx="7675">
                  <c:v>8.8831018518518531E-2</c:v>
                </c:pt>
                <c:pt idx="7676">
                  <c:v>8.8842592592592584E-2</c:v>
                </c:pt>
                <c:pt idx="7677">
                  <c:v>8.8854166666666665E-2</c:v>
                </c:pt>
                <c:pt idx="7678">
                  <c:v>8.8865740740740731E-2</c:v>
                </c:pt>
                <c:pt idx="7679">
                  <c:v>8.8877314814814812E-2</c:v>
                </c:pt>
                <c:pt idx="7680">
                  <c:v>8.8888888888888892E-2</c:v>
                </c:pt>
                <c:pt idx="7681">
                  <c:v>8.8900462962962959E-2</c:v>
                </c:pt>
                <c:pt idx="7682">
                  <c:v>8.8912037037037039E-2</c:v>
                </c:pt>
                <c:pt idx="7683">
                  <c:v>8.892361111111112E-2</c:v>
                </c:pt>
                <c:pt idx="7684">
                  <c:v>8.8935185185185187E-2</c:v>
                </c:pt>
                <c:pt idx="7685">
                  <c:v>8.8946759259259267E-2</c:v>
                </c:pt>
                <c:pt idx="7686">
                  <c:v>8.895833333333332E-2</c:v>
                </c:pt>
                <c:pt idx="7687">
                  <c:v>8.89699074074074E-2</c:v>
                </c:pt>
                <c:pt idx="7688">
                  <c:v>8.8981481481481481E-2</c:v>
                </c:pt>
                <c:pt idx="7689">
                  <c:v>8.8993055555555547E-2</c:v>
                </c:pt>
                <c:pt idx="7690">
                  <c:v>8.9004629629629628E-2</c:v>
                </c:pt>
                <c:pt idx="7691">
                  <c:v>8.9016203703703708E-2</c:v>
                </c:pt>
                <c:pt idx="7692">
                  <c:v>8.9027777777777775E-2</c:v>
                </c:pt>
                <c:pt idx="7693">
                  <c:v>8.9039351851851856E-2</c:v>
                </c:pt>
                <c:pt idx="7694">
                  <c:v>8.9050925925925936E-2</c:v>
                </c:pt>
                <c:pt idx="7695">
                  <c:v>8.9062500000000003E-2</c:v>
                </c:pt>
                <c:pt idx="7696">
                  <c:v>8.9074074074074083E-2</c:v>
                </c:pt>
                <c:pt idx="7697">
                  <c:v>8.9085648148148136E-2</c:v>
                </c:pt>
                <c:pt idx="7698">
                  <c:v>8.9097222222222217E-2</c:v>
                </c:pt>
                <c:pt idx="7699">
                  <c:v>8.9108796296296297E-2</c:v>
                </c:pt>
                <c:pt idx="7700">
                  <c:v>8.9120370370370364E-2</c:v>
                </c:pt>
                <c:pt idx="7701">
                  <c:v>8.9131944444444444E-2</c:v>
                </c:pt>
                <c:pt idx="7702">
                  <c:v>8.9143518518518525E-2</c:v>
                </c:pt>
                <c:pt idx="7703">
                  <c:v>8.9155092592592591E-2</c:v>
                </c:pt>
                <c:pt idx="7704">
                  <c:v>8.9166666666666672E-2</c:v>
                </c:pt>
                <c:pt idx="7705">
                  <c:v>8.9178240740740752E-2</c:v>
                </c:pt>
                <c:pt idx="7706">
                  <c:v>8.9189814814814819E-2</c:v>
                </c:pt>
                <c:pt idx="7707">
                  <c:v>8.9201388888888886E-2</c:v>
                </c:pt>
                <c:pt idx="7708">
                  <c:v>8.9212962962962952E-2</c:v>
                </c:pt>
                <c:pt idx="7709">
                  <c:v>8.9224537037037033E-2</c:v>
                </c:pt>
                <c:pt idx="7710">
                  <c:v>8.9236111111111113E-2</c:v>
                </c:pt>
                <c:pt idx="7711">
                  <c:v>8.924768518518518E-2</c:v>
                </c:pt>
                <c:pt idx="7712">
                  <c:v>8.925925925925926E-2</c:v>
                </c:pt>
                <c:pt idx="7713">
                  <c:v>8.9270833333333341E-2</c:v>
                </c:pt>
                <c:pt idx="7714">
                  <c:v>8.9282407407407408E-2</c:v>
                </c:pt>
                <c:pt idx="7715">
                  <c:v>8.9293981481481488E-2</c:v>
                </c:pt>
                <c:pt idx="7716">
                  <c:v>8.9305555555555569E-2</c:v>
                </c:pt>
                <c:pt idx="7717">
                  <c:v>8.9317129629629621E-2</c:v>
                </c:pt>
                <c:pt idx="7718">
                  <c:v>8.9328703703703702E-2</c:v>
                </c:pt>
                <c:pt idx="7719">
                  <c:v>8.9340277777777768E-2</c:v>
                </c:pt>
                <c:pt idx="7720">
                  <c:v>8.9351851851851849E-2</c:v>
                </c:pt>
                <c:pt idx="7721">
                  <c:v>8.9363425925925929E-2</c:v>
                </c:pt>
                <c:pt idx="7722">
                  <c:v>8.9374999999999996E-2</c:v>
                </c:pt>
                <c:pt idx="7723">
                  <c:v>8.9386574074074077E-2</c:v>
                </c:pt>
                <c:pt idx="7724">
                  <c:v>8.9398148148148157E-2</c:v>
                </c:pt>
                <c:pt idx="7725">
                  <c:v>8.9409722222222224E-2</c:v>
                </c:pt>
                <c:pt idx="7726">
                  <c:v>8.9421296296296304E-2</c:v>
                </c:pt>
                <c:pt idx="7727">
                  <c:v>8.9432870370370357E-2</c:v>
                </c:pt>
                <c:pt idx="7728">
                  <c:v>8.9444444444444438E-2</c:v>
                </c:pt>
                <c:pt idx="7729">
                  <c:v>8.9456018518518518E-2</c:v>
                </c:pt>
                <c:pt idx="7730">
                  <c:v>8.9467592592592585E-2</c:v>
                </c:pt>
                <c:pt idx="7731">
                  <c:v>8.9479166666666665E-2</c:v>
                </c:pt>
                <c:pt idx="7732">
                  <c:v>8.9490740740740746E-2</c:v>
                </c:pt>
                <c:pt idx="7733">
                  <c:v>8.9502314814814812E-2</c:v>
                </c:pt>
                <c:pt idx="7734">
                  <c:v>8.9513888888888893E-2</c:v>
                </c:pt>
                <c:pt idx="7735">
                  <c:v>8.9525462962962973E-2</c:v>
                </c:pt>
                <c:pt idx="7736">
                  <c:v>8.953703703703704E-2</c:v>
                </c:pt>
                <c:pt idx="7737">
                  <c:v>8.9548611111111107E-2</c:v>
                </c:pt>
                <c:pt idx="7738">
                  <c:v>8.9560185185185173E-2</c:v>
                </c:pt>
                <c:pt idx="7739">
                  <c:v>8.9571759259259254E-2</c:v>
                </c:pt>
                <c:pt idx="7740">
                  <c:v>8.9583333333333334E-2</c:v>
                </c:pt>
                <c:pt idx="7741">
                  <c:v>8.9594907407407401E-2</c:v>
                </c:pt>
                <c:pt idx="7742">
                  <c:v>8.9606481481481481E-2</c:v>
                </c:pt>
                <c:pt idx="7743">
                  <c:v>8.9618055555555562E-2</c:v>
                </c:pt>
                <c:pt idx="7744">
                  <c:v>8.9629629629629629E-2</c:v>
                </c:pt>
                <c:pt idx="7745">
                  <c:v>8.9641203703703709E-2</c:v>
                </c:pt>
                <c:pt idx="7746">
                  <c:v>8.965277777777779E-2</c:v>
                </c:pt>
                <c:pt idx="7747">
                  <c:v>8.9664351851851856E-2</c:v>
                </c:pt>
                <c:pt idx="7748">
                  <c:v>8.9675925925925923E-2</c:v>
                </c:pt>
                <c:pt idx="7749">
                  <c:v>8.9687499999999989E-2</c:v>
                </c:pt>
                <c:pt idx="7750">
                  <c:v>8.969907407407407E-2</c:v>
                </c:pt>
                <c:pt idx="7751">
                  <c:v>8.971064814814815E-2</c:v>
                </c:pt>
                <c:pt idx="7752">
                  <c:v>8.9722222222222217E-2</c:v>
                </c:pt>
                <c:pt idx="7753">
                  <c:v>8.9733796296296298E-2</c:v>
                </c:pt>
                <c:pt idx="7754">
                  <c:v>8.9745370370370378E-2</c:v>
                </c:pt>
                <c:pt idx="7755">
                  <c:v>8.9756944444444445E-2</c:v>
                </c:pt>
                <c:pt idx="7756">
                  <c:v>8.9768518518518525E-2</c:v>
                </c:pt>
                <c:pt idx="7757">
                  <c:v>8.9780092592592606E-2</c:v>
                </c:pt>
                <c:pt idx="7758">
                  <c:v>8.9791666666666659E-2</c:v>
                </c:pt>
                <c:pt idx="7759">
                  <c:v>8.9803240740740739E-2</c:v>
                </c:pt>
                <c:pt idx="7760">
                  <c:v>8.9814814814814806E-2</c:v>
                </c:pt>
                <c:pt idx="7761">
                  <c:v>8.9826388888888886E-2</c:v>
                </c:pt>
                <c:pt idx="7762">
                  <c:v>8.9837962962962967E-2</c:v>
                </c:pt>
                <c:pt idx="7763">
                  <c:v>8.9849537037037033E-2</c:v>
                </c:pt>
                <c:pt idx="7764">
                  <c:v>8.9861111111111114E-2</c:v>
                </c:pt>
                <c:pt idx="7765">
                  <c:v>8.9872685185185194E-2</c:v>
                </c:pt>
                <c:pt idx="7766">
                  <c:v>8.9884259259259261E-2</c:v>
                </c:pt>
                <c:pt idx="7767">
                  <c:v>8.9895833333333341E-2</c:v>
                </c:pt>
                <c:pt idx="7768">
                  <c:v>8.9907407407407394E-2</c:v>
                </c:pt>
                <c:pt idx="7769">
                  <c:v>8.9918981481481475E-2</c:v>
                </c:pt>
                <c:pt idx="7770">
                  <c:v>8.9930555555555555E-2</c:v>
                </c:pt>
                <c:pt idx="7771">
                  <c:v>8.9942129629629622E-2</c:v>
                </c:pt>
                <c:pt idx="7772">
                  <c:v>8.9953703703703702E-2</c:v>
                </c:pt>
                <c:pt idx="7773">
                  <c:v>8.9965277777777783E-2</c:v>
                </c:pt>
                <c:pt idx="7774">
                  <c:v>8.997685185185185E-2</c:v>
                </c:pt>
                <c:pt idx="7775">
                  <c:v>8.998842592592593E-2</c:v>
                </c:pt>
                <c:pt idx="7776">
                  <c:v>9.0000000000000011E-2</c:v>
                </c:pt>
                <c:pt idx="7777">
                  <c:v>9.0011574074074077E-2</c:v>
                </c:pt>
                <c:pt idx="7778">
                  <c:v>9.0023148148148144E-2</c:v>
                </c:pt>
                <c:pt idx="7779">
                  <c:v>9.003472222222221E-2</c:v>
                </c:pt>
                <c:pt idx="7780">
                  <c:v>9.0046296296296291E-2</c:v>
                </c:pt>
                <c:pt idx="7781">
                  <c:v>9.0057870370370371E-2</c:v>
                </c:pt>
                <c:pt idx="7782">
                  <c:v>9.0069444444444438E-2</c:v>
                </c:pt>
                <c:pt idx="7783">
                  <c:v>9.0081018518518519E-2</c:v>
                </c:pt>
                <c:pt idx="7784">
                  <c:v>9.0092592592592599E-2</c:v>
                </c:pt>
                <c:pt idx="7785">
                  <c:v>9.0104166666666666E-2</c:v>
                </c:pt>
                <c:pt idx="7786">
                  <c:v>9.0115740740740746E-2</c:v>
                </c:pt>
                <c:pt idx="7787">
                  <c:v>9.0127314814814827E-2</c:v>
                </c:pt>
                <c:pt idx="7788">
                  <c:v>9.0138888888888893E-2</c:v>
                </c:pt>
                <c:pt idx="7789">
                  <c:v>9.015046296296296E-2</c:v>
                </c:pt>
                <c:pt idx="7790">
                  <c:v>9.0162037037037027E-2</c:v>
                </c:pt>
                <c:pt idx="7791">
                  <c:v>9.0173611111111107E-2</c:v>
                </c:pt>
                <c:pt idx="7792">
                  <c:v>9.0185185185185188E-2</c:v>
                </c:pt>
                <c:pt idx="7793">
                  <c:v>9.0196759259259254E-2</c:v>
                </c:pt>
                <c:pt idx="7794">
                  <c:v>9.0208333333333335E-2</c:v>
                </c:pt>
                <c:pt idx="7795">
                  <c:v>9.0219907407407415E-2</c:v>
                </c:pt>
                <c:pt idx="7796">
                  <c:v>9.0231481481481482E-2</c:v>
                </c:pt>
                <c:pt idx="7797">
                  <c:v>9.0243055555555562E-2</c:v>
                </c:pt>
                <c:pt idx="7798">
                  <c:v>9.0254629629629643E-2</c:v>
                </c:pt>
                <c:pt idx="7799">
                  <c:v>9.0266203703703696E-2</c:v>
                </c:pt>
                <c:pt idx="7800">
                  <c:v>9.0277777777777776E-2</c:v>
                </c:pt>
                <c:pt idx="7801">
                  <c:v>9.0289351851851843E-2</c:v>
                </c:pt>
                <c:pt idx="7802">
                  <c:v>9.0300925925925923E-2</c:v>
                </c:pt>
                <c:pt idx="7803">
                  <c:v>9.0312500000000004E-2</c:v>
                </c:pt>
                <c:pt idx="7804">
                  <c:v>9.0324074074074071E-2</c:v>
                </c:pt>
                <c:pt idx="7805">
                  <c:v>9.0335648148148151E-2</c:v>
                </c:pt>
                <c:pt idx="7806">
                  <c:v>9.0347222222222232E-2</c:v>
                </c:pt>
                <c:pt idx="7807">
                  <c:v>9.0358796296296298E-2</c:v>
                </c:pt>
                <c:pt idx="7808">
                  <c:v>9.0370370370370379E-2</c:v>
                </c:pt>
                <c:pt idx="7809">
                  <c:v>9.0381944444444431E-2</c:v>
                </c:pt>
                <c:pt idx="7810">
                  <c:v>9.0393518518518512E-2</c:v>
                </c:pt>
                <c:pt idx="7811">
                  <c:v>9.0405092592592592E-2</c:v>
                </c:pt>
                <c:pt idx="7812">
                  <c:v>9.0416666666666659E-2</c:v>
                </c:pt>
                <c:pt idx="7813">
                  <c:v>9.042824074074074E-2</c:v>
                </c:pt>
                <c:pt idx="7814">
                  <c:v>9.043981481481482E-2</c:v>
                </c:pt>
                <c:pt idx="7815">
                  <c:v>9.0451388888888887E-2</c:v>
                </c:pt>
                <c:pt idx="7816">
                  <c:v>9.0462962962962967E-2</c:v>
                </c:pt>
                <c:pt idx="7817">
                  <c:v>9.0474537037037048E-2</c:v>
                </c:pt>
                <c:pt idx="7818">
                  <c:v>9.0486111111111114E-2</c:v>
                </c:pt>
                <c:pt idx="7819">
                  <c:v>9.0497685185185181E-2</c:v>
                </c:pt>
                <c:pt idx="7820">
                  <c:v>9.0509259259259248E-2</c:v>
                </c:pt>
                <c:pt idx="7821">
                  <c:v>9.0520833333333328E-2</c:v>
                </c:pt>
                <c:pt idx="7822">
                  <c:v>9.0532407407407409E-2</c:v>
                </c:pt>
                <c:pt idx="7823">
                  <c:v>9.0543981481481475E-2</c:v>
                </c:pt>
                <c:pt idx="7824">
                  <c:v>9.0555555555555556E-2</c:v>
                </c:pt>
                <c:pt idx="7825">
                  <c:v>9.0567129629629636E-2</c:v>
                </c:pt>
                <c:pt idx="7826">
                  <c:v>9.0578703703703703E-2</c:v>
                </c:pt>
                <c:pt idx="7827">
                  <c:v>9.0590277777777783E-2</c:v>
                </c:pt>
                <c:pt idx="7828">
                  <c:v>9.0601851851851864E-2</c:v>
                </c:pt>
                <c:pt idx="7829">
                  <c:v>9.0613425925925917E-2</c:v>
                </c:pt>
                <c:pt idx="7830">
                  <c:v>9.0624999999999997E-2</c:v>
                </c:pt>
                <c:pt idx="7831">
                  <c:v>9.0636574074074064E-2</c:v>
                </c:pt>
                <c:pt idx="7832">
                  <c:v>9.0648148148148144E-2</c:v>
                </c:pt>
                <c:pt idx="7833">
                  <c:v>9.0659722222222225E-2</c:v>
                </c:pt>
                <c:pt idx="7834">
                  <c:v>9.0671296296296292E-2</c:v>
                </c:pt>
                <c:pt idx="7835">
                  <c:v>9.0682870370370372E-2</c:v>
                </c:pt>
                <c:pt idx="7836">
                  <c:v>9.0694444444444453E-2</c:v>
                </c:pt>
                <c:pt idx="7837">
                  <c:v>9.0706018518518519E-2</c:v>
                </c:pt>
                <c:pt idx="7838">
                  <c:v>9.07175925925926E-2</c:v>
                </c:pt>
                <c:pt idx="7839">
                  <c:v>9.072916666666668E-2</c:v>
                </c:pt>
                <c:pt idx="7840">
                  <c:v>9.0740740740740733E-2</c:v>
                </c:pt>
                <c:pt idx="7841">
                  <c:v>9.0752314814814813E-2</c:v>
                </c:pt>
                <c:pt idx="7842">
                  <c:v>9.076388888888888E-2</c:v>
                </c:pt>
                <c:pt idx="7843">
                  <c:v>9.0775462962962961E-2</c:v>
                </c:pt>
                <c:pt idx="7844">
                  <c:v>9.0787037037037041E-2</c:v>
                </c:pt>
                <c:pt idx="7845">
                  <c:v>9.0798611111111108E-2</c:v>
                </c:pt>
                <c:pt idx="7846">
                  <c:v>9.0810185185185188E-2</c:v>
                </c:pt>
                <c:pt idx="7847">
                  <c:v>9.0821759259259269E-2</c:v>
                </c:pt>
                <c:pt idx="7848">
                  <c:v>9.0833333333333335E-2</c:v>
                </c:pt>
                <c:pt idx="7849">
                  <c:v>9.0844907407407416E-2</c:v>
                </c:pt>
                <c:pt idx="7850">
                  <c:v>9.0856481481481469E-2</c:v>
                </c:pt>
                <c:pt idx="7851">
                  <c:v>9.0868055555555549E-2</c:v>
                </c:pt>
                <c:pt idx="7852">
                  <c:v>9.087962962962963E-2</c:v>
                </c:pt>
                <c:pt idx="7853">
                  <c:v>9.0891203703703696E-2</c:v>
                </c:pt>
                <c:pt idx="7854">
                  <c:v>9.0902777777777777E-2</c:v>
                </c:pt>
                <c:pt idx="7855">
                  <c:v>9.0914351851851857E-2</c:v>
                </c:pt>
                <c:pt idx="7856">
                  <c:v>9.0925925925925924E-2</c:v>
                </c:pt>
                <c:pt idx="7857">
                  <c:v>9.0937500000000004E-2</c:v>
                </c:pt>
                <c:pt idx="7858">
                  <c:v>9.0949074074074085E-2</c:v>
                </c:pt>
                <c:pt idx="7859">
                  <c:v>9.0960648148148152E-2</c:v>
                </c:pt>
                <c:pt idx="7860">
                  <c:v>9.0972222222222218E-2</c:v>
                </c:pt>
                <c:pt idx="7861">
                  <c:v>9.0983796296296285E-2</c:v>
                </c:pt>
                <c:pt idx="7862">
                  <c:v>9.0995370370370365E-2</c:v>
                </c:pt>
                <c:pt idx="7863">
                  <c:v>9.1006944444444446E-2</c:v>
                </c:pt>
                <c:pt idx="7864">
                  <c:v>9.1018518518518512E-2</c:v>
                </c:pt>
                <c:pt idx="7865">
                  <c:v>9.1030092592592593E-2</c:v>
                </c:pt>
                <c:pt idx="7866">
                  <c:v>9.1041666666666674E-2</c:v>
                </c:pt>
                <c:pt idx="7867">
                  <c:v>9.105324074074074E-2</c:v>
                </c:pt>
                <c:pt idx="7868">
                  <c:v>9.1064814814814821E-2</c:v>
                </c:pt>
                <c:pt idx="7869">
                  <c:v>9.1076388888888901E-2</c:v>
                </c:pt>
                <c:pt idx="7870">
                  <c:v>9.1087962962962954E-2</c:v>
                </c:pt>
                <c:pt idx="7871">
                  <c:v>9.1099537037037034E-2</c:v>
                </c:pt>
                <c:pt idx="7872">
                  <c:v>9.1111111111111101E-2</c:v>
                </c:pt>
                <c:pt idx="7873">
                  <c:v>9.1122685185185182E-2</c:v>
                </c:pt>
                <c:pt idx="7874">
                  <c:v>9.1134259259259262E-2</c:v>
                </c:pt>
                <c:pt idx="7875">
                  <c:v>9.1145833333333329E-2</c:v>
                </c:pt>
                <c:pt idx="7876">
                  <c:v>9.1157407407407409E-2</c:v>
                </c:pt>
                <c:pt idx="7877">
                  <c:v>9.116898148148149E-2</c:v>
                </c:pt>
                <c:pt idx="7878">
                  <c:v>9.1180555555555556E-2</c:v>
                </c:pt>
                <c:pt idx="7879">
                  <c:v>9.1192129629629637E-2</c:v>
                </c:pt>
                <c:pt idx="7880">
                  <c:v>9.1203703703703717E-2</c:v>
                </c:pt>
                <c:pt idx="7881">
                  <c:v>9.121527777777777E-2</c:v>
                </c:pt>
                <c:pt idx="7882">
                  <c:v>9.1226851851851851E-2</c:v>
                </c:pt>
                <c:pt idx="7883">
                  <c:v>9.1238425925925917E-2</c:v>
                </c:pt>
                <c:pt idx="7884">
                  <c:v>9.1249999999999998E-2</c:v>
                </c:pt>
                <c:pt idx="7885">
                  <c:v>9.1261574074074078E-2</c:v>
                </c:pt>
                <c:pt idx="7886">
                  <c:v>9.1273148148148145E-2</c:v>
                </c:pt>
                <c:pt idx="7887">
                  <c:v>9.1284722222222225E-2</c:v>
                </c:pt>
                <c:pt idx="7888">
                  <c:v>9.1296296296296306E-2</c:v>
                </c:pt>
                <c:pt idx="7889">
                  <c:v>9.1307870370370373E-2</c:v>
                </c:pt>
                <c:pt idx="7890">
                  <c:v>9.1319444444444453E-2</c:v>
                </c:pt>
                <c:pt idx="7891">
                  <c:v>9.1331018518518506E-2</c:v>
                </c:pt>
                <c:pt idx="7892">
                  <c:v>9.1342592592592586E-2</c:v>
                </c:pt>
                <c:pt idx="7893">
                  <c:v>9.1354166666666667E-2</c:v>
                </c:pt>
                <c:pt idx="7894">
                  <c:v>9.1365740740740733E-2</c:v>
                </c:pt>
                <c:pt idx="7895">
                  <c:v>9.1377314814814814E-2</c:v>
                </c:pt>
                <c:pt idx="7896">
                  <c:v>9.1388888888888895E-2</c:v>
                </c:pt>
                <c:pt idx="7897">
                  <c:v>9.1400462962962961E-2</c:v>
                </c:pt>
                <c:pt idx="7898">
                  <c:v>9.1412037037037042E-2</c:v>
                </c:pt>
                <c:pt idx="7899">
                  <c:v>9.1423611111111122E-2</c:v>
                </c:pt>
                <c:pt idx="7900">
                  <c:v>9.1435185185185189E-2</c:v>
                </c:pt>
                <c:pt idx="7901">
                  <c:v>9.1446759259259255E-2</c:v>
                </c:pt>
                <c:pt idx="7902">
                  <c:v>9.1458333333333322E-2</c:v>
                </c:pt>
                <c:pt idx="7903">
                  <c:v>9.1469907407407403E-2</c:v>
                </c:pt>
                <c:pt idx="7904">
                  <c:v>9.1481481481481483E-2</c:v>
                </c:pt>
                <c:pt idx="7905">
                  <c:v>9.149305555555555E-2</c:v>
                </c:pt>
                <c:pt idx="7906">
                  <c:v>9.150462962962963E-2</c:v>
                </c:pt>
                <c:pt idx="7907">
                  <c:v>9.1516203703703711E-2</c:v>
                </c:pt>
                <c:pt idx="7908">
                  <c:v>9.1527777777777777E-2</c:v>
                </c:pt>
                <c:pt idx="7909">
                  <c:v>9.1539351851851858E-2</c:v>
                </c:pt>
                <c:pt idx="7910">
                  <c:v>9.1550925925925938E-2</c:v>
                </c:pt>
                <c:pt idx="7911">
                  <c:v>9.1562499999999991E-2</c:v>
                </c:pt>
                <c:pt idx="7912">
                  <c:v>9.1574074074074072E-2</c:v>
                </c:pt>
                <c:pt idx="7913">
                  <c:v>9.1585648148148138E-2</c:v>
                </c:pt>
                <c:pt idx="7914">
                  <c:v>9.1597222222222219E-2</c:v>
                </c:pt>
                <c:pt idx="7915">
                  <c:v>9.1608796296296299E-2</c:v>
                </c:pt>
                <c:pt idx="7916">
                  <c:v>9.1620370370370366E-2</c:v>
                </c:pt>
                <c:pt idx="7917">
                  <c:v>9.1631944444444446E-2</c:v>
                </c:pt>
                <c:pt idx="7918">
                  <c:v>9.1643518518518527E-2</c:v>
                </c:pt>
                <c:pt idx="7919">
                  <c:v>9.1655092592592594E-2</c:v>
                </c:pt>
                <c:pt idx="7920">
                  <c:v>9.1666666666666674E-2</c:v>
                </c:pt>
                <c:pt idx="7921">
                  <c:v>9.1678240740740755E-2</c:v>
                </c:pt>
                <c:pt idx="7922">
                  <c:v>9.1689814814814807E-2</c:v>
                </c:pt>
                <c:pt idx="7923">
                  <c:v>9.1701388888888888E-2</c:v>
                </c:pt>
                <c:pt idx="7924">
                  <c:v>9.1712962962962954E-2</c:v>
                </c:pt>
                <c:pt idx="7925">
                  <c:v>9.1724537037037035E-2</c:v>
                </c:pt>
                <c:pt idx="7926">
                  <c:v>9.1736111111111115E-2</c:v>
                </c:pt>
                <c:pt idx="7927">
                  <c:v>9.1747685185185182E-2</c:v>
                </c:pt>
                <c:pt idx="7928">
                  <c:v>9.1759259259259263E-2</c:v>
                </c:pt>
                <c:pt idx="7929">
                  <c:v>9.1770833333333343E-2</c:v>
                </c:pt>
                <c:pt idx="7930">
                  <c:v>9.178240740740741E-2</c:v>
                </c:pt>
                <c:pt idx="7931">
                  <c:v>9.179398148148149E-2</c:v>
                </c:pt>
                <c:pt idx="7932">
                  <c:v>9.1805555555555543E-2</c:v>
                </c:pt>
                <c:pt idx="7933">
                  <c:v>9.1817129629629624E-2</c:v>
                </c:pt>
                <c:pt idx="7934">
                  <c:v>9.1828703703703704E-2</c:v>
                </c:pt>
                <c:pt idx="7935">
                  <c:v>9.1840277777777771E-2</c:v>
                </c:pt>
                <c:pt idx="7936">
                  <c:v>9.1851851851851851E-2</c:v>
                </c:pt>
                <c:pt idx="7937">
                  <c:v>9.1863425925925932E-2</c:v>
                </c:pt>
                <c:pt idx="7938">
                  <c:v>9.1874999999999998E-2</c:v>
                </c:pt>
                <c:pt idx="7939">
                  <c:v>9.1886574074074079E-2</c:v>
                </c:pt>
                <c:pt idx="7940">
                  <c:v>9.1898148148148159E-2</c:v>
                </c:pt>
                <c:pt idx="7941">
                  <c:v>9.1909722222222226E-2</c:v>
                </c:pt>
                <c:pt idx="7942">
                  <c:v>9.1921296296296293E-2</c:v>
                </c:pt>
                <c:pt idx="7943">
                  <c:v>9.1932870370370359E-2</c:v>
                </c:pt>
                <c:pt idx="7944">
                  <c:v>9.194444444444444E-2</c:v>
                </c:pt>
                <c:pt idx="7945">
                  <c:v>9.195601851851852E-2</c:v>
                </c:pt>
                <c:pt idx="7946">
                  <c:v>9.1967592592592587E-2</c:v>
                </c:pt>
                <c:pt idx="7947">
                  <c:v>9.1979166666666667E-2</c:v>
                </c:pt>
                <c:pt idx="7948">
                  <c:v>9.1990740740740748E-2</c:v>
                </c:pt>
                <c:pt idx="7949">
                  <c:v>9.2002314814814815E-2</c:v>
                </c:pt>
                <c:pt idx="7950">
                  <c:v>9.2013888888888895E-2</c:v>
                </c:pt>
                <c:pt idx="7951">
                  <c:v>9.2025462962962976E-2</c:v>
                </c:pt>
                <c:pt idx="7952">
                  <c:v>9.2037037037037028E-2</c:v>
                </c:pt>
                <c:pt idx="7953">
                  <c:v>9.2048611111111109E-2</c:v>
                </c:pt>
                <c:pt idx="7954">
                  <c:v>9.2060185185185175E-2</c:v>
                </c:pt>
                <c:pt idx="7955">
                  <c:v>9.2071759259259256E-2</c:v>
                </c:pt>
                <c:pt idx="7956">
                  <c:v>9.2083333333333336E-2</c:v>
                </c:pt>
                <c:pt idx="7957">
                  <c:v>9.2094907407407403E-2</c:v>
                </c:pt>
                <c:pt idx="7958">
                  <c:v>9.2106481481481484E-2</c:v>
                </c:pt>
                <c:pt idx="7959">
                  <c:v>9.2118055555555564E-2</c:v>
                </c:pt>
                <c:pt idx="7960">
                  <c:v>9.2129629629629631E-2</c:v>
                </c:pt>
                <c:pt idx="7961">
                  <c:v>9.2141203703703711E-2</c:v>
                </c:pt>
                <c:pt idx="7962">
                  <c:v>9.2152777777777764E-2</c:v>
                </c:pt>
                <c:pt idx="7963">
                  <c:v>9.2164351851851845E-2</c:v>
                </c:pt>
                <c:pt idx="7964">
                  <c:v>9.2175925925925925E-2</c:v>
                </c:pt>
                <c:pt idx="7965">
                  <c:v>9.2187499999999992E-2</c:v>
                </c:pt>
                <c:pt idx="7966">
                  <c:v>9.2199074074074072E-2</c:v>
                </c:pt>
                <c:pt idx="7967">
                  <c:v>9.2210648148148153E-2</c:v>
                </c:pt>
                <c:pt idx="7968">
                  <c:v>9.2222222222222219E-2</c:v>
                </c:pt>
                <c:pt idx="7969">
                  <c:v>9.22337962962963E-2</c:v>
                </c:pt>
                <c:pt idx="7970">
                  <c:v>9.224537037037038E-2</c:v>
                </c:pt>
                <c:pt idx="7971">
                  <c:v>9.2256944444444447E-2</c:v>
                </c:pt>
                <c:pt idx="7972">
                  <c:v>9.2268518518518527E-2</c:v>
                </c:pt>
                <c:pt idx="7973">
                  <c:v>9.228009259259258E-2</c:v>
                </c:pt>
                <c:pt idx="7974">
                  <c:v>9.2291666666666661E-2</c:v>
                </c:pt>
                <c:pt idx="7975">
                  <c:v>9.2303240740740741E-2</c:v>
                </c:pt>
                <c:pt idx="7976">
                  <c:v>9.2314814814814808E-2</c:v>
                </c:pt>
                <c:pt idx="7977">
                  <c:v>9.2326388888888888E-2</c:v>
                </c:pt>
                <c:pt idx="7978">
                  <c:v>9.2337962962962969E-2</c:v>
                </c:pt>
                <c:pt idx="7979">
                  <c:v>9.2349537037037036E-2</c:v>
                </c:pt>
                <c:pt idx="7980">
                  <c:v>9.2361111111111116E-2</c:v>
                </c:pt>
                <c:pt idx="7981">
                  <c:v>9.2372685185185197E-2</c:v>
                </c:pt>
                <c:pt idx="7982">
                  <c:v>9.2384259259259263E-2</c:v>
                </c:pt>
                <c:pt idx="7983">
                  <c:v>9.239583333333333E-2</c:v>
                </c:pt>
                <c:pt idx="7984">
                  <c:v>9.2407407407407396E-2</c:v>
                </c:pt>
                <c:pt idx="7985">
                  <c:v>9.2418981481481477E-2</c:v>
                </c:pt>
                <c:pt idx="7986">
                  <c:v>9.2430555555555557E-2</c:v>
                </c:pt>
                <c:pt idx="7987">
                  <c:v>9.2442129629629624E-2</c:v>
                </c:pt>
                <c:pt idx="7988">
                  <c:v>9.2453703703703705E-2</c:v>
                </c:pt>
                <c:pt idx="7989">
                  <c:v>9.2465277777777785E-2</c:v>
                </c:pt>
                <c:pt idx="7990">
                  <c:v>9.2476851851851852E-2</c:v>
                </c:pt>
                <c:pt idx="7991">
                  <c:v>9.2488425925925932E-2</c:v>
                </c:pt>
                <c:pt idx="7992">
                  <c:v>9.2500000000000013E-2</c:v>
                </c:pt>
                <c:pt idx="7993">
                  <c:v>9.2511574074074066E-2</c:v>
                </c:pt>
                <c:pt idx="7994">
                  <c:v>9.2523148148148146E-2</c:v>
                </c:pt>
                <c:pt idx="7995">
                  <c:v>9.2534722222222213E-2</c:v>
                </c:pt>
                <c:pt idx="7996">
                  <c:v>9.2546296296296293E-2</c:v>
                </c:pt>
                <c:pt idx="7997">
                  <c:v>9.2557870370370374E-2</c:v>
                </c:pt>
                <c:pt idx="7998">
                  <c:v>9.256944444444444E-2</c:v>
                </c:pt>
                <c:pt idx="7999">
                  <c:v>9.2581018518518521E-2</c:v>
                </c:pt>
                <c:pt idx="8000">
                  <c:v>9.2592592592592601E-2</c:v>
                </c:pt>
                <c:pt idx="8001">
                  <c:v>9.2604166666666668E-2</c:v>
                </c:pt>
                <c:pt idx="8002">
                  <c:v>9.2615740740740748E-2</c:v>
                </c:pt>
                <c:pt idx="8003">
                  <c:v>9.2627314814814801E-2</c:v>
                </c:pt>
                <c:pt idx="8004">
                  <c:v>9.2638888888888882E-2</c:v>
                </c:pt>
                <c:pt idx="8005">
                  <c:v>9.2650462962962962E-2</c:v>
                </c:pt>
                <c:pt idx="8006">
                  <c:v>9.2662037037037029E-2</c:v>
                </c:pt>
                <c:pt idx="8007">
                  <c:v>9.2673611111111109E-2</c:v>
                </c:pt>
                <c:pt idx="8008">
                  <c:v>9.268518518518519E-2</c:v>
                </c:pt>
                <c:pt idx="8009">
                  <c:v>9.2696759259259257E-2</c:v>
                </c:pt>
                <c:pt idx="8010">
                  <c:v>9.2708333333333337E-2</c:v>
                </c:pt>
                <c:pt idx="8011">
                  <c:v>9.2719907407407418E-2</c:v>
                </c:pt>
                <c:pt idx="8012">
                  <c:v>9.2731481481481484E-2</c:v>
                </c:pt>
                <c:pt idx="8013">
                  <c:v>9.2743055555555565E-2</c:v>
                </c:pt>
                <c:pt idx="8014">
                  <c:v>9.2754629629629617E-2</c:v>
                </c:pt>
                <c:pt idx="8015">
                  <c:v>9.2766203703703698E-2</c:v>
                </c:pt>
                <c:pt idx="8016">
                  <c:v>9.2777777777777778E-2</c:v>
                </c:pt>
                <c:pt idx="8017">
                  <c:v>9.2789351851851845E-2</c:v>
                </c:pt>
                <c:pt idx="8018">
                  <c:v>9.2800925925925926E-2</c:v>
                </c:pt>
                <c:pt idx="8019">
                  <c:v>9.2812500000000006E-2</c:v>
                </c:pt>
                <c:pt idx="8020">
                  <c:v>9.2824074074074073E-2</c:v>
                </c:pt>
                <c:pt idx="8021">
                  <c:v>9.2835648148148153E-2</c:v>
                </c:pt>
                <c:pt idx="8022">
                  <c:v>9.2847222222222234E-2</c:v>
                </c:pt>
                <c:pt idx="8023">
                  <c:v>9.28587962962963E-2</c:v>
                </c:pt>
                <c:pt idx="8024">
                  <c:v>9.2870370370370367E-2</c:v>
                </c:pt>
                <c:pt idx="8025">
                  <c:v>9.2881944444444434E-2</c:v>
                </c:pt>
                <c:pt idx="8026">
                  <c:v>9.2893518518518514E-2</c:v>
                </c:pt>
                <c:pt idx="8027">
                  <c:v>9.2905092592592595E-2</c:v>
                </c:pt>
                <c:pt idx="8028">
                  <c:v>9.2916666666666661E-2</c:v>
                </c:pt>
                <c:pt idx="8029">
                  <c:v>9.2928240740740742E-2</c:v>
                </c:pt>
                <c:pt idx="8030">
                  <c:v>9.2939814814814822E-2</c:v>
                </c:pt>
                <c:pt idx="8031">
                  <c:v>9.2951388888888889E-2</c:v>
                </c:pt>
                <c:pt idx="8032">
                  <c:v>9.2962962962962969E-2</c:v>
                </c:pt>
                <c:pt idx="8033">
                  <c:v>9.297453703703705E-2</c:v>
                </c:pt>
                <c:pt idx="8034">
                  <c:v>9.2986111111111103E-2</c:v>
                </c:pt>
                <c:pt idx="8035">
                  <c:v>9.2997685185185183E-2</c:v>
                </c:pt>
                <c:pt idx="8036">
                  <c:v>9.300925925925925E-2</c:v>
                </c:pt>
                <c:pt idx="8037">
                  <c:v>9.302083333333333E-2</c:v>
                </c:pt>
                <c:pt idx="8038">
                  <c:v>9.3032407407407411E-2</c:v>
                </c:pt>
                <c:pt idx="8039">
                  <c:v>9.3043981481481478E-2</c:v>
                </c:pt>
                <c:pt idx="8040">
                  <c:v>9.3055555555555558E-2</c:v>
                </c:pt>
                <c:pt idx="8041">
                  <c:v>9.3067129629629639E-2</c:v>
                </c:pt>
                <c:pt idx="8042">
                  <c:v>9.3078703703703705E-2</c:v>
                </c:pt>
                <c:pt idx="8043">
                  <c:v>9.3090277777777786E-2</c:v>
                </c:pt>
                <c:pt idx="8044">
                  <c:v>9.3101851851851838E-2</c:v>
                </c:pt>
                <c:pt idx="8045">
                  <c:v>9.3113425925925919E-2</c:v>
                </c:pt>
                <c:pt idx="8046">
                  <c:v>9.3124999999999999E-2</c:v>
                </c:pt>
                <c:pt idx="8047">
                  <c:v>9.3136574074074066E-2</c:v>
                </c:pt>
                <c:pt idx="8048">
                  <c:v>9.3148148148148147E-2</c:v>
                </c:pt>
                <c:pt idx="8049">
                  <c:v>9.3159722222222227E-2</c:v>
                </c:pt>
                <c:pt idx="8050">
                  <c:v>9.3171296296296294E-2</c:v>
                </c:pt>
                <c:pt idx="8051">
                  <c:v>9.3182870370370374E-2</c:v>
                </c:pt>
                <c:pt idx="8052">
                  <c:v>9.3194444444444455E-2</c:v>
                </c:pt>
                <c:pt idx="8053">
                  <c:v>9.3206018518518521E-2</c:v>
                </c:pt>
                <c:pt idx="8054">
                  <c:v>9.3217592592592588E-2</c:v>
                </c:pt>
                <c:pt idx="8055">
                  <c:v>9.3229166666666655E-2</c:v>
                </c:pt>
                <c:pt idx="8056">
                  <c:v>9.3240740740740735E-2</c:v>
                </c:pt>
                <c:pt idx="8057">
                  <c:v>9.3252314814814816E-2</c:v>
                </c:pt>
                <c:pt idx="8058">
                  <c:v>9.3263888888888882E-2</c:v>
                </c:pt>
                <c:pt idx="8059">
                  <c:v>9.3275462962962963E-2</c:v>
                </c:pt>
                <c:pt idx="8060">
                  <c:v>9.3287037037037043E-2</c:v>
                </c:pt>
                <c:pt idx="8061">
                  <c:v>9.329861111111111E-2</c:v>
                </c:pt>
                <c:pt idx="8062">
                  <c:v>9.331018518518519E-2</c:v>
                </c:pt>
                <c:pt idx="8063">
                  <c:v>9.3321759259259271E-2</c:v>
                </c:pt>
                <c:pt idx="8064">
                  <c:v>9.3333333333333338E-2</c:v>
                </c:pt>
                <c:pt idx="8065">
                  <c:v>9.3344907407407404E-2</c:v>
                </c:pt>
                <c:pt idx="8066">
                  <c:v>9.3356481481481471E-2</c:v>
                </c:pt>
                <c:pt idx="8067">
                  <c:v>9.3368055555555551E-2</c:v>
                </c:pt>
                <c:pt idx="8068">
                  <c:v>9.3379629629629632E-2</c:v>
                </c:pt>
                <c:pt idx="8069">
                  <c:v>9.3391203703703699E-2</c:v>
                </c:pt>
                <c:pt idx="8070">
                  <c:v>9.3402777777777779E-2</c:v>
                </c:pt>
                <c:pt idx="8071">
                  <c:v>9.341435185185186E-2</c:v>
                </c:pt>
                <c:pt idx="8072">
                  <c:v>9.3425925925925926E-2</c:v>
                </c:pt>
                <c:pt idx="8073">
                  <c:v>9.3437500000000007E-2</c:v>
                </c:pt>
                <c:pt idx="8074">
                  <c:v>9.3449074074074087E-2</c:v>
                </c:pt>
                <c:pt idx="8075">
                  <c:v>9.346064814814814E-2</c:v>
                </c:pt>
                <c:pt idx="8076">
                  <c:v>9.347222222222222E-2</c:v>
                </c:pt>
                <c:pt idx="8077">
                  <c:v>9.3483796296296287E-2</c:v>
                </c:pt>
                <c:pt idx="8078">
                  <c:v>9.3495370370370368E-2</c:v>
                </c:pt>
                <c:pt idx="8079">
                  <c:v>9.3506944444444448E-2</c:v>
                </c:pt>
                <c:pt idx="8080">
                  <c:v>9.3518518518518515E-2</c:v>
                </c:pt>
                <c:pt idx="8081">
                  <c:v>9.3530092592592595E-2</c:v>
                </c:pt>
                <c:pt idx="8082">
                  <c:v>9.3541666666666676E-2</c:v>
                </c:pt>
                <c:pt idx="8083">
                  <c:v>9.3553240740740742E-2</c:v>
                </c:pt>
                <c:pt idx="8084">
                  <c:v>9.3564814814814823E-2</c:v>
                </c:pt>
                <c:pt idx="8085">
                  <c:v>9.3576388888888876E-2</c:v>
                </c:pt>
                <c:pt idx="8086">
                  <c:v>9.3587962962962956E-2</c:v>
                </c:pt>
                <c:pt idx="8087">
                  <c:v>9.3599537037037037E-2</c:v>
                </c:pt>
                <c:pt idx="8088">
                  <c:v>9.3611111111111103E-2</c:v>
                </c:pt>
                <c:pt idx="8089">
                  <c:v>9.3622685185185184E-2</c:v>
                </c:pt>
                <c:pt idx="8090">
                  <c:v>9.3634259259259264E-2</c:v>
                </c:pt>
                <c:pt idx="8091">
                  <c:v>9.3645833333333331E-2</c:v>
                </c:pt>
                <c:pt idx="8092">
                  <c:v>9.3657407407407411E-2</c:v>
                </c:pt>
                <c:pt idx="8093">
                  <c:v>9.3668981481481492E-2</c:v>
                </c:pt>
                <c:pt idx="8094">
                  <c:v>9.3680555555555559E-2</c:v>
                </c:pt>
                <c:pt idx="8095">
                  <c:v>9.3692129629629625E-2</c:v>
                </c:pt>
                <c:pt idx="8096">
                  <c:v>9.3703703703703692E-2</c:v>
                </c:pt>
                <c:pt idx="8097">
                  <c:v>9.3715277777777772E-2</c:v>
                </c:pt>
                <c:pt idx="8098">
                  <c:v>9.3726851851851853E-2</c:v>
                </c:pt>
                <c:pt idx="8099">
                  <c:v>9.3738425925925919E-2</c:v>
                </c:pt>
                <c:pt idx="8100">
                  <c:v>9.375E-2</c:v>
                </c:pt>
                <c:pt idx="8101">
                  <c:v>9.3761574074074081E-2</c:v>
                </c:pt>
                <c:pt idx="8102">
                  <c:v>9.3773148148148147E-2</c:v>
                </c:pt>
                <c:pt idx="8103">
                  <c:v>9.3784722222222228E-2</c:v>
                </c:pt>
                <c:pt idx="8104">
                  <c:v>9.3796296296296308E-2</c:v>
                </c:pt>
                <c:pt idx="8105">
                  <c:v>9.3807870370370375E-2</c:v>
                </c:pt>
                <c:pt idx="8106">
                  <c:v>9.3819444444444441E-2</c:v>
                </c:pt>
                <c:pt idx="8107">
                  <c:v>9.3831018518518508E-2</c:v>
                </c:pt>
                <c:pt idx="8108">
                  <c:v>9.3842592592592589E-2</c:v>
                </c:pt>
                <c:pt idx="8109">
                  <c:v>9.3854166666666669E-2</c:v>
                </c:pt>
                <c:pt idx="8110">
                  <c:v>9.3865740740740736E-2</c:v>
                </c:pt>
                <c:pt idx="8111">
                  <c:v>9.3877314814814816E-2</c:v>
                </c:pt>
                <c:pt idx="8112">
                  <c:v>9.3888888888888897E-2</c:v>
                </c:pt>
                <c:pt idx="8113">
                  <c:v>9.3900462962962963E-2</c:v>
                </c:pt>
                <c:pt idx="8114">
                  <c:v>9.3912037037037044E-2</c:v>
                </c:pt>
                <c:pt idx="8115">
                  <c:v>9.3923611111111097E-2</c:v>
                </c:pt>
                <c:pt idx="8116">
                  <c:v>9.3935185185185177E-2</c:v>
                </c:pt>
                <c:pt idx="8117">
                  <c:v>9.3946759259259258E-2</c:v>
                </c:pt>
                <c:pt idx="8118">
                  <c:v>9.3958333333333324E-2</c:v>
                </c:pt>
                <c:pt idx="8119">
                  <c:v>9.3969907407407405E-2</c:v>
                </c:pt>
                <c:pt idx="8120">
                  <c:v>9.3981481481481485E-2</c:v>
                </c:pt>
                <c:pt idx="8121">
                  <c:v>9.3993055555555552E-2</c:v>
                </c:pt>
                <c:pt idx="8122">
                  <c:v>9.4004629629629632E-2</c:v>
                </c:pt>
                <c:pt idx="8123">
                  <c:v>9.4016203703703713E-2</c:v>
                </c:pt>
                <c:pt idx="8124">
                  <c:v>9.402777777777778E-2</c:v>
                </c:pt>
                <c:pt idx="8125">
                  <c:v>9.403935185185186E-2</c:v>
                </c:pt>
                <c:pt idx="8126">
                  <c:v>9.4050925925925941E-2</c:v>
                </c:pt>
                <c:pt idx="8127">
                  <c:v>9.4062499999999993E-2</c:v>
                </c:pt>
                <c:pt idx="8128">
                  <c:v>9.4074074074074074E-2</c:v>
                </c:pt>
                <c:pt idx="8129">
                  <c:v>9.408564814814814E-2</c:v>
                </c:pt>
                <c:pt idx="8130">
                  <c:v>9.4097222222222221E-2</c:v>
                </c:pt>
                <c:pt idx="8131">
                  <c:v>9.4108796296296301E-2</c:v>
                </c:pt>
                <c:pt idx="8132">
                  <c:v>9.4120370370370368E-2</c:v>
                </c:pt>
                <c:pt idx="8133">
                  <c:v>9.4131944444444449E-2</c:v>
                </c:pt>
                <c:pt idx="8134">
                  <c:v>9.4143518518518529E-2</c:v>
                </c:pt>
                <c:pt idx="8135">
                  <c:v>9.4155092592592596E-2</c:v>
                </c:pt>
                <c:pt idx="8136">
                  <c:v>9.4166666666666662E-2</c:v>
                </c:pt>
                <c:pt idx="8137">
                  <c:v>9.4178240740740729E-2</c:v>
                </c:pt>
                <c:pt idx="8138">
                  <c:v>9.418981481481481E-2</c:v>
                </c:pt>
                <c:pt idx="8139">
                  <c:v>9.420138888888889E-2</c:v>
                </c:pt>
                <c:pt idx="8140">
                  <c:v>9.4212962962962957E-2</c:v>
                </c:pt>
                <c:pt idx="8141">
                  <c:v>9.4224537037037037E-2</c:v>
                </c:pt>
                <c:pt idx="8142">
                  <c:v>9.4236111111111118E-2</c:v>
                </c:pt>
                <c:pt idx="8143">
                  <c:v>9.4247685185185184E-2</c:v>
                </c:pt>
                <c:pt idx="8144">
                  <c:v>9.4259259259259265E-2</c:v>
                </c:pt>
                <c:pt idx="8145">
                  <c:v>9.4270833333333345E-2</c:v>
                </c:pt>
                <c:pt idx="8146">
                  <c:v>9.4282407407407412E-2</c:v>
                </c:pt>
                <c:pt idx="8147">
                  <c:v>9.4293981481481479E-2</c:v>
                </c:pt>
                <c:pt idx="8148">
                  <c:v>9.4305555555555545E-2</c:v>
                </c:pt>
                <c:pt idx="8149">
                  <c:v>9.4317129629629626E-2</c:v>
                </c:pt>
                <c:pt idx="8150">
                  <c:v>9.4328703703703706E-2</c:v>
                </c:pt>
                <c:pt idx="8151">
                  <c:v>9.4340277777777773E-2</c:v>
                </c:pt>
                <c:pt idx="8152">
                  <c:v>9.4351851851851853E-2</c:v>
                </c:pt>
                <c:pt idx="8153">
                  <c:v>9.4363425925925934E-2</c:v>
                </c:pt>
                <c:pt idx="8154">
                  <c:v>9.4375000000000001E-2</c:v>
                </c:pt>
                <c:pt idx="8155">
                  <c:v>9.4386574074074081E-2</c:v>
                </c:pt>
                <c:pt idx="8156">
                  <c:v>9.4398148148148134E-2</c:v>
                </c:pt>
                <c:pt idx="8157">
                  <c:v>9.4409722222222214E-2</c:v>
                </c:pt>
                <c:pt idx="8158">
                  <c:v>9.4421296296296295E-2</c:v>
                </c:pt>
                <c:pt idx="8159">
                  <c:v>9.4432870370370361E-2</c:v>
                </c:pt>
                <c:pt idx="8160">
                  <c:v>9.4444444444444442E-2</c:v>
                </c:pt>
                <c:pt idx="8161">
                  <c:v>9.4456018518518522E-2</c:v>
                </c:pt>
                <c:pt idx="8162">
                  <c:v>9.4467592592592589E-2</c:v>
                </c:pt>
                <c:pt idx="8163">
                  <c:v>9.447916666666667E-2</c:v>
                </c:pt>
                <c:pt idx="8164">
                  <c:v>9.449074074074075E-2</c:v>
                </c:pt>
                <c:pt idx="8165">
                  <c:v>9.4502314814814817E-2</c:v>
                </c:pt>
                <c:pt idx="8166">
                  <c:v>9.4513888888888897E-2</c:v>
                </c:pt>
                <c:pt idx="8167">
                  <c:v>9.4525462962962978E-2</c:v>
                </c:pt>
                <c:pt idx="8168">
                  <c:v>9.4537037037037031E-2</c:v>
                </c:pt>
                <c:pt idx="8169">
                  <c:v>9.4548611111111111E-2</c:v>
                </c:pt>
                <c:pt idx="8170">
                  <c:v>9.4560185185185178E-2</c:v>
                </c:pt>
                <c:pt idx="8171">
                  <c:v>9.4571759259259258E-2</c:v>
                </c:pt>
                <c:pt idx="8172">
                  <c:v>9.4583333333333339E-2</c:v>
                </c:pt>
                <c:pt idx="8173">
                  <c:v>9.4594907407407405E-2</c:v>
                </c:pt>
                <c:pt idx="8174">
                  <c:v>9.4606481481481486E-2</c:v>
                </c:pt>
                <c:pt idx="8175">
                  <c:v>9.4618055555555566E-2</c:v>
                </c:pt>
                <c:pt idx="8176">
                  <c:v>9.4629629629629619E-2</c:v>
                </c:pt>
                <c:pt idx="8177">
                  <c:v>9.46412037037037E-2</c:v>
                </c:pt>
                <c:pt idx="8178">
                  <c:v>9.4652777777777766E-2</c:v>
                </c:pt>
                <c:pt idx="8179">
                  <c:v>9.4664351851851847E-2</c:v>
                </c:pt>
                <c:pt idx="8180">
                  <c:v>9.4675925925925927E-2</c:v>
                </c:pt>
                <c:pt idx="8181">
                  <c:v>9.4687499999999994E-2</c:v>
                </c:pt>
                <c:pt idx="8182">
                  <c:v>9.4699074074074074E-2</c:v>
                </c:pt>
                <c:pt idx="8183">
                  <c:v>9.4710648148148155E-2</c:v>
                </c:pt>
                <c:pt idx="8184">
                  <c:v>9.4722222222222222E-2</c:v>
                </c:pt>
                <c:pt idx="8185">
                  <c:v>9.4733796296296302E-2</c:v>
                </c:pt>
                <c:pt idx="8186">
                  <c:v>9.4745370370370383E-2</c:v>
                </c:pt>
                <c:pt idx="8187">
                  <c:v>9.4756944444444449E-2</c:v>
                </c:pt>
                <c:pt idx="8188">
                  <c:v>9.4768518518518516E-2</c:v>
                </c:pt>
                <c:pt idx="8189">
                  <c:v>9.4780092592592582E-2</c:v>
                </c:pt>
                <c:pt idx="8190">
                  <c:v>9.4791666666666663E-2</c:v>
                </c:pt>
                <c:pt idx="8191">
                  <c:v>9.4803240740740743E-2</c:v>
                </c:pt>
                <c:pt idx="8192">
                  <c:v>9.481481481481481E-2</c:v>
                </c:pt>
                <c:pt idx="8193">
                  <c:v>9.4826388888888891E-2</c:v>
                </c:pt>
                <c:pt idx="8194">
                  <c:v>9.4837962962962971E-2</c:v>
                </c:pt>
                <c:pt idx="8195">
                  <c:v>9.4849537037037038E-2</c:v>
                </c:pt>
                <c:pt idx="8196">
                  <c:v>9.4861111111111118E-2</c:v>
                </c:pt>
                <c:pt idx="8197">
                  <c:v>9.4872685185185171E-2</c:v>
                </c:pt>
                <c:pt idx="8198">
                  <c:v>9.4884259259259252E-2</c:v>
                </c:pt>
                <c:pt idx="8199">
                  <c:v>9.4895833333333332E-2</c:v>
                </c:pt>
                <c:pt idx="8200">
                  <c:v>9.4907407407407399E-2</c:v>
                </c:pt>
                <c:pt idx="8201">
                  <c:v>9.4918981481481479E-2</c:v>
                </c:pt>
                <c:pt idx="8202">
                  <c:v>9.493055555555556E-2</c:v>
                </c:pt>
                <c:pt idx="8203">
                  <c:v>9.4942129629629626E-2</c:v>
                </c:pt>
                <c:pt idx="8204">
                  <c:v>9.4953703703703707E-2</c:v>
                </c:pt>
                <c:pt idx="8205">
                  <c:v>9.4965277777777787E-2</c:v>
                </c:pt>
                <c:pt idx="8206">
                  <c:v>9.4976851851851854E-2</c:v>
                </c:pt>
                <c:pt idx="8207">
                  <c:v>9.4988425925925934E-2</c:v>
                </c:pt>
                <c:pt idx="8208">
                  <c:v>9.5000000000000015E-2</c:v>
                </c:pt>
                <c:pt idx="8209">
                  <c:v>9.5011574074074068E-2</c:v>
                </c:pt>
                <c:pt idx="8210">
                  <c:v>9.5023148148148148E-2</c:v>
                </c:pt>
                <c:pt idx="8211">
                  <c:v>9.5034722222222215E-2</c:v>
                </c:pt>
                <c:pt idx="8212">
                  <c:v>9.5046296296296295E-2</c:v>
                </c:pt>
                <c:pt idx="8213">
                  <c:v>9.5057870370370376E-2</c:v>
                </c:pt>
                <c:pt idx="8214">
                  <c:v>9.5069444444444443E-2</c:v>
                </c:pt>
                <c:pt idx="8215">
                  <c:v>9.5081018518518523E-2</c:v>
                </c:pt>
                <c:pt idx="8216">
                  <c:v>9.5092592592592604E-2</c:v>
                </c:pt>
                <c:pt idx="8217">
                  <c:v>9.5104166666666656E-2</c:v>
                </c:pt>
                <c:pt idx="8218">
                  <c:v>9.5115740740740737E-2</c:v>
                </c:pt>
                <c:pt idx="8219">
                  <c:v>9.5127314814814803E-2</c:v>
                </c:pt>
                <c:pt idx="8220">
                  <c:v>9.5138888888888884E-2</c:v>
                </c:pt>
                <c:pt idx="8221">
                  <c:v>9.5150462962962964E-2</c:v>
                </c:pt>
                <c:pt idx="8222">
                  <c:v>9.5162037037037031E-2</c:v>
                </c:pt>
                <c:pt idx="8223">
                  <c:v>9.5173611111111112E-2</c:v>
                </c:pt>
                <c:pt idx="8224">
                  <c:v>9.5185185185185192E-2</c:v>
                </c:pt>
                <c:pt idx="8225">
                  <c:v>9.5196759259259259E-2</c:v>
                </c:pt>
                <c:pt idx="8226">
                  <c:v>9.5208333333333339E-2</c:v>
                </c:pt>
                <c:pt idx="8227">
                  <c:v>9.521990740740742E-2</c:v>
                </c:pt>
                <c:pt idx="8228">
                  <c:v>9.5231481481481486E-2</c:v>
                </c:pt>
                <c:pt idx="8229">
                  <c:v>9.5243055555555553E-2</c:v>
                </c:pt>
                <c:pt idx="8230">
                  <c:v>9.525462962962962E-2</c:v>
                </c:pt>
                <c:pt idx="8231">
                  <c:v>9.52662037037037E-2</c:v>
                </c:pt>
                <c:pt idx="8232">
                  <c:v>9.5277777777777781E-2</c:v>
                </c:pt>
                <c:pt idx="8233">
                  <c:v>9.5289351851851847E-2</c:v>
                </c:pt>
                <c:pt idx="8234">
                  <c:v>9.5300925925925928E-2</c:v>
                </c:pt>
                <c:pt idx="8235">
                  <c:v>9.5312500000000008E-2</c:v>
                </c:pt>
                <c:pt idx="8236">
                  <c:v>9.5324074074074075E-2</c:v>
                </c:pt>
                <c:pt idx="8237">
                  <c:v>9.5335648148148155E-2</c:v>
                </c:pt>
                <c:pt idx="8238">
                  <c:v>9.5347222222222208E-2</c:v>
                </c:pt>
                <c:pt idx="8239">
                  <c:v>9.5358796296296289E-2</c:v>
                </c:pt>
                <c:pt idx="8240">
                  <c:v>9.5370370370370369E-2</c:v>
                </c:pt>
                <c:pt idx="8241">
                  <c:v>9.5381944444444436E-2</c:v>
                </c:pt>
                <c:pt idx="8242">
                  <c:v>9.5393518518518516E-2</c:v>
                </c:pt>
                <c:pt idx="8243">
                  <c:v>9.5405092592592597E-2</c:v>
                </c:pt>
                <c:pt idx="8244">
                  <c:v>9.5416666666666664E-2</c:v>
                </c:pt>
                <c:pt idx="8245">
                  <c:v>9.5428240740740744E-2</c:v>
                </c:pt>
                <c:pt idx="8246">
                  <c:v>9.5439814814814825E-2</c:v>
                </c:pt>
                <c:pt idx="8247">
                  <c:v>9.5451388888888891E-2</c:v>
                </c:pt>
                <c:pt idx="8248">
                  <c:v>9.5462962962962972E-2</c:v>
                </c:pt>
                <c:pt idx="8249">
                  <c:v>9.5474537037037052E-2</c:v>
                </c:pt>
                <c:pt idx="8250">
                  <c:v>9.5486111111111105E-2</c:v>
                </c:pt>
                <c:pt idx="8251">
                  <c:v>9.5497685185185185E-2</c:v>
                </c:pt>
                <c:pt idx="8252">
                  <c:v>9.5509259259259252E-2</c:v>
                </c:pt>
                <c:pt idx="8253">
                  <c:v>9.5520833333333333E-2</c:v>
                </c:pt>
                <c:pt idx="8254">
                  <c:v>9.5532407407407413E-2</c:v>
                </c:pt>
                <c:pt idx="8255">
                  <c:v>9.554398148148148E-2</c:v>
                </c:pt>
                <c:pt idx="8256">
                  <c:v>9.555555555555556E-2</c:v>
                </c:pt>
                <c:pt idx="8257">
                  <c:v>9.5567129629629641E-2</c:v>
                </c:pt>
                <c:pt idx="8258">
                  <c:v>9.5578703703703694E-2</c:v>
                </c:pt>
                <c:pt idx="8259">
                  <c:v>9.5590277777777774E-2</c:v>
                </c:pt>
                <c:pt idx="8260">
                  <c:v>9.5601851851851841E-2</c:v>
                </c:pt>
                <c:pt idx="8261">
                  <c:v>9.5613425925925921E-2</c:v>
                </c:pt>
                <c:pt idx="8262">
                  <c:v>9.5625000000000002E-2</c:v>
                </c:pt>
                <c:pt idx="8263">
                  <c:v>9.5636574074074068E-2</c:v>
                </c:pt>
                <c:pt idx="8264">
                  <c:v>9.5648148148148149E-2</c:v>
                </c:pt>
                <c:pt idx="8265">
                  <c:v>9.5659722222222229E-2</c:v>
                </c:pt>
                <c:pt idx="8266">
                  <c:v>9.5671296296296296E-2</c:v>
                </c:pt>
                <c:pt idx="8267">
                  <c:v>9.5682870370370376E-2</c:v>
                </c:pt>
                <c:pt idx="8268">
                  <c:v>9.5694444444444457E-2</c:v>
                </c:pt>
                <c:pt idx="8269">
                  <c:v>9.5706018518518524E-2</c:v>
                </c:pt>
                <c:pt idx="8270">
                  <c:v>9.571759259259259E-2</c:v>
                </c:pt>
                <c:pt idx="8271">
                  <c:v>9.5729166666666657E-2</c:v>
                </c:pt>
                <c:pt idx="8272">
                  <c:v>9.5740740740740737E-2</c:v>
                </c:pt>
                <c:pt idx="8273">
                  <c:v>9.5752314814814818E-2</c:v>
                </c:pt>
                <c:pt idx="8274">
                  <c:v>9.5763888888888885E-2</c:v>
                </c:pt>
                <c:pt idx="8275">
                  <c:v>9.5775462962962965E-2</c:v>
                </c:pt>
                <c:pt idx="8276">
                  <c:v>9.5787037037037046E-2</c:v>
                </c:pt>
                <c:pt idx="8277">
                  <c:v>9.5798611111111112E-2</c:v>
                </c:pt>
                <c:pt idx="8278">
                  <c:v>9.5810185185185179E-2</c:v>
                </c:pt>
                <c:pt idx="8279">
                  <c:v>9.5821759259259245E-2</c:v>
                </c:pt>
                <c:pt idx="8280">
                  <c:v>9.5833333333333326E-2</c:v>
                </c:pt>
                <c:pt idx="8281">
                  <c:v>9.5844907407407406E-2</c:v>
                </c:pt>
                <c:pt idx="8282">
                  <c:v>9.5856481481481473E-2</c:v>
                </c:pt>
                <c:pt idx="8283">
                  <c:v>9.5868055555555554E-2</c:v>
                </c:pt>
                <c:pt idx="8284">
                  <c:v>9.5879629629629634E-2</c:v>
                </c:pt>
                <c:pt idx="8285">
                  <c:v>9.5891203703703701E-2</c:v>
                </c:pt>
                <c:pt idx="8286">
                  <c:v>9.5902777777777781E-2</c:v>
                </c:pt>
                <c:pt idx="8287">
                  <c:v>9.5914351851851862E-2</c:v>
                </c:pt>
                <c:pt idx="8288">
                  <c:v>9.5925925925925928E-2</c:v>
                </c:pt>
                <c:pt idx="8289">
                  <c:v>9.5937500000000009E-2</c:v>
                </c:pt>
                <c:pt idx="8290">
                  <c:v>9.5949074074074089E-2</c:v>
                </c:pt>
                <c:pt idx="8291">
                  <c:v>9.5960648148148142E-2</c:v>
                </c:pt>
                <c:pt idx="8292">
                  <c:v>9.5972222222222223E-2</c:v>
                </c:pt>
                <c:pt idx="8293">
                  <c:v>9.5983796296296289E-2</c:v>
                </c:pt>
                <c:pt idx="8294">
                  <c:v>9.599537037037037E-2</c:v>
                </c:pt>
                <c:pt idx="8295">
                  <c:v>9.600694444444445E-2</c:v>
                </c:pt>
                <c:pt idx="8296">
                  <c:v>9.6018518518518517E-2</c:v>
                </c:pt>
                <c:pt idx="8297">
                  <c:v>9.6030092592592597E-2</c:v>
                </c:pt>
                <c:pt idx="8298">
                  <c:v>9.6041666666666678E-2</c:v>
                </c:pt>
                <c:pt idx="8299">
                  <c:v>9.6053240740740731E-2</c:v>
                </c:pt>
                <c:pt idx="8300">
                  <c:v>9.6064814814814811E-2</c:v>
                </c:pt>
                <c:pt idx="8301">
                  <c:v>9.6076388888888878E-2</c:v>
                </c:pt>
                <c:pt idx="8302">
                  <c:v>9.6087962962962958E-2</c:v>
                </c:pt>
                <c:pt idx="8303">
                  <c:v>9.6099537037037039E-2</c:v>
                </c:pt>
                <c:pt idx="8304">
                  <c:v>9.6111111111111105E-2</c:v>
                </c:pt>
                <c:pt idx="8305">
                  <c:v>9.6122685185185186E-2</c:v>
                </c:pt>
                <c:pt idx="8306">
                  <c:v>9.6134259259259267E-2</c:v>
                </c:pt>
                <c:pt idx="8307">
                  <c:v>9.6145833333333333E-2</c:v>
                </c:pt>
                <c:pt idx="8308">
                  <c:v>9.6157407407407414E-2</c:v>
                </c:pt>
                <c:pt idx="8309">
                  <c:v>9.6168981481481494E-2</c:v>
                </c:pt>
                <c:pt idx="8310">
                  <c:v>9.6180555555555561E-2</c:v>
                </c:pt>
                <c:pt idx="8311">
                  <c:v>9.6192129629629627E-2</c:v>
                </c:pt>
                <c:pt idx="8312">
                  <c:v>9.6203703703703694E-2</c:v>
                </c:pt>
                <c:pt idx="8313">
                  <c:v>9.6215277777777775E-2</c:v>
                </c:pt>
                <c:pt idx="8314">
                  <c:v>9.6226851851851855E-2</c:v>
                </c:pt>
                <c:pt idx="8315">
                  <c:v>9.6238425925925922E-2</c:v>
                </c:pt>
                <c:pt idx="8316">
                  <c:v>9.6250000000000002E-2</c:v>
                </c:pt>
                <c:pt idx="8317">
                  <c:v>9.6261574074074083E-2</c:v>
                </c:pt>
                <c:pt idx="8318">
                  <c:v>9.6273148148148149E-2</c:v>
                </c:pt>
                <c:pt idx="8319">
                  <c:v>9.6284722222222216E-2</c:v>
                </c:pt>
                <c:pt idx="8320">
                  <c:v>9.6296296296296283E-2</c:v>
                </c:pt>
                <c:pt idx="8321">
                  <c:v>9.6307870370370363E-2</c:v>
                </c:pt>
                <c:pt idx="8322">
                  <c:v>9.6319444444444444E-2</c:v>
                </c:pt>
                <c:pt idx="8323">
                  <c:v>9.633101851851851E-2</c:v>
                </c:pt>
                <c:pt idx="8324">
                  <c:v>9.6342592592592591E-2</c:v>
                </c:pt>
                <c:pt idx="8325">
                  <c:v>9.6354166666666671E-2</c:v>
                </c:pt>
                <c:pt idx="8326">
                  <c:v>9.6365740740740738E-2</c:v>
                </c:pt>
                <c:pt idx="8327">
                  <c:v>9.6377314814814818E-2</c:v>
                </c:pt>
                <c:pt idx="8328">
                  <c:v>9.6388888888888899E-2</c:v>
                </c:pt>
                <c:pt idx="8329">
                  <c:v>9.6400462962962966E-2</c:v>
                </c:pt>
                <c:pt idx="8330">
                  <c:v>9.6412037037037046E-2</c:v>
                </c:pt>
                <c:pt idx="8331">
                  <c:v>9.6423611111111127E-2</c:v>
                </c:pt>
                <c:pt idx="8332">
                  <c:v>9.6435185185185179E-2</c:v>
                </c:pt>
                <c:pt idx="8333">
                  <c:v>9.644675925925926E-2</c:v>
                </c:pt>
                <c:pt idx="8334">
                  <c:v>9.6458333333333326E-2</c:v>
                </c:pt>
                <c:pt idx="8335">
                  <c:v>9.6469907407407407E-2</c:v>
                </c:pt>
                <c:pt idx="8336">
                  <c:v>9.6481481481481488E-2</c:v>
                </c:pt>
                <c:pt idx="8337">
                  <c:v>9.6493055555555554E-2</c:v>
                </c:pt>
                <c:pt idx="8338">
                  <c:v>9.6504629629629635E-2</c:v>
                </c:pt>
                <c:pt idx="8339">
                  <c:v>9.6516203703703715E-2</c:v>
                </c:pt>
                <c:pt idx="8340">
                  <c:v>9.6527777777777768E-2</c:v>
                </c:pt>
                <c:pt idx="8341">
                  <c:v>9.6539351851851848E-2</c:v>
                </c:pt>
                <c:pt idx="8342">
                  <c:v>9.6550925925925915E-2</c:v>
                </c:pt>
                <c:pt idx="8343">
                  <c:v>9.6562499999999996E-2</c:v>
                </c:pt>
                <c:pt idx="8344">
                  <c:v>9.6574074074074076E-2</c:v>
                </c:pt>
                <c:pt idx="8345">
                  <c:v>9.6585648148148143E-2</c:v>
                </c:pt>
                <c:pt idx="8346">
                  <c:v>9.6597222222222223E-2</c:v>
                </c:pt>
                <c:pt idx="8347">
                  <c:v>9.6608796296296304E-2</c:v>
                </c:pt>
                <c:pt idx="8348">
                  <c:v>9.662037037037037E-2</c:v>
                </c:pt>
                <c:pt idx="8349">
                  <c:v>9.6631944444444451E-2</c:v>
                </c:pt>
                <c:pt idx="8350">
                  <c:v>9.6643518518518531E-2</c:v>
                </c:pt>
                <c:pt idx="8351">
                  <c:v>9.6655092592592598E-2</c:v>
                </c:pt>
                <c:pt idx="8352">
                  <c:v>9.6666666666666665E-2</c:v>
                </c:pt>
                <c:pt idx="8353">
                  <c:v>9.6678240740740731E-2</c:v>
                </c:pt>
                <c:pt idx="8354">
                  <c:v>9.6689814814814812E-2</c:v>
                </c:pt>
                <c:pt idx="8355">
                  <c:v>9.6701388888888892E-2</c:v>
                </c:pt>
                <c:pt idx="8356">
                  <c:v>9.6712962962962959E-2</c:v>
                </c:pt>
                <c:pt idx="8357">
                  <c:v>9.6724537037037039E-2</c:v>
                </c:pt>
                <c:pt idx="8358">
                  <c:v>9.673611111111112E-2</c:v>
                </c:pt>
                <c:pt idx="8359">
                  <c:v>9.6747685185185187E-2</c:v>
                </c:pt>
                <c:pt idx="8360">
                  <c:v>9.6759259259259253E-2</c:v>
                </c:pt>
                <c:pt idx="8361">
                  <c:v>9.677083333333332E-2</c:v>
                </c:pt>
                <c:pt idx="8362">
                  <c:v>9.67824074074074E-2</c:v>
                </c:pt>
                <c:pt idx="8363">
                  <c:v>9.6793981481481481E-2</c:v>
                </c:pt>
                <c:pt idx="8364">
                  <c:v>9.6805555555555547E-2</c:v>
                </c:pt>
                <c:pt idx="8365">
                  <c:v>9.6817129629629628E-2</c:v>
                </c:pt>
                <c:pt idx="8366">
                  <c:v>9.6828703703703708E-2</c:v>
                </c:pt>
                <c:pt idx="8367">
                  <c:v>9.6840277777777775E-2</c:v>
                </c:pt>
                <c:pt idx="8368">
                  <c:v>9.6851851851851856E-2</c:v>
                </c:pt>
                <c:pt idx="8369">
                  <c:v>9.6863425925925936E-2</c:v>
                </c:pt>
                <c:pt idx="8370">
                  <c:v>9.6875000000000003E-2</c:v>
                </c:pt>
                <c:pt idx="8371">
                  <c:v>9.6886574074074083E-2</c:v>
                </c:pt>
                <c:pt idx="8372">
                  <c:v>9.6898148148148164E-2</c:v>
                </c:pt>
                <c:pt idx="8373">
                  <c:v>9.6909722222222217E-2</c:v>
                </c:pt>
                <c:pt idx="8374">
                  <c:v>9.6921296296296297E-2</c:v>
                </c:pt>
                <c:pt idx="8375">
                  <c:v>9.6932870370370364E-2</c:v>
                </c:pt>
                <c:pt idx="8376">
                  <c:v>9.6944444444444444E-2</c:v>
                </c:pt>
                <c:pt idx="8377">
                  <c:v>9.6956018518518525E-2</c:v>
                </c:pt>
                <c:pt idx="8378">
                  <c:v>9.6967592592592591E-2</c:v>
                </c:pt>
                <c:pt idx="8379">
                  <c:v>9.6979166666666672E-2</c:v>
                </c:pt>
                <c:pt idx="8380">
                  <c:v>9.6990740740740752E-2</c:v>
                </c:pt>
                <c:pt idx="8381">
                  <c:v>9.7002314814814805E-2</c:v>
                </c:pt>
                <c:pt idx="8382">
                  <c:v>9.7013888888888886E-2</c:v>
                </c:pt>
                <c:pt idx="8383">
                  <c:v>9.7025462962962952E-2</c:v>
                </c:pt>
                <c:pt idx="8384">
                  <c:v>9.7037037037037033E-2</c:v>
                </c:pt>
                <c:pt idx="8385">
                  <c:v>9.7048611111111113E-2</c:v>
                </c:pt>
                <c:pt idx="8386">
                  <c:v>9.706018518518518E-2</c:v>
                </c:pt>
                <c:pt idx="8387">
                  <c:v>9.707175925925926E-2</c:v>
                </c:pt>
                <c:pt idx="8388">
                  <c:v>9.7083333333333341E-2</c:v>
                </c:pt>
                <c:pt idx="8389">
                  <c:v>9.7094907407407408E-2</c:v>
                </c:pt>
                <c:pt idx="8390">
                  <c:v>9.7106481481481488E-2</c:v>
                </c:pt>
                <c:pt idx="8391">
                  <c:v>9.7118055555555569E-2</c:v>
                </c:pt>
                <c:pt idx="8392">
                  <c:v>9.7129629629629635E-2</c:v>
                </c:pt>
                <c:pt idx="8393">
                  <c:v>9.7141203703703702E-2</c:v>
                </c:pt>
                <c:pt idx="8394">
                  <c:v>9.7152777777777768E-2</c:v>
                </c:pt>
                <c:pt idx="8395">
                  <c:v>9.7164351851851849E-2</c:v>
                </c:pt>
                <c:pt idx="8396">
                  <c:v>9.7175925925925929E-2</c:v>
                </c:pt>
                <c:pt idx="8397">
                  <c:v>9.7187499999999996E-2</c:v>
                </c:pt>
                <c:pt idx="8398">
                  <c:v>9.7199074074074077E-2</c:v>
                </c:pt>
                <c:pt idx="8399">
                  <c:v>9.7210648148148157E-2</c:v>
                </c:pt>
                <c:pt idx="8400">
                  <c:v>9.7222222222222224E-2</c:v>
                </c:pt>
                <c:pt idx="8401">
                  <c:v>9.723379629629629E-2</c:v>
                </c:pt>
                <c:pt idx="8402">
                  <c:v>9.7245370370370357E-2</c:v>
                </c:pt>
                <c:pt idx="8403">
                  <c:v>9.7256944444444438E-2</c:v>
                </c:pt>
                <c:pt idx="8404">
                  <c:v>9.7268518518518518E-2</c:v>
                </c:pt>
                <c:pt idx="8405">
                  <c:v>9.7280092592592585E-2</c:v>
                </c:pt>
                <c:pt idx="8406">
                  <c:v>9.7291666666666665E-2</c:v>
                </c:pt>
                <c:pt idx="8407">
                  <c:v>9.7303240740740746E-2</c:v>
                </c:pt>
                <c:pt idx="8408">
                  <c:v>9.7314814814814812E-2</c:v>
                </c:pt>
                <c:pt idx="8409">
                  <c:v>9.7326388888888893E-2</c:v>
                </c:pt>
                <c:pt idx="8410">
                  <c:v>9.7337962962962973E-2</c:v>
                </c:pt>
                <c:pt idx="8411">
                  <c:v>9.734953703703704E-2</c:v>
                </c:pt>
                <c:pt idx="8412">
                  <c:v>9.736111111111112E-2</c:v>
                </c:pt>
                <c:pt idx="8413">
                  <c:v>9.7372685185185173E-2</c:v>
                </c:pt>
                <c:pt idx="8414">
                  <c:v>9.7384259259259254E-2</c:v>
                </c:pt>
                <c:pt idx="8415">
                  <c:v>9.7395833333333334E-2</c:v>
                </c:pt>
                <c:pt idx="8416">
                  <c:v>9.7407407407407401E-2</c:v>
                </c:pt>
                <c:pt idx="8417">
                  <c:v>9.7418981481481481E-2</c:v>
                </c:pt>
                <c:pt idx="8418">
                  <c:v>9.7430555555555562E-2</c:v>
                </c:pt>
                <c:pt idx="8419">
                  <c:v>9.7442129629629629E-2</c:v>
                </c:pt>
                <c:pt idx="8420">
                  <c:v>9.7453703703703709E-2</c:v>
                </c:pt>
                <c:pt idx="8421">
                  <c:v>9.746527777777779E-2</c:v>
                </c:pt>
                <c:pt idx="8422">
                  <c:v>9.7476851851851842E-2</c:v>
                </c:pt>
                <c:pt idx="8423">
                  <c:v>9.7488425925925923E-2</c:v>
                </c:pt>
                <c:pt idx="8424">
                  <c:v>9.7499999999999989E-2</c:v>
                </c:pt>
                <c:pt idx="8425">
                  <c:v>9.751157407407407E-2</c:v>
                </c:pt>
                <c:pt idx="8426">
                  <c:v>9.752314814814815E-2</c:v>
                </c:pt>
                <c:pt idx="8427">
                  <c:v>9.7534722222222217E-2</c:v>
                </c:pt>
                <c:pt idx="8428">
                  <c:v>9.7546296296296298E-2</c:v>
                </c:pt>
                <c:pt idx="8429">
                  <c:v>9.7557870370370378E-2</c:v>
                </c:pt>
                <c:pt idx="8430">
                  <c:v>9.7569444444444445E-2</c:v>
                </c:pt>
                <c:pt idx="8431">
                  <c:v>9.7581018518518525E-2</c:v>
                </c:pt>
                <c:pt idx="8432">
                  <c:v>9.7592592592592606E-2</c:v>
                </c:pt>
                <c:pt idx="8433">
                  <c:v>9.7604166666666672E-2</c:v>
                </c:pt>
                <c:pt idx="8434">
                  <c:v>9.7615740740740739E-2</c:v>
                </c:pt>
                <c:pt idx="8435">
                  <c:v>9.7627314814814806E-2</c:v>
                </c:pt>
                <c:pt idx="8436">
                  <c:v>9.7638888888888886E-2</c:v>
                </c:pt>
                <c:pt idx="8437">
                  <c:v>9.7650462962962967E-2</c:v>
                </c:pt>
                <c:pt idx="8438">
                  <c:v>9.7662037037037033E-2</c:v>
                </c:pt>
                <c:pt idx="8439">
                  <c:v>9.7673611111111114E-2</c:v>
                </c:pt>
                <c:pt idx="8440">
                  <c:v>9.7685185185185194E-2</c:v>
                </c:pt>
                <c:pt idx="8441">
                  <c:v>9.7696759259259261E-2</c:v>
                </c:pt>
                <c:pt idx="8442">
                  <c:v>9.7708333333333328E-2</c:v>
                </c:pt>
                <c:pt idx="8443">
                  <c:v>9.7719907407407394E-2</c:v>
                </c:pt>
                <c:pt idx="8444">
                  <c:v>9.7731481481481475E-2</c:v>
                </c:pt>
                <c:pt idx="8445">
                  <c:v>9.7743055555555555E-2</c:v>
                </c:pt>
                <c:pt idx="8446">
                  <c:v>9.7754629629629622E-2</c:v>
                </c:pt>
                <c:pt idx="8447">
                  <c:v>9.7766203703703702E-2</c:v>
                </c:pt>
                <c:pt idx="8448">
                  <c:v>9.7777777777777783E-2</c:v>
                </c:pt>
                <c:pt idx="8449">
                  <c:v>9.778935185185185E-2</c:v>
                </c:pt>
                <c:pt idx="8450">
                  <c:v>9.780092592592593E-2</c:v>
                </c:pt>
                <c:pt idx="8451">
                  <c:v>9.7812500000000011E-2</c:v>
                </c:pt>
                <c:pt idx="8452">
                  <c:v>9.7824074074074077E-2</c:v>
                </c:pt>
                <c:pt idx="8453">
                  <c:v>9.7835648148148158E-2</c:v>
                </c:pt>
                <c:pt idx="8454">
                  <c:v>9.784722222222221E-2</c:v>
                </c:pt>
                <c:pt idx="8455">
                  <c:v>9.7858796296296291E-2</c:v>
                </c:pt>
                <c:pt idx="8456">
                  <c:v>9.7870370370370371E-2</c:v>
                </c:pt>
                <c:pt idx="8457">
                  <c:v>9.7881944444444438E-2</c:v>
                </c:pt>
                <c:pt idx="8458">
                  <c:v>9.7893518518518519E-2</c:v>
                </c:pt>
                <c:pt idx="8459">
                  <c:v>9.7905092592592599E-2</c:v>
                </c:pt>
                <c:pt idx="8460">
                  <c:v>9.7916666666666666E-2</c:v>
                </c:pt>
                <c:pt idx="8461">
                  <c:v>9.7928240740740746E-2</c:v>
                </c:pt>
                <c:pt idx="8462">
                  <c:v>9.7939814814814827E-2</c:v>
                </c:pt>
                <c:pt idx="8463">
                  <c:v>9.795138888888888E-2</c:v>
                </c:pt>
                <c:pt idx="8464">
                  <c:v>9.796296296296296E-2</c:v>
                </c:pt>
                <c:pt idx="8465">
                  <c:v>9.7974537037037027E-2</c:v>
                </c:pt>
                <c:pt idx="8466">
                  <c:v>9.7986111111111107E-2</c:v>
                </c:pt>
                <c:pt idx="8467">
                  <c:v>9.7997685185185188E-2</c:v>
                </c:pt>
                <c:pt idx="8468">
                  <c:v>9.8009259259259254E-2</c:v>
                </c:pt>
                <c:pt idx="8469">
                  <c:v>9.8020833333333335E-2</c:v>
                </c:pt>
                <c:pt idx="8470">
                  <c:v>9.8032407407407415E-2</c:v>
                </c:pt>
                <c:pt idx="8471">
                  <c:v>9.8043981481481482E-2</c:v>
                </c:pt>
                <c:pt idx="8472">
                  <c:v>9.8055555555555562E-2</c:v>
                </c:pt>
                <c:pt idx="8473">
                  <c:v>9.8067129629629643E-2</c:v>
                </c:pt>
                <c:pt idx="8474">
                  <c:v>9.807870370370371E-2</c:v>
                </c:pt>
                <c:pt idx="8475">
                  <c:v>9.8090277777777776E-2</c:v>
                </c:pt>
                <c:pt idx="8476">
                  <c:v>9.8101851851851843E-2</c:v>
                </c:pt>
                <c:pt idx="8477">
                  <c:v>9.8113425925925923E-2</c:v>
                </c:pt>
                <c:pt idx="8478">
                  <c:v>9.8125000000000004E-2</c:v>
                </c:pt>
                <c:pt idx="8479">
                  <c:v>9.8136574074074071E-2</c:v>
                </c:pt>
                <c:pt idx="8480">
                  <c:v>9.8148148148148151E-2</c:v>
                </c:pt>
                <c:pt idx="8481">
                  <c:v>9.8159722222222232E-2</c:v>
                </c:pt>
                <c:pt idx="8482">
                  <c:v>9.8171296296296298E-2</c:v>
                </c:pt>
                <c:pt idx="8483">
                  <c:v>9.8182870370370365E-2</c:v>
                </c:pt>
                <c:pt idx="8484">
                  <c:v>9.8194444444444431E-2</c:v>
                </c:pt>
                <c:pt idx="8485">
                  <c:v>9.8206018518518512E-2</c:v>
                </c:pt>
                <c:pt idx="8486">
                  <c:v>9.8217592592592592E-2</c:v>
                </c:pt>
                <c:pt idx="8487">
                  <c:v>9.8229166666666659E-2</c:v>
                </c:pt>
                <c:pt idx="8488">
                  <c:v>9.824074074074074E-2</c:v>
                </c:pt>
                <c:pt idx="8489">
                  <c:v>9.825231481481482E-2</c:v>
                </c:pt>
                <c:pt idx="8490">
                  <c:v>9.8263888888888887E-2</c:v>
                </c:pt>
                <c:pt idx="8491">
                  <c:v>9.8275462962962967E-2</c:v>
                </c:pt>
                <c:pt idx="8492">
                  <c:v>9.8287037037037048E-2</c:v>
                </c:pt>
                <c:pt idx="8493">
                  <c:v>9.8298611111111114E-2</c:v>
                </c:pt>
                <c:pt idx="8494">
                  <c:v>9.8310185185185195E-2</c:v>
                </c:pt>
                <c:pt idx="8495">
                  <c:v>9.8321759259259248E-2</c:v>
                </c:pt>
                <c:pt idx="8496">
                  <c:v>9.8333333333333328E-2</c:v>
                </c:pt>
                <c:pt idx="8497">
                  <c:v>9.8344907407407409E-2</c:v>
                </c:pt>
                <c:pt idx="8498">
                  <c:v>9.8356481481481475E-2</c:v>
                </c:pt>
                <c:pt idx="8499">
                  <c:v>9.8368055555555556E-2</c:v>
                </c:pt>
                <c:pt idx="8500">
                  <c:v>9.8379629629629636E-2</c:v>
                </c:pt>
                <c:pt idx="8501">
                  <c:v>9.8391203703703703E-2</c:v>
                </c:pt>
                <c:pt idx="8502">
                  <c:v>9.8402777777777783E-2</c:v>
                </c:pt>
                <c:pt idx="8503">
                  <c:v>9.8414351851851836E-2</c:v>
                </c:pt>
                <c:pt idx="8504">
                  <c:v>9.8425925925925917E-2</c:v>
                </c:pt>
                <c:pt idx="8505">
                  <c:v>9.8437499999999997E-2</c:v>
                </c:pt>
                <c:pt idx="8506">
                  <c:v>9.8449074074074064E-2</c:v>
                </c:pt>
                <c:pt idx="8507">
                  <c:v>9.8460648148148144E-2</c:v>
                </c:pt>
                <c:pt idx="8508">
                  <c:v>9.8472222222222225E-2</c:v>
                </c:pt>
                <c:pt idx="8509">
                  <c:v>9.8483796296296292E-2</c:v>
                </c:pt>
                <c:pt idx="8510">
                  <c:v>9.8495370370370372E-2</c:v>
                </c:pt>
                <c:pt idx="8511">
                  <c:v>9.8506944444444453E-2</c:v>
                </c:pt>
                <c:pt idx="8512">
                  <c:v>9.8518518518518519E-2</c:v>
                </c:pt>
                <c:pt idx="8513">
                  <c:v>9.85300925925926E-2</c:v>
                </c:pt>
                <c:pt idx="8514">
                  <c:v>9.854166666666668E-2</c:v>
                </c:pt>
                <c:pt idx="8515">
                  <c:v>9.8553240740740747E-2</c:v>
                </c:pt>
                <c:pt idx="8516">
                  <c:v>9.8564814814814813E-2</c:v>
                </c:pt>
                <c:pt idx="8517">
                  <c:v>9.857638888888888E-2</c:v>
                </c:pt>
                <c:pt idx="8518">
                  <c:v>9.8587962962962961E-2</c:v>
                </c:pt>
                <c:pt idx="8519">
                  <c:v>9.8599537037037041E-2</c:v>
                </c:pt>
                <c:pt idx="8520">
                  <c:v>9.8611111111111108E-2</c:v>
                </c:pt>
                <c:pt idx="8521">
                  <c:v>9.8622685185185188E-2</c:v>
                </c:pt>
                <c:pt idx="8522">
                  <c:v>9.8634259259259269E-2</c:v>
                </c:pt>
                <c:pt idx="8523">
                  <c:v>9.8645833333333335E-2</c:v>
                </c:pt>
                <c:pt idx="8524">
                  <c:v>9.8657407407407402E-2</c:v>
                </c:pt>
                <c:pt idx="8525">
                  <c:v>9.8668981481481469E-2</c:v>
                </c:pt>
                <c:pt idx="8526">
                  <c:v>9.8680555555555549E-2</c:v>
                </c:pt>
                <c:pt idx="8527">
                  <c:v>9.869212962962963E-2</c:v>
                </c:pt>
                <c:pt idx="8528">
                  <c:v>9.8703703703703696E-2</c:v>
                </c:pt>
                <c:pt idx="8529">
                  <c:v>9.8715277777777777E-2</c:v>
                </c:pt>
                <c:pt idx="8530">
                  <c:v>9.8726851851851857E-2</c:v>
                </c:pt>
                <c:pt idx="8531">
                  <c:v>9.8738425925925924E-2</c:v>
                </c:pt>
                <c:pt idx="8532">
                  <c:v>9.8750000000000004E-2</c:v>
                </c:pt>
                <c:pt idx="8533">
                  <c:v>9.8761574074074085E-2</c:v>
                </c:pt>
                <c:pt idx="8534">
                  <c:v>9.8773148148148152E-2</c:v>
                </c:pt>
                <c:pt idx="8535">
                  <c:v>9.8784722222222232E-2</c:v>
                </c:pt>
                <c:pt idx="8536">
                  <c:v>9.8796296296296285E-2</c:v>
                </c:pt>
                <c:pt idx="8537">
                  <c:v>9.8807870370370365E-2</c:v>
                </c:pt>
                <c:pt idx="8538">
                  <c:v>9.8819444444444446E-2</c:v>
                </c:pt>
                <c:pt idx="8539">
                  <c:v>9.8831018518518512E-2</c:v>
                </c:pt>
                <c:pt idx="8540">
                  <c:v>9.8842592592592593E-2</c:v>
                </c:pt>
                <c:pt idx="8541">
                  <c:v>9.8854166666666674E-2</c:v>
                </c:pt>
                <c:pt idx="8542">
                  <c:v>9.886574074074074E-2</c:v>
                </c:pt>
                <c:pt idx="8543">
                  <c:v>9.8877314814814821E-2</c:v>
                </c:pt>
                <c:pt idx="8544">
                  <c:v>9.8888888888888873E-2</c:v>
                </c:pt>
                <c:pt idx="8545">
                  <c:v>9.8900462962962954E-2</c:v>
                </c:pt>
                <c:pt idx="8546">
                  <c:v>9.8912037037037034E-2</c:v>
                </c:pt>
                <c:pt idx="8547">
                  <c:v>9.8923611111111101E-2</c:v>
                </c:pt>
                <c:pt idx="8548">
                  <c:v>9.8935185185185182E-2</c:v>
                </c:pt>
                <c:pt idx="8549">
                  <c:v>9.8946759259259262E-2</c:v>
                </c:pt>
                <c:pt idx="8550">
                  <c:v>9.8958333333333329E-2</c:v>
                </c:pt>
                <c:pt idx="8551">
                  <c:v>9.8969907407407409E-2</c:v>
                </c:pt>
                <c:pt idx="8552">
                  <c:v>9.898148148148149E-2</c:v>
                </c:pt>
                <c:pt idx="8553">
                  <c:v>9.8993055555555556E-2</c:v>
                </c:pt>
                <c:pt idx="8554">
                  <c:v>9.9004629629629637E-2</c:v>
                </c:pt>
                <c:pt idx="8555">
                  <c:v>9.9016203703703717E-2</c:v>
                </c:pt>
                <c:pt idx="8556">
                  <c:v>9.9027777777777784E-2</c:v>
                </c:pt>
                <c:pt idx="8557">
                  <c:v>9.9039351851851851E-2</c:v>
                </c:pt>
                <c:pt idx="8558">
                  <c:v>9.9050925925925917E-2</c:v>
                </c:pt>
                <c:pt idx="8559">
                  <c:v>9.9062499999999998E-2</c:v>
                </c:pt>
                <c:pt idx="8560">
                  <c:v>9.9074074074074078E-2</c:v>
                </c:pt>
                <c:pt idx="8561">
                  <c:v>9.9085648148148145E-2</c:v>
                </c:pt>
                <c:pt idx="8562">
                  <c:v>9.9097222222222225E-2</c:v>
                </c:pt>
                <c:pt idx="8563">
                  <c:v>9.9108796296296306E-2</c:v>
                </c:pt>
                <c:pt idx="8564">
                  <c:v>9.9120370370370373E-2</c:v>
                </c:pt>
                <c:pt idx="8565">
                  <c:v>9.9131944444444439E-2</c:v>
                </c:pt>
                <c:pt idx="8566">
                  <c:v>9.9143518518518506E-2</c:v>
                </c:pt>
                <c:pt idx="8567">
                  <c:v>9.9155092592592586E-2</c:v>
                </c:pt>
                <c:pt idx="8568">
                  <c:v>9.9166666666666667E-2</c:v>
                </c:pt>
                <c:pt idx="8569">
                  <c:v>9.9178240740740733E-2</c:v>
                </c:pt>
                <c:pt idx="8570">
                  <c:v>9.9189814814814814E-2</c:v>
                </c:pt>
                <c:pt idx="8571">
                  <c:v>9.9201388888888895E-2</c:v>
                </c:pt>
                <c:pt idx="8572">
                  <c:v>9.9212962962962961E-2</c:v>
                </c:pt>
                <c:pt idx="8573">
                  <c:v>9.9224537037037042E-2</c:v>
                </c:pt>
                <c:pt idx="8574">
                  <c:v>9.9236111111111122E-2</c:v>
                </c:pt>
                <c:pt idx="8575">
                  <c:v>9.9247685185185189E-2</c:v>
                </c:pt>
                <c:pt idx="8576">
                  <c:v>9.9259259259259269E-2</c:v>
                </c:pt>
                <c:pt idx="8577">
                  <c:v>9.9270833333333322E-2</c:v>
                </c:pt>
                <c:pt idx="8578">
                  <c:v>9.9282407407407403E-2</c:v>
                </c:pt>
                <c:pt idx="8579">
                  <c:v>9.9293981481481483E-2</c:v>
                </c:pt>
                <c:pt idx="8580">
                  <c:v>9.930555555555555E-2</c:v>
                </c:pt>
                <c:pt idx="8581">
                  <c:v>9.931712962962963E-2</c:v>
                </c:pt>
                <c:pt idx="8582">
                  <c:v>9.9328703703703711E-2</c:v>
                </c:pt>
                <c:pt idx="8583">
                  <c:v>9.9340277777777777E-2</c:v>
                </c:pt>
                <c:pt idx="8584">
                  <c:v>9.9351851851851858E-2</c:v>
                </c:pt>
                <c:pt idx="8585">
                  <c:v>9.9363425925925911E-2</c:v>
                </c:pt>
                <c:pt idx="8586">
                  <c:v>9.9374999999999991E-2</c:v>
                </c:pt>
                <c:pt idx="8587">
                  <c:v>9.9386574074074072E-2</c:v>
                </c:pt>
                <c:pt idx="8588">
                  <c:v>9.9398148148148138E-2</c:v>
                </c:pt>
                <c:pt idx="8589">
                  <c:v>9.9409722222222219E-2</c:v>
                </c:pt>
                <c:pt idx="8590">
                  <c:v>9.9421296296296299E-2</c:v>
                </c:pt>
                <c:pt idx="8591">
                  <c:v>9.9432870370370366E-2</c:v>
                </c:pt>
                <c:pt idx="8592">
                  <c:v>9.9444444444444446E-2</c:v>
                </c:pt>
                <c:pt idx="8593">
                  <c:v>9.9456018518518527E-2</c:v>
                </c:pt>
                <c:pt idx="8594">
                  <c:v>9.9467592592592594E-2</c:v>
                </c:pt>
                <c:pt idx="8595">
                  <c:v>9.9479166666666674E-2</c:v>
                </c:pt>
                <c:pt idx="8596">
                  <c:v>9.9490740740740755E-2</c:v>
                </c:pt>
                <c:pt idx="8597">
                  <c:v>9.9502314814814821E-2</c:v>
                </c:pt>
                <c:pt idx="8598">
                  <c:v>9.9513888888888888E-2</c:v>
                </c:pt>
                <c:pt idx="8599">
                  <c:v>9.9525462962962954E-2</c:v>
                </c:pt>
                <c:pt idx="8600">
                  <c:v>9.9537037037037035E-2</c:v>
                </c:pt>
                <c:pt idx="8601">
                  <c:v>9.9548611111111115E-2</c:v>
                </c:pt>
                <c:pt idx="8602">
                  <c:v>9.9560185185185182E-2</c:v>
                </c:pt>
                <c:pt idx="8603">
                  <c:v>9.9571759259259263E-2</c:v>
                </c:pt>
                <c:pt idx="8604">
                  <c:v>9.9583333333333343E-2</c:v>
                </c:pt>
                <c:pt idx="8605">
                  <c:v>9.959490740740741E-2</c:v>
                </c:pt>
                <c:pt idx="8606">
                  <c:v>9.9606481481481476E-2</c:v>
                </c:pt>
                <c:pt idx="8607">
                  <c:v>9.9618055555555543E-2</c:v>
                </c:pt>
                <c:pt idx="8608">
                  <c:v>9.9629629629629624E-2</c:v>
                </c:pt>
                <c:pt idx="8609">
                  <c:v>9.9641203703703704E-2</c:v>
                </c:pt>
                <c:pt idx="8610">
                  <c:v>9.9652777777777771E-2</c:v>
                </c:pt>
                <c:pt idx="8611">
                  <c:v>9.9664351851851851E-2</c:v>
                </c:pt>
                <c:pt idx="8612">
                  <c:v>9.9675925925925932E-2</c:v>
                </c:pt>
                <c:pt idx="8613">
                  <c:v>9.9687499999999998E-2</c:v>
                </c:pt>
                <c:pt idx="8614">
                  <c:v>9.9699074074074079E-2</c:v>
                </c:pt>
                <c:pt idx="8615">
                  <c:v>9.9710648148148159E-2</c:v>
                </c:pt>
                <c:pt idx="8616">
                  <c:v>9.9722222222222226E-2</c:v>
                </c:pt>
                <c:pt idx="8617">
                  <c:v>9.9733796296296306E-2</c:v>
                </c:pt>
                <c:pt idx="8618">
                  <c:v>9.9745370370370359E-2</c:v>
                </c:pt>
                <c:pt idx="8619">
                  <c:v>9.975694444444444E-2</c:v>
                </c:pt>
                <c:pt idx="8620">
                  <c:v>9.976851851851852E-2</c:v>
                </c:pt>
                <c:pt idx="8621">
                  <c:v>9.9780092592592587E-2</c:v>
                </c:pt>
                <c:pt idx="8622">
                  <c:v>9.9791666666666667E-2</c:v>
                </c:pt>
                <c:pt idx="8623">
                  <c:v>9.9803240740740748E-2</c:v>
                </c:pt>
                <c:pt idx="8624">
                  <c:v>9.9814814814814815E-2</c:v>
                </c:pt>
                <c:pt idx="8625">
                  <c:v>9.9826388888888895E-2</c:v>
                </c:pt>
                <c:pt idx="8626">
                  <c:v>9.9837962962962948E-2</c:v>
                </c:pt>
                <c:pt idx="8627">
                  <c:v>9.9849537037037028E-2</c:v>
                </c:pt>
                <c:pt idx="8628">
                  <c:v>9.9861111111111109E-2</c:v>
                </c:pt>
                <c:pt idx="8629">
                  <c:v>9.9872685185185175E-2</c:v>
                </c:pt>
                <c:pt idx="8630">
                  <c:v>9.9884259259259256E-2</c:v>
                </c:pt>
                <c:pt idx="8631">
                  <c:v>9.9895833333333336E-2</c:v>
                </c:pt>
                <c:pt idx="8632">
                  <c:v>9.9907407407407403E-2</c:v>
                </c:pt>
                <c:pt idx="8633">
                  <c:v>9.9918981481481484E-2</c:v>
                </c:pt>
                <c:pt idx="8634">
                  <c:v>9.9930555555555564E-2</c:v>
                </c:pt>
                <c:pt idx="8635">
                  <c:v>9.9942129629629631E-2</c:v>
                </c:pt>
                <c:pt idx="8636">
                  <c:v>9.9953703703703711E-2</c:v>
                </c:pt>
                <c:pt idx="8637">
                  <c:v>9.9965277777777792E-2</c:v>
                </c:pt>
                <c:pt idx="8638">
                  <c:v>9.9976851851851845E-2</c:v>
                </c:pt>
                <c:pt idx="8639">
                  <c:v>9.9988425925925925E-2</c:v>
                </c:pt>
                <c:pt idx="8640">
                  <c:v>9.9999999999999992E-2</c:v>
                </c:pt>
                <c:pt idx="8641">
                  <c:v>0.10001157407407407</c:v>
                </c:pt>
                <c:pt idx="8642">
                  <c:v>0.10002314814814815</c:v>
                </c:pt>
                <c:pt idx="8643">
                  <c:v>0.10003472222222222</c:v>
                </c:pt>
                <c:pt idx="8644">
                  <c:v>0.1000462962962963</c:v>
                </c:pt>
                <c:pt idx="8645">
                  <c:v>0.10005787037037038</c:v>
                </c:pt>
                <c:pt idx="8646">
                  <c:v>0.10006944444444445</c:v>
                </c:pt>
                <c:pt idx="8647">
                  <c:v>0.10008101851851851</c:v>
                </c:pt>
                <c:pt idx="8648">
                  <c:v>0.10009259259259258</c:v>
                </c:pt>
                <c:pt idx="8649">
                  <c:v>0.10010416666666666</c:v>
                </c:pt>
                <c:pt idx="8650">
                  <c:v>0.10011574074074074</c:v>
                </c:pt>
                <c:pt idx="8651">
                  <c:v>0.10012731481481481</c:v>
                </c:pt>
                <c:pt idx="8652">
                  <c:v>0.10013888888888889</c:v>
                </c:pt>
                <c:pt idx="8653">
                  <c:v>0.10015046296296297</c:v>
                </c:pt>
                <c:pt idx="8654">
                  <c:v>0.10016203703703704</c:v>
                </c:pt>
                <c:pt idx="8655">
                  <c:v>0.10017361111111112</c:v>
                </c:pt>
                <c:pt idx="8656">
                  <c:v>0.1001851851851852</c:v>
                </c:pt>
                <c:pt idx="8657">
                  <c:v>0.10019675925925926</c:v>
                </c:pt>
                <c:pt idx="8658">
                  <c:v>0.10020833333333334</c:v>
                </c:pt>
                <c:pt idx="8659">
                  <c:v>0.1002199074074074</c:v>
                </c:pt>
                <c:pt idx="8660">
                  <c:v>0.10023148148148148</c:v>
                </c:pt>
                <c:pt idx="8661">
                  <c:v>0.10024305555555556</c:v>
                </c:pt>
                <c:pt idx="8662">
                  <c:v>0.10025462962962962</c:v>
                </c:pt>
                <c:pt idx="8663">
                  <c:v>0.1002662037037037</c:v>
                </c:pt>
                <c:pt idx="8664">
                  <c:v>0.10027777777777779</c:v>
                </c:pt>
                <c:pt idx="8665">
                  <c:v>0.10028935185185185</c:v>
                </c:pt>
                <c:pt idx="8666">
                  <c:v>0.10030092592592593</c:v>
                </c:pt>
                <c:pt idx="8667">
                  <c:v>0.10031249999999999</c:v>
                </c:pt>
                <c:pt idx="8668">
                  <c:v>0.10032407407407407</c:v>
                </c:pt>
                <c:pt idx="8669">
                  <c:v>0.10033564814814815</c:v>
                </c:pt>
                <c:pt idx="8670">
                  <c:v>0.10034722222222221</c:v>
                </c:pt>
                <c:pt idx="8671">
                  <c:v>0.10035879629629629</c:v>
                </c:pt>
                <c:pt idx="8672">
                  <c:v>0.10037037037037037</c:v>
                </c:pt>
                <c:pt idx="8673">
                  <c:v>0.10038194444444444</c:v>
                </c:pt>
                <c:pt idx="8674">
                  <c:v>0.10039351851851852</c:v>
                </c:pt>
                <c:pt idx="8675">
                  <c:v>0.1004050925925926</c:v>
                </c:pt>
                <c:pt idx="8676">
                  <c:v>0.10041666666666667</c:v>
                </c:pt>
                <c:pt idx="8677">
                  <c:v>0.10042824074074075</c:v>
                </c:pt>
                <c:pt idx="8678">
                  <c:v>0.10043981481481483</c:v>
                </c:pt>
                <c:pt idx="8679">
                  <c:v>0.10045138888888888</c:v>
                </c:pt>
                <c:pt idx="8680">
                  <c:v>0.10046296296296296</c:v>
                </c:pt>
                <c:pt idx="8681">
                  <c:v>0.10047453703703703</c:v>
                </c:pt>
                <c:pt idx="8682">
                  <c:v>0.10048611111111111</c:v>
                </c:pt>
                <c:pt idx="8683">
                  <c:v>0.10049768518518519</c:v>
                </c:pt>
                <c:pt idx="8684">
                  <c:v>0.10050925925925926</c:v>
                </c:pt>
                <c:pt idx="8685">
                  <c:v>0.10052083333333334</c:v>
                </c:pt>
                <c:pt idx="8686">
                  <c:v>0.10053240740740742</c:v>
                </c:pt>
                <c:pt idx="8687">
                  <c:v>0.10054398148148148</c:v>
                </c:pt>
                <c:pt idx="8688">
                  <c:v>0.10055555555555555</c:v>
                </c:pt>
                <c:pt idx="8689">
                  <c:v>0.10056712962962962</c:v>
                </c:pt>
                <c:pt idx="8690">
                  <c:v>0.1005787037037037</c:v>
                </c:pt>
                <c:pt idx="8691">
                  <c:v>0.10059027777777778</c:v>
                </c:pt>
                <c:pt idx="8692">
                  <c:v>0.10060185185185185</c:v>
                </c:pt>
                <c:pt idx="8693">
                  <c:v>0.10061342592592593</c:v>
                </c:pt>
                <c:pt idx="8694">
                  <c:v>0.10062500000000001</c:v>
                </c:pt>
                <c:pt idx="8695">
                  <c:v>0.10063657407407407</c:v>
                </c:pt>
                <c:pt idx="8696">
                  <c:v>0.10064814814814815</c:v>
                </c:pt>
                <c:pt idx="8697">
                  <c:v>0.10065972222222223</c:v>
                </c:pt>
                <c:pt idx="8698">
                  <c:v>0.1006712962962963</c:v>
                </c:pt>
                <c:pt idx="8699">
                  <c:v>0.10068287037037038</c:v>
                </c:pt>
                <c:pt idx="8700">
                  <c:v>0.10069444444444443</c:v>
                </c:pt>
                <c:pt idx="8701">
                  <c:v>0.10070601851851851</c:v>
                </c:pt>
                <c:pt idx="8702">
                  <c:v>0.10071759259259259</c:v>
                </c:pt>
                <c:pt idx="8703">
                  <c:v>0.10072916666666666</c:v>
                </c:pt>
                <c:pt idx="8704">
                  <c:v>0.10074074074074074</c:v>
                </c:pt>
                <c:pt idx="8705">
                  <c:v>0.10075231481481482</c:v>
                </c:pt>
                <c:pt idx="8706">
                  <c:v>0.10076388888888889</c:v>
                </c:pt>
                <c:pt idx="8707">
                  <c:v>0.10077546296296297</c:v>
                </c:pt>
                <c:pt idx="8708">
                  <c:v>0.10078703703703702</c:v>
                </c:pt>
                <c:pt idx="8709">
                  <c:v>0.1007986111111111</c:v>
                </c:pt>
                <c:pt idx="8710">
                  <c:v>0.10081018518518518</c:v>
                </c:pt>
                <c:pt idx="8711">
                  <c:v>0.10082175925925925</c:v>
                </c:pt>
                <c:pt idx="8712">
                  <c:v>0.10083333333333333</c:v>
                </c:pt>
                <c:pt idx="8713">
                  <c:v>0.10084490740740741</c:v>
                </c:pt>
                <c:pt idx="8714">
                  <c:v>0.10085648148148148</c:v>
                </c:pt>
                <c:pt idx="8715">
                  <c:v>0.10086805555555556</c:v>
                </c:pt>
                <c:pt idx="8716">
                  <c:v>0.10087962962962964</c:v>
                </c:pt>
                <c:pt idx="8717">
                  <c:v>0.10089120370370371</c:v>
                </c:pt>
                <c:pt idx="8718">
                  <c:v>0.10090277777777779</c:v>
                </c:pt>
                <c:pt idx="8719">
                  <c:v>0.10091435185185187</c:v>
                </c:pt>
                <c:pt idx="8720">
                  <c:v>0.10092592592592592</c:v>
                </c:pt>
                <c:pt idx="8721">
                  <c:v>0.1009375</c:v>
                </c:pt>
                <c:pt idx="8722">
                  <c:v>0.10094907407407407</c:v>
                </c:pt>
                <c:pt idx="8723">
                  <c:v>0.10096064814814815</c:v>
                </c:pt>
                <c:pt idx="8724">
                  <c:v>0.10097222222222223</c:v>
                </c:pt>
                <c:pt idx="8725">
                  <c:v>0.10098379629629629</c:v>
                </c:pt>
                <c:pt idx="8726">
                  <c:v>0.10099537037037037</c:v>
                </c:pt>
                <c:pt idx="8727">
                  <c:v>0.10100694444444445</c:v>
                </c:pt>
                <c:pt idx="8728">
                  <c:v>0.10101851851851851</c:v>
                </c:pt>
                <c:pt idx="8729">
                  <c:v>0.10103009259259259</c:v>
                </c:pt>
                <c:pt idx="8730">
                  <c:v>0.10104166666666665</c:v>
                </c:pt>
                <c:pt idx="8731">
                  <c:v>0.10105324074074074</c:v>
                </c:pt>
                <c:pt idx="8732">
                  <c:v>0.10106481481481482</c:v>
                </c:pt>
                <c:pt idx="8733">
                  <c:v>0.10107638888888888</c:v>
                </c:pt>
                <c:pt idx="8734">
                  <c:v>0.10108796296296296</c:v>
                </c:pt>
                <c:pt idx="8735">
                  <c:v>0.10109953703703704</c:v>
                </c:pt>
                <c:pt idx="8736">
                  <c:v>0.10111111111111111</c:v>
                </c:pt>
                <c:pt idx="8737">
                  <c:v>0.10112268518518519</c:v>
                </c:pt>
                <c:pt idx="8738">
                  <c:v>0.10113425925925927</c:v>
                </c:pt>
                <c:pt idx="8739">
                  <c:v>0.10114583333333334</c:v>
                </c:pt>
                <c:pt idx="8740">
                  <c:v>0.10115740740740742</c:v>
                </c:pt>
                <c:pt idx="8741">
                  <c:v>0.10116898148148147</c:v>
                </c:pt>
                <c:pt idx="8742">
                  <c:v>0.10118055555555555</c:v>
                </c:pt>
                <c:pt idx="8743">
                  <c:v>0.10119212962962963</c:v>
                </c:pt>
                <c:pt idx="8744">
                  <c:v>0.1012037037037037</c:v>
                </c:pt>
                <c:pt idx="8745">
                  <c:v>0.10121527777777778</c:v>
                </c:pt>
                <c:pt idx="8746">
                  <c:v>0.10122685185185186</c:v>
                </c:pt>
                <c:pt idx="8747">
                  <c:v>0.10123842592592593</c:v>
                </c:pt>
                <c:pt idx="8748">
                  <c:v>0.10125000000000001</c:v>
                </c:pt>
                <c:pt idx="8749">
                  <c:v>0.10126157407407406</c:v>
                </c:pt>
                <c:pt idx="8750">
                  <c:v>0.10127314814814814</c:v>
                </c:pt>
                <c:pt idx="8751">
                  <c:v>0.10128472222222222</c:v>
                </c:pt>
                <c:pt idx="8752">
                  <c:v>0.10129629629629629</c:v>
                </c:pt>
                <c:pt idx="8753">
                  <c:v>0.10130787037037037</c:v>
                </c:pt>
                <c:pt idx="8754">
                  <c:v>0.10131944444444445</c:v>
                </c:pt>
                <c:pt idx="8755">
                  <c:v>0.10133101851851851</c:v>
                </c:pt>
                <c:pt idx="8756">
                  <c:v>0.1013425925925926</c:v>
                </c:pt>
                <c:pt idx="8757">
                  <c:v>0.10135416666666668</c:v>
                </c:pt>
                <c:pt idx="8758">
                  <c:v>0.10136574074074074</c:v>
                </c:pt>
                <c:pt idx="8759">
                  <c:v>0.10137731481481482</c:v>
                </c:pt>
                <c:pt idx="8760">
                  <c:v>0.1013888888888889</c:v>
                </c:pt>
                <c:pt idx="8761">
                  <c:v>0.10140046296296296</c:v>
                </c:pt>
                <c:pt idx="8762">
                  <c:v>0.10141203703703704</c:v>
                </c:pt>
                <c:pt idx="8763">
                  <c:v>0.1014236111111111</c:v>
                </c:pt>
                <c:pt idx="8764">
                  <c:v>0.10143518518518518</c:v>
                </c:pt>
                <c:pt idx="8765">
                  <c:v>0.10144675925925926</c:v>
                </c:pt>
                <c:pt idx="8766">
                  <c:v>0.10145833333333333</c:v>
                </c:pt>
                <c:pt idx="8767">
                  <c:v>0.10146990740740741</c:v>
                </c:pt>
                <c:pt idx="8768">
                  <c:v>0.10148148148148149</c:v>
                </c:pt>
                <c:pt idx="8769">
                  <c:v>0.10149305555555554</c:v>
                </c:pt>
                <c:pt idx="8770">
                  <c:v>0.10150462962962963</c:v>
                </c:pt>
                <c:pt idx="8771">
                  <c:v>0.10151620370370369</c:v>
                </c:pt>
                <c:pt idx="8772">
                  <c:v>0.10152777777777777</c:v>
                </c:pt>
                <c:pt idx="8773">
                  <c:v>0.10153935185185185</c:v>
                </c:pt>
                <c:pt idx="8774">
                  <c:v>0.10155092592592592</c:v>
                </c:pt>
                <c:pt idx="8775">
                  <c:v>0.1015625</c:v>
                </c:pt>
                <c:pt idx="8776">
                  <c:v>0.10157407407407408</c:v>
                </c:pt>
                <c:pt idx="8777">
                  <c:v>0.10158564814814815</c:v>
                </c:pt>
                <c:pt idx="8778">
                  <c:v>0.10159722222222223</c:v>
                </c:pt>
                <c:pt idx="8779">
                  <c:v>0.10160879629629631</c:v>
                </c:pt>
                <c:pt idx="8780">
                  <c:v>0.10162037037037037</c:v>
                </c:pt>
                <c:pt idx="8781">
                  <c:v>0.10163194444444446</c:v>
                </c:pt>
                <c:pt idx="8782">
                  <c:v>0.10164351851851851</c:v>
                </c:pt>
                <c:pt idx="8783">
                  <c:v>0.10165509259259259</c:v>
                </c:pt>
                <c:pt idx="8784">
                  <c:v>0.10166666666666667</c:v>
                </c:pt>
                <c:pt idx="8785">
                  <c:v>0.10167824074074074</c:v>
                </c:pt>
                <c:pt idx="8786">
                  <c:v>0.10168981481481482</c:v>
                </c:pt>
                <c:pt idx="8787">
                  <c:v>0.1017013888888889</c:v>
                </c:pt>
                <c:pt idx="8788">
                  <c:v>0.10171296296296296</c:v>
                </c:pt>
                <c:pt idx="8789">
                  <c:v>0.10172453703703704</c:v>
                </c:pt>
                <c:pt idx="8790">
                  <c:v>0.1017361111111111</c:v>
                </c:pt>
                <c:pt idx="8791">
                  <c:v>0.10174768518518518</c:v>
                </c:pt>
                <c:pt idx="8792">
                  <c:v>0.10175925925925926</c:v>
                </c:pt>
                <c:pt idx="8793">
                  <c:v>0.10177083333333332</c:v>
                </c:pt>
                <c:pt idx="8794">
                  <c:v>0.1017824074074074</c:v>
                </c:pt>
                <c:pt idx="8795">
                  <c:v>0.10179398148148149</c:v>
                </c:pt>
                <c:pt idx="8796">
                  <c:v>0.10180555555555555</c:v>
                </c:pt>
                <c:pt idx="8797">
                  <c:v>0.10181712962962963</c:v>
                </c:pt>
                <c:pt idx="8798">
                  <c:v>0.10182870370370371</c:v>
                </c:pt>
                <c:pt idx="8799">
                  <c:v>0.10184027777777778</c:v>
                </c:pt>
                <c:pt idx="8800">
                  <c:v>0.10185185185185186</c:v>
                </c:pt>
                <c:pt idx="8801">
                  <c:v>0.10186342592592594</c:v>
                </c:pt>
                <c:pt idx="8802">
                  <c:v>0.10187499999999999</c:v>
                </c:pt>
                <c:pt idx="8803">
                  <c:v>0.10188657407407407</c:v>
                </c:pt>
                <c:pt idx="8804">
                  <c:v>0.10189814814814814</c:v>
                </c:pt>
                <c:pt idx="8805">
                  <c:v>0.10190972222222222</c:v>
                </c:pt>
                <c:pt idx="8806">
                  <c:v>0.1019212962962963</c:v>
                </c:pt>
                <c:pt idx="8807">
                  <c:v>0.10193287037037037</c:v>
                </c:pt>
                <c:pt idx="8808">
                  <c:v>0.10194444444444445</c:v>
                </c:pt>
                <c:pt idx="8809">
                  <c:v>0.10195601851851853</c:v>
                </c:pt>
                <c:pt idx="8810">
                  <c:v>0.10196759259259258</c:v>
                </c:pt>
                <c:pt idx="8811">
                  <c:v>0.10197916666666666</c:v>
                </c:pt>
                <c:pt idx="8812">
                  <c:v>0.10199074074074073</c:v>
                </c:pt>
                <c:pt idx="8813">
                  <c:v>0.10200231481481481</c:v>
                </c:pt>
                <c:pt idx="8814">
                  <c:v>0.10201388888888889</c:v>
                </c:pt>
                <c:pt idx="8815">
                  <c:v>0.10202546296296296</c:v>
                </c:pt>
                <c:pt idx="8816">
                  <c:v>0.10203703703703704</c:v>
                </c:pt>
                <c:pt idx="8817">
                  <c:v>0.10204861111111112</c:v>
                </c:pt>
                <c:pt idx="8818">
                  <c:v>0.10206018518518518</c:v>
                </c:pt>
                <c:pt idx="8819">
                  <c:v>0.10207175925925926</c:v>
                </c:pt>
                <c:pt idx="8820">
                  <c:v>0.10208333333333335</c:v>
                </c:pt>
                <c:pt idx="8821">
                  <c:v>0.10209490740740741</c:v>
                </c:pt>
                <c:pt idx="8822">
                  <c:v>0.10210648148148149</c:v>
                </c:pt>
                <c:pt idx="8823">
                  <c:v>0.10211805555555555</c:v>
                </c:pt>
                <c:pt idx="8824">
                  <c:v>0.10212962962962963</c:v>
                </c:pt>
                <c:pt idx="8825">
                  <c:v>0.10214120370370371</c:v>
                </c:pt>
                <c:pt idx="8826">
                  <c:v>0.10215277777777777</c:v>
                </c:pt>
                <c:pt idx="8827">
                  <c:v>0.10216435185185185</c:v>
                </c:pt>
                <c:pt idx="8828">
                  <c:v>0.10217592592592593</c:v>
                </c:pt>
                <c:pt idx="8829">
                  <c:v>0.1021875</c:v>
                </c:pt>
                <c:pt idx="8830">
                  <c:v>0.10219907407407408</c:v>
                </c:pt>
                <c:pt idx="8831">
                  <c:v>0.10221064814814813</c:v>
                </c:pt>
                <c:pt idx="8832">
                  <c:v>0.10222222222222221</c:v>
                </c:pt>
                <c:pt idx="8833">
                  <c:v>0.10223379629629629</c:v>
                </c:pt>
                <c:pt idx="8834">
                  <c:v>0.10224537037037036</c:v>
                </c:pt>
                <c:pt idx="8835">
                  <c:v>0.10225694444444444</c:v>
                </c:pt>
                <c:pt idx="8836">
                  <c:v>0.10226851851851852</c:v>
                </c:pt>
                <c:pt idx="8837">
                  <c:v>0.10228009259259259</c:v>
                </c:pt>
                <c:pt idx="8838">
                  <c:v>0.10229166666666667</c:v>
                </c:pt>
                <c:pt idx="8839">
                  <c:v>0.10230324074074075</c:v>
                </c:pt>
                <c:pt idx="8840">
                  <c:v>0.10231481481481482</c:v>
                </c:pt>
                <c:pt idx="8841">
                  <c:v>0.1023263888888889</c:v>
                </c:pt>
                <c:pt idx="8842">
                  <c:v>0.10233796296296298</c:v>
                </c:pt>
                <c:pt idx="8843">
                  <c:v>0.10234953703703703</c:v>
                </c:pt>
                <c:pt idx="8844">
                  <c:v>0.10236111111111111</c:v>
                </c:pt>
                <c:pt idx="8845">
                  <c:v>0.10237268518518518</c:v>
                </c:pt>
                <c:pt idx="8846">
                  <c:v>0.10238425925925926</c:v>
                </c:pt>
                <c:pt idx="8847">
                  <c:v>0.10239583333333334</c:v>
                </c:pt>
                <c:pt idx="8848">
                  <c:v>0.10240740740740741</c:v>
                </c:pt>
                <c:pt idx="8849">
                  <c:v>0.10241898148148149</c:v>
                </c:pt>
                <c:pt idx="8850">
                  <c:v>0.10243055555555557</c:v>
                </c:pt>
                <c:pt idx="8851">
                  <c:v>0.10244212962962962</c:v>
                </c:pt>
                <c:pt idx="8852">
                  <c:v>0.1024537037037037</c:v>
                </c:pt>
                <c:pt idx="8853">
                  <c:v>0.10246527777777777</c:v>
                </c:pt>
                <c:pt idx="8854">
                  <c:v>0.10247685185185185</c:v>
                </c:pt>
                <c:pt idx="8855">
                  <c:v>0.10248842592592593</c:v>
                </c:pt>
                <c:pt idx="8856">
                  <c:v>0.10249999999999999</c:v>
                </c:pt>
                <c:pt idx="8857">
                  <c:v>0.10251157407407407</c:v>
                </c:pt>
                <c:pt idx="8858">
                  <c:v>0.10252314814814815</c:v>
                </c:pt>
                <c:pt idx="8859">
                  <c:v>0.10253472222222222</c:v>
                </c:pt>
                <c:pt idx="8860">
                  <c:v>0.1025462962962963</c:v>
                </c:pt>
                <c:pt idx="8861">
                  <c:v>0.10255787037037038</c:v>
                </c:pt>
                <c:pt idx="8862">
                  <c:v>0.10256944444444445</c:v>
                </c:pt>
                <c:pt idx="8863">
                  <c:v>0.10258101851851852</c:v>
                </c:pt>
                <c:pt idx="8864">
                  <c:v>0.10259259259259258</c:v>
                </c:pt>
                <c:pt idx="8865">
                  <c:v>0.10260416666666666</c:v>
                </c:pt>
                <c:pt idx="8866">
                  <c:v>0.10261574074074074</c:v>
                </c:pt>
                <c:pt idx="8867">
                  <c:v>0.10262731481481481</c:v>
                </c:pt>
                <c:pt idx="8868">
                  <c:v>0.10263888888888889</c:v>
                </c:pt>
                <c:pt idx="8869">
                  <c:v>0.10265046296296297</c:v>
                </c:pt>
                <c:pt idx="8870">
                  <c:v>0.10266203703703704</c:v>
                </c:pt>
                <c:pt idx="8871">
                  <c:v>0.10267361111111112</c:v>
                </c:pt>
                <c:pt idx="8872">
                  <c:v>0.10268518518518517</c:v>
                </c:pt>
                <c:pt idx="8873">
                  <c:v>0.10269675925925925</c:v>
                </c:pt>
                <c:pt idx="8874">
                  <c:v>0.10270833333333333</c:v>
                </c:pt>
                <c:pt idx="8875">
                  <c:v>0.1027199074074074</c:v>
                </c:pt>
                <c:pt idx="8876">
                  <c:v>0.10273148148148148</c:v>
                </c:pt>
                <c:pt idx="8877">
                  <c:v>0.10274305555555556</c:v>
                </c:pt>
                <c:pt idx="8878">
                  <c:v>0.10275462962962963</c:v>
                </c:pt>
                <c:pt idx="8879">
                  <c:v>0.10276620370370371</c:v>
                </c:pt>
                <c:pt idx="8880">
                  <c:v>0.10277777777777779</c:v>
                </c:pt>
                <c:pt idx="8881">
                  <c:v>0.10278935185185185</c:v>
                </c:pt>
                <c:pt idx="8882">
                  <c:v>0.10280092592592593</c:v>
                </c:pt>
                <c:pt idx="8883">
                  <c:v>0.10281250000000001</c:v>
                </c:pt>
                <c:pt idx="8884">
                  <c:v>0.10282407407407407</c:v>
                </c:pt>
                <c:pt idx="8885">
                  <c:v>0.10283564814814815</c:v>
                </c:pt>
                <c:pt idx="8886">
                  <c:v>0.10284722222222221</c:v>
                </c:pt>
                <c:pt idx="8887">
                  <c:v>0.1028587962962963</c:v>
                </c:pt>
                <c:pt idx="8888">
                  <c:v>0.10287037037037038</c:v>
                </c:pt>
                <c:pt idx="8889">
                  <c:v>0.10288194444444444</c:v>
                </c:pt>
                <c:pt idx="8890">
                  <c:v>0.10289351851851852</c:v>
                </c:pt>
                <c:pt idx="8891">
                  <c:v>0.1029050925925926</c:v>
                </c:pt>
                <c:pt idx="8892">
                  <c:v>0.10291666666666666</c:v>
                </c:pt>
                <c:pt idx="8893">
                  <c:v>0.10292824074074074</c:v>
                </c:pt>
                <c:pt idx="8894">
                  <c:v>0.1029398148148148</c:v>
                </c:pt>
                <c:pt idx="8895">
                  <c:v>0.10295138888888888</c:v>
                </c:pt>
                <c:pt idx="8896">
                  <c:v>0.10296296296296296</c:v>
                </c:pt>
                <c:pt idx="8897">
                  <c:v>0.10297453703703703</c:v>
                </c:pt>
                <c:pt idx="8898">
                  <c:v>0.10298611111111111</c:v>
                </c:pt>
                <c:pt idx="8899">
                  <c:v>0.10299768518518519</c:v>
                </c:pt>
                <c:pt idx="8900">
                  <c:v>0.10300925925925926</c:v>
                </c:pt>
                <c:pt idx="8901">
                  <c:v>0.10302083333333334</c:v>
                </c:pt>
                <c:pt idx="8902">
                  <c:v>0.10303240740740742</c:v>
                </c:pt>
                <c:pt idx="8903">
                  <c:v>0.10304398148148149</c:v>
                </c:pt>
                <c:pt idx="8904">
                  <c:v>0.10305555555555555</c:v>
                </c:pt>
                <c:pt idx="8905">
                  <c:v>0.10306712962962962</c:v>
                </c:pt>
                <c:pt idx="8906">
                  <c:v>0.1030787037037037</c:v>
                </c:pt>
                <c:pt idx="8907">
                  <c:v>0.10309027777777778</c:v>
                </c:pt>
                <c:pt idx="8908">
                  <c:v>0.10310185185185185</c:v>
                </c:pt>
                <c:pt idx="8909">
                  <c:v>0.10311342592592593</c:v>
                </c:pt>
                <c:pt idx="8910">
                  <c:v>0.10312500000000001</c:v>
                </c:pt>
                <c:pt idx="8911">
                  <c:v>0.10313657407407407</c:v>
                </c:pt>
                <c:pt idx="8912">
                  <c:v>0.10314814814814816</c:v>
                </c:pt>
                <c:pt idx="8913">
                  <c:v>0.10315972222222221</c:v>
                </c:pt>
                <c:pt idx="8914">
                  <c:v>0.10317129629629629</c:v>
                </c:pt>
                <c:pt idx="8915">
                  <c:v>0.10318287037037037</c:v>
                </c:pt>
                <c:pt idx="8916">
                  <c:v>0.10319444444444444</c:v>
                </c:pt>
                <c:pt idx="8917">
                  <c:v>0.10320601851851852</c:v>
                </c:pt>
                <c:pt idx="8918">
                  <c:v>0.1032175925925926</c:v>
                </c:pt>
                <c:pt idx="8919">
                  <c:v>0.10322916666666666</c:v>
                </c:pt>
                <c:pt idx="8920">
                  <c:v>0.10324074074074074</c:v>
                </c:pt>
                <c:pt idx="8921">
                  <c:v>0.10325231481481482</c:v>
                </c:pt>
                <c:pt idx="8922">
                  <c:v>0.10326388888888889</c:v>
                </c:pt>
                <c:pt idx="8923">
                  <c:v>0.10327546296296297</c:v>
                </c:pt>
                <c:pt idx="8924">
                  <c:v>0.10328703703703705</c:v>
                </c:pt>
                <c:pt idx="8925">
                  <c:v>0.1032986111111111</c:v>
                </c:pt>
                <c:pt idx="8926">
                  <c:v>0.10331018518518519</c:v>
                </c:pt>
                <c:pt idx="8927">
                  <c:v>0.10332175925925925</c:v>
                </c:pt>
                <c:pt idx="8928">
                  <c:v>0.10333333333333333</c:v>
                </c:pt>
                <c:pt idx="8929">
                  <c:v>0.10334490740740741</c:v>
                </c:pt>
                <c:pt idx="8930">
                  <c:v>0.10335648148148148</c:v>
                </c:pt>
                <c:pt idx="8931">
                  <c:v>0.10336805555555556</c:v>
                </c:pt>
                <c:pt idx="8932">
                  <c:v>0.10337962962962964</c:v>
                </c:pt>
                <c:pt idx="8933">
                  <c:v>0.10339120370370369</c:v>
                </c:pt>
                <c:pt idx="8934">
                  <c:v>0.10340277777777777</c:v>
                </c:pt>
                <c:pt idx="8935">
                  <c:v>0.10341435185185184</c:v>
                </c:pt>
                <c:pt idx="8936">
                  <c:v>0.10342592592592592</c:v>
                </c:pt>
                <c:pt idx="8937">
                  <c:v>0.1034375</c:v>
                </c:pt>
                <c:pt idx="8938">
                  <c:v>0.10344907407407407</c:v>
                </c:pt>
                <c:pt idx="8939">
                  <c:v>0.10346064814814815</c:v>
                </c:pt>
                <c:pt idx="8940">
                  <c:v>0.10347222222222223</c:v>
                </c:pt>
                <c:pt idx="8941">
                  <c:v>0.1034837962962963</c:v>
                </c:pt>
                <c:pt idx="8942">
                  <c:v>0.10349537037037038</c:v>
                </c:pt>
                <c:pt idx="8943">
                  <c:v>0.10350694444444446</c:v>
                </c:pt>
                <c:pt idx="8944">
                  <c:v>0.10351851851851852</c:v>
                </c:pt>
                <c:pt idx="8945">
                  <c:v>0.10353009259259259</c:v>
                </c:pt>
                <c:pt idx="8946">
                  <c:v>0.10354166666666666</c:v>
                </c:pt>
                <c:pt idx="8947">
                  <c:v>0.10355324074074074</c:v>
                </c:pt>
                <c:pt idx="8948">
                  <c:v>0.10356481481481482</c:v>
                </c:pt>
                <c:pt idx="8949">
                  <c:v>0.10357638888888888</c:v>
                </c:pt>
                <c:pt idx="8950">
                  <c:v>0.10358796296296297</c:v>
                </c:pt>
                <c:pt idx="8951">
                  <c:v>0.10359953703703705</c:v>
                </c:pt>
                <c:pt idx="8952">
                  <c:v>0.10361111111111111</c:v>
                </c:pt>
                <c:pt idx="8953">
                  <c:v>0.10362268518518518</c:v>
                </c:pt>
                <c:pt idx="8954">
                  <c:v>0.10363425925925925</c:v>
                </c:pt>
                <c:pt idx="8955">
                  <c:v>0.10364583333333333</c:v>
                </c:pt>
                <c:pt idx="8956">
                  <c:v>0.10365740740740741</c:v>
                </c:pt>
                <c:pt idx="8957">
                  <c:v>0.10366898148148147</c:v>
                </c:pt>
                <c:pt idx="8958">
                  <c:v>0.10368055555555555</c:v>
                </c:pt>
                <c:pt idx="8959">
                  <c:v>0.10369212962962963</c:v>
                </c:pt>
                <c:pt idx="8960">
                  <c:v>0.1037037037037037</c:v>
                </c:pt>
                <c:pt idx="8961">
                  <c:v>0.10371527777777778</c:v>
                </c:pt>
                <c:pt idx="8962">
                  <c:v>0.10372685185185186</c:v>
                </c:pt>
                <c:pt idx="8963">
                  <c:v>0.10373842592592593</c:v>
                </c:pt>
                <c:pt idx="8964">
                  <c:v>0.10375000000000001</c:v>
                </c:pt>
                <c:pt idx="8965">
                  <c:v>0.10376157407407409</c:v>
                </c:pt>
                <c:pt idx="8966">
                  <c:v>0.10377314814814814</c:v>
                </c:pt>
                <c:pt idx="8967">
                  <c:v>0.10378472222222222</c:v>
                </c:pt>
                <c:pt idx="8968">
                  <c:v>0.10379629629629629</c:v>
                </c:pt>
                <c:pt idx="8969">
                  <c:v>0.10380787037037037</c:v>
                </c:pt>
                <c:pt idx="8970">
                  <c:v>0.10381944444444445</c:v>
                </c:pt>
                <c:pt idx="8971">
                  <c:v>0.10383101851851852</c:v>
                </c:pt>
                <c:pt idx="8972">
                  <c:v>0.1038425925925926</c:v>
                </c:pt>
                <c:pt idx="8973">
                  <c:v>0.10385416666666668</c:v>
                </c:pt>
                <c:pt idx="8974">
                  <c:v>0.10386574074074073</c:v>
                </c:pt>
                <c:pt idx="8975">
                  <c:v>0.10387731481481481</c:v>
                </c:pt>
                <c:pt idx="8976">
                  <c:v>0.10388888888888888</c:v>
                </c:pt>
                <c:pt idx="8977">
                  <c:v>0.10390046296296296</c:v>
                </c:pt>
                <c:pt idx="8978">
                  <c:v>0.10391203703703704</c:v>
                </c:pt>
                <c:pt idx="8979">
                  <c:v>0.10392361111111111</c:v>
                </c:pt>
                <c:pt idx="8980">
                  <c:v>0.10393518518518519</c:v>
                </c:pt>
                <c:pt idx="8981">
                  <c:v>0.10394675925925927</c:v>
                </c:pt>
                <c:pt idx="8982">
                  <c:v>0.10395833333333333</c:v>
                </c:pt>
                <c:pt idx="8983">
                  <c:v>0.10396990740740741</c:v>
                </c:pt>
                <c:pt idx="8984">
                  <c:v>0.10398148148148149</c:v>
                </c:pt>
                <c:pt idx="8985">
                  <c:v>0.10399305555555556</c:v>
                </c:pt>
                <c:pt idx="8986">
                  <c:v>0.10400462962962963</c:v>
                </c:pt>
                <c:pt idx="8987">
                  <c:v>0.10401620370370369</c:v>
                </c:pt>
                <c:pt idx="8988">
                  <c:v>0.10402777777777777</c:v>
                </c:pt>
                <c:pt idx="8989">
                  <c:v>0.10403935185185186</c:v>
                </c:pt>
                <c:pt idx="8990">
                  <c:v>0.10405092592592592</c:v>
                </c:pt>
                <c:pt idx="8991">
                  <c:v>0.1040625</c:v>
                </c:pt>
                <c:pt idx="8992">
                  <c:v>0.10407407407407408</c:v>
                </c:pt>
                <c:pt idx="8993">
                  <c:v>0.10408564814814815</c:v>
                </c:pt>
                <c:pt idx="8994">
                  <c:v>0.10409722222222222</c:v>
                </c:pt>
                <c:pt idx="8995">
                  <c:v>0.10410879629629628</c:v>
                </c:pt>
                <c:pt idx="8996">
                  <c:v>0.10412037037037036</c:v>
                </c:pt>
                <c:pt idx="8997">
                  <c:v>0.10413194444444444</c:v>
                </c:pt>
                <c:pt idx="8998">
                  <c:v>0.10414351851851851</c:v>
                </c:pt>
                <c:pt idx="8999">
                  <c:v>0.10415509259259259</c:v>
                </c:pt>
                <c:pt idx="9000">
                  <c:v>0.10416666666666667</c:v>
                </c:pt>
                <c:pt idx="9001">
                  <c:v>0.10417824074074074</c:v>
                </c:pt>
                <c:pt idx="9002">
                  <c:v>0.10418981481481482</c:v>
                </c:pt>
                <c:pt idx="9003">
                  <c:v>0.1042013888888889</c:v>
                </c:pt>
                <c:pt idx="9004">
                  <c:v>0.10421296296296297</c:v>
                </c:pt>
                <c:pt idx="9005">
                  <c:v>0.10422453703703705</c:v>
                </c:pt>
                <c:pt idx="9006">
                  <c:v>0.10423611111111113</c:v>
                </c:pt>
                <c:pt idx="9007">
                  <c:v>0.10424768518518518</c:v>
                </c:pt>
                <c:pt idx="9008">
                  <c:v>0.10425925925925926</c:v>
                </c:pt>
                <c:pt idx="9009">
                  <c:v>0.10427083333333333</c:v>
                </c:pt>
                <c:pt idx="9010">
                  <c:v>0.10428240740740741</c:v>
                </c:pt>
                <c:pt idx="9011">
                  <c:v>0.10429398148148149</c:v>
                </c:pt>
                <c:pt idx="9012">
                  <c:v>0.10430555555555555</c:v>
                </c:pt>
                <c:pt idx="9013">
                  <c:v>0.10431712962962963</c:v>
                </c:pt>
                <c:pt idx="9014">
                  <c:v>0.10432870370370372</c:v>
                </c:pt>
                <c:pt idx="9015">
                  <c:v>0.10434027777777777</c:v>
                </c:pt>
                <c:pt idx="9016">
                  <c:v>0.10435185185185185</c:v>
                </c:pt>
                <c:pt idx="9017">
                  <c:v>0.10436342592592592</c:v>
                </c:pt>
                <c:pt idx="9018">
                  <c:v>0.104375</c:v>
                </c:pt>
                <c:pt idx="9019">
                  <c:v>0.10438657407407408</c:v>
                </c:pt>
                <c:pt idx="9020">
                  <c:v>0.10439814814814814</c:v>
                </c:pt>
                <c:pt idx="9021">
                  <c:v>0.10440972222222222</c:v>
                </c:pt>
                <c:pt idx="9022">
                  <c:v>0.1044212962962963</c:v>
                </c:pt>
                <c:pt idx="9023">
                  <c:v>0.10443287037037037</c:v>
                </c:pt>
                <c:pt idx="9024">
                  <c:v>0.10444444444444445</c:v>
                </c:pt>
                <c:pt idx="9025">
                  <c:v>0.10445601851851853</c:v>
                </c:pt>
                <c:pt idx="9026">
                  <c:v>0.1044675925925926</c:v>
                </c:pt>
                <c:pt idx="9027">
                  <c:v>0.10447916666666666</c:v>
                </c:pt>
                <c:pt idx="9028">
                  <c:v>0.10449074074074073</c:v>
                </c:pt>
                <c:pt idx="9029">
                  <c:v>0.10450231481481481</c:v>
                </c:pt>
                <c:pt idx="9030">
                  <c:v>0.10451388888888889</c:v>
                </c:pt>
                <c:pt idx="9031">
                  <c:v>0.10452546296296296</c:v>
                </c:pt>
                <c:pt idx="9032">
                  <c:v>0.10453703703703704</c:v>
                </c:pt>
                <c:pt idx="9033">
                  <c:v>0.10454861111111112</c:v>
                </c:pt>
                <c:pt idx="9034">
                  <c:v>0.10456018518518519</c:v>
                </c:pt>
                <c:pt idx="9035">
                  <c:v>0.10457175925925925</c:v>
                </c:pt>
                <c:pt idx="9036">
                  <c:v>0.10458333333333332</c:v>
                </c:pt>
                <c:pt idx="9037">
                  <c:v>0.1045949074074074</c:v>
                </c:pt>
                <c:pt idx="9038">
                  <c:v>0.10460648148148148</c:v>
                </c:pt>
                <c:pt idx="9039">
                  <c:v>0.10461805555555555</c:v>
                </c:pt>
                <c:pt idx="9040">
                  <c:v>0.10462962962962963</c:v>
                </c:pt>
                <c:pt idx="9041">
                  <c:v>0.10464120370370371</c:v>
                </c:pt>
                <c:pt idx="9042">
                  <c:v>0.10465277777777778</c:v>
                </c:pt>
                <c:pt idx="9043">
                  <c:v>0.10466435185185186</c:v>
                </c:pt>
                <c:pt idx="9044">
                  <c:v>0.10467592592592594</c:v>
                </c:pt>
                <c:pt idx="9045">
                  <c:v>0.1046875</c:v>
                </c:pt>
                <c:pt idx="9046">
                  <c:v>0.10469907407407408</c:v>
                </c:pt>
                <c:pt idx="9047">
                  <c:v>0.10471064814814816</c:v>
                </c:pt>
                <c:pt idx="9048">
                  <c:v>0.10472222222222222</c:v>
                </c:pt>
                <c:pt idx="9049">
                  <c:v>0.1047337962962963</c:v>
                </c:pt>
                <c:pt idx="9050">
                  <c:v>0.10474537037037036</c:v>
                </c:pt>
                <c:pt idx="9051">
                  <c:v>0.10475694444444444</c:v>
                </c:pt>
                <c:pt idx="9052">
                  <c:v>0.10476851851851852</c:v>
                </c:pt>
                <c:pt idx="9053">
                  <c:v>0.10478009259259259</c:v>
                </c:pt>
                <c:pt idx="9054">
                  <c:v>0.10479166666666667</c:v>
                </c:pt>
                <c:pt idx="9055">
                  <c:v>0.10480324074074075</c:v>
                </c:pt>
                <c:pt idx="9056">
                  <c:v>0.10481481481481481</c:v>
                </c:pt>
                <c:pt idx="9057">
                  <c:v>0.10482638888888889</c:v>
                </c:pt>
                <c:pt idx="9058">
                  <c:v>0.10483796296296295</c:v>
                </c:pt>
                <c:pt idx="9059">
                  <c:v>0.10484953703703703</c:v>
                </c:pt>
                <c:pt idx="9060">
                  <c:v>0.10486111111111111</c:v>
                </c:pt>
                <c:pt idx="9061">
                  <c:v>0.10487268518518518</c:v>
                </c:pt>
                <c:pt idx="9062">
                  <c:v>0.10488425925925926</c:v>
                </c:pt>
                <c:pt idx="9063">
                  <c:v>0.10489583333333334</c:v>
                </c:pt>
                <c:pt idx="9064">
                  <c:v>0.10490740740740741</c:v>
                </c:pt>
                <c:pt idx="9065">
                  <c:v>0.10491898148148149</c:v>
                </c:pt>
                <c:pt idx="9066">
                  <c:v>0.10493055555555557</c:v>
                </c:pt>
                <c:pt idx="9067">
                  <c:v>0.10494212962962964</c:v>
                </c:pt>
                <c:pt idx="9068">
                  <c:v>0.1049537037037037</c:v>
                </c:pt>
                <c:pt idx="9069">
                  <c:v>0.10496527777777777</c:v>
                </c:pt>
                <c:pt idx="9070">
                  <c:v>0.10497685185185185</c:v>
                </c:pt>
                <c:pt idx="9071">
                  <c:v>0.10498842592592593</c:v>
                </c:pt>
                <c:pt idx="9072">
                  <c:v>0.105</c:v>
                </c:pt>
                <c:pt idx="9073">
                  <c:v>0.10501157407407408</c:v>
                </c:pt>
                <c:pt idx="9074">
                  <c:v>0.10502314814814816</c:v>
                </c:pt>
                <c:pt idx="9075">
                  <c:v>0.10503472222222222</c:v>
                </c:pt>
                <c:pt idx="9076">
                  <c:v>0.10504629629629629</c:v>
                </c:pt>
                <c:pt idx="9077">
                  <c:v>0.10505787037037036</c:v>
                </c:pt>
                <c:pt idx="9078">
                  <c:v>0.10506944444444444</c:v>
                </c:pt>
                <c:pt idx="9079">
                  <c:v>0.10508101851851852</c:v>
                </c:pt>
                <c:pt idx="9080">
                  <c:v>0.10509259259259258</c:v>
                </c:pt>
                <c:pt idx="9081">
                  <c:v>0.10510416666666667</c:v>
                </c:pt>
                <c:pt idx="9082">
                  <c:v>0.10511574074074075</c:v>
                </c:pt>
                <c:pt idx="9083">
                  <c:v>0.10512731481481481</c:v>
                </c:pt>
                <c:pt idx="9084">
                  <c:v>0.10513888888888889</c:v>
                </c:pt>
                <c:pt idx="9085">
                  <c:v>0.10515046296296297</c:v>
                </c:pt>
                <c:pt idx="9086">
                  <c:v>0.10516203703703704</c:v>
                </c:pt>
                <c:pt idx="9087">
                  <c:v>0.10517361111111112</c:v>
                </c:pt>
                <c:pt idx="9088">
                  <c:v>0.10518518518518517</c:v>
                </c:pt>
                <c:pt idx="9089">
                  <c:v>0.10519675925925925</c:v>
                </c:pt>
                <c:pt idx="9090">
                  <c:v>0.10520833333333333</c:v>
                </c:pt>
                <c:pt idx="9091">
                  <c:v>0.1052199074074074</c:v>
                </c:pt>
                <c:pt idx="9092">
                  <c:v>0.10523148148148148</c:v>
                </c:pt>
                <c:pt idx="9093">
                  <c:v>0.10524305555555556</c:v>
                </c:pt>
                <c:pt idx="9094">
                  <c:v>0.10525462962962963</c:v>
                </c:pt>
                <c:pt idx="9095">
                  <c:v>0.10526620370370371</c:v>
                </c:pt>
                <c:pt idx="9096">
                  <c:v>0.10527777777777779</c:v>
                </c:pt>
                <c:pt idx="9097">
                  <c:v>0.10528935185185184</c:v>
                </c:pt>
                <c:pt idx="9098">
                  <c:v>0.10530092592592592</c:v>
                </c:pt>
                <c:pt idx="9099">
                  <c:v>0.10531249999999999</c:v>
                </c:pt>
                <c:pt idx="9100">
                  <c:v>0.10532407407407407</c:v>
                </c:pt>
                <c:pt idx="9101">
                  <c:v>0.10533564814814815</c:v>
                </c:pt>
                <c:pt idx="9102">
                  <c:v>0.10534722222222222</c:v>
                </c:pt>
                <c:pt idx="9103">
                  <c:v>0.1053587962962963</c:v>
                </c:pt>
                <c:pt idx="9104">
                  <c:v>0.10537037037037038</c:v>
                </c:pt>
                <c:pt idx="9105">
                  <c:v>0.10538194444444444</c:v>
                </c:pt>
                <c:pt idx="9106">
                  <c:v>0.10539351851851853</c:v>
                </c:pt>
                <c:pt idx="9107">
                  <c:v>0.10540509259259261</c:v>
                </c:pt>
                <c:pt idx="9108">
                  <c:v>0.10541666666666667</c:v>
                </c:pt>
                <c:pt idx="9109">
                  <c:v>0.10542824074074074</c:v>
                </c:pt>
                <c:pt idx="9110">
                  <c:v>0.10543981481481481</c:v>
                </c:pt>
                <c:pt idx="9111">
                  <c:v>0.10545138888888889</c:v>
                </c:pt>
                <c:pt idx="9112">
                  <c:v>0.10546296296296297</c:v>
                </c:pt>
                <c:pt idx="9113">
                  <c:v>0.10547453703703703</c:v>
                </c:pt>
                <c:pt idx="9114">
                  <c:v>0.10548611111111111</c:v>
                </c:pt>
                <c:pt idx="9115">
                  <c:v>0.10549768518518519</c:v>
                </c:pt>
                <c:pt idx="9116">
                  <c:v>0.10550925925925926</c:v>
                </c:pt>
                <c:pt idx="9117">
                  <c:v>0.10552083333333333</c:v>
                </c:pt>
                <c:pt idx="9118">
                  <c:v>0.10553240740740739</c:v>
                </c:pt>
                <c:pt idx="9119">
                  <c:v>0.10554398148148147</c:v>
                </c:pt>
                <c:pt idx="9120">
                  <c:v>0.10555555555555556</c:v>
                </c:pt>
                <c:pt idx="9121">
                  <c:v>0.10556712962962962</c:v>
                </c:pt>
                <c:pt idx="9122">
                  <c:v>0.1055787037037037</c:v>
                </c:pt>
                <c:pt idx="9123">
                  <c:v>0.10559027777777778</c:v>
                </c:pt>
                <c:pt idx="9124">
                  <c:v>0.10560185185185185</c:v>
                </c:pt>
                <c:pt idx="9125">
                  <c:v>0.10561342592592593</c:v>
                </c:pt>
                <c:pt idx="9126">
                  <c:v>0.10562500000000001</c:v>
                </c:pt>
                <c:pt idx="9127">
                  <c:v>0.10563657407407408</c:v>
                </c:pt>
                <c:pt idx="9128">
                  <c:v>0.10564814814814816</c:v>
                </c:pt>
                <c:pt idx="9129">
                  <c:v>0.10565972222222221</c:v>
                </c:pt>
                <c:pt idx="9130">
                  <c:v>0.10567129629629629</c:v>
                </c:pt>
                <c:pt idx="9131">
                  <c:v>0.10568287037037037</c:v>
                </c:pt>
                <c:pt idx="9132">
                  <c:v>0.10569444444444444</c:v>
                </c:pt>
                <c:pt idx="9133">
                  <c:v>0.10570601851851852</c:v>
                </c:pt>
                <c:pt idx="9134">
                  <c:v>0.1057175925925926</c:v>
                </c:pt>
                <c:pt idx="9135">
                  <c:v>0.10572916666666667</c:v>
                </c:pt>
                <c:pt idx="9136">
                  <c:v>0.10574074074074075</c:v>
                </c:pt>
                <c:pt idx="9137">
                  <c:v>0.1057523148148148</c:v>
                </c:pt>
                <c:pt idx="9138">
                  <c:v>0.10576388888888888</c:v>
                </c:pt>
                <c:pt idx="9139">
                  <c:v>0.10577546296296296</c:v>
                </c:pt>
                <c:pt idx="9140">
                  <c:v>0.10578703703703703</c:v>
                </c:pt>
                <c:pt idx="9141">
                  <c:v>0.10579861111111111</c:v>
                </c:pt>
                <c:pt idx="9142">
                  <c:v>0.10581018518518519</c:v>
                </c:pt>
                <c:pt idx="9143">
                  <c:v>0.10582175925925925</c:v>
                </c:pt>
                <c:pt idx="9144">
                  <c:v>0.10583333333333333</c:v>
                </c:pt>
                <c:pt idx="9145">
                  <c:v>0.10584490740740742</c:v>
                </c:pt>
                <c:pt idx="9146">
                  <c:v>0.10585648148148148</c:v>
                </c:pt>
                <c:pt idx="9147">
                  <c:v>0.10586805555555556</c:v>
                </c:pt>
                <c:pt idx="9148">
                  <c:v>0.10587962962962964</c:v>
                </c:pt>
                <c:pt idx="9149">
                  <c:v>0.10589120370370371</c:v>
                </c:pt>
                <c:pt idx="9150">
                  <c:v>0.10590277777777778</c:v>
                </c:pt>
                <c:pt idx="9151">
                  <c:v>0.10591435185185184</c:v>
                </c:pt>
                <c:pt idx="9152">
                  <c:v>0.10592592592592592</c:v>
                </c:pt>
                <c:pt idx="9153">
                  <c:v>0.1059375</c:v>
                </c:pt>
                <c:pt idx="9154">
                  <c:v>0.10594907407407407</c:v>
                </c:pt>
                <c:pt idx="9155">
                  <c:v>0.10596064814814815</c:v>
                </c:pt>
                <c:pt idx="9156">
                  <c:v>0.10597222222222223</c:v>
                </c:pt>
                <c:pt idx="9157">
                  <c:v>0.1059837962962963</c:v>
                </c:pt>
                <c:pt idx="9158">
                  <c:v>0.10599537037037036</c:v>
                </c:pt>
                <c:pt idx="9159">
                  <c:v>0.10600694444444443</c:v>
                </c:pt>
                <c:pt idx="9160">
                  <c:v>0.10601851851851851</c:v>
                </c:pt>
                <c:pt idx="9161">
                  <c:v>0.10603009259259259</c:v>
                </c:pt>
                <c:pt idx="9162">
                  <c:v>0.10604166666666666</c:v>
                </c:pt>
                <c:pt idx="9163">
                  <c:v>0.10605324074074074</c:v>
                </c:pt>
                <c:pt idx="9164">
                  <c:v>0.10606481481481482</c:v>
                </c:pt>
                <c:pt idx="9165">
                  <c:v>0.10607638888888889</c:v>
                </c:pt>
                <c:pt idx="9166">
                  <c:v>0.10608796296296297</c:v>
                </c:pt>
                <c:pt idx="9167">
                  <c:v>0.10609953703703705</c:v>
                </c:pt>
                <c:pt idx="9168">
                  <c:v>0.10611111111111111</c:v>
                </c:pt>
                <c:pt idx="9169">
                  <c:v>0.10612268518518519</c:v>
                </c:pt>
                <c:pt idx="9170">
                  <c:v>0.10613425925925928</c:v>
                </c:pt>
                <c:pt idx="9171">
                  <c:v>0.10614583333333333</c:v>
                </c:pt>
                <c:pt idx="9172">
                  <c:v>0.10615740740740741</c:v>
                </c:pt>
                <c:pt idx="9173">
                  <c:v>0.10616898148148148</c:v>
                </c:pt>
                <c:pt idx="9174">
                  <c:v>0.10618055555555556</c:v>
                </c:pt>
                <c:pt idx="9175">
                  <c:v>0.10619212962962964</c:v>
                </c:pt>
                <c:pt idx="9176">
                  <c:v>0.1062037037037037</c:v>
                </c:pt>
                <c:pt idx="9177">
                  <c:v>0.10621527777777778</c:v>
                </c:pt>
                <c:pt idx="9178">
                  <c:v>0.10622685185185186</c:v>
                </c:pt>
                <c:pt idx="9179">
                  <c:v>0.10623842592592592</c:v>
                </c:pt>
                <c:pt idx="9180">
                  <c:v>0.10625</c:v>
                </c:pt>
                <c:pt idx="9181">
                  <c:v>0.10626157407407406</c:v>
                </c:pt>
                <c:pt idx="9182">
                  <c:v>0.10627314814814814</c:v>
                </c:pt>
                <c:pt idx="9183">
                  <c:v>0.10628472222222222</c:v>
                </c:pt>
                <c:pt idx="9184">
                  <c:v>0.10629629629629629</c:v>
                </c:pt>
                <c:pt idx="9185">
                  <c:v>0.10630787037037037</c:v>
                </c:pt>
                <c:pt idx="9186">
                  <c:v>0.10631944444444445</c:v>
                </c:pt>
                <c:pt idx="9187">
                  <c:v>0.10633101851851852</c:v>
                </c:pt>
                <c:pt idx="9188">
                  <c:v>0.1063425925925926</c:v>
                </c:pt>
                <c:pt idx="9189">
                  <c:v>0.10635416666666668</c:v>
                </c:pt>
                <c:pt idx="9190">
                  <c:v>0.10636574074074073</c:v>
                </c:pt>
                <c:pt idx="9191">
                  <c:v>0.10637731481481481</c:v>
                </c:pt>
                <c:pt idx="9192">
                  <c:v>0.10638888888888888</c:v>
                </c:pt>
                <c:pt idx="9193">
                  <c:v>0.10640046296296296</c:v>
                </c:pt>
                <c:pt idx="9194">
                  <c:v>0.10641203703703704</c:v>
                </c:pt>
                <c:pt idx="9195">
                  <c:v>0.10642361111111111</c:v>
                </c:pt>
                <c:pt idx="9196">
                  <c:v>0.10643518518518519</c:v>
                </c:pt>
                <c:pt idx="9197">
                  <c:v>0.10644675925925927</c:v>
                </c:pt>
                <c:pt idx="9198">
                  <c:v>0.10645833333333332</c:v>
                </c:pt>
                <c:pt idx="9199">
                  <c:v>0.10646990740740742</c:v>
                </c:pt>
                <c:pt idx="9200">
                  <c:v>0.10648148148148147</c:v>
                </c:pt>
                <c:pt idx="9201">
                  <c:v>0.10649305555555555</c:v>
                </c:pt>
                <c:pt idx="9202">
                  <c:v>0.10650462962962963</c:v>
                </c:pt>
                <c:pt idx="9203">
                  <c:v>0.1065162037037037</c:v>
                </c:pt>
                <c:pt idx="9204">
                  <c:v>0.10652777777777778</c:v>
                </c:pt>
                <c:pt idx="9205">
                  <c:v>0.10653935185185186</c:v>
                </c:pt>
                <c:pt idx="9206">
                  <c:v>0.10655092592592592</c:v>
                </c:pt>
                <c:pt idx="9207">
                  <c:v>0.1065625</c:v>
                </c:pt>
                <c:pt idx="9208">
                  <c:v>0.10657407407407408</c:v>
                </c:pt>
                <c:pt idx="9209">
                  <c:v>0.10658564814814815</c:v>
                </c:pt>
                <c:pt idx="9210">
                  <c:v>0.10659722222222223</c:v>
                </c:pt>
                <c:pt idx="9211">
                  <c:v>0.10660879629629628</c:v>
                </c:pt>
                <c:pt idx="9212">
                  <c:v>0.10662037037037037</c:v>
                </c:pt>
                <c:pt idx="9213">
                  <c:v>0.10663194444444445</c:v>
                </c:pt>
                <c:pt idx="9214">
                  <c:v>0.10664351851851851</c:v>
                </c:pt>
                <c:pt idx="9215">
                  <c:v>0.10665509259259259</c:v>
                </c:pt>
                <c:pt idx="9216">
                  <c:v>0.10666666666666667</c:v>
                </c:pt>
                <c:pt idx="9217">
                  <c:v>0.10667824074074074</c:v>
                </c:pt>
                <c:pt idx="9218">
                  <c:v>0.10668981481481482</c:v>
                </c:pt>
                <c:pt idx="9219">
                  <c:v>0.10670138888888887</c:v>
                </c:pt>
                <c:pt idx="9220">
                  <c:v>0.10671296296296295</c:v>
                </c:pt>
                <c:pt idx="9221">
                  <c:v>0.10672453703703703</c:v>
                </c:pt>
                <c:pt idx="9222">
                  <c:v>0.1067361111111111</c:v>
                </c:pt>
                <c:pt idx="9223">
                  <c:v>0.10674768518518518</c:v>
                </c:pt>
                <c:pt idx="9224">
                  <c:v>0.10675925925925926</c:v>
                </c:pt>
                <c:pt idx="9225">
                  <c:v>0.10677083333333333</c:v>
                </c:pt>
                <c:pt idx="9226">
                  <c:v>0.10678240740740741</c:v>
                </c:pt>
                <c:pt idx="9227">
                  <c:v>0.10679398148148149</c:v>
                </c:pt>
                <c:pt idx="9228">
                  <c:v>0.10680555555555556</c:v>
                </c:pt>
                <c:pt idx="9229">
                  <c:v>0.10681712962962964</c:v>
                </c:pt>
                <c:pt idx="9230">
                  <c:v>0.10682870370370372</c:v>
                </c:pt>
                <c:pt idx="9231">
                  <c:v>0.10684027777777778</c:v>
                </c:pt>
                <c:pt idx="9232">
                  <c:v>0.10685185185185185</c:v>
                </c:pt>
                <c:pt idx="9233">
                  <c:v>0.10686342592592592</c:v>
                </c:pt>
                <c:pt idx="9234">
                  <c:v>0.106875</c:v>
                </c:pt>
                <c:pt idx="9235">
                  <c:v>0.10688657407407408</c:v>
                </c:pt>
                <c:pt idx="9236">
                  <c:v>0.10689814814814814</c:v>
                </c:pt>
                <c:pt idx="9237">
                  <c:v>0.10690972222222223</c:v>
                </c:pt>
                <c:pt idx="9238">
                  <c:v>0.10692129629629631</c:v>
                </c:pt>
                <c:pt idx="9239">
                  <c:v>0.10693287037037037</c:v>
                </c:pt>
                <c:pt idx="9240">
                  <c:v>0.10694444444444444</c:v>
                </c:pt>
                <c:pt idx="9241">
                  <c:v>0.10695601851851851</c:v>
                </c:pt>
                <c:pt idx="9242">
                  <c:v>0.10696759259259259</c:v>
                </c:pt>
                <c:pt idx="9243">
                  <c:v>0.10697916666666667</c:v>
                </c:pt>
                <c:pt idx="9244">
                  <c:v>0.10699074074074073</c:v>
                </c:pt>
                <c:pt idx="9245">
                  <c:v>0.10700231481481481</c:v>
                </c:pt>
                <c:pt idx="9246">
                  <c:v>0.10701388888888889</c:v>
                </c:pt>
                <c:pt idx="9247">
                  <c:v>0.10702546296296296</c:v>
                </c:pt>
                <c:pt idx="9248">
                  <c:v>0.10703703703703704</c:v>
                </c:pt>
                <c:pt idx="9249">
                  <c:v>0.10704861111111112</c:v>
                </c:pt>
                <c:pt idx="9250">
                  <c:v>0.10706018518518519</c:v>
                </c:pt>
                <c:pt idx="9251">
                  <c:v>0.10707175925925926</c:v>
                </c:pt>
                <c:pt idx="9252">
                  <c:v>0.10708333333333335</c:v>
                </c:pt>
                <c:pt idx="9253">
                  <c:v>0.1070949074074074</c:v>
                </c:pt>
                <c:pt idx="9254">
                  <c:v>0.10710648148148148</c:v>
                </c:pt>
                <c:pt idx="9255">
                  <c:v>0.10711805555555555</c:v>
                </c:pt>
                <c:pt idx="9256">
                  <c:v>0.10712962962962963</c:v>
                </c:pt>
                <c:pt idx="9257">
                  <c:v>0.10714120370370371</c:v>
                </c:pt>
                <c:pt idx="9258">
                  <c:v>0.10715277777777778</c:v>
                </c:pt>
                <c:pt idx="9259">
                  <c:v>0.10716435185185186</c:v>
                </c:pt>
                <c:pt idx="9260">
                  <c:v>0.10717592592592594</c:v>
                </c:pt>
                <c:pt idx="9261">
                  <c:v>0.10718749999999999</c:v>
                </c:pt>
                <c:pt idx="9262">
                  <c:v>0.10719907407407407</c:v>
                </c:pt>
                <c:pt idx="9263">
                  <c:v>0.10721064814814814</c:v>
                </c:pt>
                <c:pt idx="9264">
                  <c:v>0.10722222222222222</c:v>
                </c:pt>
                <c:pt idx="9265">
                  <c:v>0.1072337962962963</c:v>
                </c:pt>
                <c:pt idx="9266">
                  <c:v>0.10724537037037037</c:v>
                </c:pt>
                <c:pt idx="9267">
                  <c:v>0.10725694444444445</c:v>
                </c:pt>
                <c:pt idx="9268">
                  <c:v>0.10726851851851853</c:v>
                </c:pt>
                <c:pt idx="9269">
                  <c:v>0.10728009259259259</c:v>
                </c:pt>
                <c:pt idx="9270">
                  <c:v>0.10729166666666667</c:v>
                </c:pt>
                <c:pt idx="9271">
                  <c:v>0.10730324074074075</c:v>
                </c:pt>
                <c:pt idx="9272">
                  <c:v>0.10731481481481481</c:v>
                </c:pt>
                <c:pt idx="9273">
                  <c:v>0.10732638888888889</c:v>
                </c:pt>
                <c:pt idx="9274">
                  <c:v>0.10733796296296295</c:v>
                </c:pt>
                <c:pt idx="9275">
                  <c:v>0.10734953703703703</c:v>
                </c:pt>
                <c:pt idx="9276">
                  <c:v>0.10736111111111112</c:v>
                </c:pt>
                <c:pt idx="9277">
                  <c:v>0.10737268518518518</c:v>
                </c:pt>
                <c:pt idx="9278">
                  <c:v>0.10738425925925926</c:v>
                </c:pt>
                <c:pt idx="9279">
                  <c:v>0.10739583333333334</c:v>
                </c:pt>
                <c:pt idx="9280">
                  <c:v>0.1074074074074074</c:v>
                </c:pt>
                <c:pt idx="9281">
                  <c:v>0.10741898148148148</c:v>
                </c:pt>
                <c:pt idx="9282">
                  <c:v>0.10743055555555554</c:v>
                </c:pt>
                <c:pt idx="9283">
                  <c:v>0.10744212962962962</c:v>
                </c:pt>
                <c:pt idx="9284">
                  <c:v>0.1074537037037037</c:v>
                </c:pt>
                <c:pt idx="9285">
                  <c:v>0.10746527777777777</c:v>
                </c:pt>
                <c:pt idx="9286">
                  <c:v>0.10747685185185185</c:v>
                </c:pt>
                <c:pt idx="9287">
                  <c:v>0.10748842592592593</c:v>
                </c:pt>
                <c:pt idx="9288">
                  <c:v>0.1075</c:v>
                </c:pt>
                <c:pt idx="9289">
                  <c:v>0.10751157407407408</c:v>
                </c:pt>
                <c:pt idx="9290">
                  <c:v>0.10752314814814816</c:v>
                </c:pt>
                <c:pt idx="9291">
                  <c:v>0.10753472222222223</c:v>
                </c:pt>
                <c:pt idx="9292">
                  <c:v>0.10754629629629631</c:v>
                </c:pt>
                <c:pt idx="9293">
                  <c:v>0.10755787037037036</c:v>
                </c:pt>
                <c:pt idx="9294">
                  <c:v>0.10756944444444444</c:v>
                </c:pt>
                <c:pt idx="9295">
                  <c:v>0.10758101851851852</c:v>
                </c:pt>
                <c:pt idx="9296">
                  <c:v>0.10759259259259259</c:v>
                </c:pt>
                <c:pt idx="9297">
                  <c:v>0.10760416666666667</c:v>
                </c:pt>
                <c:pt idx="9298">
                  <c:v>0.10761574074074075</c:v>
                </c:pt>
                <c:pt idx="9299">
                  <c:v>0.10762731481481481</c:v>
                </c:pt>
                <c:pt idx="9300">
                  <c:v>0.1076388888888889</c:v>
                </c:pt>
                <c:pt idx="9301">
                  <c:v>0.10765046296296295</c:v>
                </c:pt>
                <c:pt idx="9302">
                  <c:v>0.10766203703703703</c:v>
                </c:pt>
                <c:pt idx="9303">
                  <c:v>0.10767361111111111</c:v>
                </c:pt>
                <c:pt idx="9304">
                  <c:v>0.10768518518518518</c:v>
                </c:pt>
                <c:pt idx="9305">
                  <c:v>0.10769675925925926</c:v>
                </c:pt>
                <c:pt idx="9306">
                  <c:v>0.10770833333333334</c:v>
                </c:pt>
                <c:pt idx="9307">
                  <c:v>0.1077199074074074</c:v>
                </c:pt>
                <c:pt idx="9308">
                  <c:v>0.10773148148148148</c:v>
                </c:pt>
                <c:pt idx="9309">
                  <c:v>0.10774305555555556</c:v>
                </c:pt>
                <c:pt idx="9310">
                  <c:v>0.10775462962962963</c:v>
                </c:pt>
                <c:pt idx="9311">
                  <c:v>0.10776620370370371</c:v>
                </c:pt>
                <c:pt idx="9312">
                  <c:v>0.10777777777777779</c:v>
                </c:pt>
                <c:pt idx="9313">
                  <c:v>0.10778935185185186</c:v>
                </c:pt>
                <c:pt idx="9314">
                  <c:v>0.10780092592592593</c:v>
                </c:pt>
                <c:pt idx="9315">
                  <c:v>0.10781249999999999</c:v>
                </c:pt>
                <c:pt idx="9316">
                  <c:v>0.10782407407407407</c:v>
                </c:pt>
                <c:pt idx="9317">
                  <c:v>0.10783564814814815</c:v>
                </c:pt>
                <c:pt idx="9318">
                  <c:v>0.10784722222222222</c:v>
                </c:pt>
                <c:pt idx="9319">
                  <c:v>0.1078587962962963</c:v>
                </c:pt>
                <c:pt idx="9320">
                  <c:v>0.10787037037037038</c:v>
                </c:pt>
                <c:pt idx="9321">
                  <c:v>0.10788194444444445</c:v>
                </c:pt>
                <c:pt idx="9322">
                  <c:v>0.10789351851851851</c:v>
                </c:pt>
                <c:pt idx="9323">
                  <c:v>0.10790509259259258</c:v>
                </c:pt>
                <c:pt idx="9324">
                  <c:v>0.10791666666666666</c:v>
                </c:pt>
                <c:pt idx="9325">
                  <c:v>0.10792824074074074</c:v>
                </c:pt>
                <c:pt idx="9326">
                  <c:v>0.10793981481481481</c:v>
                </c:pt>
                <c:pt idx="9327">
                  <c:v>0.10795138888888889</c:v>
                </c:pt>
                <c:pt idx="9328">
                  <c:v>0.10796296296296297</c:v>
                </c:pt>
                <c:pt idx="9329">
                  <c:v>0.10797453703703704</c:v>
                </c:pt>
                <c:pt idx="9330">
                  <c:v>0.10798611111111112</c:v>
                </c:pt>
                <c:pt idx="9331">
                  <c:v>0.1079976851851852</c:v>
                </c:pt>
                <c:pt idx="9332">
                  <c:v>0.10800925925925926</c:v>
                </c:pt>
                <c:pt idx="9333">
                  <c:v>0.10802083333333333</c:v>
                </c:pt>
                <c:pt idx="9334">
                  <c:v>0.10803240740740742</c:v>
                </c:pt>
                <c:pt idx="9335">
                  <c:v>0.10804398148148148</c:v>
                </c:pt>
                <c:pt idx="9336">
                  <c:v>0.10805555555555556</c:v>
                </c:pt>
                <c:pt idx="9337">
                  <c:v>0.10806712962962962</c:v>
                </c:pt>
                <c:pt idx="9338">
                  <c:v>0.1080787037037037</c:v>
                </c:pt>
                <c:pt idx="9339">
                  <c:v>0.10809027777777779</c:v>
                </c:pt>
                <c:pt idx="9340">
                  <c:v>0.10810185185185185</c:v>
                </c:pt>
                <c:pt idx="9341">
                  <c:v>0.10811342592592592</c:v>
                </c:pt>
                <c:pt idx="9342">
                  <c:v>0.10812500000000001</c:v>
                </c:pt>
                <c:pt idx="9343">
                  <c:v>0.10813657407407407</c:v>
                </c:pt>
                <c:pt idx="9344">
                  <c:v>0.10814814814814815</c:v>
                </c:pt>
                <c:pt idx="9345">
                  <c:v>0.10815972222222221</c:v>
                </c:pt>
                <c:pt idx="9346">
                  <c:v>0.10817129629629629</c:v>
                </c:pt>
                <c:pt idx="9347">
                  <c:v>0.10818287037037037</c:v>
                </c:pt>
                <c:pt idx="9348">
                  <c:v>0.10819444444444444</c:v>
                </c:pt>
                <c:pt idx="9349">
                  <c:v>0.10820601851851852</c:v>
                </c:pt>
                <c:pt idx="9350">
                  <c:v>0.1082175925925926</c:v>
                </c:pt>
                <c:pt idx="9351">
                  <c:v>0.10822916666666667</c:v>
                </c:pt>
                <c:pt idx="9352">
                  <c:v>0.10824074074074075</c:v>
                </c:pt>
                <c:pt idx="9353">
                  <c:v>0.10825231481481483</c:v>
                </c:pt>
                <c:pt idx="9354">
                  <c:v>0.10826388888888888</c:v>
                </c:pt>
                <c:pt idx="9355">
                  <c:v>0.10827546296296296</c:v>
                </c:pt>
                <c:pt idx="9356">
                  <c:v>0.10828703703703703</c:v>
                </c:pt>
                <c:pt idx="9357">
                  <c:v>0.10829861111111111</c:v>
                </c:pt>
                <c:pt idx="9358">
                  <c:v>0.10831018518518519</c:v>
                </c:pt>
                <c:pt idx="9359">
                  <c:v>0.10832175925925926</c:v>
                </c:pt>
                <c:pt idx="9360">
                  <c:v>0.10833333333333334</c:v>
                </c:pt>
                <c:pt idx="9361">
                  <c:v>0.10834490740740742</c:v>
                </c:pt>
                <c:pt idx="9362">
                  <c:v>0.10835648148148147</c:v>
                </c:pt>
                <c:pt idx="9363">
                  <c:v>0.10836805555555555</c:v>
                </c:pt>
                <c:pt idx="9364">
                  <c:v>0.10837962962962962</c:v>
                </c:pt>
                <c:pt idx="9365">
                  <c:v>0.1083912037037037</c:v>
                </c:pt>
                <c:pt idx="9366">
                  <c:v>0.10840277777777778</c:v>
                </c:pt>
                <c:pt idx="9367">
                  <c:v>0.10841435185185185</c:v>
                </c:pt>
                <c:pt idx="9368">
                  <c:v>0.10842592592592593</c:v>
                </c:pt>
                <c:pt idx="9369">
                  <c:v>0.10843750000000001</c:v>
                </c:pt>
                <c:pt idx="9370">
                  <c:v>0.10844907407407407</c:v>
                </c:pt>
                <c:pt idx="9371">
                  <c:v>0.10846064814814815</c:v>
                </c:pt>
                <c:pt idx="9372">
                  <c:v>0.10847222222222223</c:v>
                </c:pt>
                <c:pt idx="9373">
                  <c:v>0.1084837962962963</c:v>
                </c:pt>
                <c:pt idx="9374">
                  <c:v>0.10849537037037038</c:v>
                </c:pt>
                <c:pt idx="9375">
                  <c:v>0.10850694444444443</c:v>
                </c:pt>
                <c:pt idx="9376">
                  <c:v>0.10851851851851851</c:v>
                </c:pt>
                <c:pt idx="9377">
                  <c:v>0.10853009259259259</c:v>
                </c:pt>
                <c:pt idx="9378">
                  <c:v>0.10854166666666666</c:v>
                </c:pt>
                <c:pt idx="9379">
                  <c:v>0.10855324074074074</c:v>
                </c:pt>
                <c:pt idx="9380">
                  <c:v>0.10856481481481482</c:v>
                </c:pt>
                <c:pt idx="9381">
                  <c:v>0.10857638888888889</c:v>
                </c:pt>
                <c:pt idx="9382">
                  <c:v>0.10858796296296297</c:v>
                </c:pt>
                <c:pt idx="9383">
                  <c:v>0.10859953703703702</c:v>
                </c:pt>
                <c:pt idx="9384">
                  <c:v>0.1086111111111111</c:v>
                </c:pt>
                <c:pt idx="9385">
                  <c:v>0.10862268518518518</c:v>
                </c:pt>
                <c:pt idx="9386">
                  <c:v>0.10863425925925925</c:v>
                </c:pt>
                <c:pt idx="9387">
                  <c:v>0.10864583333333333</c:v>
                </c:pt>
                <c:pt idx="9388">
                  <c:v>0.10865740740740741</c:v>
                </c:pt>
                <c:pt idx="9389">
                  <c:v>0.10866898148148148</c:v>
                </c:pt>
                <c:pt idx="9390">
                  <c:v>0.10868055555555556</c:v>
                </c:pt>
                <c:pt idx="9391">
                  <c:v>0.10869212962962964</c:v>
                </c:pt>
                <c:pt idx="9392">
                  <c:v>0.10870370370370371</c:v>
                </c:pt>
                <c:pt idx="9393">
                  <c:v>0.10871527777777779</c:v>
                </c:pt>
                <c:pt idx="9394">
                  <c:v>0.10872685185185187</c:v>
                </c:pt>
                <c:pt idx="9395">
                  <c:v>0.10873842592592593</c:v>
                </c:pt>
                <c:pt idx="9396">
                  <c:v>0.10875</c:v>
                </c:pt>
                <c:pt idx="9397">
                  <c:v>0.10876157407407407</c:v>
                </c:pt>
                <c:pt idx="9398">
                  <c:v>0.10877314814814815</c:v>
                </c:pt>
                <c:pt idx="9399">
                  <c:v>0.10878472222222223</c:v>
                </c:pt>
                <c:pt idx="9400">
                  <c:v>0.10879629629629629</c:v>
                </c:pt>
                <c:pt idx="9401">
                  <c:v>0.10880787037037037</c:v>
                </c:pt>
                <c:pt idx="9402">
                  <c:v>0.10881944444444445</c:v>
                </c:pt>
                <c:pt idx="9403">
                  <c:v>0.10883101851851852</c:v>
                </c:pt>
                <c:pt idx="9404">
                  <c:v>0.10884259259259259</c:v>
                </c:pt>
                <c:pt idx="9405">
                  <c:v>0.10885416666666665</c:v>
                </c:pt>
                <c:pt idx="9406">
                  <c:v>0.10886574074074074</c:v>
                </c:pt>
                <c:pt idx="9407">
                  <c:v>0.10887731481481482</c:v>
                </c:pt>
                <c:pt idx="9408">
                  <c:v>0.10888888888888888</c:v>
                </c:pt>
                <c:pt idx="9409">
                  <c:v>0.10890046296296296</c:v>
                </c:pt>
                <c:pt idx="9410">
                  <c:v>0.10891203703703704</c:v>
                </c:pt>
                <c:pt idx="9411">
                  <c:v>0.10892361111111111</c:v>
                </c:pt>
                <c:pt idx="9412">
                  <c:v>0.10893518518518519</c:v>
                </c:pt>
                <c:pt idx="9413">
                  <c:v>0.10894675925925927</c:v>
                </c:pt>
                <c:pt idx="9414">
                  <c:v>0.10895833333333334</c:v>
                </c:pt>
                <c:pt idx="9415">
                  <c:v>0.1089699074074074</c:v>
                </c:pt>
                <c:pt idx="9416">
                  <c:v>0.10898148148148147</c:v>
                </c:pt>
                <c:pt idx="9417">
                  <c:v>0.10899305555555555</c:v>
                </c:pt>
                <c:pt idx="9418">
                  <c:v>0.10900462962962963</c:v>
                </c:pt>
                <c:pt idx="9419">
                  <c:v>0.1090162037037037</c:v>
                </c:pt>
                <c:pt idx="9420">
                  <c:v>0.10902777777777778</c:v>
                </c:pt>
                <c:pt idx="9421">
                  <c:v>0.10903935185185186</c:v>
                </c:pt>
                <c:pt idx="9422">
                  <c:v>0.10905092592592593</c:v>
                </c:pt>
                <c:pt idx="9423">
                  <c:v>0.10906249999999999</c:v>
                </c:pt>
                <c:pt idx="9424">
                  <c:v>0.10907407407407409</c:v>
                </c:pt>
                <c:pt idx="9425">
                  <c:v>0.10908564814814814</c:v>
                </c:pt>
                <c:pt idx="9426">
                  <c:v>0.10909722222222222</c:v>
                </c:pt>
                <c:pt idx="9427">
                  <c:v>0.10910879629629629</c:v>
                </c:pt>
                <c:pt idx="9428">
                  <c:v>0.10912037037037037</c:v>
                </c:pt>
                <c:pt idx="9429">
                  <c:v>0.10913194444444445</c:v>
                </c:pt>
                <c:pt idx="9430">
                  <c:v>0.10914351851851851</c:v>
                </c:pt>
                <c:pt idx="9431">
                  <c:v>0.1091550925925926</c:v>
                </c:pt>
                <c:pt idx="9432">
                  <c:v>0.10916666666666668</c:v>
                </c:pt>
                <c:pt idx="9433">
                  <c:v>0.10917824074074074</c:v>
                </c:pt>
                <c:pt idx="9434">
                  <c:v>0.10918981481481482</c:v>
                </c:pt>
                <c:pt idx="9435">
                  <c:v>0.1092013888888889</c:v>
                </c:pt>
                <c:pt idx="9436">
                  <c:v>0.10921296296296296</c:v>
                </c:pt>
                <c:pt idx="9437">
                  <c:v>0.10922453703703704</c:v>
                </c:pt>
                <c:pt idx="9438">
                  <c:v>0.1092361111111111</c:v>
                </c:pt>
                <c:pt idx="9439">
                  <c:v>0.10924768518518518</c:v>
                </c:pt>
                <c:pt idx="9440">
                  <c:v>0.10925925925925926</c:v>
                </c:pt>
                <c:pt idx="9441">
                  <c:v>0.10927083333333333</c:v>
                </c:pt>
                <c:pt idx="9442">
                  <c:v>0.10928240740740741</c:v>
                </c:pt>
                <c:pt idx="9443">
                  <c:v>0.10929398148148149</c:v>
                </c:pt>
                <c:pt idx="9444">
                  <c:v>0.10930555555555554</c:v>
                </c:pt>
                <c:pt idx="9445">
                  <c:v>0.10931712962962963</c:v>
                </c:pt>
                <c:pt idx="9446">
                  <c:v>0.10932870370370369</c:v>
                </c:pt>
                <c:pt idx="9447">
                  <c:v>0.10934027777777777</c:v>
                </c:pt>
                <c:pt idx="9448">
                  <c:v>0.10935185185185185</c:v>
                </c:pt>
                <c:pt idx="9449">
                  <c:v>0.10936342592592592</c:v>
                </c:pt>
                <c:pt idx="9450">
                  <c:v>0.109375</c:v>
                </c:pt>
                <c:pt idx="9451">
                  <c:v>0.10938657407407408</c:v>
                </c:pt>
                <c:pt idx="9452">
                  <c:v>0.10939814814814815</c:v>
                </c:pt>
                <c:pt idx="9453">
                  <c:v>0.10940972222222223</c:v>
                </c:pt>
                <c:pt idx="9454">
                  <c:v>0.10942129629629631</c:v>
                </c:pt>
                <c:pt idx="9455">
                  <c:v>0.10943287037037037</c:v>
                </c:pt>
                <c:pt idx="9456">
                  <c:v>0.10944444444444446</c:v>
                </c:pt>
                <c:pt idx="9457">
                  <c:v>0.10945601851851851</c:v>
                </c:pt>
                <c:pt idx="9458">
                  <c:v>0.10946759259259259</c:v>
                </c:pt>
                <c:pt idx="9459">
                  <c:v>0.10947916666666667</c:v>
                </c:pt>
                <c:pt idx="9460">
                  <c:v>0.10949074074074074</c:v>
                </c:pt>
                <c:pt idx="9461">
                  <c:v>0.10950231481481482</c:v>
                </c:pt>
                <c:pt idx="9462">
                  <c:v>0.1095138888888889</c:v>
                </c:pt>
                <c:pt idx="9463">
                  <c:v>0.10952546296296296</c:v>
                </c:pt>
                <c:pt idx="9464">
                  <c:v>0.10953703703703704</c:v>
                </c:pt>
                <c:pt idx="9465">
                  <c:v>0.1095486111111111</c:v>
                </c:pt>
                <c:pt idx="9466">
                  <c:v>0.10956018518518518</c:v>
                </c:pt>
                <c:pt idx="9467">
                  <c:v>0.10957175925925926</c:v>
                </c:pt>
                <c:pt idx="9468">
                  <c:v>0.10958333333333332</c:v>
                </c:pt>
                <c:pt idx="9469">
                  <c:v>0.1095949074074074</c:v>
                </c:pt>
                <c:pt idx="9470">
                  <c:v>0.10960648148148149</c:v>
                </c:pt>
                <c:pt idx="9471">
                  <c:v>0.10961805555555555</c:v>
                </c:pt>
                <c:pt idx="9472">
                  <c:v>0.10962962962962963</c:v>
                </c:pt>
                <c:pt idx="9473">
                  <c:v>0.10964120370370371</c:v>
                </c:pt>
                <c:pt idx="9474">
                  <c:v>0.10965277777777778</c:v>
                </c:pt>
                <c:pt idx="9475">
                  <c:v>0.10966435185185186</c:v>
                </c:pt>
                <c:pt idx="9476">
                  <c:v>0.10967592592592591</c:v>
                </c:pt>
                <c:pt idx="9477">
                  <c:v>0.10968750000000001</c:v>
                </c:pt>
                <c:pt idx="9478">
                  <c:v>0.10969907407407407</c:v>
                </c:pt>
                <c:pt idx="9479">
                  <c:v>0.10971064814814814</c:v>
                </c:pt>
                <c:pt idx="9480">
                  <c:v>0.10972222222222222</c:v>
                </c:pt>
                <c:pt idx="9481">
                  <c:v>0.1097337962962963</c:v>
                </c:pt>
                <c:pt idx="9482">
                  <c:v>0.10974537037037037</c:v>
                </c:pt>
                <c:pt idx="9483">
                  <c:v>0.10975694444444445</c:v>
                </c:pt>
                <c:pt idx="9484">
                  <c:v>0.10976851851851853</c:v>
                </c:pt>
                <c:pt idx="9485">
                  <c:v>0.1097800925925926</c:v>
                </c:pt>
                <c:pt idx="9486">
                  <c:v>0.10979166666666666</c:v>
                </c:pt>
                <c:pt idx="9487">
                  <c:v>0.10980324074074073</c:v>
                </c:pt>
                <c:pt idx="9488">
                  <c:v>0.10981481481481481</c:v>
                </c:pt>
                <c:pt idx="9489">
                  <c:v>0.10982638888888889</c:v>
                </c:pt>
                <c:pt idx="9490">
                  <c:v>0.10983796296296296</c:v>
                </c:pt>
                <c:pt idx="9491">
                  <c:v>0.10984953703703704</c:v>
                </c:pt>
                <c:pt idx="9492">
                  <c:v>0.10986111111111112</c:v>
                </c:pt>
                <c:pt idx="9493">
                  <c:v>0.10987268518518518</c:v>
                </c:pt>
                <c:pt idx="9494">
                  <c:v>0.10988425925925926</c:v>
                </c:pt>
                <c:pt idx="9495">
                  <c:v>0.10989583333333335</c:v>
                </c:pt>
                <c:pt idx="9496">
                  <c:v>0.10990740740740741</c:v>
                </c:pt>
                <c:pt idx="9497">
                  <c:v>0.10991898148148148</c:v>
                </c:pt>
                <c:pt idx="9498">
                  <c:v>0.10993055555555555</c:v>
                </c:pt>
                <c:pt idx="9499">
                  <c:v>0.10994212962962963</c:v>
                </c:pt>
                <c:pt idx="9500">
                  <c:v>0.10995370370370371</c:v>
                </c:pt>
                <c:pt idx="9501">
                  <c:v>0.10996527777777777</c:v>
                </c:pt>
                <c:pt idx="9502">
                  <c:v>0.10997685185185185</c:v>
                </c:pt>
                <c:pt idx="9503">
                  <c:v>0.10998842592592593</c:v>
                </c:pt>
                <c:pt idx="9504">
                  <c:v>0.11</c:v>
                </c:pt>
                <c:pt idx="9505">
                  <c:v>0.11001157407407407</c:v>
                </c:pt>
                <c:pt idx="9506">
                  <c:v>0.11002314814814813</c:v>
                </c:pt>
                <c:pt idx="9507">
                  <c:v>0.11003472222222221</c:v>
                </c:pt>
                <c:pt idx="9508">
                  <c:v>0.11004629629629629</c:v>
                </c:pt>
                <c:pt idx="9509">
                  <c:v>0.11005787037037036</c:v>
                </c:pt>
                <c:pt idx="9510">
                  <c:v>0.11006944444444444</c:v>
                </c:pt>
                <c:pt idx="9511">
                  <c:v>0.11008101851851852</c:v>
                </c:pt>
                <c:pt idx="9512">
                  <c:v>0.11009259259259259</c:v>
                </c:pt>
                <c:pt idx="9513">
                  <c:v>0.11010416666666667</c:v>
                </c:pt>
                <c:pt idx="9514">
                  <c:v>0.11011574074074075</c:v>
                </c:pt>
                <c:pt idx="9515">
                  <c:v>0.11012731481481482</c:v>
                </c:pt>
                <c:pt idx="9516">
                  <c:v>0.1101388888888889</c:v>
                </c:pt>
                <c:pt idx="9517">
                  <c:v>0.11015046296296298</c:v>
                </c:pt>
                <c:pt idx="9518">
                  <c:v>0.11016203703703703</c:v>
                </c:pt>
                <c:pt idx="9519">
                  <c:v>0.11017361111111111</c:v>
                </c:pt>
                <c:pt idx="9520">
                  <c:v>0.11018518518518518</c:v>
                </c:pt>
                <c:pt idx="9521">
                  <c:v>0.11019675925925926</c:v>
                </c:pt>
                <c:pt idx="9522">
                  <c:v>0.11020833333333334</c:v>
                </c:pt>
                <c:pt idx="9523">
                  <c:v>0.11021990740740741</c:v>
                </c:pt>
                <c:pt idx="9524">
                  <c:v>0.11023148148148149</c:v>
                </c:pt>
                <c:pt idx="9525">
                  <c:v>0.11024305555555557</c:v>
                </c:pt>
                <c:pt idx="9526">
                  <c:v>0.11025462962962962</c:v>
                </c:pt>
                <c:pt idx="9527">
                  <c:v>0.1102662037037037</c:v>
                </c:pt>
                <c:pt idx="9528">
                  <c:v>0.11027777777777777</c:v>
                </c:pt>
                <c:pt idx="9529">
                  <c:v>0.11028935185185185</c:v>
                </c:pt>
                <c:pt idx="9530">
                  <c:v>0.11030092592592593</c:v>
                </c:pt>
                <c:pt idx="9531">
                  <c:v>0.11031249999999999</c:v>
                </c:pt>
                <c:pt idx="9532">
                  <c:v>0.11032407407407407</c:v>
                </c:pt>
                <c:pt idx="9533">
                  <c:v>0.11033564814814815</c:v>
                </c:pt>
                <c:pt idx="9534">
                  <c:v>0.11034722222222222</c:v>
                </c:pt>
                <c:pt idx="9535">
                  <c:v>0.1103587962962963</c:v>
                </c:pt>
                <c:pt idx="9536">
                  <c:v>0.11037037037037038</c:v>
                </c:pt>
                <c:pt idx="9537">
                  <c:v>0.11038194444444445</c:v>
                </c:pt>
                <c:pt idx="9538">
                  <c:v>0.11039351851851853</c:v>
                </c:pt>
                <c:pt idx="9539">
                  <c:v>0.11040509259259258</c:v>
                </c:pt>
                <c:pt idx="9540">
                  <c:v>0.11041666666666666</c:v>
                </c:pt>
                <c:pt idx="9541">
                  <c:v>0.11042824074074074</c:v>
                </c:pt>
                <c:pt idx="9542">
                  <c:v>0.11043981481481481</c:v>
                </c:pt>
                <c:pt idx="9543">
                  <c:v>0.11045138888888889</c:v>
                </c:pt>
                <c:pt idx="9544">
                  <c:v>0.11046296296296297</c:v>
                </c:pt>
                <c:pt idx="9545">
                  <c:v>0.11047453703703704</c:v>
                </c:pt>
                <c:pt idx="9546">
                  <c:v>0.11048611111111112</c:v>
                </c:pt>
                <c:pt idx="9547">
                  <c:v>0.11049768518518517</c:v>
                </c:pt>
                <c:pt idx="9548">
                  <c:v>0.11050925925925925</c:v>
                </c:pt>
                <c:pt idx="9549">
                  <c:v>0.11052083333333333</c:v>
                </c:pt>
                <c:pt idx="9550">
                  <c:v>0.1105324074074074</c:v>
                </c:pt>
                <c:pt idx="9551">
                  <c:v>0.11054398148148148</c:v>
                </c:pt>
                <c:pt idx="9552">
                  <c:v>0.11055555555555556</c:v>
                </c:pt>
                <c:pt idx="9553">
                  <c:v>0.11056712962962963</c:v>
                </c:pt>
                <c:pt idx="9554">
                  <c:v>0.11057870370370371</c:v>
                </c:pt>
                <c:pt idx="9555">
                  <c:v>0.11059027777777779</c:v>
                </c:pt>
                <c:pt idx="9556">
                  <c:v>0.11060185185185185</c:v>
                </c:pt>
                <c:pt idx="9557">
                  <c:v>0.11061342592592593</c:v>
                </c:pt>
                <c:pt idx="9558">
                  <c:v>0.11062499999999999</c:v>
                </c:pt>
                <c:pt idx="9559">
                  <c:v>0.11063657407407408</c:v>
                </c:pt>
                <c:pt idx="9560">
                  <c:v>0.11064814814814815</c:v>
                </c:pt>
                <c:pt idx="9561">
                  <c:v>0.11065972222222221</c:v>
                </c:pt>
                <c:pt idx="9562">
                  <c:v>0.1106712962962963</c:v>
                </c:pt>
                <c:pt idx="9563">
                  <c:v>0.11068287037037038</c:v>
                </c:pt>
                <c:pt idx="9564">
                  <c:v>0.11069444444444444</c:v>
                </c:pt>
                <c:pt idx="9565">
                  <c:v>0.11070601851851852</c:v>
                </c:pt>
                <c:pt idx="9566">
                  <c:v>0.11071759259259258</c:v>
                </c:pt>
                <c:pt idx="9567">
                  <c:v>0.11072916666666667</c:v>
                </c:pt>
                <c:pt idx="9568">
                  <c:v>0.11074074074074074</c:v>
                </c:pt>
                <c:pt idx="9569">
                  <c:v>0.1107523148148148</c:v>
                </c:pt>
                <c:pt idx="9570">
                  <c:v>0.11076388888888888</c:v>
                </c:pt>
                <c:pt idx="9571">
                  <c:v>0.11077546296296296</c:v>
                </c:pt>
                <c:pt idx="9572">
                  <c:v>0.11078703703703703</c:v>
                </c:pt>
                <c:pt idx="9573">
                  <c:v>0.11079861111111111</c:v>
                </c:pt>
                <c:pt idx="9574">
                  <c:v>0.11081018518518519</c:v>
                </c:pt>
                <c:pt idx="9575">
                  <c:v>0.11082175925925926</c:v>
                </c:pt>
                <c:pt idx="9576">
                  <c:v>0.11083333333333334</c:v>
                </c:pt>
                <c:pt idx="9577">
                  <c:v>0.11084490740740742</c:v>
                </c:pt>
                <c:pt idx="9578">
                  <c:v>0.11085648148148149</c:v>
                </c:pt>
                <c:pt idx="9579">
                  <c:v>0.11086805555555555</c:v>
                </c:pt>
                <c:pt idx="9580">
                  <c:v>0.11087962962962962</c:v>
                </c:pt>
                <c:pt idx="9581">
                  <c:v>0.1108912037037037</c:v>
                </c:pt>
                <c:pt idx="9582">
                  <c:v>0.11090277777777778</c:v>
                </c:pt>
                <c:pt idx="9583">
                  <c:v>0.11091435185185185</c:v>
                </c:pt>
                <c:pt idx="9584">
                  <c:v>0.11092592592592593</c:v>
                </c:pt>
                <c:pt idx="9585">
                  <c:v>0.11093750000000001</c:v>
                </c:pt>
                <c:pt idx="9586">
                  <c:v>0.11094907407407407</c:v>
                </c:pt>
                <c:pt idx="9587">
                  <c:v>0.11096064814814814</c:v>
                </c:pt>
                <c:pt idx="9588">
                  <c:v>0.11097222222222221</c:v>
                </c:pt>
                <c:pt idx="9589">
                  <c:v>0.11098379629629629</c:v>
                </c:pt>
                <c:pt idx="9590">
                  <c:v>0.11099537037037037</c:v>
                </c:pt>
                <c:pt idx="9591">
                  <c:v>0.11100694444444444</c:v>
                </c:pt>
                <c:pt idx="9592">
                  <c:v>0.11101851851851852</c:v>
                </c:pt>
                <c:pt idx="9593">
                  <c:v>0.1110300925925926</c:v>
                </c:pt>
                <c:pt idx="9594">
                  <c:v>0.11104166666666666</c:v>
                </c:pt>
                <c:pt idx="9595">
                  <c:v>0.11105324074074074</c:v>
                </c:pt>
                <c:pt idx="9596">
                  <c:v>0.11106481481481482</c:v>
                </c:pt>
                <c:pt idx="9597">
                  <c:v>0.11107638888888889</c:v>
                </c:pt>
                <c:pt idx="9598">
                  <c:v>0.11108796296296297</c:v>
                </c:pt>
                <c:pt idx="9599">
                  <c:v>0.11109953703703705</c:v>
                </c:pt>
                <c:pt idx="9600">
                  <c:v>0.1111111111111111</c:v>
                </c:pt>
                <c:pt idx="9601">
                  <c:v>0.11112268518518519</c:v>
                </c:pt>
                <c:pt idx="9602">
                  <c:v>0.11113425925925925</c:v>
                </c:pt>
                <c:pt idx="9603">
                  <c:v>0.11114583333333333</c:v>
                </c:pt>
                <c:pt idx="9604">
                  <c:v>0.11115740740740741</c:v>
                </c:pt>
                <c:pt idx="9605">
                  <c:v>0.11116898148148148</c:v>
                </c:pt>
                <c:pt idx="9606">
                  <c:v>0.11118055555555556</c:v>
                </c:pt>
                <c:pt idx="9607">
                  <c:v>0.11119212962962964</c:v>
                </c:pt>
                <c:pt idx="9608">
                  <c:v>0.11120370370370369</c:v>
                </c:pt>
                <c:pt idx="9609">
                  <c:v>0.11121527777777777</c:v>
                </c:pt>
                <c:pt idx="9610">
                  <c:v>0.11122685185185184</c:v>
                </c:pt>
                <c:pt idx="9611">
                  <c:v>0.11123842592592592</c:v>
                </c:pt>
                <c:pt idx="9612">
                  <c:v>0.11125</c:v>
                </c:pt>
                <c:pt idx="9613">
                  <c:v>0.11126157407407407</c:v>
                </c:pt>
                <c:pt idx="9614">
                  <c:v>0.11127314814814815</c:v>
                </c:pt>
                <c:pt idx="9615">
                  <c:v>0.11128472222222223</c:v>
                </c:pt>
                <c:pt idx="9616">
                  <c:v>0.1112962962962963</c:v>
                </c:pt>
                <c:pt idx="9617">
                  <c:v>0.11130787037037038</c:v>
                </c:pt>
                <c:pt idx="9618">
                  <c:v>0.11131944444444446</c:v>
                </c:pt>
                <c:pt idx="9619">
                  <c:v>0.11133101851851852</c:v>
                </c:pt>
                <c:pt idx="9620">
                  <c:v>0.1113425925925926</c:v>
                </c:pt>
                <c:pt idx="9621">
                  <c:v>0.11135416666666666</c:v>
                </c:pt>
                <c:pt idx="9622">
                  <c:v>0.11136574074074074</c:v>
                </c:pt>
                <c:pt idx="9623">
                  <c:v>0.11137731481481482</c:v>
                </c:pt>
                <c:pt idx="9624">
                  <c:v>0.11138888888888888</c:v>
                </c:pt>
                <c:pt idx="9625">
                  <c:v>0.11140046296296297</c:v>
                </c:pt>
                <c:pt idx="9626">
                  <c:v>0.11141203703703705</c:v>
                </c:pt>
                <c:pt idx="9627">
                  <c:v>0.11142361111111111</c:v>
                </c:pt>
                <c:pt idx="9628">
                  <c:v>0.11143518518518519</c:v>
                </c:pt>
                <c:pt idx="9629">
                  <c:v>0.11144675925925925</c:v>
                </c:pt>
                <c:pt idx="9630">
                  <c:v>0.11145833333333333</c:v>
                </c:pt>
                <c:pt idx="9631">
                  <c:v>0.11146990740740741</c:v>
                </c:pt>
                <c:pt idx="9632">
                  <c:v>0.11148148148148147</c:v>
                </c:pt>
                <c:pt idx="9633">
                  <c:v>0.11149305555555555</c:v>
                </c:pt>
                <c:pt idx="9634">
                  <c:v>0.11150462962962963</c:v>
                </c:pt>
                <c:pt idx="9635">
                  <c:v>0.1115162037037037</c:v>
                </c:pt>
                <c:pt idx="9636">
                  <c:v>0.11152777777777778</c:v>
                </c:pt>
                <c:pt idx="9637">
                  <c:v>0.11153935185185186</c:v>
                </c:pt>
                <c:pt idx="9638">
                  <c:v>0.11155092592592593</c:v>
                </c:pt>
                <c:pt idx="9639">
                  <c:v>0.11156250000000001</c:v>
                </c:pt>
                <c:pt idx="9640">
                  <c:v>0.11157407407407406</c:v>
                </c:pt>
                <c:pt idx="9641">
                  <c:v>0.11158564814814814</c:v>
                </c:pt>
                <c:pt idx="9642">
                  <c:v>0.11159722222222222</c:v>
                </c:pt>
                <c:pt idx="9643">
                  <c:v>0.11160879629629629</c:v>
                </c:pt>
                <c:pt idx="9644">
                  <c:v>0.11162037037037037</c:v>
                </c:pt>
                <c:pt idx="9645">
                  <c:v>0.11163194444444445</c:v>
                </c:pt>
                <c:pt idx="9646">
                  <c:v>0.11164351851851852</c:v>
                </c:pt>
                <c:pt idx="9647">
                  <c:v>0.1116550925925926</c:v>
                </c:pt>
                <c:pt idx="9648">
                  <c:v>0.11166666666666665</c:v>
                </c:pt>
                <c:pt idx="9649">
                  <c:v>0.11167824074074074</c:v>
                </c:pt>
                <c:pt idx="9650">
                  <c:v>0.11168981481481481</c:v>
                </c:pt>
                <c:pt idx="9651">
                  <c:v>0.11170138888888888</c:v>
                </c:pt>
                <c:pt idx="9652">
                  <c:v>0.11171296296296296</c:v>
                </c:pt>
                <c:pt idx="9653">
                  <c:v>0.11172453703703704</c:v>
                </c:pt>
                <c:pt idx="9654">
                  <c:v>0.11173611111111111</c:v>
                </c:pt>
                <c:pt idx="9655">
                  <c:v>0.11174768518518519</c:v>
                </c:pt>
                <c:pt idx="9656">
                  <c:v>0.11175925925925927</c:v>
                </c:pt>
                <c:pt idx="9657">
                  <c:v>0.11177083333333333</c:v>
                </c:pt>
                <c:pt idx="9658">
                  <c:v>0.11178240740740741</c:v>
                </c:pt>
                <c:pt idx="9659">
                  <c:v>0.11179398148148149</c:v>
                </c:pt>
                <c:pt idx="9660">
                  <c:v>0.11180555555555556</c:v>
                </c:pt>
                <c:pt idx="9661">
                  <c:v>0.11181712962962963</c:v>
                </c:pt>
                <c:pt idx="9662">
                  <c:v>0.11182870370370369</c:v>
                </c:pt>
                <c:pt idx="9663">
                  <c:v>0.11184027777777777</c:v>
                </c:pt>
                <c:pt idx="9664">
                  <c:v>0.11185185185185186</c:v>
                </c:pt>
                <c:pt idx="9665">
                  <c:v>0.11186342592592592</c:v>
                </c:pt>
                <c:pt idx="9666">
                  <c:v>0.111875</c:v>
                </c:pt>
                <c:pt idx="9667">
                  <c:v>0.11188657407407408</c:v>
                </c:pt>
                <c:pt idx="9668">
                  <c:v>0.11189814814814815</c:v>
                </c:pt>
                <c:pt idx="9669">
                  <c:v>0.11190972222222222</c:v>
                </c:pt>
                <c:pt idx="9670">
                  <c:v>0.11192129629629628</c:v>
                </c:pt>
                <c:pt idx="9671">
                  <c:v>0.11193287037037036</c:v>
                </c:pt>
                <c:pt idx="9672">
                  <c:v>0.11194444444444444</c:v>
                </c:pt>
                <c:pt idx="9673">
                  <c:v>0.11195601851851851</c:v>
                </c:pt>
                <c:pt idx="9674">
                  <c:v>0.11196759259259259</c:v>
                </c:pt>
                <c:pt idx="9675">
                  <c:v>0.11197916666666667</c:v>
                </c:pt>
                <c:pt idx="9676">
                  <c:v>0.11199074074074074</c:v>
                </c:pt>
                <c:pt idx="9677">
                  <c:v>0.11200231481481482</c:v>
                </c:pt>
                <c:pt idx="9678">
                  <c:v>0.1120138888888889</c:v>
                </c:pt>
                <c:pt idx="9679">
                  <c:v>0.11202546296296297</c:v>
                </c:pt>
                <c:pt idx="9680">
                  <c:v>0.11203703703703705</c:v>
                </c:pt>
                <c:pt idx="9681">
                  <c:v>0.11204861111111113</c:v>
                </c:pt>
                <c:pt idx="9682">
                  <c:v>0.11206018518518518</c:v>
                </c:pt>
                <c:pt idx="9683">
                  <c:v>0.11207175925925926</c:v>
                </c:pt>
                <c:pt idx="9684">
                  <c:v>0.11208333333333333</c:v>
                </c:pt>
                <c:pt idx="9685">
                  <c:v>0.11209490740740741</c:v>
                </c:pt>
                <c:pt idx="9686">
                  <c:v>0.11210648148148149</c:v>
                </c:pt>
                <c:pt idx="9687">
                  <c:v>0.11211805555555555</c:v>
                </c:pt>
                <c:pt idx="9688">
                  <c:v>0.11212962962962963</c:v>
                </c:pt>
                <c:pt idx="9689">
                  <c:v>0.11214120370370372</c:v>
                </c:pt>
                <c:pt idx="9690">
                  <c:v>0.11215277777777777</c:v>
                </c:pt>
                <c:pt idx="9691">
                  <c:v>0.11216435185185185</c:v>
                </c:pt>
                <c:pt idx="9692">
                  <c:v>0.11217592592592592</c:v>
                </c:pt>
                <c:pt idx="9693">
                  <c:v>0.1121875</c:v>
                </c:pt>
                <c:pt idx="9694">
                  <c:v>0.11219907407407408</c:v>
                </c:pt>
                <c:pt idx="9695">
                  <c:v>0.11221064814814814</c:v>
                </c:pt>
                <c:pt idx="9696">
                  <c:v>0.11222222222222222</c:v>
                </c:pt>
                <c:pt idx="9697">
                  <c:v>0.1122337962962963</c:v>
                </c:pt>
                <c:pt idx="9698">
                  <c:v>0.11224537037037037</c:v>
                </c:pt>
                <c:pt idx="9699">
                  <c:v>0.11225694444444445</c:v>
                </c:pt>
                <c:pt idx="9700">
                  <c:v>0.11226851851851853</c:v>
                </c:pt>
                <c:pt idx="9701">
                  <c:v>0.11228009259259258</c:v>
                </c:pt>
                <c:pt idx="9702">
                  <c:v>0.11229166666666668</c:v>
                </c:pt>
                <c:pt idx="9703">
                  <c:v>0.11230324074074073</c:v>
                </c:pt>
                <c:pt idx="9704">
                  <c:v>0.11231481481481481</c:v>
                </c:pt>
                <c:pt idx="9705">
                  <c:v>0.11232638888888889</c:v>
                </c:pt>
                <c:pt idx="9706">
                  <c:v>0.11233796296296296</c:v>
                </c:pt>
                <c:pt idx="9707">
                  <c:v>0.11234953703703704</c:v>
                </c:pt>
                <c:pt idx="9708">
                  <c:v>0.11236111111111112</c:v>
                </c:pt>
                <c:pt idx="9709">
                  <c:v>0.11237268518518519</c:v>
                </c:pt>
                <c:pt idx="9710">
                  <c:v>0.11238425925925927</c:v>
                </c:pt>
                <c:pt idx="9711">
                  <c:v>0.11239583333333332</c:v>
                </c:pt>
                <c:pt idx="9712">
                  <c:v>0.1124074074074074</c:v>
                </c:pt>
                <c:pt idx="9713">
                  <c:v>0.11241898148148148</c:v>
                </c:pt>
                <c:pt idx="9714">
                  <c:v>0.11243055555555555</c:v>
                </c:pt>
                <c:pt idx="9715">
                  <c:v>0.11244212962962963</c:v>
                </c:pt>
                <c:pt idx="9716">
                  <c:v>0.11245370370370371</c:v>
                </c:pt>
                <c:pt idx="9717">
                  <c:v>0.11246527777777778</c:v>
                </c:pt>
                <c:pt idx="9718">
                  <c:v>0.11247685185185186</c:v>
                </c:pt>
                <c:pt idx="9719">
                  <c:v>0.11248842592592594</c:v>
                </c:pt>
                <c:pt idx="9720">
                  <c:v>0.1125</c:v>
                </c:pt>
                <c:pt idx="9721">
                  <c:v>0.11251157407407408</c:v>
                </c:pt>
                <c:pt idx="9722">
                  <c:v>0.11252314814814814</c:v>
                </c:pt>
                <c:pt idx="9723">
                  <c:v>0.11253472222222222</c:v>
                </c:pt>
                <c:pt idx="9724">
                  <c:v>0.1125462962962963</c:v>
                </c:pt>
                <c:pt idx="9725">
                  <c:v>0.11255787037037036</c:v>
                </c:pt>
                <c:pt idx="9726">
                  <c:v>0.11256944444444444</c:v>
                </c:pt>
                <c:pt idx="9727">
                  <c:v>0.11258101851851852</c:v>
                </c:pt>
                <c:pt idx="9728">
                  <c:v>0.11259259259259259</c:v>
                </c:pt>
                <c:pt idx="9729">
                  <c:v>0.11260416666666667</c:v>
                </c:pt>
                <c:pt idx="9730">
                  <c:v>0.11261574074074072</c:v>
                </c:pt>
                <c:pt idx="9731">
                  <c:v>0.11262731481481481</c:v>
                </c:pt>
                <c:pt idx="9732">
                  <c:v>0.11263888888888889</c:v>
                </c:pt>
                <c:pt idx="9733">
                  <c:v>0.11265046296296295</c:v>
                </c:pt>
                <c:pt idx="9734">
                  <c:v>0.11266203703703703</c:v>
                </c:pt>
                <c:pt idx="9735">
                  <c:v>0.11267361111111111</c:v>
                </c:pt>
                <c:pt idx="9736">
                  <c:v>0.11268518518518518</c:v>
                </c:pt>
                <c:pt idx="9737">
                  <c:v>0.11269675925925926</c:v>
                </c:pt>
                <c:pt idx="9738">
                  <c:v>0.11270833333333334</c:v>
                </c:pt>
                <c:pt idx="9739">
                  <c:v>0.11271990740740741</c:v>
                </c:pt>
                <c:pt idx="9740">
                  <c:v>0.11273148148148149</c:v>
                </c:pt>
                <c:pt idx="9741">
                  <c:v>0.11274305555555557</c:v>
                </c:pt>
                <c:pt idx="9742">
                  <c:v>0.11275462962962964</c:v>
                </c:pt>
                <c:pt idx="9743">
                  <c:v>0.1127662037037037</c:v>
                </c:pt>
                <c:pt idx="9744">
                  <c:v>0.11277777777777777</c:v>
                </c:pt>
                <c:pt idx="9745">
                  <c:v>0.11278935185185185</c:v>
                </c:pt>
                <c:pt idx="9746">
                  <c:v>0.11280092592592593</c:v>
                </c:pt>
                <c:pt idx="9747">
                  <c:v>0.1128125</c:v>
                </c:pt>
                <c:pt idx="9748">
                  <c:v>0.11282407407407408</c:v>
                </c:pt>
                <c:pt idx="9749">
                  <c:v>0.11283564814814816</c:v>
                </c:pt>
                <c:pt idx="9750">
                  <c:v>0.11284722222222222</c:v>
                </c:pt>
                <c:pt idx="9751">
                  <c:v>0.11285879629629629</c:v>
                </c:pt>
                <c:pt idx="9752">
                  <c:v>0.11287037037037036</c:v>
                </c:pt>
                <c:pt idx="9753">
                  <c:v>0.11288194444444444</c:v>
                </c:pt>
                <c:pt idx="9754">
                  <c:v>0.11289351851851852</c:v>
                </c:pt>
                <c:pt idx="9755">
                  <c:v>0.11290509259259258</c:v>
                </c:pt>
                <c:pt idx="9756">
                  <c:v>0.11291666666666667</c:v>
                </c:pt>
                <c:pt idx="9757">
                  <c:v>0.11292824074074075</c:v>
                </c:pt>
                <c:pt idx="9758">
                  <c:v>0.11293981481481481</c:v>
                </c:pt>
                <c:pt idx="9759">
                  <c:v>0.11295138888888889</c:v>
                </c:pt>
                <c:pt idx="9760">
                  <c:v>0.11296296296296297</c:v>
                </c:pt>
                <c:pt idx="9761">
                  <c:v>0.11297453703703704</c:v>
                </c:pt>
                <c:pt idx="9762">
                  <c:v>0.11298611111111112</c:v>
                </c:pt>
                <c:pt idx="9763">
                  <c:v>0.1129976851851852</c:v>
                </c:pt>
                <c:pt idx="9764">
                  <c:v>0.11300925925925925</c:v>
                </c:pt>
                <c:pt idx="9765">
                  <c:v>0.11302083333333333</c:v>
                </c:pt>
                <c:pt idx="9766">
                  <c:v>0.1130324074074074</c:v>
                </c:pt>
                <c:pt idx="9767">
                  <c:v>0.11304398148148148</c:v>
                </c:pt>
                <c:pt idx="9768">
                  <c:v>0.11305555555555556</c:v>
                </c:pt>
                <c:pt idx="9769">
                  <c:v>0.11306712962962963</c:v>
                </c:pt>
                <c:pt idx="9770">
                  <c:v>0.11307870370370371</c:v>
                </c:pt>
                <c:pt idx="9771">
                  <c:v>0.11309027777777779</c:v>
                </c:pt>
                <c:pt idx="9772">
                  <c:v>0.11310185185185184</c:v>
                </c:pt>
                <c:pt idx="9773">
                  <c:v>0.11311342592592592</c:v>
                </c:pt>
                <c:pt idx="9774">
                  <c:v>0.11312499999999999</c:v>
                </c:pt>
                <c:pt idx="9775">
                  <c:v>0.11313657407407407</c:v>
                </c:pt>
                <c:pt idx="9776">
                  <c:v>0.11314814814814815</c:v>
                </c:pt>
                <c:pt idx="9777">
                  <c:v>0.11315972222222222</c:v>
                </c:pt>
                <c:pt idx="9778">
                  <c:v>0.1131712962962963</c:v>
                </c:pt>
                <c:pt idx="9779">
                  <c:v>0.11318287037037038</c:v>
                </c:pt>
                <c:pt idx="9780">
                  <c:v>0.11319444444444444</c:v>
                </c:pt>
                <c:pt idx="9781">
                  <c:v>0.11320601851851853</c:v>
                </c:pt>
                <c:pt idx="9782">
                  <c:v>0.11321759259259261</c:v>
                </c:pt>
                <c:pt idx="9783">
                  <c:v>0.11322916666666666</c:v>
                </c:pt>
                <c:pt idx="9784">
                  <c:v>0.11324074074074075</c:v>
                </c:pt>
                <c:pt idx="9785">
                  <c:v>0.11325231481481481</c:v>
                </c:pt>
                <c:pt idx="9786">
                  <c:v>0.11326388888888889</c:v>
                </c:pt>
                <c:pt idx="9787">
                  <c:v>0.11327546296296297</c:v>
                </c:pt>
                <c:pt idx="9788">
                  <c:v>0.11328703703703703</c:v>
                </c:pt>
                <c:pt idx="9789">
                  <c:v>0.11329861111111111</c:v>
                </c:pt>
                <c:pt idx="9790">
                  <c:v>0.11331018518518519</c:v>
                </c:pt>
                <c:pt idx="9791">
                  <c:v>0.11332175925925925</c:v>
                </c:pt>
                <c:pt idx="9792">
                  <c:v>0.11333333333333334</c:v>
                </c:pt>
                <c:pt idx="9793">
                  <c:v>0.11334490740740739</c:v>
                </c:pt>
                <c:pt idx="9794">
                  <c:v>0.11335648148148147</c:v>
                </c:pt>
                <c:pt idx="9795">
                  <c:v>0.11336805555555556</c:v>
                </c:pt>
                <c:pt idx="9796">
                  <c:v>0.11337962962962962</c:v>
                </c:pt>
                <c:pt idx="9797">
                  <c:v>0.1133912037037037</c:v>
                </c:pt>
                <c:pt idx="9798">
                  <c:v>0.11340277777777778</c:v>
                </c:pt>
                <c:pt idx="9799">
                  <c:v>0.11341435185185185</c:v>
                </c:pt>
                <c:pt idx="9800">
                  <c:v>0.11342592592592593</c:v>
                </c:pt>
                <c:pt idx="9801">
                  <c:v>0.11343750000000001</c:v>
                </c:pt>
                <c:pt idx="9802">
                  <c:v>0.11344907407407408</c:v>
                </c:pt>
                <c:pt idx="9803">
                  <c:v>0.11346064814814816</c:v>
                </c:pt>
                <c:pt idx="9804">
                  <c:v>0.11347222222222221</c:v>
                </c:pt>
                <c:pt idx="9805">
                  <c:v>0.11348379629629629</c:v>
                </c:pt>
                <c:pt idx="9806">
                  <c:v>0.11349537037037037</c:v>
                </c:pt>
                <c:pt idx="9807">
                  <c:v>0.11350694444444444</c:v>
                </c:pt>
                <c:pt idx="9808">
                  <c:v>0.11351851851851852</c:v>
                </c:pt>
                <c:pt idx="9809">
                  <c:v>0.1135300925925926</c:v>
                </c:pt>
                <c:pt idx="9810">
                  <c:v>0.11354166666666667</c:v>
                </c:pt>
                <c:pt idx="9811">
                  <c:v>0.11355324074074075</c:v>
                </c:pt>
                <c:pt idx="9812">
                  <c:v>0.1135648148148148</c:v>
                </c:pt>
                <c:pt idx="9813">
                  <c:v>0.11357638888888888</c:v>
                </c:pt>
                <c:pt idx="9814">
                  <c:v>0.11358796296296296</c:v>
                </c:pt>
                <c:pt idx="9815">
                  <c:v>0.11359953703703703</c:v>
                </c:pt>
                <c:pt idx="9816">
                  <c:v>0.11361111111111111</c:v>
                </c:pt>
                <c:pt idx="9817">
                  <c:v>0.11362268518518519</c:v>
                </c:pt>
                <c:pt idx="9818">
                  <c:v>0.11363425925925925</c:v>
                </c:pt>
                <c:pt idx="9819">
                  <c:v>0.11364583333333333</c:v>
                </c:pt>
                <c:pt idx="9820">
                  <c:v>0.11365740740740742</c:v>
                </c:pt>
                <c:pt idx="9821">
                  <c:v>0.11366898148148148</c:v>
                </c:pt>
                <c:pt idx="9822">
                  <c:v>0.11368055555555556</c:v>
                </c:pt>
                <c:pt idx="9823">
                  <c:v>0.11369212962962964</c:v>
                </c:pt>
                <c:pt idx="9824">
                  <c:v>0.11370370370370371</c:v>
                </c:pt>
                <c:pt idx="9825">
                  <c:v>0.11371527777777778</c:v>
                </c:pt>
                <c:pt idx="9826">
                  <c:v>0.11372685185185184</c:v>
                </c:pt>
                <c:pt idx="9827">
                  <c:v>0.11373842592592592</c:v>
                </c:pt>
                <c:pt idx="9828">
                  <c:v>0.11375</c:v>
                </c:pt>
                <c:pt idx="9829">
                  <c:v>0.11376157407407407</c:v>
                </c:pt>
                <c:pt idx="9830">
                  <c:v>0.11377314814814815</c:v>
                </c:pt>
                <c:pt idx="9831">
                  <c:v>0.11378472222222223</c:v>
                </c:pt>
                <c:pt idx="9832">
                  <c:v>0.1137962962962963</c:v>
                </c:pt>
                <c:pt idx="9833">
                  <c:v>0.11380787037037036</c:v>
                </c:pt>
                <c:pt idx="9834">
                  <c:v>0.11381944444444443</c:v>
                </c:pt>
                <c:pt idx="9835">
                  <c:v>0.11383101851851851</c:v>
                </c:pt>
                <c:pt idx="9836">
                  <c:v>0.11384259259259259</c:v>
                </c:pt>
                <c:pt idx="9837">
                  <c:v>0.11385416666666666</c:v>
                </c:pt>
                <c:pt idx="9838">
                  <c:v>0.11386574074074074</c:v>
                </c:pt>
                <c:pt idx="9839">
                  <c:v>0.11387731481481482</c:v>
                </c:pt>
                <c:pt idx="9840">
                  <c:v>0.11388888888888889</c:v>
                </c:pt>
                <c:pt idx="9841">
                  <c:v>0.11390046296296297</c:v>
                </c:pt>
                <c:pt idx="9842">
                  <c:v>0.11391203703703705</c:v>
                </c:pt>
                <c:pt idx="9843">
                  <c:v>0.11392361111111111</c:v>
                </c:pt>
                <c:pt idx="9844">
                  <c:v>0.11393518518518519</c:v>
                </c:pt>
                <c:pt idx="9845">
                  <c:v>0.11394675925925928</c:v>
                </c:pt>
                <c:pt idx="9846">
                  <c:v>0.11395833333333333</c:v>
                </c:pt>
                <c:pt idx="9847">
                  <c:v>0.11396990740740741</c:v>
                </c:pt>
                <c:pt idx="9848">
                  <c:v>0.11398148148148148</c:v>
                </c:pt>
                <c:pt idx="9849">
                  <c:v>0.11399305555555556</c:v>
                </c:pt>
                <c:pt idx="9850">
                  <c:v>0.11400462962962964</c:v>
                </c:pt>
                <c:pt idx="9851">
                  <c:v>0.1140162037037037</c:v>
                </c:pt>
                <c:pt idx="9852">
                  <c:v>0.11402777777777778</c:v>
                </c:pt>
                <c:pt idx="9853">
                  <c:v>0.11403935185185186</c:v>
                </c:pt>
                <c:pt idx="9854">
                  <c:v>0.11405092592592592</c:v>
                </c:pt>
                <c:pt idx="9855">
                  <c:v>0.1140625</c:v>
                </c:pt>
                <c:pt idx="9856">
                  <c:v>0.11407407407407406</c:v>
                </c:pt>
                <c:pt idx="9857">
                  <c:v>0.11408564814814814</c:v>
                </c:pt>
                <c:pt idx="9858">
                  <c:v>0.11409722222222222</c:v>
                </c:pt>
                <c:pt idx="9859">
                  <c:v>0.11410879629629629</c:v>
                </c:pt>
                <c:pt idx="9860">
                  <c:v>0.11412037037037037</c:v>
                </c:pt>
                <c:pt idx="9861">
                  <c:v>0.11413194444444445</c:v>
                </c:pt>
                <c:pt idx="9862">
                  <c:v>0.11414351851851852</c:v>
                </c:pt>
                <c:pt idx="9863">
                  <c:v>0.1141550925925926</c:v>
                </c:pt>
                <c:pt idx="9864">
                  <c:v>0.11416666666666668</c:v>
                </c:pt>
                <c:pt idx="9865">
                  <c:v>0.11417824074074073</c:v>
                </c:pt>
                <c:pt idx="9866">
                  <c:v>0.11418981481481481</c:v>
                </c:pt>
                <c:pt idx="9867">
                  <c:v>0.11420138888888888</c:v>
                </c:pt>
                <c:pt idx="9868">
                  <c:v>0.11421296296296296</c:v>
                </c:pt>
                <c:pt idx="9869">
                  <c:v>0.11422453703703704</c:v>
                </c:pt>
                <c:pt idx="9870">
                  <c:v>0.11423611111111111</c:v>
                </c:pt>
                <c:pt idx="9871">
                  <c:v>0.11424768518518519</c:v>
                </c:pt>
                <c:pt idx="9872">
                  <c:v>0.11425925925925927</c:v>
                </c:pt>
                <c:pt idx="9873">
                  <c:v>0.11427083333333332</c:v>
                </c:pt>
                <c:pt idx="9874">
                  <c:v>0.11428240740740742</c:v>
                </c:pt>
                <c:pt idx="9875">
                  <c:v>0.11429398148148147</c:v>
                </c:pt>
                <c:pt idx="9876">
                  <c:v>0.11430555555555555</c:v>
                </c:pt>
                <c:pt idx="9877">
                  <c:v>0.11431712962962963</c:v>
                </c:pt>
                <c:pt idx="9878">
                  <c:v>0.1143287037037037</c:v>
                </c:pt>
                <c:pt idx="9879">
                  <c:v>0.11434027777777778</c:v>
                </c:pt>
                <c:pt idx="9880">
                  <c:v>0.11435185185185186</c:v>
                </c:pt>
                <c:pt idx="9881">
                  <c:v>0.11436342592592592</c:v>
                </c:pt>
                <c:pt idx="9882">
                  <c:v>0.114375</c:v>
                </c:pt>
                <c:pt idx="9883">
                  <c:v>0.11438657407407408</c:v>
                </c:pt>
                <c:pt idx="9884">
                  <c:v>0.11439814814814815</c:v>
                </c:pt>
                <c:pt idx="9885">
                  <c:v>0.11440972222222223</c:v>
                </c:pt>
                <c:pt idx="9886">
                  <c:v>0.11442129629629628</c:v>
                </c:pt>
                <c:pt idx="9887">
                  <c:v>0.11443287037037037</c:v>
                </c:pt>
                <c:pt idx="9888">
                  <c:v>0.11444444444444445</c:v>
                </c:pt>
                <c:pt idx="9889">
                  <c:v>0.11445601851851851</c:v>
                </c:pt>
                <c:pt idx="9890">
                  <c:v>0.11446759259259259</c:v>
                </c:pt>
                <c:pt idx="9891">
                  <c:v>0.11447916666666667</c:v>
                </c:pt>
                <c:pt idx="9892">
                  <c:v>0.11449074074074074</c:v>
                </c:pt>
                <c:pt idx="9893">
                  <c:v>0.11450231481481482</c:v>
                </c:pt>
                <c:pt idx="9894">
                  <c:v>0.11451388888888887</c:v>
                </c:pt>
                <c:pt idx="9895">
                  <c:v>0.11452546296296295</c:v>
                </c:pt>
                <c:pt idx="9896">
                  <c:v>0.11453703703703703</c:v>
                </c:pt>
                <c:pt idx="9897">
                  <c:v>0.1145486111111111</c:v>
                </c:pt>
                <c:pt idx="9898">
                  <c:v>0.11456018518518518</c:v>
                </c:pt>
                <c:pt idx="9899">
                  <c:v>0.11457175925925926</c:v>
                </c:pt>
                <c:pt idx="9900">
                  <c:v>0.11458333333333333</c:v>
                </c:pt>
                <c:pt idx="9901">
                  <c:v>0.11459490740740741</c:v>
                </c:pt>
                <c:pt idx="9902">
                  <c:v>0.11460648148148149</c:v>
                </c:pt>
                <c:pt idx="9903">
                  <c:v>0.11461805555555556</c:v>
                </c:pt>
                <c:pt idx="9904">
                  <c:v>0.11462962962962964</c:v>
                </c:pt>
                <c:pt idx="9905">
                  <c:v>0.11464120370370372</c:v>
                </c:pt>
                <c:pt idx="9906">
                  <c:v>0.11465277777777778</c:v>
                </c:pt>
                <c:pt idx="9907">
                  <c:v>0.11466435185185185</c:v>
                </c:pt>
                <c:pt idx="9908">
                  <c:v>0.11467592592592592</c:v>
                </c:pt>
                <c:pt idx="9909">
                  <c:v>0.1146875</c:v>
                </c:pt>
                <c:pt idx="9910">
                  <c:v>0.11469907407407408</c:v>
                </c:pt>
                <c:pt idx="9911">
                  <c:v>0.11471064814814814</c:v>
                </c:pt>
                <c:pt idx="9912">
                  <c:v>0.11472222222222223</c:v>
                </c:pt>
                <c:pt idx="9913">
                  <c:v>0.11473379629629631</c:v>
                </c:pt>
                <c:pt idx="9914">
                  <c:v>0.11474537037037037</c:v>
                </c:pt>
                <c:pt idx="9915">
                  <c:v>0.11475694444444444</c:v>
                </c:pt>
                <c:pt idx="9916">
                  <c:v>0.11476851851851851</c:v>
                </c:pt>
                <c:pt idx="9917">
                  <c:v>0.11478009259259259</c:v>
                </c:pt>
                <c:pt idx="9918">
                  <c:v>0.11479166666666667</c:v>
                </c:pt>
                <c:pt idx="9919">
                  <c:v>0.11480324074074073</c:v>
                </c:pt>
                <c:pt idx="9920">
                  <c:v>0.11481481481481481</c:v>
                </c:pt>
                <c:pt idx="9921">
                  <c:v>0.11482638888888889</c:v>
                </c:pt>
                <c:pt idx="9922">
                  <c:v>0.11483796296296296</c:v>
                </c:pt>
                <c:pt idx="9923">
                  <c:v>0.11484953703703704</c:v>
                </c:pt>
                <c:pt idx="9924">
                  <c:v>0.11486111111111112</c:v>
                </c:pt>
                <c:pt idx="9925">
                  <c:v>0.11487268518518519</c:v>
                </c:pt>
                <c:pt idx="9926">
                  <c:v>0.11488425925925926</c:v>
                </c:pt>
                <c:pt idx="9927">
                  <c:v>0.11489583333333335</c:v>
                </c:pt>
                <c:pt idx="9928">
                  <c:v>0.1149074074074074</c:v>
                </c:pt>
                <c:pt idx="9929">
                  <c:v>0.11491898148148148</c:v>
                </c:pt>
                <c:pt idx="9930">
                  <c:v>0.11493055555555555</c:v>
                </c:pt>
                <c:pt idx="9931">
                  <c:v>0.11494212962962963</c:v>
                </c:pt>
                <c:pt idx="9932">
                  <c:v>0.11495370370370371</c:v>
                </c:pt>
                <c:pt idx="9933">
                  <c:v>0.11496527777777778</c:v>
                </c:pt>
                <c:pt idx="9934">
                  <c:v>0.11497685185185186</c:v>
                </c:pt>
                <c:pt idx="9935">
                  <c:v>0.11498842592592594</c:v>
                </c:pt>
                <c:pt idx="9936">
                  <c:v>0.11499999999999999</c:v>
                </c:pt>
                <c:pt idx="9937">
                  <c:v>0.11501157407407407</c:v>
                </c:pt>
                <c:pt idx="9938">
                  <c:v>0.11502314814814814</c:v>
                </c:pt>
                <c:pt idx="9939">
                  <c:v>0.11503472222222222</c:v>
                </c:pt>
                <c:pt idx="9940">
                  <c:v>0.1150462962962963</c:v>
                </c:pt>
                <c:pt idx="9941">
                  <c:v>0.11505787037037037</c:v>
                </c:pt>
                <c:pt idx="9942">
                  <c:v>0.11506944444444445</c:v>
                </c:pt>
                <c:pt idx="9943">
                  <c:v>0.11508101851851853</c:v>
                </c:pt>
                <c:pt idx="9944">
                  <c:v>0.11509259259259259</c:v>
                </c:pt>
                <c:pt idx="9945">
                  <c:v>0.11510416666666667</c:v>
                </c:pt>
                <c:pt idx="9946">
                  <c:v>0.11511574074074075</c:v>
                </c:pt>
                <c:pt idx="9947">
                  <c:v>0.11512731481481481</c:v>
                </c:pt>
                <c:pt idx="9948">
                  <c:v>0.11513888888888889</c:v>
                </c:pt>
                <c:pt idx="9949">
                  <c:v>0.11515046296296295</c:v>
                </c:pt>
                <c:pt idx="9950">
                  <c:v>0.11516203703703703</c:v>
                </c:pt>
                <c:pt idx="9951">
                  <c:v>0.11517361111111112</c:v>
                </c:pt>
                <c:pt idx="9952">
                  <c:v>0.11518518518518518</c:v>
                </c:pt>
                <c:pt idx="9953">
                  <c:v>0.11519675925925926</c:v>
                </c:pt>
                <c:pt idx="9954">
                  <c:v>0.11520833333333334</c:v>
                </c:pt>
                <c:pt idx="9955">
                  <c:v>0.1152199074074074</c:v>
                </c:pt>
                <c:pt idx="9956">
                  <c:v>0.11523148148148148</c:v>
                </c:pt>
                <c:pt idx="9957">
                  <c:v>0.11524305555555554</c:v>
                </c:pt>
                <c:pt idx="9958">
                  <c:v>0.11525462962962962</c:v>
                </c:pt>
                <c:pt idx="9959">
                  <c:v>0.1152662037037037</c:v>
                </c:pt>
                <c:pt idx="9960">
                  <c:v>0.11527777777777777</c:v>
                </c:pt>
                <c:pt idx="9961">
                  <c:v>0.11528935185185185</c:v>
                </c:pt>
                <c:pt idx="9962">
                  <c:v>0.11530092592592593</c:v>
                </c:pt>
                <c:pt idx="9963">
                  <c:v>0.1153125</c:v>
                </c:pt>
                <c:pt idx="9964">
                  <c:v>0.11532407407407408</c:v>
                </c:pt>
                <c:pt idx="9965">
                  <c:v>0.11533564814814816</c:v>
                </c:pt>
                <c:pt idx="9966">
                  <c:v>0.11534722222222223</c:v>
                </c:pt>
                <c:pt idx="9967">
                  <c:v>0.11535879629629631</c:v>
                </c:pt>
                <c:pt idx="9968">
                  <c:v>0.11537037037037036</c:v>
                </c:pt>
                <c:pt idx="9969">
                  <c:v>0.11538194444444444</c:v>
                </c:pt>
                <c:pt idx="9970">
                  <c:v>0.11539351851851852</c:v>
                </c:pt>
                <c:pt idx="9971">
                  <c:v>0.11540509259259259</c:v>
                </c:pt>
                <c:pt idx="9972">
                  <c:v>0.11541666666666667</c:v>
                </c:pt>
                <c:pt idx="9973">
                  <c:v>0.11542824074074075</c:v>
                </c:pt>
                <c:pt idx="9974">
                  <c:v>0.11543981481481481</c:v>
                </c:pt>
                <c:pt idx="9975">
                  <c:v>0.1154513888888889</c:v>
                </c:pt>
                <c:pt idx="9976">
                  <c:v>0.11546296296296295</c:v>
                </c:pt>
                <c:pt idx="9977">
                  <c:v>0.11547453703703703</c:v>
                </c:pt>
                <c:pt idx="9978">
                  <c:v>0.11548611111111111</c:v>
                </c:pt>
                <c:pt idx="9979">
                  <c:v>0.11549768518518518</c:v>
                </c:pt>
                <c:pt idx="9980">
                  <c:v>0.11550925925925926</c:v>
                </c:pt>
                <c:pt idx="9981">
                  <c:v>0.11552083333333334</c:v>
                </c:pt>
                <c:pt idx="9982">
                  <c:v>0.1155324074074074</c:v>
                </c:pt>
                <c:pt idx="9983">
                  <c:v>0.11554398148148148</c:v>
                </c:pt>
                <c:pt idx="9984">
                  <c:v>0.11555555555555556</c:v>
                </c:pt>
                <c:pt idx="9985">
                  <c:v>0.11556712962962963</c:v>
                </c:pt>
                <c:pt idx="9986">
                  <c:v>0.11557870370370371</c:v>
                </c:pt>
                <c:pt idx="9987">
                  <c:v>0.11559027777777779</c:v>
                </c:pt>
                <c:pt idx="9988">
                  <c:v>0.11560185185185186</c:v>
                </c:pt>
                <c:pt idx="9989">
                  <c:v>0.11561342592592593</c:v>
                </c:pt>
                <c:pt idx="9990">
                  <c:v>0.11562499999999999</c:v>
                </c:pt>
                <c:pt idx="9991">
                  <c:v>0.11563657407407407</c:v>
                </c:pt>
                <c:pt idx="9992">
                  <c:v>0.11564814814814815</c:v>
                </c:pt>
                <c:pt idx="9993">
                  <c:v>0.11565972222222222</c:v>
                </c:pt>
                <c:pt idx="9994">
                  <c:v>0.1156712962962963</c:v>
                </c:pt>
                <c:pt idx="9995">
                  <c:v>0.11568287037037038</c:v>
                </c:pt>
                <c:pt idx="9996">
                  <c:v>0.11569444444444445</c:v>
                </c:pt>
                <c:pt idx="9997">
                  <c:v>0.11570601851851851</c:v>
                </c:pt>
                <c:pt idx="9998">
                  <c:v>0.11571759259259258</c:v>
                </c:pt>
                <c:pt idx="9999">
                  <c:v>0.11572916666666666</c:v>
                </c:pt>
                <c:pt idx="10000">
                  <c:v>0.11574074074074074</c:v>
                </c:pt>
                <c:pt idx="10001">
                  <c:v>0.11575231481481481</c:v>
                </c:pt>
                <c:pt idx="10002">
                  <c:v>0.11576388888888889</c:v>
                </c:pt>
                <c:pt idx="10003">
                  <c:v>0.11577546296296297</c:v>
                </c:pt>
                <c:pt idx="10004">
                  <c:v>0.11578703703703704</c:v>
                </c:pt>
                <c:pt idx="10005">
                  <c:v>0.11579861111111112</c:v>
                </c:pt>
                <c:pt idx="10006">
                  <c:v>0.1158101851851852</c:v>
                </c:pt>
                <c:pt idx="10007">
                  <c:v>0.11582175925925926</c:v>
                </c:pt>
                <c:pt idx="10008">
                  <c:v>0.11583333333333333</c:v>
                </c:pt>
                <c:pt idx="10009">
                  <c:v>0.11584490740740742</c:v>
                </c:pt>
                <c:pt idx="10010">
                  <c:v>0.11585648148148148</c:v>
                </c:pt>
                <c:pt idx="10011">
                  <c:v>0.11586805555555556</c:v>
                </c:pt>
                <c:pt idx="10012">
                  <c:v>0.11587962962962962</c:v>
                </c:pt>
                <c:pt idx="10013">
                  <c:v>0.1158912037037037</c:v>
                </c:pt>
                <c:pt idx="10014">
                  <c:v>0.11590277777777779</c:v>
                </c:pt>
                <c:pt idx="10015">
                  <c:v>0.11591435185185185</c:v>
                </c:pt>
                <c:pt idx="10016">
                  <c:v>0.11592592592592592</c:v>
                </c:pt>
                <c:pt idx="10017">
                  <c:v>0.11593750000000001</c:v>
                </c:pt>
                <c:pt idx="10018">
                  <c:v>0.11594907407407407</c:v>
                </c:pt>
                <c:pt idx="10019">
                  <c:v>0.11596064814814815</c:v>
                </c:pt>
                <c:pt idx="10020">
                  <c:v>0.11597222222222221</c:v>
                </c:pt>
                <c:pt idx="10021">
                  <c:v>0.11598379629629629</c:v>
                </c:pt>
                <c:pt idx="10022">
                  <c:v>0.11599537037037037</c:v>
                </c:pt>
                <c:pt idx="10023">
                  <c:v>0.11600694444444444</c:v>
                </c:pt>
                <c:pt idx="10024">
                  <c:v>0.11601851851851852</c:v>
                </c:pt>
                <c:pt idx="10025">
                  <c:v>0.1160300925925926</c:v>
                </c:pt>
                <c:pt idx="10026">
                  <c:v>0.11604166666666667</c:v>
                </c:pt>
                <c:pt idx="10027">
                  <c:v>0.11605324074074075</c:v>
                </c:pt>
                <c:pt idx="10028">
                  <c:v>0.11606481481481483</c:v>
                </c:pt>
                <c:pt idx="10029">
                  <c:v>0.11607638888888888</c:v>
                </c:pt>
                <c:pt idx="10030">
                  <c:v>0.11608796296296296</c:v>
                </c:pt>
                <c:pt idx="10031">
                  <c:v>0.11609953703703703</c:v>
                </c:pt>
                <c:pt idx="10032">
                  <c:v>0.11611111111111111</c:v>
                </c:pt>
                <c:pt idx="10033">
                  <c:v>0.11612268518518519</c:v>
                </c:pt>
                <c:pt idx="10034">
                  <c:v>0.11613425925925926</c:v>
                </c:pt>
                <c:pt idx="10035">
                  <c:v>0.11614583333333334</c:v>
                </c:pt>
                <c:pt idx="10036">
                  <c:v>0.11615740740740742</c:v>
                </c:pt>
                <c:pt idx="10037">
                  <c:v>0.11616898148148147</c:v>
                </c:pt>
                <c:pt idx="10038">
                  <c:v>0.11618055555555555</c:v>
                </c:pt>
                <c:pt idx="10039">
                  <c:v>0.11619212962962962</c:v>
                </c:pt>
                <c:pt idx="10040">
                  <c:v>0.1162037037037037</c:v>
                </c:pt>
                <c:pt idx="10041">
                  <c:v>0.11621527777777778</c:v>
                </c:pt>
                <c:pt idx="10042">
                  <c:v>0.11622685185185185</c:v>
                </c:pt>
                <c:pt idx="10043">
                  <c:v>0.11623842592592593</c:v>
                </c:pt>
                <c:pt idx="10044">
                  <c:v>0.11625000000000001</c:v>
                </c:pt>
                <c:pt idx="10045">
                  <c:v>0.11626157407407407</c:v>
                </c:pt>
                <c:pt idx="10046">
                  <c:v>0.11627314814814815</c:v>
                </c:pt>
                <c:pt idx="10047">
                  <c:v>0.11628472222222223</c:v>
                </c:pt>
                <c:pt idx="10048">
                  <c:v>0.1162962962962963</c:v>
                </c:pt>
                <c:pt idx="10049">
                  <c:v>0.11630787037037038</c:v>
                </c:pt>
                <c:pt idx="10050">
                  <c:v>0.11631944444444443</c:v>
                </c:pt>
                <c:pt idx="10051">
                  <c:v>0.11633101851851851</c:v>
                </c:pt>
                <c:pt idx="10052">
                  <c:v>0.11634259259259259</c:v>
                </c:pt>
                <c:pt idx="10053">
                  <c:v>0.11635416666666666</c:v>
                </c:pt>
                <c:pt idx="10054">
                  <c:v>0.11636574074074074</c:v>
                </c:pt>
                <c:pt idx="10055">
                  <c:v>0.11637731481481482</c:v>
                </c:pt>
                <c:pt idx="10056">
                  <c:v>0.11638888888888889</c:v>
                </c:pt>
                <c:pt idx="10057">
                  <c:v>0.11640046296296297</c:v>
                </c:pt>
                <c:pt idx="10058">
                  <c:v>0.11641203703703702</c:v>
                </c:pt>
                <c:pt idx="10059">
                  <c:v>0.1164236111111111</c:v>
                </c:pt>
                <c:pt idx="10060">
                  <c:v>0.11643518518518518</c:v>
                </c:pt>
                <c:pt idx="10061">
                  <c:v>0.11644675925925925</c:v>
                </c:pt>
                <c:pt idx="10062">
                  <c:v>0.11645833333333333</c:v>
                </c:pt>
                <c:pt idx="10063">
                  <c:v>0.11646990740740741</c:v>
                </c:pt>
                <c:pt idx="10064">
                  <c:v>0.11648148148148148</c:v>
                </c:pt>
                <c:pt idx="10065">
                  <c:v>0.11649305555555556</c:v>
                </c:pt>
                <c:pt idx="10066">
                  <c:v>0.11650462962962964</c:v>
                </c:pt>
                <c:pt idx="10067">
                  <c:v>0.11651620370370371</c:v>
                </c:pt>
                <c:pt idx="10068">
                  <c:v>0.11652777777777779</c:v>
                </c:pt>
                <c:pt idx="10069">
                  <c:v>0.11653935185185187</c:v>
                </c:pt>
                <c:pt idx="10070">
                  <c:v>0.11655092592592593</c:v>
                </c:pt>
                <c:pt idx="10071">
                  <c:v>0.1165625</c:v>
                </c:pt>
                <c:pt idx="10072">
                  <c:v>0.11657407407407407</c:v>
                </c:pt>
                <c:pt idx="10073">
                  <c:v>0.11658564814814815</c:v>
                </c:pt>
                <c:pt idx="10074">
                  <c:v>0.11659722222222223</c:v>
                </c:pt>
                <c:pt idx="10075">
                  <c:v>0.11660879629629629</c:v>
                </c:pt>
                <c:pt idx="10076">
                  <c:v>0.11662037037037037</c:v>
                </c:pt>
                <c:pt idx="10077">
                  <c:v>0.11663194444444445</c:v>
                </c:pt>
                <c:pt idx="10078">
                  <c:v>0.11664351851851852</c:v>
                </c:pt>
                <c:pt idx="10079">
                  <c:v>0.11665509259259259</c:v>
                </c:pt>
                <c:pt idx="10080">
                  <c:v>0.11666666666666665</c:v>
                </c:pt>
                <c:pt idx="10081">
                  <c:v>0.11667824074074074</c:v>
                </c:pt>
                <c:pt idx="10082">
                  <c:v>0.11668981481481482</c:v>
                </c:pt>
                <c:pt idx="10083">
                  <c:v>0.11670138888888888</c:v>
                </c:pt>
                <c:pt idx="10084">
                  <c:v>0.11671296296296296</c:v>
                </c:pt>
                <c:pt idx="10085">
                  <c:v>0.11672453703703704</c:v>
                </c:pt>
                <c:pt idx="10086">
                  <c:v>0.11673611111111111</c:v>
                </c:pt>
                <c:pt idx="10087">
                  <c:v>0.11674768518518519</c:v>
                </c:pt>
                <c:pt idx="10088">
                  <c:v>0.11675925925925927</c:v>
                </c:pt>
                <c:pt idx="10089">
                  <c:v>0.11677083333333334</c:v>
                </c:pt>
                <c:pt idx="10090">
                  <c:v>0.1167824074074074</c:v>
                </c:pt>
                <c:pt idx="10091">
                  <c:v>0.11679398148148147</c:v>
                </c:pt>
                <c:pt idx="10092">
                  <c:v>0.11680555555555555</c:v>
                </c:pt>
                <c:pt idx="10093">
                  <c:v>0.11681712962962963</c:v>
                </c:pt>
                <c:pt idx="10094">
                  <c:v>0.1168287037037037</c:v>
                </c:pt>
                <c:pt idx="10095">
                  <c:v>0.11684027777777778</c:v>
                </c:pt>
                <c:pt idx="10096">
                  <c:v>0.11685185185185186</c:v>
                </c:pt>
                <c:pt idx="10097">
                  <c:v>0.11686342592592593</c:v>
                </c:pt>
                <c:pt idx="10098">
                  <c:v>0.11687499999999999</c:v>
                </c:pt>
                <c:pt idx="10099">
                  <c:v>0.11688657407407409</c:v>
                </c:pt>
                <c:pt idx="10100">
                  <c:v>0.11689814814814814</c:v>
                </c:pt>
                <c:pt idx="10101">
                  <c:v>0.11690972222222222</c:v>
                </c:pt>
                <c:pt idx="10102">
                  <c:v>0.11692129629629629</c:v>
                </c:pt>
                <c:pt idx="10103">
                  <c:v>0.11693287037037037</c:v>
                </c:pt>
                <c:pt idx="10104">
                  <c:v>0.11694444444444445</c:v>
                </c:pt>
                <c:pt idx="10105">
                  <c:v>0.11695601851851851</c:v>
                </c:pt>
                <c:pt idx="10106">
                  <c:v>0.1169675925925926</c:v>
                </c:pt>
                <c:pt idx="10107">
                  <c:v>0.11697916666666668</c:v>
                </c:pt>
                <c:pt idx="10108">
                  <c:v>0.11699074074074074</c:v>
                </c:pt>
                <c:pt idx="10109">
                  <c:v>0.11700231481481482</c:v>
                </c:pt>
                <c:pt idx="10110">
                  <c:v>0.1170138888888889</c:v>
                </c:pt>
                <c:pt idx="10111">
                  <c:v>0.11702546296296296</c:v>
                </c:pt>
                <c:pt idx="10112">
                  <c:v>0.11703703703703704</c:v>
                </c:pt>
                <c:pt idx="10113">
                  <c:v>0.1170486111111111</c:v>
                </c:pt>
                <c:pt idx="10114">
                  <c:v>0.11706018518518518</c:v>
                </c:pt>
                <c:pt idx="10115">
                  <c:v>0.11707175925925926</c:v>
                </c:pt>
                <c:pt idx="10116">
                  <c:v>0.11708333333333333</c:v>
                </c:pt>
                <c:pt idx="10117">
                  <c:v>0.11709490740740741</c:v>
                </c:pt>
                <c:pt idx="10118">
                  <c:v>0.11710648148148149</c:v>
                </c:pt>
                <c:pt idx="10119">
                  <c:v>0.11711805555555554</c:v>
                </c:pt>
                <c:pt idx="10120">
                  <c:v>0.11712962962962963</c:v>
                </c:pt>
                <c:pt idx="10121">
                  <c:v>0.11714120370370369</c:v>
                </c:pt>
                <c:pt idx="10122">
                  <c:v>0.11715277777777777</c:v>
                </c:pt>
                <c:pt idx="10123">
                  <c:v>0.11716435185185185</c:v>
                </c:pt>
                <c:pt idx="10124">
                  <c:v>0.11717592592592592</c:v>
                </c:pt>
                <c:pt idx="10125">
                  <c:v>0.1171875</c:v>
                </c:pt>
                <c:pt idx="10126">
                  <c:v>0.11719907407407408</c:v>
                </c:pt>
                <c:pt idx="10127">
                  <c:v>0.11721064814814815</c:v>
                </c:pt>
                <c:pt idx="10128">
                  <c:v>0.11722222222222223</c:v>
                </c:pt>
                <c:pt idx="10129">
                  <c:v>0.11723379629629631</c:v>
                </c:pt>
                <c:pt idx="10130">
                  <c:v>0.11724537037037037</c:v>
                </c:pt>
                <c:pt idx="10131">
                  <c:v>0.11725694444444446</c:v>
                </c:pt>
                <c:pt idx="10132">
                  <c:v>0.11726851851851851</c:v>
                </c:pt>
                <c:pt idx="10133">
                  <c:v>0.11728009259259259</c:v>
                </c:pt>
                <c:pt idx="10134">
                  <c:v>0.11729166666666667</c:v>
                </c:pt>
                <c:pt idx="10135">
                  <c:v>0.11730324074074074</c:v>
                </c:pt>
                <c:pt idx="10136">
                  <c:v>0.11731481481481482</c:v>
                </c:pt>
                <c:pt idx="10137">
                  <c:v>0.1173263888888889</c:v>
                </c:pt>
                <c:pt idx="10138">
                  <c:v>0.11733796296296296</c:v>
                </c:pt>
                <c:pt idx="10139">
                  <c:v>0.11734953703703704</c:v>
                </c:pt>
                <c:pt idx="10140">
                  <c:v>0.1173611111111111</c:v>
                </c:pt>
                <c:pt idx="10141">
                  <c:v>0.11737268518518518</c:v>
                </c:pt>
                <c:pt idx="10142">
                  <c:v>0.11738425925925926</c:v>
                </c:pt>
                <c:pt idx="10143">
                  <c:v>0.11739583333333332</c:v>
                </c:pt>
                <c:pt idx="10144">
                  <c:v>0.1174074074074074</c:v>
                </c:pt>
                <c:pt idx="10145">
                  <c:v>0.11741898148148149</c:v>
                </c:pt>
                <c:pt idx="10146">
                  <c:v>0.11743055555555555</c:v>
                </c:pt>
                <c:pt idx="10147">
                  <c:v>0.11744212962962963</c:v>
                </c:pt>
                <c:pt idx="10148">
                  <c:v>0.11745370370370371</c:v>
                </c:pt>
                <c:pt idx="10149">
                  <c:v>0.11746527777777778</c:v>
                </c:pt>
                <c:pt idx="10150">
                  <c:v>0.11747685185185186</c:v>
                </c:pt>
                <c:pt idx="10151">
                  <c:v>0.11748842592592591</c:v>
                </c:pt>
                <c:pt idx="10152">
                  <c:v>0.11750000000000001</c:v>
                </c:pt>
                <c:pt idx="10153">
                  <c:v>0.11751157407407407</c:v>
                </c:pt>
                <c:pt idx="10154">
                  <c:v>0.11752314814814814</c:v>
                </c:pt>
                <c:pt idx="10155">
                  <c:v>0.11753472222222222</c:v>
                </c:pt>
                <c:pt idx="10156">
                  <c:v>0.1175462962962963</c:v>
                </c:pt>
                <c:pt idx="10157">
                  <c:v>0.11755787037037037</c:v>
                </c:pt>
                <c:pt idx="10158">
                  <c:v>0.11756944444444445</c:v>
                </c:pt>
                <c:pt idx="10159">
                  <c:v>0.11758101851851853</c:v>
                </c:pt>
                <c:pt idx="10160">
                  <c:v>0.1175925925925926</c:v>
                </c:pt>
                <c:pt idx="10161">
                  <c:v>0.11760416666666666</c:v>
                </c:pt>
                <c:pt idx="10162">
                  <c:v>0.11761574074074073</c:v>
                </c:pt>
                <c:pt idx="10163">
                  <c:v>0.11762731481481481</c:v>
                </c:pt>
                <c:pt idx="10164">
                  <c:v>0.11763888888888889</c:v>
                </c:pt>
                <c:pt idx="10165">
                  <c:v>0.11765046296296296</c:v>
                </c:pt>
                <c:pt idx="10166">
                  <c:v>0.11766203703703704</c:v>
                </c:pt>
                <c:pt idx="10167">
                  <c:v>0.11767361111111112</c:v>
                </c:pt>
                <c:pt idx="10168">
                  <c:v>0.11768518518518518</c:v>
                </c:pt>
                <c:pt idx="10169">
                  <c:v>0.11769675925925926</c:v>
                </c:pt>
                <c:pt idx="10170">
                  <c:v>0.11770833333333335</c:v>
                </c:pt>
                <c:pt idx="10171">
                  <c:v>0.11771990740740741</c:v>
                </c:pt>
                <c:pt idx="10172">
                  <c:v>0.11773148148148148</c:v>
                </c:pt>
                <c:pt idx="10173">
                  <c:v>0.11774305555555555</c:v>
                </c:pt>
                <c:pt idx="10174">
                  <c:v>0.11775462962962963</c:v>
                </c:pt>
                <c:pt idx="10175">
                  <c:v>0.11776620370370371</c:v>
                </c:pt>
                <c:pt idx="10176">
                  <c:v>0.11777777777777777</c:v>
                </c:pt>
                <c:pt idx="10177">
                  <c:v>0.11778935185185185</c:v>
                </c:pt>
                <c:pt idx="10178">
                  <c:v>0.11780092592592593</c:v>
                </c:pt>
                <c:pt idx="10179">
                  <c:v>0.1178125</c:v>
                </c:pt>
                <c:pt idx="10180">
                  <c:v>0.11782407407407407</c:v>
                </c:pt>
                <c:pt idx="10181">
                  <c:v>0.11783564814814813</c:v>
                </c:pt>
                <c:pt idx="10182">
                  <c:v>0.11784722222222221</c:v>
                </c:pt>
                <c:pt idx="10183">
                  <c:v>0.11785879629629629</c:v>
                </c:pt>
                <c:pt idx="10184">
                  <c:v>0.11787037037037036</c:v>
                </c:pt>
                <c:pt idx="10185">
                  <c:v>0.11788194444444444</c:v>
                </c:pt>
                <c:pt idx="10186">
                  <c:v>0.11789351851851852</c:v>
                </c:pt>
                <c:pt idx="10187">
                  <c:v>0.11790509259259259</c:v>
                </c:pt>
                <c:pt idx="10188">
                  <c:v>0.11791666666666667</c:v>
                </c:pt>
                <c:pt idx="10189">
                  <c:v>0.11792824074074075</c:v>
                </c:pt>
                <c:pt idx="10190">
                  <c:v>0.11793981481481482</c:v>
                </c:pt>
                <c:pt idx="10191">
                  <c:v>0.1179513888888889</c:v>
                </c:pt>
                <c:pt idx="10192">
                  <c:v>0.11796296296296298</c:v>
                </c:pt>
                <c:pt idx="10193">
                  <c:v>0.11797453703703703</c:v>
                </c:pt>
                <c:pt idx="10194">
                  <c:v>0.11798611111111111</c:v>
                </c:pt>
                <c:pt idx="10195">
                  <c:v>0.11799768518518518</c:v>
                </c:pt>
                <c:pt idx="10196">
                  <c:v>0.11800925925925926</c:v>
                </c:pt>
                <c:pt idx="10197">
                  <c:v>0.11802083333333334</c:v>
                </c:pt>
                <c:pt idx="10198">
                  <c:v>0.11803240740740741</c:v>
                </c:pt>
                <c:pt idx="10199">
                  <c:v>0.11804398148148149</c:v>
                </c:pt>
                <c:pt idx="10200">
                  <c:v>0.11805555555555557</c:v>
                </c:pt>
                <c:pt idx="10201">
                  <c:v>0.11806712962962962</c:v>
                </c:pt>
                <c:pt idx="10202">
                  <c:v>0.1180787037037037</c:v>
                </c:pt>
                <c:pt idx="10203">
                  <c:v>0.11809027777777777</c:v>
                </c:pt>
                <c:pt idx="10204">
                  <c:v>0.11810185185185185</c:v>
                </c:pt>
                <c:pt idx="10205">
                  <c:v>0.11811342592592593</c:v>
                </c:pt>
                <c:pt idx="10206">
                  <c:v>0.11812499999999999</c:v>
                </c:pt>
                <c:pt idx="10207">
                  <c:v>0.11813657407407407</c:v>
                </c:pt>
                <c:pt idx="10208">
                  <c:v>0.11814814814814815</c:v>
                </c:pt>
                <c:pt idx="10209">
                  <c:v>0.11815972222222222</c:v>
                </c:pt>
                <c:pt idx="10210">
                  <c:v>0.1181712962962963</c:v>
                </c:pt>
                <c:pt idx="10211">
                  <c:v>0.11818287037037038</c:v>
                </c:pt>
                <c:pt idx="10212">
                  <c:v>0.11819444444444445</c:v>
                </c:pt>
                <c:pt idx="10213">
                  <c:v>0.11820601851851853</c:v>
                </c:pt>
                <c:pt idx="10214">
                  <c:v>0.11821759259259258</c:v>
                </c:pt>
                <c:pt idx="10215">
                  <c:v>0.11822916666666666</c:v>
                </c:pt>
                <c:pt idx="10216">
                  <c:v>0.11824074074074074</c:v>
                </c:pt>
                <c:pt idx="10217">
                  <c:v>0.11825231481481481</c:v>
                </c:pt>
                <c:pt idx="10218">
                  <c:v>0.11826388888888889</c:v>
                </c:pt>
                <c:pt idx="10219">
                  <c:v>0.11827546296296297</c:v>
                </c:pt>
                <c:pt idx="10220">
                  <c:v>0.11828703703703704</c:v>
                </c:pt>
                <c:pt idx="10221">
                  <c:v>0.11829861111111112</c:v>
                </c:pt>
                <c:pt idx="10222">
                  <c:v>0.11831018518518517</c:v>
                </c:pt>
                <c:pt idx="10223">
                  <c:v>0.11832175925925925</c:v>
                </c:pt>
                <c:pt idx="10224">
                  <c:v>0.11833333333333333</c:v>
                </c:pt>
                <c:pt idx="10225">
                  <c:v>0.1183449074074074</c:v>
                </c:pt>
                <c:pt idx="10226">
                  <c:v>0.11835648148148148</c:v>
                </c:pt>
                <c:pt idx="10227">
                  <c:v>0.11836805555555556</c:v>
                </c:pt>
                <c:pt idx="10228">
                  <c:v>0.11837962962962963</c:v>
                </c:pt>
                <c:pt idx="10229">
                  <c:v>0.11839120370370371</c:v>
                </c:pt>
                <c:pt idx="10230">
                  <c:v>0.11840277777777779</c:v>
                </c:pt>
                <c:pt idx="10231">
                  <c:v>0.11841435185185185</c:v>
                </c:pt>
                <c:pt idx="10232">
                  <c:v>0.11842592592592593</c:v>
                </c:pt>
                <c:pt idx="10233">
                  <c:v>0.11843749999999999</c:v>
                </c:pt>
                <c:pt idx="10234">
                  <c:v>0.11844907407407408</c:v>
                </c:pt>
                <c:pt idx="10235">
                  <c:v>0.11846064814814815</c:v>
                </c:pt>
                <c:pt idx="10236">
                  <c:v>0.11847222222222221</c:v>
                </c:pt>
                <c:pt idx="10237">
                  <c:v>0.1184837962962963</c:v>
                </c:pt>
                <c:pt idx="10238">
                  <c:v>0.11849537037037038</c:v>
                </c:pt>
                <c:pt idx="10239">
                  <c:v>0.11850694444444444</c:v>
                </c:pt>
                <c:pt idx="10240">
                  <c:v>0.11851851851851852</c:v>
                </c:pt>
                <c:pt idx="10241">
                  <c:v>0.11853009259259258</c:v>
                </c:pt>
                <c:pt idx="10242">
                  <c:v>0.11854166666666667</c:v>
                </c:pt>
                <c:pt idx="10243">
                  <c:v>0.11855324074074074</c:v>
                </c:pt>
                <c:pt idx="10244">
                  <c:v>0.1185648148148148</c:v>
                </c:pt>
                <c:pt idx="10245">
                  <c:v>0.11857638888888888</c:v>
                </c:pt>
                <c:pt idx="10246">
                  <c:v>0.11858796296296296</c:v>
                </c:pt>
                <c:pt idx="10247">
                  <c:v>0.11859953703703703</c:v>
                </c:pt>
                <c:pt idx="10248">
                  <c:v>0.11861111111111111</c:v>
                </c:pt>
                <c:pt idx="10249">
                  <c:v>0.11862268518518519</c:v>
                </c:pt>
                <c:pt idx="10250">
                  <c:v>0.11863425925925926</c:v>
                </c:pt>
                <c:pt idx="10251">
                  <c:v>0.11864583333333334</c:v>
                </c:pt>
                <c:pt idx="10252">
                  <c:v>0.11865740740740742</c:v>
                </c:pt>
                <c:pt idx="10253">
                  <c:v>0.11866898148148149</c:v>
                </c:pt>
                <c:pt idx="10254">
                  <c:v>0.11868055555555555</c:v>
                </c:pt>
                <c:pt idx="10255">
                  <c:v>0.11869212962962962</c:v>
                </c:pt>
                <c:pt idx="10256">
                  <c:v>0.1187037037037037</c:v>
                </c:pt>
                <c:pt idx="10257">
                  <c:v>0.11871527777777778</c:v>
                </c:pt>
                <c:pt idx="10258">
                  <c:v>0.11872685185185185</c:v>
                </c:pt>
                <c:pt idx="10259">
                  <c:v>0.11873842592592593</c:v>
                </c:pt>
                <c:pt idx="10260">
                  <c:v>0.11875000000000001</c:v>
                </c:pt>
                <c:pt idx="10261">
                  <c:v>0.11876157407407407</c:v>
                </c:pt>
                <c:pt idx="10262">
                  <c:v>0.11877314814814814</c:v>
                </c:pt>
                <c:pt idx="10263">
                  <c:v>0.11878472222222221</c:v>
                </c:pt>
                <c:pt idx="10264">
                  <c:v>0.11879629629629629</c:v>
                </c:pt>
                <c:pt idx="10265">
                  <c:v>0.11880787037037037</c:v>
                </c:pt>
                <c:pt idx="10266">
                  <c:v>0.11881944444444444</c:v>
                </c:pt>
                <c:pt idx="10267">
                  <c:v>0.11883101851851852</c:v>
                </c:pt>
                <c:pt idx="10268">
                  <c:v>0.1188425925925926</c:v>
                </c:pt>
                <c:pt idx="10269">
                  <c:v>0.11885416666666666</c:v>
                </c:pt>
                <c:pt idx="10270">
                  <c:v>0.11886574074074074</c:v>
                </c:pt>
                <c:pt idx="10271">
                  <c:v>0.11887731481481482</c:v>
                </c:pt>
                <c:pt idx="10272">
                  <c:v>0.11888888888888889</c:v>
                </c:pt>
                <c:pt idx="10273">
                  <c:v>0.11890046296296297</c:v>
                </c:pt>
                <c:pt idx="10274">
                  <c:v>0.11891203703703705</c:v>
                </c:pt>
                <c:pt idx="10275">
                  <c:v>0.1189236111111111</c:v>
                </c:pt>
                <c:pt idx="10276">
                  <c:v>0.11893518518518519</c:v>
                </c:pt>
                <c:pt idx="10277">
                  <c:v>0.11894675925925925</c:v>
                </c:pt>
                <c:pt idx="10278">
                  <c:v>0.11895833333333333</c:v>
                </c:pt>
                <c:pt idx="10279">
                  <c:v>0.11896990740740741</c:v>
                </c:pt>
                <c:pt idx="10280">
                  <c:v>0.11898148148148148</c:v>
                </c:pt>
                <c:pt idx="10281">
                  <c:v>0.11899305555555556</c:v>
                </c:pt>
                <c:pt idx="10282">
                  <c:v>0.11900462962962964</c:v>
                </c:pt>
                <c:pt idx="10283">
                  <c:v>0.11901620370370369</c:v>
                </c:pt>
                <c:pt idx="10284">
                  <c:v>0.11902777777777777</c:v>
                </c:pt>
                <c:pt idx="10285">
                  <c:v>0.11903935185185184</c:v>
                </c:pt>
                <c:pt idx="10286">
                  <c:v>0.11905092592592592</c:v>
                </c:pt>
                <c:pt idx="10287">
                  <c:v>0.1190625</c:v>
                </c:pt>
                <c:pt idx="10288">
                  <c:v>0.11907407407407407</c:v>
                </c:pt>
                <c:pt idx="10289">
                  <c:v>0.11908564814814815</c:v>
                </c:pt>
                <c:pt idx="10290">
                  <c:v>0.11909722222222223</c:v>
                </c:pt>
                <c:pt idx="10291">
                  <c:v>0.1191087962962963</c:v>
                </c:pt>
                <c:pt idx="10292">
                  <c:v>0.11912037037037038</c:v>
                </c:pt>
                <c:pt idx="10293">
                  <c:v>0.11913194444444446</c:v>
                </c:pt>
                <c:pt idx="10294">
                  <c:v>0.11914351851851852</c:v>
                </c:pt>
                <c:pt idx="10295">
                  <c:v>0.1191550925925926</c:v>
                </c:pt>
                <c:pt idx="10296">
                  <c:v>0.11916666666666666</c:v>
                </c:pt>
                <c:pt idx="10297">
                  <c:v>0.11917824074074074</c:v>
                </c:pt>
                <c:pt idx="10298">
                  <c:v>0.11918981481481482</c:v>
                </c:pt>
                <c:pt idx="10299">
                  <c:v>0.11920138888888888</c:v>
                </c:pt>
                <c:pt idx="10300">
                  <c:v>0.11921296296296297</c:v>
                </c:pt>
                <c:pt idx="10301">
                  <c:v>0.11922453703703705</c:v>
                </c:pt>
                <c:pt idx="10302">
                  <c:v>0.11923611111111111</c:v>
                </c:pt>
                <c:pt idx="10303">
                  <c:v>0.11924768518518519</c:v>
                </c:pt>
                <c:pt idx="10304">
                  <c:v>0.11925925925925925</c:v>
                </c:pt>
                <c:pt idx="10305">
                  <c:v>0.11927083333333333</c:v>
                </c:pt>
                <c:pt idx="10306">
                  <c:v>0.11928240740740741</c:v>
                </c:pt>
                <c:pt idx="10307">
                  <c:v>0.11929398148148147</c:v>
                </c:pt>
                <c:pt idx="10308">
                  <c:v>0.11930555555555555</c:v>
                </c:pt>
                <c:pt idx="10309">
                  <c:v>0.11931712962962963</c:v>
                </c:pt>
                <c:pt idx="10310">
                  <c:v>0.1193287037037037</c:v>
                </c:pt>
                <c:pt idx="10311">
                  <c:v>0.11934027777777778</c:v>
                </c:pt>
                <c:pt idx="10312">
                  <c:v>0.11935185185185186</c:v>
                </c:pt>
                <c:pt idx="10313">
                  <c:v>0.11936342592592593</c:v>
                </c:pt>
                <c:pt idx="10314">
                  <c:v>0.11937500000000001</c:v>
                </c:pt>
                <c:pt idx="10315">
                  <c:v>0.11938657407407406</c:v>
                </c:pt>
                <c:pt idx="10316">
                  <c:v>0.11939814814814814</c:v>
                </c:pt>
                <c:pt idx="10317">
                  <c:v>0.11940972222222222</c:v>
                </c:pt>
                <c:pt idx="10318">
                  <c:v>0.11942129629629629</c:v>
                </c:pt>
                <c:pt idx="10319">
                  <c:v>0.11943287037037037</c:v>
                </c:pt>
                <c:pt idx="10320">
                  <c:v>0.11944444444444445</c:v>
                </c:pt>
                <c:pt idx="10321">
                  <c:v>0.11945601851851852</c:v>
                </c:pt>
                <c:pt idx="10322">
                  <c:v>0.1194675925925926</c:v>
                </c:pt>
                <c:pt idx="10323">
                  <c:v>0.11947916666666665</c:v>
                </c:pt>
                <c:pt idx="10324">
                  <c:v>0.11949074074074074</c:v>
                </c:pt>
                <c:pt idx="10325">
                  <c:v>0.11950231481481481</c:v>
                </c:pt>
                <c:pt idx="10326">
                  <c:v>0.11951388888888888</c:v>
                </c:pt>
                <c:pt idx="10327">
                  <c:v>0.11952546296296296</c:v>
                </c:pt>
                <c:pt idx="10328">
                  <c:v>0.11953703703703704</c:v>
                </c:pt>
                <c:pt idx="10329">
                  <c:v>0.11954861111111111</c:v>
                </c:pt>
                <c:pt idx="10330">
                  <c:v>0.11956018518518519</c:v>
                </c:pt>
                <c:pt idx="10331">
                  <c:v>0.11957175925925927</c:v>
                </c:pt>
                <c:pt idx="10332">
                  <c:v>0.11958333333333333</c:v>
                </c:pt>
                <c:pt idx="10333">
                  <c:v>0.11959490740740741</c:v>
                </c:pt>
                <c:pt idx="10334">
                  <c:v>0.11960648148148149</c:v>
                </c:pt>
                <c:pt idx="10335">
                  <c:v>0.11961805555555556</c:v>
                </c:pt>
                <c:pt idx="10336">
                  <c:v>0.11962962962962963</c:v>
                </c:pt>
                <c:pt idx="10337">
                  <c:v>0.11964120370370369</c:v>
                </c:pt>
                <c:pt idx="10338">
                  <c:v>0.11965277777777777</c:v>
                </c:pt>
                <c:pt idx="10339">
                  <c:v>0.11966435185185186</c:v>
                </c:pt>
                <c:pt idx="10340">
                  <c:v>0.11967592592592592</c:v>
                </c:pt>
                <c:pt idx="10341">
                  <c:v>0.1196875</c:v>
                </c:pt>
                <c:pt idx="10342">
                  <c:v>0.11969907407407408</c:v>
                </c:pt>
                <c:pt idx="10343">
                  <c:v>0.11971064814814815</c:v>
                </c:pt>
                <c:pt idx="10344">
                  <c:v>0.11972222222222222</c:v>
                </c:pt>
                <c:pt idx="10345">
                  <c:v>0.11973379629629628</c:v>
                </c:pt>
                <c:pt idx="10346">
                  <c:v>0.11974537037037036</c:v>
                </c:pt>
                <c:pt idx="10347">
                  <c:v>0.11975694444444444</c:v>
                </c:pt>
                <c:pt idx="10348">
                  <c:v>0.11976851851851851</c:v>
                </c:pt>
                <c:pt idx="10349">
                  <c:v>0.11978009259259259</c:v>
                </c:pt>
                <c:pt idx="10350">
                  <c:v>0.11979166666666667</c:v>
                </c:pt>
                <c:pt idx="10351">
                  <c:v>0.11980324074074074</c:v>
                </c:pt>
                <c:pt idx="10352">
                  <c:v>0.11981481481481482</c:v>
                </c:pt>
                <c:pt idx="10353">
                  <c:v>0.1198263888888889</c:v>
                </c:pt>
                <c:pt idx="10354">
                  <c:v>0.11983796296296297</c:v>
                </c:pt>
                <c:pt idx="10355">
                  <c:v>0.11984953703703705</c:v>
                </c:pt>
                <c:pt idx="10356">
                  <c:v>0.11986111111111113</c:v>
                </c:pt>
                <c:pt idx="10357">
                  <c:v>0.11987268518518518</c:v>
                </c:pt>
                <c:pt idx="10358">
                  <c:v>0.11988425925925926</c:v>
                </c:pt>
                <c:pt idx="10359">
                  <c:v>0.11989583333333333</c:v>
                </c:pt>
                <c:pt idx="10360">
                  <c:v>0.11990740740740741</c:v>
                </c:pt>
                <c:pt idx="10361">
                  <c:v>0.11991898148148149</c:v>
                </c:pt>
                <c:pt idx="10362">
                  <c:v>0.11993055555555555</c:v>
                </c:pt>
                <c:pt idx="10363">
                  <c:v>0.11994212962962963</c:v>
                </c:pt>
                <c:pt idx="10364">
                  <c:v>0.11995370370370372</c:v>
                </c:pt>
                <c:pt idx="10365">
                  <c:v>0.11996527777777777</c:v>
                </c:pt>
                <c:pt idx="10366">
                  <c:v>0.11997685185185185</c:v>
                </c:pt>
                <c:pt idx="10367">
                  <c:v>0.11998842592592592</c:v>
                </c:pt>
                <c:pt idx="10368">
                  <c:v>0.12</c:v>
                </c:pt>
                <c:pt idx="10369">
                  <c:v>0.12001157407407408</c:v>
                </c:pt>
                <c:pt idx="10370">
                  <c:v>0.12002314814814814</c:v>
                </c:pt>
                <c:pt idx="10371">
                  <c:v>0.12003472222222222</c:v>
                </c:pt>
                <c:pt idx="10372">
                  <c:v>0.1200462962962963</c:v>
                </c:pt>
                <c:pt idx="10373">
                  <c:v>0.12005787037037037</c:v>
                </c:pt>
                <c:pt idx="10374">
                  <c:v>0.12006944444444445</c:v>
                </c:pt>
                <c:pt idx="10375">
                  <c:v>0.12008101851851853</c:v>
                </c:pt>
                <c:pt idx="10376">
                  <c:v>0.12009259259259258</c:v>
                </c:pt>
                <c:pt idx="10377">
                  <c:v>0.12010416666666668</c:v>
                </c:pt>
                <c:pt idx="10378">
                  <c:v>0.12011574074074073</c:v>
                </c:pt>
                <c:pt idx="10379">
                  <c:v>0.12012731481481481</c:v>
                </c:pt>
                <c:pt idx="10380">
                  <c:v>0.12013888888888889</c:v>
                </c:pt>
                <c:pt idx="10381">
                  <c:v>0.12015046296296296</c:v>
                </c:pt>
                <c:pt idx="10382">
                  <c:v>0.12016203703703704</c:v>
                </c:pt>
                <c:pt idx="10383">
                  <c:v>0.12017361111111112</c:v>
                </c:pt>
                <c:pt idx="10384">
                  <c:v>0.12018518518518519</c:v>
                </c:pt>
                <c:pt idx="10385">
                  <c:v>0.12019675925925927</c:v>
                </c:pt>
                <c:pt idx="10386">
                  <c:v>0.12020833333333332</c:v>
                </c:pt>
                <c:pt idx="10387">
                  <c:v>0.1202199074074074</c:v>
                </c:pt>
                <c:pt idx="10388">
                  <c:v>0.12023148148148148</c:v>
                </c:pt>
                <c:pt idx="10389">
                  <c:v>0.12024305555555555</c:v>
                </c:pt>
                <c:pt idx="10390">
                  <c:v>0.12025462962962963</c:v>
                </c:pt>
                <c:pt idx="10391">
                  <c:v>0.12026620370370371</c:v>
                </c:pt>
                <c:pt idx="10392">
                  <c:v>0.12027777777777778</c:v>
                </c:pt>
                <c:pt idx="10393">
                  <c:v>0.12028935185185186</c:v>
                </c:pt>
                <c:pt idx="10394">
                  <c:v>0.12030092592592594</c:v>
                </c:pt>
                <c:pt idx="10395">
                  <c:v>0.1203125</c:v>
                </c:pt>
                <c:pt idx="10396">
                  <c:v>0.12032407407407408</c:v>
                </c:pt>
                <c:pt idx="10397">
                  <c:v>0.12033564814814814</c:v>
                </c:pt>
                <c:pt idx="10398">
                  <c:v>0.12034722222222222</c:v>
                </c:pt>
                <c:pt idx="10399">
                  <c:v>0.1203587962962963</c:v>
                </c:pt>
                <c:pt idx="10400">
                  <c:v>0.12037037037037036</c:v>
                </c:pt>
                <c:pt idx="10401">
                  <c:v>0.12038194444444444</c:v>
                </c:pt>
                <c:pt idx="10402">
                  <c:v>0.12039351851851852</c:v>
                </c:pt>
                <c:pt idx="10403">
                  <c:v>0.12040509259259259</c:v>
                </c:pt>
                <c:pt idx="10404">
                  <c:v>0.12041666666666667</c:v>
                </c:pt>
                <c:pt idx="10405">
                  <c:v>0.12042824074074072</c:v>
                </c:pt>
                <c:pt idx="10406">
                  <c:v>0.12043981481481481</c:v>
                </c:pt>
                <c:pt idx="10407">
                  <c:v>0.12045138888888889</c:v>
                </c:pt>
                <c:pt idx="10408">
                  <c:v>0.12046296296296295</c:v>
                </c:pt>
                <c:pt idx="10409">
                  <c:v>0.12047453703703703</c:v>
                </c:pt>
                <c:pt idx="10410">
                  <c:v>0.12048611111111111</c:v>
                </c:pt>
                <c:pt idx="10411">
                  <c:v>0.12049768518518518</c:v>
                </c:pt>
                <c:pt idx="10412">
                  <c:v>0.12050925925925926</c:v>
                </c:pt>
                <c:pt idx="10413">
                  <c:v>0.12052083333333334</c:v>
                </c:pt>
                <c:pt idx="10414">
                  <c:v>0.12053240740740741</c:v>
                </c:pt>
                <c:pt idx="10415">
                  <c:v>0.12054398148148149</c:v>
                </c:pt>
                <c:pt idx="10416">
                  <c:v>0.12055555555555557</c:v>
                </c:pt>
                <c:pt idx="10417">
                  <c:v>0.12056712962962964</c:v>
                </c:pt>
                <c:pt idx="10418">
                  <c:v>0.1205787037037037</c:v>
                </c:pt>
                <c:pt idx="10419">
                  <c:v>0.12059027777777777</c:v>
                </c:pt>
                <c:pt idx="10420">
                  <c:v>0.12060185185185185</c:v>
                </c:pt>
                <c:pt idx="10421">
                  <c:v>0.12061342592592593</c:v>
                </c:pt>
                <c:pt idx="10422">
                  <c:v>0.120625</c:v>
                </c:pt>
                <c:pt idx="10423">
                  <c:v>0.12063657407407408</c:v>
                </c:pt>
                <c:pt idx="10424">
                  <c:v>0.12064814814814816</c:v>
                </c:pt>
                <c:pt idx="10425">
                  <c:v>0.12065972222222222</c:v>
                </c:pt>
                <c:pt idx="10426">
                  <c:v>0.12067129629629629</c:v>
                </c:pt>
                <c:pt idx="10427">
                  <c:v>0.12068287037037036</c:v>
                </c:pt>
                <c:pt idx="10428">
                  <c:v>0.12069444444444444</c:v>
                </c:pt>
                <c:pt idx="10429">
                  <c:v>0.12070601851851852</c:v>
                </c:pt>
                <c:pt idx="10430">
                  <c:v>0.12071759259259258</c:v>
                </c:pt>
                <c:pt idx="10431">
                  <c:v>0.12072916666666667</c:v>
                </c:pt>
                <c:pt idx="10432">
                  <c:v>0.12074074074074075</c:v>
                </c:pt>
                <c:pt idx="10433">
                  <c:v>0.12075231481481481</c:v>
                </c:pt>
                <c:pt idx="10434">
                  <c:v>0.12076388888888889</c:v>
                </c:pt>
                <c:pt idx="10435">
                  <c:v>0.12077546296296297</c:v>
                </c:pt>
                <c:pt idx="10436">
                  <c:v>0.12078703703703704</c:v>
                </c:pt>
                <c:pt idx="10437">
                  <c:v>0.12079861111111112</c:v>
                </c:pt>
                <c:pt idx="10438">
                  <c:v>0.1208101851851852</c:v>
                </c:pt>
                <c:pt idx="10439">
                  <c:v>0.12082175925925925</c:v>
                </c:pt>
                <c:pt idx="10440">
                  <c:v>0.12083333333333333</c:v>
                </c:pt>
                <c:pt idx="10441">
                  <c:v>0.1208449074074074</c:v>
                </c:pt>
                <c:pt idx="10442">
                  <c:v>0.12085648148148148</c:v>
                </c:pt>
                <c:pt idx="10443">
                  <c:v>0.12086805555555556</c:v>
                </c:pt>
                <c:pt idx="10444">
                  <c:v>0.12087962962962963</c:v>
                </c:pt>
                <c:pt idx="10445">
                  <c:v>0.12089120370370371</c:v>
                </c:pt>
                <c:pt idx="10446">
                  <c:v>0.12090277777777779</c:v>
                </c:pt>
                <c:pt idx="10447">
                  <c:v>0.12091435185185184</c:v>
                </c:pt>
                <c:pt idx="10448">
                  <c:v>0.12092592592592592</c:v>
                </c:pt>
                <c:pt idx="10449">
                  <c:v>0.12093749999999999</c:v>
                </c:pt>
                <c:pt idx="10450">
                  <c:v>0.12094907407407407</c:v>
                </c:pt>
                <c:pt idx="10451">
                  <c:v>0.12096064814814815</c:v>
                </c:pt>
                <c:pt idx="10452">
                  <c:v>0.12097222222222222</c:v>
                </c:pt>
                <c:pt idx="10453">
                  <c:v>0.1209837962962963</c:v>
                </c:pt>
                <c:pt idx="10454">
                  <c:v>0.12099537037037038</c:v>
                </c:pt>
                <c:pt idx="10455">
                  <c:v>0.12100694444444444</c:v>
                </c:pt>
                <c:pt idx="10456">
                  <c:v>0.12101851851851853</c:v>
                </c:pt>
                <c:pt idx="10457">
                  <c:v>0.12103009259259261</c:v>
                </c:pt>
                <c:pt idx="10458">
                  <c:v>0.12104166666666666</c:v>
                </c:pt>
                <c:pt idx="10459">
                  <c:v>0.12105324074074075</c:v>
                </c:pt>
                <c:pt idx="10460">
                  <c:v>0.12106481481481481</c:v>
                </c:pt>
                <c:pt idx="10461">
                  <c:v>0.12107638888888889</c:v>
                </c:pt>
                <c:pt idx="10462">
                  <c:v>0.12108796296296297</c:v>
                </c:pt>
                <c:pt idx="10463">
                  <c:v>0.12109953703703703</c:v>
                </c:pt>
                <c:pt idx="10464">
                  <c:v>0.12111111111111111</c:v>
                </c:pt>
                <c:pt idx="10465">
                  <c:v>0.12112268518518519</c:v>
                </c:pt>
                <c:pt idx="10466">
                  <c:v>0.12113425925925925</c:v>
                </c:pt>
                <c:pt idx="10467">
                  <c:v>0.12114583333333334</c:v>
                </c:pt>
                <c:pt idx="10468">
                  <c:v>0.12115740740740739</c:v>
                </c:pt>
                <c:pt idx="10469">
                  <c:v>0.12116898148148147</c:v>
                </c:pt>
                <c:pt idx="10470">
                  <c:v>0.12118055555555556</c:v>
                </c:pt>
                <c:pt idx="10471">
                  <c:v>0.12119212962962962</c:v>
                </c:pt>
                <c:pt idx="10472">
                  <c:v>0.1212037037037037</c:v>
                </c:pt>
                <c:pt idx="10473">
                  <c:v>0.12121527777777778</c:v>
                </c:pt>
                <c:pt idx="10474">
                  <c:v>0.12122685185185185</c:v>
                </c:pt>
                <c:pt idx="10475">
                  <c:v>0.12123842592592593</c:v>
                </c:pt>
                <c:pt idx="10476">
                  <c:v>0.12125000000000001</c:v>
                </c:pt>
                <c:pt idx="10477">
                  <c:v>0.12126157407407408</c:v>
                </c:pt>
                <c:pt idx="10478">
                  <c:v>0.12127314814814816</c:v>
                </c:pt>
                <c:pt idx="10479">
                  <c:v>0.12128472222222221</c:v>
                </c:pt>
                <c:pt idx="10480">
                  <c:v>0.12129629629629629</c:v>
                </c:pt>
                <c:pt idx="10481">
                  <c:v>0.12130787037037037</c:v>
                </c:pt>
                <c:pt idx="10482">
                  <c:v>0.12131944444444444</c:v>
                </c:pt>
                <c:pt idx="10483">
                  <c:v>0.12133101851851852</c:v>
                </c:pt>
                <c:pt idx="10484">
                  <c:v>0.1213425925925926</c:v>
                </c:pt>
                <c:pt idx="10485">
                  <c:v>0.12135416666666667</c:v>
                </c:pt>
                <c:pt idx="10486">
                  <c:v>0.12136574074074075</c:v>
                </c:pt>
                <c:pt idx="10487">
                  <c:v>0.1213773148148148</c:v>
                </c:pt>
                <c:pt idx="10488">
                  <c:v>0.12138888888888888</c:v>
                </c:pt>
                <c:pt idx="10489">
                  <c:v>0.12140046296296296</c:v>
                </c:pt>
                <c:pt idx="10490">
                  <c:v>0.12141203703703703</c:v>
                </c:pt>
                <c:pt idx="10491">
                  <c:v>0.12142361111111111</c:v>
                </c:pt>
                <c:pt idx="10492">
                  <c:v>0.12143518518518519</c:v>
                </c:pt>
                <c:pt idx="10493">
                  <c:v>0.12144675925925925</c:v>
                </c:pt>
                <c:pt idx="10494">
                  <c:v>0.12145833333333333</c:v>
                </c:pt>
                <c:pt idx="10495">
                  <c:v>0.12146990740740742</c:v>
                </c:pt>
                <c:pt idx="10496">
                  <c:v>0.12148148148148148</c:v>
                </c:pt>
                <c:pt idx="10497">
                  <c:v>0.12149305555555556</c:v>
                </c:pt>
                <c:pt idx="10498">
                  <c:v>0.12150462962962964</c:v>
                </c:pt>
                <c:pt idx="10499">
                  <c:v>0.12151620370370371</c:v>
                </c:pt>
                <c:pt idx="10500">
                  <c:v>0.12152777777777778</c:v>
                </c:pt>
                <c:pt idx="10501">
                  <c:v>0.12153935185185184</c:v>
                </c:pt>
                <c:pt idx="10502">
                  <c:v>0.12155092592592592</c:v>
                </c:pt>
                <c:pt idx="10503">
                  <c:v>0.1215625</c:v>
                </c:pt>
                <c:pt idx="10504">
                  <c:v>0.12157407407407407</c:v>
                </c:pt>
                <c:pt idx="10505">
                  <c:v>0.12158564814814815</c:v>
                </c:pt>
                <c:pt idx="10506">
                  <c:v>0.12159722222222223</c:v>
                </c:pt>
                <c:pt idx="10507">
                  <c:v>0.1216087962962963</c:v>
                </c:pt>
                <c:pt idx="10508">
                  <c:v>0.12162037037037036</c:v>
                </c:pt>
                <c:pt idx="10509">
                  <c:v>0.12163194444444443</c:v>
                </c:pt>
                <c:pt idx="10510">
                  <c:v>0.12164351851851851</c:v>
                </c:pt>
                <c:pt idx="10511">
                  <c:v>0.12165509259259259</c:v>
                </c:pt>
                <c:pt idx="10512">
                  <c:v>0.12166666666666666</c:v>
                </c:pt>
                <c:pt idx="10513">
                  <c:v>0.12167824074074074</c:v>
                </c:pt>
                <c:pt idx="10514">
                  <c:v>0.12168981481481482</c:v>
                </c:pt>
                <c:pt idx="10515">
                  <c:v>0.12170138888888889</c:v>
                </c:pt>
                <c:pt idx="10516">
                  <c:v>0.12171296296296297</c:v>
                </c:pt>
                <c:pt idx="10517">
                  <c:v>0.12172453703703705</c:v>
                </c:pt>
                <c:pt idx="10518">
                  <c:v>0.12173611111111111</c:v>
                </c:pt>
                <c:pt idx="10519">
                  <c:v>0.12174768518518519</c:v>
                </c:pt>
                <c:pt idx="10520">
                  <c:v>0.12175925925925928</c:v>
                </c:pt>
                <c:pt idx="10521">
                  <c:v>0.12177083333333333</c:v>
                </c:pt>
                <c:pt idx="10522">
                  <c:v>0.12178240740740741</c:v>
                </c:pt>
                <c:pt idx="10523">
                  <c:v>0.12179398148148148</c:v>
                </c:pt>
                <c:pt idx="10524">
                  <c:v>0.12180555555555556</c:v>
                </c:pt>
                <c:pt idx="10525">
                  <c:v>0.12181712962962964</c:v>
                </c:pt>
                <c:pt idx="10526">
                  <c:v>0.1218287037037037</c:v>
                </c:pt>
                <c:pt idx="10527">
                  <c:v>0.12184027777777778</c:v>
                </c:pt>
                <c:pt idx="10528">
                  <c:v>0.12185185185185186</c:v>
                </c:pt>
                <c:pt idx="10529">
                  <c:v>0.12186342592592592</c:v>
                </c:pt>
                <c:pt idx="10530">
                  <c:v>0.121875</c:v>
                </c:pt>
                <c:pt idx="10531">
                  <c:v>0.12188657407407406</c:v>
                </c:pt>
                <c:pt idx="10532">
                  <c:v>0.12189814814814814</c:v>
                </c:pt>
                <c:pt idx="10533">
                  <c:v>0.12190972222222222</c:v>
                </c:pt>
                <c:pt idx="10534">
                  <c:v>0.12192129629629629</c:v>
                </c:pt>
                <c:pt idx="10535">
                  <c:v>0.12193287037037037</c:v>
                </c:pt>
                <c:pt idx="10536">
                  <c:v>0.12194444444444445</c:v>
                </c:pt>
                <c:pt idx="10537">
                  <c:v>0.12195601851851852</c:v>
                </c:pt>
                <c:pt idx="10538">
                  <c:v>0.1219675925925926</c:v>
                </c:pt>
                <c:pt idx="10539">
                  <c:v>0.12197916666666668</c:v>
                </c:pt>
                <c:pt idx="10540">
                  <c:v>0.12199074074074073</c:v>
                </c:pt>
                <c:pt idx="10541">
                  <c:v>0.12200231481481481</c:v>
                </c:pt>
                <c:pt idx="10542">
                  <c:v>0.12201388888888888</c:v>
                </c:pt>
                <c:pt idx="10543">
                  <c:v>0.12202546296296296</c:v>
                </c:pt>
                <c:pt idx="10544">
                  <c:v>0.12203703703703704</c:v>
                </c:pt>
                <c:pt idx="10545">
                  <c:v>0.12204861111111111</c:v>
                </c:pt>
                <c:pt idx="10546">
                  <c:v>0.12206018518518519</c:v>
                </c:pt>
                <c:pt idx="10547">
                  <c:v>0.12207175925925927</c:v>
                </c:pt>
                <c:pt idx="10548">
                  <c:v>0.12208333333333332</c:v>
                </c:pt>
                <c:pt idx="10549">
                  <c:v>0.12209490740740742</c:v>
                </c:pt>
                <c:pt idx="10550">
                  <c:v>0.12210648148148147</c:v>
                </c:pt>
                <c:pt idx="10551">
                  <c:v>0.12211805555555555</c:v>
                </c:pt>
                <c:pt idx="10552">
                  <c:v>0.12212962962962963</c:v>
                </c:pt>
                <c:pt idx="10553">
                  <c:v>0.1221412037037037</c:v>
                </c:pt>
                <c:pt idx="10554">
                  <c:v>0.12215277777777778</c:v>
                </c:pt>
                <c:pt idx="10555">
                  <c:v>0.12216435185185186</c:v>
                </c:pt>
                <c:pt idx="10556">
                  <c:v>0.12217592592592592</c:v>
                </c:pt>
                <c:pt idx="10557">
                  <c:v>0.1221875</c:v>
                </c:pt>
                <c:pt idx="10558">
                  <c:v>0.12219907407407408</c:v>
                </c:pt>
                <c:pt idx="10559">
                  <c:v>0.12221064814814815</c:v>
                </c:pt>
                <c:pt idx="10560">
                  <c:v>0.12222222222222223</c:v>
                </c:pt>
                <c:pt idx="10561">
                  <c:v>0.12223379629629628</c:v>
                </c:pt>
                <c:pt idx="10562">
                  <c:v>0.12224537037037037</c:v>
                </c:pt>
                <c:pt idx="10563">
                  <c:v>0.12225694444444445</c:v>
                </c:pt>
                <c:pt idx="10564">
                  <c:v>0.12226851851851851</c:v>
                </c:pt>
                <c:pt idx="10565">
                  <c:v>0.12228009259259259</c:v>
                </c:pt>
                <c:pt idx="10566">
                  <c:v>0.12229166666666667</c:v>
                </c:pt>
                <c:pt idx="10567">
                  <c:v>0.12230324074074074</c:v>
                </c:pt>
                <c:pt idx="10568">
                  <c:v>0.12231481481481482</c:v>
                </c:pt>
                <c:pt idx="10569">
                  <c:v>0.12232638888888887</c:v>
                </c:pt>
                <c:pt idx="10570">
                  <c:v>0.12233796296296295</c:v>
                </c:pt>
                <c:pt idx="10571">
                  <c:v>0.12234953703703703</c:v>
                </c:pt>
                <c:pt idx="10572">
                  <c:v>0.1223611111111111</c:v>
                </c:pt>
                <c:pt idx="10573">
                  <c:v>0.12237268518518518</c:v>
                </c:pt>
                <c:pt idx="10574">
                  <c:v>0.12238425925925926</c:v>
                </c:pt>
                <c:pt idx="10575">
                  <c:v>0.12239583333333333</c:v>
                </c:pt>
                <c:pt idx="10576">
                  <c:v>0.12240740740740741</c:v>
                </c:pt>
                <c:pt idx="10577">
                  <c:v>0.12241898148148149</c:v>
                </c:pt>
                <c:pt idx="10578">
                  <c:v>0.12243055555555556</c:v>
                </c:pt>
                <c:pt idx="10579">
                  <c:v>0.12244212962962964</c:v>
                </c:pt>
                <c:pt idx="10580">
                  <c:v>0.12245370370370372</c:v>
                </c:pt>
                <c:pt idx="10581">
                  <c:v>0.12246527777777778</c:v>
                </c:pt>
                <c:pt idx="10582">
                  <c:v>0.12247685185185185</c:v>
                </c:pt>
                <c:pt idx="10583">
                  <c:v>0.12248842592592592</c:v>
                </c:pt>
                <c:pt idx="10584">
                  <c:v>0.1225</c:v>
                </c:pt>
                <c:pt idx="10585">
                  <c:v>0.12251157407407408</c:v>
                </c:pt>
                <c:pt idx="10586">
                  <c:v>0.12252314814814814</c:v>
                </c:pt>
                <c:pt idx="10587">
                  <c:v>0.12253472222222223</c:v>
                </c:pt>
                <c:pt idx="10588">
                  <c:v>0.12254629629629631</c:v>
                </c:pt>
                <c:pt idx="10589">
                  <c:v>0.12255787037037037</c:v>
                </c:pt>
                <c:pt idx="10590">
                  <c:v>0.12256944444444444</c:v>
                </c:pt>
                <c:pt idx="10591">
                  <c:v>0.12258101851851851</c:v>
                </c:pt>
                <c:pt idx="10592">
                  <c:v>0.12259259259259259</c:v>
                </c:pt>
                <c:pt idx="10593">
                  <c:v>0.12260416666666667</c:v>
                </c:pt>
                <c:pt idx="10594">
                  <c:v>0.12261574074074073</c:v>
                </c:pt>
                <c:pt idx="10595">
                  <c:v>0.12262731481481481</c:v>
                </c:pt>
                <c:pt idx="10596">
                  <c:v>0.12263888888888889</c:v>
                </c:pt>
                <c:pt idx="10597">
                  <c:v>0.12265046296296296</c:v>
                </c:pt>
                <c:pt idx="10598">
                  <c:v>0.12266203703703704</c:v>
                </c:pt>
                <c:pt idx="10599">
                  <c:v>0.12267361111111112</c:v>
                </c:pt>
                <c:pt idx="10600">
                  <c:v>0.12268518518518519</c:v>
                </c:pt>
                <c:pt idx="10601">
                  <c:v>0.12269675925925926</c:v>
                </c:pt>
                <c:pt idx="10602">
                  <c:v>0.12270833333333335</c:v>
                </c:pt>
                <c:pt idx="10603">
                  <c:v>0.1227199074074074</c:v>
                </c:pt>
                <c:pt idx="10604">
                  <c:v>0.12273148148148148</c:v>
                </c:pt>
                <c:pt idx="10605">
                  <c:v>0.12274305555555555</c:v>
                </c:pt>
                <c:pt idx="10606">
                  <c:v>0.12275462962962963</c:v>
                </c:pt>
                <c:pt idx="10607">
                  <c:v>0.12276620370370371</c:v>
                </c:pt>
                <c:pt idx="10608">
                  <c:v>0.12277777777777778</c:v>
                </c:pt>
                <c:pt idx="10609">
                  <c:v>0.12278935185185186</c:v>
                </c:pt>
                <c:pt idx="10610">
                  <c:v>0.12280092592592594</c:v>
                </c:pt>
                <c:pt idx="10611">
                  <c:v>0.12281249999999999</c:v>
                </c:pt>
                <c:pt idx="10612">
                  <c:v>0.12282407407407407</c:v>
                </c:pt>
                <c:pt idx="10613">
                  <c:v>0.12283564814814814</c:v>
                </c:pt>
                <c:pt idx="10614">
                  <c:v>0.12284722222222222</c:v>
                </c:pt>
                <c:pt idx="10615">
                  <c:v>0.1228587962962963</c:v>
                </c:pt>
                <c:pt idx="10616">
                  <c:v>0.12287037037037037</c:v>
                </c:pt>
                <c:pt idx="10617">
                  <c:v>0.12288194444444445</c:v>
                </c:pt>
                <c:pt idx="10618">
                  <c:v>0.12289351851851853</c:v>
                </c:pt>
                <c:pt idx="10619">
                  <c:v>0.12290509259259259</c:v>
                </c:pt>
                <c:pt idx="10620">
                  <c:v>0.12291666666666667</c:v>
                </c:pt>
                <c:pt idx="10621">
                  <c:v>0.12292824074074075</c:v>
                </c:pt>
                <c:pt idx="10622">
                  <c:v>0.12293981481481481</c:v>
                </c:pt>
                <c:pt idx="10623">
                  <c:v>0.12295138888888889</c:v>
                </c:pt>
                <c:pt idx="10624">
                  <c:v>0.12296296296296295</c:v>
                </c:pt>
                <c:pt idx="10625">
                  <c:v>0.12297453703703703</c:v>
                </c:pt>
                <c:pt idx="10626">
                  <c:v>0.12298611111111112</c:v>
                </c:pt>
                <c:pt idx="10627">
                  <c:v>0.12299768518518518</c:v>
                </c:pt>
                <c:pt idx="10628">
                  <c:v>0.12300925925925926</c:v>
                </c:pt>
                <c:pt idx="10629">
                  <c:v>0.12302083333333334</c:v>
                </c:pt>
                <c:pt idx="10630">
                  <c:v>0.1230324074074074</c:v>
                </c:pt>
                <c:pt idx="10631">
                  <c:v>0.12304398148148148</c:v>
                </c:pt>
                <c:pt idx="10632">
                  <c:v>0.12305555555555554</c:v>
                </c:pt>
                <c:pt idx="10633">
                  <c:v>0.12306712962962962</c:v>
                </c:pt>
                <c:pt idx="10634">
                  <c:v>0.1230787037037037</c:v>
                </c:pt>
                <c:pt idx="10635">
                  <c:v>0.12309027777777777</c:v>
                </c:pt>
                <c:pt idx="10636">
                  <c:v>0.12310185185185185</c:v>
                </c:pt>
                <c:pt idx="10637">
                  <c:v>0.12311342592592593</c:v>
                </c:pt>
                <c:pt idx="10638">
                  <c:v>0.123125</c:v>
                </c:pt>
                <c:pt idx="10639">
                  <c:v>0.12313657407407408</c:v>
                </c:pt>
                <c:pt idx="10640">
                  <c:v>0.12314814814814816</c:v>
                </c:pt>
                <c:pt idx="10641">
                  <c:v>0.12315972222222223</c:v>
                </c:pt>
                <c:pt idx="10642">
                  <c:v>0.12317129629629631</c:v>
                </c:pt>
                <c:pt idx="10643">
                  <c:v>0.12318287037037036</c:v>
                </c:pt>
                <c:pt idx="10644">
                  <c:v>0.12319444444444444</c:v>
                </c:pt>
                <c:pt idx="10645">
                  <c:v>0.12320601851851852</c:v>
                </c:pt>
                <c:pt idx="10646">
                  <c:v>0.12321759259259259</c:v>
                </c:pt>
                <c:pt idx="10647">
                  <c:v>0.12322916666666667</c:v>
                </c:pt>
                <c:pt idx="10648">
                  <c:v>0.12324074074074075</c:v>
                </c:pt>
                <c:pt idx="10649">
                  <c:v>0.12325231481481481</c:v>
                </c:pt>
                <c:pt idx="10650">
                  <c:v>0.1232638888888889</c:v>
                </c:pt>
                <c:pt idx="10651">
                  <c:v>0.12327546296296295</c:v>
                </c:pt>
                <c:pt idx="10652">
                  <c:v>0.12328703703703703</c:v>
                </c:pt>
                <c:pt idx="10653">
                  <c:v>0.12329861111111111</c:v>
                </c:pt>
                <c:pt idx="10654">
                  <c:v>0.12331018518518518</c:v>
                </c:pt>
                <c:pt idx="10655">
                  <c:v>0.12332175925925926</c:v>
                </c:pt>
                <c:pt idx="10656">
                  <c:v>0.12333333333333334</c:v>
                </c:pt>
                <c:pt idx="10657">
                  <c:v>0.1233449074074074</c:v>
                </c:pt>
                <c:pt idx="10658">
                  <c:v>0.12335648148148148</c:v>
                </c:pt>
                <c:pt idx="10659">
                  <c:v>0.12336805555555556</c:v>
                </c:pt>
                <c:pt idx="10660">
                  <c:v>0.12337962962962963</c:v>
                </c:pt>
                <c:pt idx="10661">
                  <c:v>0.12339120370370371</c:v>
                </c:pt>
                <c:pt idx="10662">
                  <c:v>0.12340277777777779</c:v>
                </c:pt>
                <c:pt idx="10663">
                  <c:v>0.12341435185185186</c:v>
                </c:pt>
                <c:pt idx="10664">
                  <c:v>0.12342592592592593</c:v>
                </c:pt>
                <c:pt idx="10665">
                  <c:v>0.12343749999999999</c:v>
                </c:pt>
                <c:pt idx="10666">
                  <c:v>0.12344907407407407</c:v>
                </c:pt>
                <c:pt idx="10667">
                  <c:v>0.12346064814814815</c:v>
                </c:pt>
                <c:pt idx="10668">
                  <c:v>0.12347222222222222</c:v>
                </c:pt>
                <c:pt idx="10669">
                  <c:v>0.1234837962962963</c:v>
                </c:pt>
                <c:pt idx="10670">
                  <c:v>0.12349537037037038</c:v>
                </c:pt>
                <c:pt idx="10671">
                  <c:v>0.12350694444444445</c:v>
                </c:pt>
                <c:pt idx="10672">
                  <c:v>0.12351851851851851</c:v>
                </c:pt>
                <c:pt idx="10673">
                  <c:v>0.12353009259259258</c:v>
                </c:pt>
                <c:pt idx="10674">
                  <c:v>0.12354166666666666</c:v>
                </c:pt>
                <c:pt idx="10675">
                  <c:v>0.12355324074074074</c:v>
                </c:pt>
                <c:pt idx="10676">
                  <c:v>0.12356481481481481</c:v>
                </c:pt>
                <c:pt idx="10677">
                  <c:v>0.12357638888888889</c:v>
                </c:pt>
                <c:pt idx="10678">
                  <c:v>0.12358796296296297</c:v>
                </c:pt>
                <c:pt idx="10679">
                  <c:v>0.12359953703703704</c:v>
                </c:pt>
                <c:pt idx="10680">
                  <c:v>0.12361111111111112</c:v>
                </c:pt>
                <c:pt idx="10681">
                  <c:v>0.1236226851851852</c:v>
                </c:pt>
                <c:pt idx="10682">
                  <c:v>0.12363425925925926</c:v>
                </c:pt>
                <c:pt idx="10683">
                  <c:v>0.12364583333333333</c:v>
                </c:pt>
                <c:pt idx="10684">
                  <c:v>0.12365740740740742</c:v>
                </c:pt>
                <c:pt idx="10685">
                  <c:v>0.12366898148148148</c:v>
                </c:pt>
                <c:pt idx="10686">
                  <c:v>0.12368055555555556</c:v>
                </c:pt>
                <c:pt idx="10687">
                  <c:v>0.12369212962962962</c:v>
                </c:pt>
                <c:pt idx="10688">
                  <c:v>0.1237037037037037</c:v>
                </c:pt>
                <c:pt idx="10689">
                  <c:v>0.12371527777777779</c:v>
                </c:pt>
                <c:pt idx="10690">
                  <c:v>0.12372685185185185</c:v>
                </c:pt>
                <c:pt idx="10691">
                  <c:v>0.12373842592592592</c:v>
                </c:pt>
                <c:pt idx="10692">
                  <c:v>0.12375000000000001</c:v>
                </c:pt>
                <c:pt idx="10693">
                  <c:v>0.12376157407407407</c:v>
                </c:pt>
                <c:pt idx="10694">
                  <c:v>0.12377314814814815</c:v>
                </c:pt>
                <c:pt idx="10695">
                  <c:v>0.12378472222222221</c:v>
                </c:pt>
                <c:pt idx="10696">
                  <c:v>0.12379629629629629</c:v>
                </c:pt>
                <c:pt idx="10697">
                  <c:v>0.12380787037037037</c:v>
                </c:pt>
                <c:pt idx="10698">
                  <c:v>0.12381944444444444</c:v>
                </c:pt>
                <c:pt idx="10699">
                  <c:v>0.12383101851851852</c:v>
                </c:pt>
                <c:pt idx="10700">
                  <c:v>0.1238425925925926</c:v>
                </c:pt>
                <c:pt idx="10701">
                  <c:v>0.12385416666666667</c:v>
                </c:pt>
                <c:pt idx="10702">
                  <c:v>0.12386574074074075</c:v>
                </c:pt>
                <c:pt idx="10703">
                  <c:v>0.12387731481481483</c:v>
                </c:pt>
                <c:pt idx="10704">
                  <c:v>0.12388888888888888</c:v>
                </c:pt>
                <c:pt idx="10705">
                  <c:v>0.12390046296296296</c:v>
                </c:pt>
                <c:pt idx="10706">
                  <c:v>0.12391203703703703</c:v>
                </c:pt>
                <c:pt idx="10707">
                  <c:v>0.12392361111111111</c:v>
                </c:pt>
                <c:pt idx="10708">
                  <c:v>0.12393518518518519</c:v>
                </c:pt>
                <c:pt idx="10709">
                  <c:v>0.12394675925925926</c:v>
                </c:pt>
                <c:pt idx="10710">
                  <c:v>0.12395833333333334</c:v>
                </c:pt>
                <c:pt idx="10711">
                  <c:v>0.12396990740740742</c:v>
                </c:pt>
                <c:pt idx="10712">
                  <c:v>0.12398148148148147</c:v>
                </c:pt>
                <c:pt idx="10713">
                  <c:v>0.12399305555555555</c:v>
                </c:pt>
                <c:pt idx="10714">
                  <c:v>0.12400462962962962</c:v>
                </c:pt>
                <c:pt idx="10715">
                  <c:v>0.1240162037037037</c:v>
                </c:pt>
                <c:pt idx="10716">
                  <c:v>0.12402777777777778</c:v>
                </c:pt>
                <c:pt idx="10717">
                  <c:v>0.12403935185185185</c:v>
                </c:pt>
                <c:pt idx="10718">
                  <c:v>0.12405092592592593</c:v>
                </c:pt>
                <c:pt idx="10719">
                  <c:v>0.12406250000000001</c:v>
                </c:pt>
                <c:pt idx="10720">
                  <c:v>0.12407407407407407</c:v>
                </c:pt>
                <c:pt idx="10721">
                  <c:v>0.12408564814814815</c:v>
                </c:pt>
                <c:pt idx="10722">
                  <c:v>0.12409722222222223</c:v>
                </c:pt>
                <c:pt idx="10723">
                  <c:v>0.1241087962962963</c:v>
                </c:pt>
                <c:pt idx="10724">
                  <c:v>0.12412037037037038</c:v>
                </c:pt>
                <c:pt idx="10725">
                  <c:v>0.12413194444444443</c:v>
                </c:pt>
                <c:pt idx="10726">
                  <c:v>0.12414351851851851</c:v>
                </c:pt>
                <c:pt idx="10727">
                  <c:v>0.12415509259259259</c:v>
                </c:pt>
                <c:pt idx="10728">
                  <c:v>0.12416666666666666</c:v>
                </c:pt>
                <c:pt idx="10729">
                  <c:v>0.12417824074074074</c:v>
                </c:pt>
                <c:pt idx="10730">
                  <c:v>0.12418981481481482</c:v>
                </c:pt>
                <c:pt idx="10731">
                  <c:v>0.12420138888888889</c:v>
                </c:pt>
                <c:pt idx="10732">
                  <c:v>0.12421296296296297</c:v>
                </c:pt>
                <c:pt idx="10733">
                  <c:v>0.12422453703703702</c:v>
                </c:pt>
                <c:pt idx="10734">
                  <c:v>0.1242361111111111</c:v>
                </c:pt>
                <c:pt idx="10735">
                  <c:v>0.12424768518518518</c:v>
                </c:pt>
                <c:pt idx="10736">
                  <c:v>0.12425925925925925</c:v>
                </c:pt>
                <c:pt idx="10737">
                  <c:v>0.12427083333333333</c:v>
                </c:pt>
                <c:pt idx="10738">
                  <c:v>0.12428240740740741</c:v>
                </c:pt>
                <c:pt idx="10739">
                  <c:v>0.12429398148148148</c:v>
                </c:pt>
                <c:pt idx="10740">
                  <c:v>0.12430555555555556</c:v>
                </c:pt>
                <c:pt idx="10741">
                  <c:v>0.12431712962962964</c:v>
                </c:pt>
                <c:pt idx="10742">
                  <c:v>0.12432870370370371</c:v>
                </c:pt>
                <c:pt idx="10743">
                  <c:v>0.12434027777777779</c:v>
                </c:pt>
                <c:pt idx="10744">
                  <c:v>0.12435185185185187</c:v>
                </c:pt>
                <c:pt idx="10745">
                  <c:v>0.12436342592592593</c:v>
                </c:pt>
                <c:pt idx="10746">
                  <c:v>0.124375</c:v>
                </c:pt>
                <c:pt idx="10747">
                  <c:v>0.12438657407407407</c:v>
                </c:pt>
                <c:pt idx="10748">
                  <c:v>0.12439814814814815</c:v>
                </c:pt>
                <c:pt idx="10749">
                  <c:v>0.12440972222222223</c:v>
                </c:pt>
                <c:pt idx="10750">
                  <c:v>0.12442129629629629</c:v>
                </c:pt>
                <c:pt idx="10751">
                  <c:v>0.12443287037037037</c:v>
                </c:pt>
                <c:pt idx="10752">
                  <c:v>0.12444444444444445</c:v>
                </c:pt>
                <c:pt idx="10753">
                  <c:v>0.12445601851851852</c:v>
                </c:pt>
                <c:pt idx="10754">
                  <c:v>0.12446759259259259</c:v>
                </c:pt>
                <c:pt idx="10755">
                  <c:v>0.12447916666666665</c:v>
                </c:pt>
                <c:pt idx="10756">
                  <c:v>0.12449074074074074</c:v>
                </c:pt>
                <c:pt idx="10757">
                  <c:v>0.12450231481481482</c:v>
                </c:pt>
                <c:pt idx="10758">
                  <c:v>0.12451388888888888</c:v>
                </c:pt>
                <c:pt idx="10759">
                  <c:v>0.12452546296296296</c:v>
                </c:pt>
                <c:pt idx="10760">
                  <c:v>0.12453703703703704</c:v>
                </c:pt>
                <c:pt idx="10761">
                  <c:v>0.12454861111111111</c:v>
                </c:pt>
                <c:pt idx="10762">
                  <c:v>0.12456018518518519</c:v>
                </c:pt>
                <c:pt idx="10763">
                  <c:v>0.12457175925925927</c:v>
                </c:pt>
                <c:pt idx="10764">
                  <c:v>0.12458333333333334</c:v>
                </c:pt>
                <c:pt idx="10765">
                  <c:v>0.1245949074074074</c:v>
                </c:pt>
                <c:pt idx="10766">
                  <c:v>0.12460648148148147</c:v>
                </c:pt>
                <c:pt idx="10767">
                  <c:v>0.12461805555555555</c:v>
                </c:pt>
                <c:pt idx="10768">
                  <c:v>0.12462962962962963</c:v>
                </c:pt>
                <c:pt idx="10769">
                  <c:v>0.1246412037037037</c:v>
                </c:pt>
                <c:pt idx="10770">
                  <c:v>0.12465277777777778</c:v>
                </c:pt>
                <c:pt idx="10771">
                  <c:v>0.12466435185185186</c:v>
                </c:pt>
                <c:pt idx="10772">
                  <c:v>0.12467592592592593</c:v>
                </c:pt>
                <c:pt idx="10773">
                  <c:v>0.12468749999999999</c:v>
                </c:pt>
                <c:pt idx="10774">
                  <c:v>0.12469907407407409</c:v>
                </c:pt>
                <c:pt idx="10775">
                  <c:v>0.12471064814814814</c:v>
                </c:pt>
                <c:pt idx="10776">
                  <c:v>0.12472222222222222</c:v>
                </c:pt>
                <c:pt idx="10777">
                  <c:v>0.12473379629629629</c:v>
                </c:pt>
                <c:pt idx="10778">
                  <c:v>0.12474537037037037</c:v>
                </c:pt>
                <c:pt idx="10779">
                  <c:v>0.12475694444444445</c:v>
                </c:pt>
                <c:pt idx="10780">
                  <c:v>0.12476851851851851</c:v>
                </c:pt>
                <c:pt idx="10781">
                  <c:v>0.1247800925925926</c:v>
                </c:pt>
                <c:pt idx="10782">
                  <c:v>0.12479166666666668</c:v>
                </c:pt>
                <c:pt idx="10783">
                  <c:v>0.12480324074074074</c:v>
                </c:pt>
                <c:pt idx="10784">
                  <c:v>0.12481481481481482</c:v>
                </c:pt>
                <c:pt idx="10785">
                  <c:v>0.1248263888888889</c:v>
                </c:pt>
                <c:pt idx="10786">
                  <c:v>0.12483796296296296</c:v>
                </c:pt>
                <c:pt idx="10787">
                  <c:v>0.12484953703703704</c:v>
                </c:pt>
                <c:pt idx="10788">
                  <c:v>0.1248611111111111</c:v>
                </c:pt>
                <c:pt idx="10789">
                  <c:v>0.12487268518518518</c:v>
                </c:pt>
                <c:pt idx="10790">
                  <c:v>0.12488425925925926</c:v>
                </c:pt>
                <c:pt idx="10791">
                  <c:v>0.12489583333333333</c:v>
                </c:pt>
                <c:pt idx="10792">
                  <c:v>0.12490740740740741</c:v>
                </c:pt>
                <c:pt idx="10793">
                  <c:v>0.12491898148148149</c:v>
                </c:pt>
                <c:pt idx="10794">
                  <c:v>0.12493055555555554</c:v>
                </c:pt>
                <c:pt idx="10795">
                  <c:v>0.12494212962962963</c:v>
                </c:pt>
                <c:pt idx="10796">
                  <c:v>0.12495370370370369</c:v>
                </c:pt>
                <c:pt idx="10797">
                  <c:v>0.12496527777777777</c:v>
                </c:pt>
                <c:pt idx="10798">
                  <c:v>0.12497685185185185</c:v>
                </c:pt>
                <c:pt idx="10799">
                  <c:v>0.12498842592592592</c:v>
                </c:pt>
                <c:pt idx="10800">
                  <c:v>0.125</c:v>
                </c:pt>
                <c:pt idx="10801">
                  <c:v>0.12501157407407407</c:v>
                </c:pt>
                <c:pt idx="10802">
                  <c:v>0.12502314814814816</c:v>
                </c:pt>
                <c:pt idx="10803">
                  <c:v>0.12503472222222223</c:v>
                </c:pt>
                <c:pt idx="10804">
                  <c:v>0.12504629629629629</c:v>
                </c:pt>
                <c:pt idx="10805">
                  <c:v>0.12505787037037039</c:v>
                </c:pt>
                <c:pt idx="10806">
                  <c:v>0.12506944444444443</c:v>
                </c:pt>
                <c:pt idx="10807">
                  <c:v>0.12508101851851852</c:v>
                </c:pt>
                <c:pt idx="10808">
                  <c:v>0.12509259259259259</c:v>
                </c:pt>
                <c:pt idx="10809">
                  <c:v>0.12510416666666666</c:v>
                </c:pt>
                <c:pt idx="10810">
                  <c:v>0.12511574074074075</c:v>
                </c:pt>
                <c:pt idx="10811">
                  <c:v>0.12512731481481482</c:v>
                </c:pt>
                <c:pt idx="10812">
                  <c:v>0.12513888888888888</c:v>
                </c:pt>
                <c:pt idx="10813">
                  <c:v>0.12515046296296298</c:v>
                </c:pt>
                <c:pt idx="10814">
                  <c:v>0.12516203703703704</c:v>
                </c:pt>
                <c:pt idx="10815">
                  <c:v>0.12517361111111111</c:v>
                </c:pt>
                <c:pt idx="10816">
                  <c:v>0.12518518518518518</c:v>
                </c:pt>
                <c:pt idx="10817">
                  <c:v>0.12519675925925924</c:v>
                </c:pt>
                <c:pt idx="10818">
                  <c:v>0.12520833333333334</c:v>
                </c:pt>
                <c:pt idx="10819">
                  <c:v>0.1252199074074074</c:v>
                </c:pt>
                <c:pt idx="10820">
                  <c:v>0.12523148148148147</c:v>
                </c:pt>
                <c:pt idx="10821">
                  <c:v>0.12524305555555557</c:v>
                </c:pt>
                <c:pt idx="10822">
                  <c:v>0.12525462962962963</c:v>
                </c:pt>
                <c:pt idx="10823">
                  <c:v>0.1252662037037037</c:v>
                </c:pt>
                <c:pt idx="10824">
                  <c:v>0.12527777777777779</c:v>
                </c:pt>
                <c:pt idx="10825">
                  <c:v>0.12528935185185186</c:v>
                </c:pt>
                <c:pt idx="10826">
                  <c:v>0.12530092592592593</c:v>
                </c:pt>
                <c:pt idx="10827">
                  <c:v>0.12531249999999999</c:v>
                </c:pt>
                <c:pt idx="10828">
                  <c:v>0.12532407407407406</c:v>
                </c:pt>
                <c:pt idx="10829">
                  <c:v>0.12533564814814815</c:v>
                </c:pt>
                <c:pt idx="10830">
                  <c:v>0.12534722222222222</c:v>
                </c:pt>
                <c:pt idx="10831">
                  <c:v>0.12535879629629629</c:v>
                </c:pt>
                <c:pt idx="10832">
                  <c:v>0.12537037037037038</c:v>
                </c:pt>
                <c:pt idx="10833">
                  <c:v>0.12538194444444445</c:v>
                </c:pt>
                <c:pt idx="10834">
                  <c:v>0.12539351851851852</c:v>
                </c:pt>
                <c:pt idx="10835">
                  <c:v>0.12540509259259261</c:v>
                </c:pt>
                <c:pt idx="10836">
                  <c:v>0.12541666666666665</c:v>
                </c:pt>
                <c:pt idx="10837">
                  <c:v>0.12542824074074074</c:v>
                </c:pt>
                <c:pt idx="10838">
                  <c:v>0.12543981481481481</c:v>
                </c:pt>
                <c:pt idx="10839">
                  <c:v>0.12545138888888888</c:v>
                </c:pt>
                <c:pt idx="10840">
                  <c:v>0.12546296296296297</c:v>
                </c:pt>
                <c:pt idx="10841">
                  <c:v>0.12547453703703704</c:v>
                </c:pt>
                <c:pt idx="10842">
                  <c:v>0.1254861111111111</c:v>
                </c:pt>
                <c:pt idx="10843">
                  <c:v>0.1254976851851852</c:v>
                </c:pt>
                <c:pt idx="10844">
                  <c:v>0.12550925925925926</c:v>
                </c:pt>
                <c:pt idx="10845">
                  <c:v>0.12552083333333333</c:v>
                </c:pt>
                <c:pt idx="10846">
                  <c:v>0.12553240740740743</c:v>
                </c:pt>
                <c:pt idx="10847">
                  <c:v>0.12554398148148146</c:v>
                </c:pt>
                <c:pt idx="10848">
                  <c:v>0.12555555555555556</c:v>
                </c:pt>
                <c:pt idx="10849">
                  <c:v>0.12556712962962963</c:v>
                </c:pt>
                <c:pt idx="10850">
                  <c:v>0.12557870370370369</c:v>
                </c:pt>
                <c:pt idx="10851">
                  <c:v>0.12559027777777779</c:v>
                </c:pt>
                <c:pt idx="10852">
                  <c:v>0.12560185185185185</c:v>
                </c:pt>
                <c:pt idx="10853">
                  <c:v>0.12561342592592592</c:v>
                </c:pt>
                <c:pt idx="10854">
                  <c:v>0.12562500000000001</c:v>
                </c:pt>
                <c:pt idx="10855">
                  <c:v>0.12563657407407408</c:v>
                </c:pt>
                <c:pt idx="10856">
                  <c:v>0.12564814814814815</c:v>
                </c:pt>
                <c:pt idx="10857">
                  <c:v>0.12565972222222221</c:v>
                </c:pt>
                <c:pt idx="10858">
                  <c:v>0.12567129629629628</c:v>
                </c:pt>
                <c:pt idx="10859">
                  <c:v>0.12568287037037038</c:v>
                </c:pt>
                <c:pt idx="10860">
                  <c:v>0.12569444444444444</c:v>
                </c:pt>
                <c:pt idx="10861">
                  <c:v>0.12570601851851851</c:v>
                </c:pt>
                <c:pt idx="10862">
                  <c:v>0.1257175925925926</c:v>
                </c:pt>
                <c:pt idx="10863">
                  <c:v>0.12572916666666667</c:v>
                </c:pt>
                <c:pt idx="10864">
                  <c:v>0.12574074074074074</c:v>
                </c:pt>
                <c:pt idx="10865">
                  <c:v>0.12575231481481483</c:v>
                </c:pt>
                <c:pt idx="10866">
                  <c:v>0.1257638888888889</c:v>
                </c:pt>
                <c:pt idx="10867">
                  <c:v>0.12577546296296296</c:v>
                </c:pt>
                <c:pt idx="10868">
                  <c:v>0.12578703703703703</c:v>
                </c:pt>
                <c:pt idx="10869">
                  <c:v>0.1257986111111111</c:v>
                </c:pt>
                <c:pt idx="10870">
                  <c:v>0.12581018518518519</c:v>
                </c:pt>
                <c:pt idx="10871">
                  <c:v>0.12582175925925926</c:v>
                </c:pt>
                <c:pt idx="10872">
                  <c:v>0.12583333333333332</c:v>
                </c:pt>
                <c:pt idx="10873">
                  <c:v>0.12584490740740742</c:v>
                </c:pt>
                <c:pt idx="10874">
                  <c:v>0.12585648148148149</c:v>
                </c:pt>
                <c:pt idx="10875">
                  <c:v>0.12586805555555555</c:v>
                </c:pt>
                <c:pt idx="10876">
                  <c:v>0.12587962962962965</c:v>
                </c:pt>
                <c:pt idx="10877">
                  <c:v>0.12589120370370369</c:v>
                </c:pt>
                <c:pt idx="10878">
                  <c:v>0.12590277777777778</c:v>
                </c:pt>
                <c:pt idx="10879">
                  <c:v>0.12591435185185185</c:v>
                </c:pt>
                <c:pt idx="10880">
                  <c:v>0.12592592592592591</c:v>
                </c:pt>
                <c:pt idx="10881">
                  <c:v>0.12593750000000001</c:v>
                </c:pt>
                <c:pt idx="10882">
                  <c:v>0.12594907407407407</c:v>
                </c:pt>
                <c:pt idx="10883">
                  <c:v>0.12596064814814814</c:v>
                </c:pt>
                <c:pt idx="10884">
                  <c:v>0.12597222222222224</c:v>
                </c:pt>
                <c:pt idx="10885">
                  <c:v>0.1259837962962963</c:v>
                </c:pt>
                <c:pt idx="10886">
                  <c:v>0.12599537037037037</c:v>
                </c:pt>
                <c:pt idx="10887">
                  <c:v>0.12600694444444444</c:v>
                </c:pt>
                <c:pt idx="10888">
                  <c:v>0.1260185185185185</c:v>
                </c:pt>
                <c:pt idx="10889">
                  <c:v>0.1260300925925926</c:v>
                </c:pt>
                <c:pt idx="10890">
                  <c:v>0.12604166666666666</c:v>
                </c:pt>
                <c:pt idx="10891">
                  <c:v>0.12605324074074073</c:v>
                </c:pt>
                <c:pt idx="10892">
                  <c:v>0.12606481481481482</c:v>
                </c:pt>
                <c:pt idx="10893">
                  <c:v>0.12607638888888889</c:v>
                </c:pt>
                <c:pt idx="10894">
                  <c:v>0.12608796296296296</c:v>
                </c:pt>
                <c:pt idx="10895">
                  <c:v>0.12609953703703705</c:v>
                </c:pt>
                <c:pt idx="10896">
                  <c:v>0.12611111111111112</c:v>
                </c:pt>
                <c:pt idx="10897">
                  <c:v>0.12612268518518518</c:v>
                </c:pt>
                <c:pt idx="10898">
                  <c:v>0.12613425925925925</c:v>
                </c:pt>
                <c:pt idx="10899">
                  <c:v>0.12614583333333332</c:v>
                </c:pt>
                <c:pt idx="10900">
                  <c:v>0.12615740740740741</c:v>
                </c:pt>
                <c:pt idx="10901">
                  <c:v>0.12616898148148148</c:v>
                </c:pt>
                <c:pt idx="10902">
                  <c:v>0.12618055555555555</c:v>
                </c:pt>
                <c:pt idx="10903">
                  <c:v>0.12619212962962964</c:v>
                </c:pt>
                <c:pt idx="10904">
                  <c:v>0.12620370370370371</c:v>
                </c:pt>
                <c:pt idx="10905">
                  <c:v>0.12621527777777777</c:v>
                </c:pt>
                <c:pt idx="10906">
                  <c:v>0.12622685185185187</c:v>
                </c:pt>
                <c:pt idx="10907">
                  <c:v>0.12623842592592593</c:v>
                </c:pt>
                <c:pt idx="10908">
                  <c:v>0.12625</c:v>
                </c:pt>
                <c:pt idx="10909">
                  <c:v>0.12626157407407407</c:v>
                </c:pt>
                <c:pt idx="10910">
                  <c:v>0.12627314814814813</c:v>
                </c:pt>
                <c:pt idx="10911">
                  <c:v>0.12628472222222223</c:v>
                </c:pt>
                <c:pt idx="10912">
                  <c:v>0.1262962962962963</c:v>
                </c:pt>
                <c:pt idx="10913">
                  <c:v>0.12630787037037036</c:v>
                </c:pt>
                <c:pt idx="10914">
                  <c:v>0.12631944444444446</c:v>
                </c:pt>
                <c:pt idx="10915">
                  <c:v>0.12633101851851852</c:v>
                </c:pt>
                <c:pt idx="10916">
                  <c:v>0.12634259259259259</c:v>
                </c:pt>
                <c:pt idx="10917">
                  <c:v>0.12635416666666668</c:v>
                </c:pt>
                <c:pt idx="10918">
                  <c:v>0.12636574074074072</c:v>
                </c:pt>
                <c:pt idx="10919">
                  <c:v>0.12637731481481482</c:v>
                </c:pt>
                <c:pt idx="10920">
                  <c:v>0.12638888888888888</c:v>
                </c:pt>
                <c:pt idx="10921">
                  <c:v>0.12640046296296295</c:v>
                </c:pt>
                <c:pt idx="10922">
                  <c:v>0.12641203703703704</c:v>
                </c:pt>
                <c:pt idx="10923">
                  <c:v>0.12642361111111111</c:v>
                </c:pt>
                <c:pt idx="10924">
                  <c:v>0.12643518518518518</c:v>
                </c:pt>
                <c:pt idx="10925">
                  <c:v>0.12644675925925927</c:v>
                </c:pt>
                <c:pt idx="10926">
                  <c:v>0.12645833333333334</c:v>
                </c:pt>
                <c:pt idx="10927">
                  <c:v>0.12646990740740741</c:v>
                </c:pt>
                <c:pt idx="10928">
                  <c:v>0.12648148148148147</c:v>
                </c:pt>
                <c:pt idx="10929">
                  <c:v>0.12649305555555554</c:v>
                </c:pt>
                <c:pt idx="10930">
                  <c:v>0.12650462962962963</c:v>
                </c:pt>
                <c:pt idx="10931">
                  <c:v>0.1265162037037037</c:v>
                </c:pt>
                <c:pt idx="10932">
                  <c:v>0.12652777777777777</c:v>
                </c:pt>
                <c:pt idx="10933">
                  <c:v>0.12653935185185186</c:v>
                </c:pt>
                <c:pt idx="10934">
                  <c:v>0.12655092592592593</c:v>
                </c:pt>
                <c:pt idx="10935">
                  <c:v>0.12656249999999999</c:v>
                </c:pt>
                <c:pt idx="10936">
                  <c:v>0.12657407407407409</c:v>
                </c:pt>
                <c:pt idx="10937">
                  <c:v>0.12658564814814816</c:v>
                </c:pt>
                <c:pt idx="10938">
                  <c:v>0.12659722222222222</c:v>
                </c:pt>
                <c:pt idx="10939">
                  <c:v>0.12660879629629629</c:v>
                </c:pt>
                <c:pt idx="10940">
                  <c:v>0.12662037037037036</c:v>
                </c:pt>
                <c:pt idx="10941">
                  <c:v>0.12663194444444445</c:v>
                </c:pt>
                <c:pt idx="10942">
                  <c:v>0.12664351851851852</c:v>
                </c:pt>
                <c:pt idx="10943">
                  <c:v>0.12665509259259258</c:v>
                </c:pt>
                <c:pt idx="10944">
                  <c:v>0.12666666666666668</c:v>
                </c:pt>
                <c:pt idx="10945">
                  <c:v>0.12667824074074074</c:v>
                </c:pt>
                <c:pt idx="10946">
                  <c:v>0.12668981481481481</c:v>
                </c:pt>
                <c:pt idx="10947">
                  <c:v>0.12670138888888891</c:v>
                </c:pt>
                <c:pt idx="10948">
                  <c:v>0.12671296296296297</c:v>
                </c:pt>
                <c:pt idx="10949">
                  <c:v>0.12672453703703704</c:v>
                </c:pt>
                <c:pt idx="10950">
                  <c:v>0.1267361111111111</c:v>
                </c:pt>
                <c:pt idx="10951">
                  <c:v>0.12674768518518517</c:v>
                </c:pt>
                <c:pt idx="10952">
                  <c:v>0.12675925925925927</c:v>
                </c:pt>
                <c:pt idx="10953">
                  <c:v>0.12677083333333333</c:v>
                </c:pt>
                <c:pt idx="10954">
                  <c:v>0.1267824074074074</c:v>
                </c:pt>
                <c:pt idx="10955">
                  <c:v>0.12679398148148149</c:v>
                </c:pt>
                <c:pt idx="10956">
                  <c:v>0.12680555555555556</c:v>
                </c:pt>
                <c:pt idx="10957">
                  <c:v>0.12681712962962963</c:v>
                </c:pt>
                <c:pt idx="10958">
                  <c:v>0.12682870370370372</c:v>
                </c:pt>
                <c:pt idx="10959">
                  <c:v>0.12684027777777776</c:v>
                </c:pt>
                <c:pt idx="10960">
                  <c:v>0.12685185185185185</c:v>
                </c:pt>
                <c:pt idx="10961">
                  <c:v>0.12686342592592592</c:v>
                </c:pt>
                <c:pt idx="10962">
                  <c:v>0.12687499999999999</c:v>
                </c:pt>
                <c:pt idx="10963">
                  <c:v>0.12688657407407408</c:v>
                </c:pt>
                <c:pt idx="10964">
                  <c:v>0.12689814814814815</c:v>
                </c:pt>
                <c:pt idx="10965">
                  <c:v>0.12690972222222222</c:v>
                </c:pt>
                <c:pt idx="10966">
                  <c:v>0.12692129629629631</c:v>
                </c:pt>
                <c:pt idx="10967">
                  <c:v>0.12693287037037038</c:v>
                </c:pt>
                <c:pt idx="10968">
                  <c:v>0.12694444444444444</c:v>
                </c:pt>
                <c:pt idx="10969">
                  <c:v>0.12695601851851851</c:v>
                </c:pt>
                <c:pt idx="10970">
                  <c:v>0.12696759259259258</c:v>
                </c:pt>
                <c:pt idx="10971">
                  <c:v>0.12697916666666667</c:v>
                </c:pt>
                <c:pt idx="10972">
                  <c:v>0.12699074074074074</c:v>
                </c:pt>
                <c:pt idx="10973">
                  <c:v>0.1270023148148148</c:v>
                </c:pt>
                <c:pt idx="10974">
                  <c:v>0.1270138888888889</c:v>
                </c:pt>
                <c:pt idx="10975">
                  <c:v>0.12702546296296297</c:v>
                </c:pt>
                <c:pt idx="10976">
                  <c:v>0.12703703703703703</c:v>
                </c:pt>
                <c:pt idx="10977">
                  <c:v>0.12704861111111113</c:v>
                </c:pt>
                <c:pt idx="10978">
                  <c:v>0.12706018518518519</c:v>
                </c:pt>
                <c:pt idx="10979">
                  <c:v>0.12707175925925926</c:v>
                </c:pt>
                <c:pt idx="10980">
                  <c:v>0.12708333333333333</c:v>
                </c:pt>
                <c:pt idx="10981">
                  <c:v>0.12709490740740739</c:v>
                </c:pt>
                <c:pt idx="10982">
                  <c:v>0.12710648148148149</c:v>
                </c:pt>
                <c:pt idx="10983">
                  <c:v>0.12711805555555555</c:v>
                </c:pt>
                <c:pt idx="10984">
                  <c:v>0.12712962962962962</c:v>
                </c:pt>
                <c:pt idx="10985">
                  <c:v>0.12714120370370371</c:v>
                </c:pt>
                <c:pt idx="10986">
                  <c:v>0.12715277777777778</c:v>
                </c:pt>
                <c:pt idx="10987">
                  <c:v>0.12716435185185185</c:v>
                </c:pt>
                <c:pt idx="10988">
                  <c:v>0.12717592592592594</c:v>
                </c:pt>
                <c:pt idx="10989">
                  <c:v>0.12718750000000001</c:v>
                </c:pt>
                <c:pt idx="10990">
                  <c:v>0.12719907407407408</c:v>
                </c:pt>
                <c:pt idx="10991">
                  <c:v>0.12721064814814814</c:v>
                </c:pt>
                <c:pt idx="10992">
                  <c:v>0.12722222222222221</c:v>
                </c:pt>
                <c:pt idx="10993">
                  <c:v>0.1272337962962963</c:v>
                </c:pt>
                <c:pt idx="10994">
                  <c:v>0.12724537037037037</c:v>
                </c:pt>
                <c:pt idx="10995">
                  <c:v>0.12725694444444444</c:v>
                </c:pt>
                <c:pt idx="10996">
                  <c:v>0.12726851851851853</c:v>
                </c:pt>
                <c:pt idx="10997">
                  <c:v>0.1272800925925926</c:v>
                </c:pt>
                <c:pt idx="10998">
                  <c:v>0.12729166666666666</c:v>
                </c:pt>
                <c:pt idx="10999">
                  <c:v>0.12730324074074076</c:v>
                </c:pt>
                <c:pt idx="11000">
                  <c:v>0.1273148148148148</c:v>
                </c:pt>
                <c:pt idx="11001">
                  <c:v>0.12732638888888889</c:v>
                </c:pt>
                <c:pt idx="11002">
                  <c:v>0.12733796296296296</c:v>
                </c:pt>
                <c:pt idx="11003">
                  <c:v>0.12734953703703702</c:v>
                </c:pt>
                <c:pt idx="11004">
                  <c:v>0.12736111111111112</c:v>
                </c:pt>
                <c:pt idx="11005">
                  <c:v>0.12737268518518519</c:v>
                </c:pt>
                <c:pt idx="11006">
                  <c:v>0.12738425925925925</c:v>
                </c:pt>
                <c:pt idx="11007">
                  <c:v>0.12739583333333335</c:v>
                </c:pt>
                <c:pt idx="11008">
                  <c:v>0.12740740740740741</c:v>
                </c:pt>
                <c:pt idx="11009">
                  <c:v>0.12741898148148148</c:v>
                </c:pt>
                <c:pt idx="11010">
                  <c:v>0.12743055555555555</c:v>
                </c:pt>
                <c:pt idx="11011">
                  <c:v>0.12744212962962961</c:v>
                </c:pt>
                <c:pt idx="11012">
                  <c:v>0.12745370370370371</c:v>
                </c:pt>
                <c:pt idx="11013">
                  <c:v>0.12746527777777777</c:v>
                </c:pt>
                <c:pt idx="11014">
                  <c:v>0.12747685185185184</c:v>
                </c:pt>
                <c:pt idx="11015">
                  <c:v>0.12748842592592594</c:v>
                </c:pt>
                <c:pt idx="11016">
                  <c:v>0.1275</c:v>
                </c:pt>
                <c:pt idx="11017">
                  <c:v>0.12751157407407407</c:v>
                </c:pt>
                <c:pt idx="11018">
                  <c:v>0.12752314814814816</c:v>
                </c:pt>
                <c:pt idx="11019">
                  <c:v>0.12753472222222223</c:v>
                </c:pt>
                <c:pt idx="11020">
                  <c:v>0.1275462962962963</c:v>
                </c:pt>
                <c:pt idx="11021">
                  <c:v>0.12755787037037036</c:v>
                </c:pt>
                <c:pt idx="11022">
                  <c:v>0.12756944444444443</c:v>
                </c:pt>
                <c:pt idx="11023">
                  <c:v>0.12758101851851852</c:v>
                </c:pt>
                <c:pt idx="11024">
                  <c:v>0.12759259259259259</c:v>
                </c:pt>
                <c:pt idx="11025">
                  <c:v>0.12760416666666666</c:v>
                </c:pt>
                <c:pt idx="11026">
                  <c:v>0.12761574074074075</c:v>
                </c:pt>
                <c:pt idx="11027">
                  <c:v>0.12762731481481482</c:v>
                </c:pt>
                <c:pt idx="11028">
                  <c:v>0.12763888888888889</c:v>
                </c:pt>
                <c:pt idx="11029">
                  <c:v>0.12765046296296298</c:v>
                </c:pt>
                <c:pt idx="11030">
                  <c:v>0.12766203703703705</c:v>
                </c:pt>
                <c:pt idx="11031">
                  <c:v>0.12767361111111111</c:v>
                </c:pt>
                <c:pt idx="11032">
                  <c:v>0.12768518518518518</c:v>
                </c:pt>
                <c:pt idx="11033">
                  <c:v>0.12769675925925925</c:v>
                </c:pt>
                <c:pt idx="11034">
                  <c:v>0.12770833333333334</c:v>
                </c:pt>
                <c:pt idx="11035">
                  <c:v>0.12771990740740741</c:v>
                </c:pt>
                <c:pt idx="11036">
                  <c:v>0.12773148148148147</c:v>
                </c:pt>
                <c:pt idx="11037">
                  <c:v>0.12774305555555557</c:v>
                </c:pt>
                <c:pt idx="11038">
                  <c:v>0.12775462962962963</c:v>
                </c:pt>
                <c:pt idx="11039">
                  <c:v>0.1277662037037037</c:v>
                </c:pt>
                <c:pt idx="11040">
                  <c:v>0.1277777777777778</c:v>
                </c:pt>
                <c:pt idx="11041">
                  <c:v>0.12778935185185183</c:v>
                </c:pt>
                <c:pt idx="11042">
                  <c:v>0.12780092592592593</c:v>
                </c:pt>
                <c:pt idx="11043">
                  <c:v>0.1278125</c:v>
                </c:pt>
                <c:pt idx="11044">
                  <c:v>0.12782407407407406</c:v>
                </c:pt>
                <c:pt idx="11045">
                  <c:v>0.12783564814814816</c:v>
                </c:pt>
                <c:pt idx="11046">
                  <c:v>0.12784722222222222</c:v>
                </c:pt>
                <c:pt idx="11047">
                  <c:v>0.12785879629629629</c:v>
                </c:pt>
                <c:pt idx="11048">
                  <c:v>0.12787037037037038</c:v>
                </c:pt>
                <c:pt idx="11049">
                  <c:v>0.12788194444444445</c:v>
                </c:pt>
                <c:pt idx="11050">
                  <c:v>0.12789351851851852</c:v>
                </c:pt>
                <c:pt idx="11051">
                  <c:v>0.12790509259259258</c:v>
                </c:pt>
                <c:pt idx="11052">
                  <c:v>0.12791666666666665</c:v>
                </c:pt>
                <c:pt idx="11053">
                  <c:v>0.12792824074074075</c:v>
                </c:pt>
                <c:pt idx="11054">
                  <c:v>0.12793981481481481</c:v>
                </c:pt>
                <c:pt idx="11055">
                  <c:v>0.12795138888888888</c:v>
                </c:pt>
                <c:pt idx="11056">
                  <c:v>0.12796296296296297</c:v>
                </c:pt>
                <c:pt idx="11057">
                  <c:v>0.12797453703703704</c:v>
                </c:pt>
                <c:pt idx="11058">
                  <c:v>0.12798611111111111</c:v>
                </c:pt>
                <c:pt idx="11059">
                  <c:v>0.1279976851851852</c:v>
                </c:pt>
                <c:pt idx="11060">
                  <c:v>0.12800925925925927</c:v>
                </c:pt>
                <c:pt idx="11061">
                  <c:v>0.12802083333333333</c:v>
                </c:pt>
                <c:pt idx="11062">
                  <c:v>0.1280324074074074</c:v>
                </c:pt>
                <c:pt idx="11063">
                  <c:v>0.12804398148148147</c:v>
                </c:pt>
                <c:pt idx="11064">
                  <c:v>0.12805555555555556</c:v>
                </c:pt>
                <c:pt idx="11065">
                  <c:v>0.12806712962962963</c:v>
                </c:pt>
                <c:pt idx="11066">
                  <c:v>0.12807870370370369</c:v>
                </c:pt>
                <c:pt idx="11067">
                  <c:v>0.12809027777777779</c:v>
                </c:pt>
                <c:pt idx="11068">
                  <c:v>0.12810185185185186</c:v>
                </c:pt>
                <c:pt idx="11069">
                  <c:v>0.12811342592592592</c:v>
                </c:pt>
                <c:pt idx="11070">
                  <c:v>0.12812500000000002</c:v>
                </c:pt>
                <c:pt idx="11071">
                  <c:v>0.12813657407407408</c:v>
                </c:pt>
                <c:pt idx="11072">
                  <c:v>0.12814814814814815</c:v>
                </c:pt>
                <c:pt idx="11073">
                  <c:v>0.12815972222222222</c:v>
                </c:pt>
                <c:pt idx="11074">
                  <c:v>0.12817129629629628</c:v>
                </c:pt>
                <c:pt idx="11075">
                  <c:v>0.12818287037037038</c:v>
                </c:pt>
                <c:pt idx="11076">
                  <c:v>0.12819444444444444</c:v>
                </c:pt>
                <c:pt idx="11077">
                  <c:v>0.12820601851851851</c:v>
                </c:pt>
                <c:pt idx="11078">
                  <c:v>0.12821759259259261</c:v>
                </c:pt>
                <c:pt idx="11079">
                  <c:v>0.12822916666666667</c:v>
                </c:pt>
                <c:pt idx="11080">
                  <c:v>0.12824074074074074</c:v>
                </c:pt>
                <c:pt idx="11081">
                  <c:v>0.12825231481481483</c:v>
                </c:pt>
                <c:pt idx="11082">
                  <c:v>0.12826388888888887</c:v>
                </c:pt>
                <c:pt idx="11083">
                  <c:v>0.12827546296296297</c:v>
                </c:pt>
                <c:pt idx="11084">
                  <c:v>0.12828703703703703</c:v>
                </c:pt>
                <c:pt idx="11085">
                  <c:v>0.1282986111111111</c:v>
                </c:pt>
                <c:pt idx="11086">
                  <c:v>0.12831018518518519</c:v>
                </c:pt>
                <c:pt idx="11087">
                  <c:v>0.12832175925925926</c:v>
                </c:pt>
                <c:pt idx="11088">
                  <c:v>0.12833333333333333</c:v>
                </c:pt>
                <c:pt idx="11089">
                  <c:v>0.12834490740740742</c:v>
                </c:pt>
                <c:pt idx="11090">
                  <c:v>0.12835648148148149</c:v>
                </c:pt>
                <c:pt idx="11091">
                  <c:v>0.12836805555555555</c:v>
                </c:pt>
                <c:pt idx="11092">
                  <c:v>0.12837962962962962</c:v>
                </c:pt>
                <c:pt idx="11093">
                  <c:v>0.12839120370370369</c:v>
                </c:pt>
                <c:pt idx="11094">
                  <c:v>0.12840277777777778</c:v>
                </c:pt>
                <c:pt idx="11095">
                  <c:v>0.12841435185185185</c:v>
                </c:pt>
                <c:pt idx="11096">
                  <c:v>0.12842592592592592</c:v>
                </c:pt>
                <c:pt idx="11097">
                  <c:v>0.12843750000000001</c:v>
                </c:pt>
                <c:pt idx="11098">
                  <c:v>0.12844907407407408</c:v>
                </c:pt>
                <c:pt idx="11099">
                  <c:v>0.12846064814814814</c:v>
                </c:pt>
                <c:pt idx="11100">
                  <c:v>0.12847222222222224</c:v>
                </c:pt>
                <c:pt idx="11101">
                  <c:v>0.1284837962962963</c:v>
                </c:pt>
                <c:pt idx="11102">
                  <c:v>0.12849537037037037</c:v>
                </c:pt>
                <c:pt idx="11103">
                  <c:v>0.12850694444444444</c:v>
                </c:pt>
                <c:pt idx="11104">
                  <c:v>0.1285185185185185</c:v>
                </c:pt>
                <c:pt idx="11105">
                  <c:v>0.1285300925925926</c:v>
                </c:pt>
                <c:pt idx="11106">
                  <c:v>0.12854166666666667</c:v>
                </c:pt>
                <c:pt idx="11107">
                  <c:v>0.12855324074074073</c:v>
                </c:pt>
                <c:pt idx="11108">
                  <c:v>0.12856481481481483</c:v>
                </c:pt>
                <c:pt idx="11109">
                  <c:v>0.12857638888888889</c:v>
                </c:pt>
                <c:pt idx="11110">
                  <c:v>0.12858796296296296</c:v>
                </c:pt>
                <c:pt idx="11111">
                  <c:v>0.12859953703703705</c:v>
                </c:pt>
                <c:pt idx="11112">
                  <c:v>0.12861111111111112</c:v>
                </c:pt>
                <c:pt idx="11113">
                  <c:v>0.12862268518518519</c:v>
                </c:pt>
                <c:pt idx="11114">
                  <c:v>0.12863425925925925</c:v>
                </c:pt>
                <c:pt idx="11115">
                  <c:v>0.12864583333333332</c:v>
                </c:pt>
                <c:pt idx="11116">
                  <c:v>0.12865740740740741</c:v>
                </c:pt>
                <c:pt idx="11117">
                  <c:v>0.12866898148148148</c:v>
                </c:pt>
                <c:pt idx="11118">
                  <c:v>0.12868055555555555</c:v>
                </c:pt>
                <c:pt idx="11119">
                  <c:v>0.12869212962962964</c:v>
                </c:pt>
                <c:pt idx="11120">
                  <c:v>0.12870370370370371</c:v>
                </c:pt>
                <c:pt idx="11121">
                  <c:v>0.12871527777777778</c:v>
                </c:pt>
                <c:pt idx="11122">
                  <c:v>0.12872685185185184</c:v>
                </c:pt>
                <c:pt idx="11123">
                  <c:v>0.12873842592592591</c:v>
                </c:pt>
                <c:pt idx="11124">
                  <c:v>0.12875</c:v>
                </c:pt>
                <c:pt idx="11125">
                  <c:v>0.12876157407407407</c:v>
                </c:pt>
                <c:pt idx="11126">
                  <c:v>0.12877314814814814</c:v>
                </c:pt>
                <c:pt idx="11127">
                  <c:v>0.12878472222222223</c:v>
                </c:pt>
                <c:pt idx="11128">
                  <c:v>0.1287962962962963</c:v>
                </c:pt>
                <c:pt idx="11129">
                  <c:v>0.12880787037037036</c:v>
                </c:pt>
                <c:pt idx="11130">
                  <c:v>0.12881944444444446</c:v>
                </c:pt>
                <c:pt idx="11131">
                  <c:v>0.12883101851851853</c:v>
                </c:pt>
                <c:pt idx="11132">
                  <c:v>0.12884259259259259</c:v>
                </c:pt>
                <c:pt idx="11133">
                  <c:v>0.12885416666666666</c:v>
                </c:pt>
                <c:pt idx="11134">
                  <c:v>0.12886574074074073</c:v>
                </c:pt>
                <c:pt idx="11135">
                  <c:v>0.12887731481481482</c:v>
                </c:pt>
                <c:pt idx="11136">
                  <c:v>0.12888888888888889</c:v>
                </c:pt>
                <c:pt idx="11137">
                  <c:v>0.12890046296296295</c:v>
                </c:pt>
                <c:pt idx="11138">
                  <c:v>0.12891203703703705</c:v>
                </c:pt>
                <c:pt idx="11139">
                  <c:v>0.12892361111111111</c:v>
                </c:pt>
                <c:pt idx="11140">
                  <c:v>0.12893518518518518</c:v>
                </c:pt>
                <c:pt idx="11141">
                  <c:v>0.12894675925925927</c:v>
                </c:pt>
                <c:pt idx="11142">
                  <c:v>0.12895833333333334</c:v>
                </c:pt>
                <c:pt idx="11143">
                  <c:v>0.12896990740740741</c:v>
                </c:pt>
                <c:pt idx="11144">
                  <c:v>0.12898148148148147</c:v>
                </c:pt>
                <c:pt idx="11145">
                  <c:v>0.12899305555555554</c:v>
                </c:pt>
                <c:pt idx="11146">
                  <c:v>0.12900462962962964</c:v>
                </c:pt>
                <c:pt idx="11147">
                  <c:v>0.1290162037037037</c:v>
                </c:pt>
                <c:pt idx="11148">
                  <c:v>0.12902777777777777</c:v>
                </c:pt>
                <c:pt idx="11149">
                  <c:v>0.12903935185185186</c:v>
                </c:pt>
                <c:pt idx="11150">
                  <c:v>0.12905092592592593</c:v>
                </c:pt>
                <c:pt idx="11151">
                  <c:v>0.1290625</c:v>
                </c:pt>
                <c:pt idx="11152">
                  <c:v>0.12907407407407409</c:v>
                </c:pt>
                <c:pt idx="11153">
                  <c:v>0.12908564814814813</c:v>
                </c:pt>
                <c:pt idx="11154">
                  <c:v>0.12909722222222222</c:v>
                </c:pt>
                <c:pt idx="11155">
                  <c:v>0.12910879629629629</c:v>
                </c:pt>
                <c:pt idx="11156">
                  <c:v>0.12912037037037036</c:v>
                </c:pt>
                <c:pt idx="11157">
                  <c:v>0.12913194444444445</c:v>
                </c:pt>
                <c:pt idx="11158">
                  <c:v>0.12914351851851852</c:v>
                </c:pt>
                <c:pt idx="11159">
                  <c:v>0.12915509259259259</c:v>
                </c:pt>
                <c:pt idx="11160">
                  <c:v>0.12916666666666668</c:v>
                </c:pt>
                <c:pt idx="11161">
                  <c:v>0.12917824074074075</c:v>
                </c:pt>
                <c:pt idx="11162">
                  <c:v>0.12918981481481481</c:v>
                </c:pt>
                <c:pt idx="11163">
                  <c:v>0.12920138888888888</c:v>
                </c:pt>
                <c:pt idx="11164">
                  <c:v>0.12921296296296295</c:v>
                </c:pt>
                <c:pt idx="11165">
                  <c:v>0.12922453703703704</c:v>
                </c:pt>
                <c:pt idx="11166">
                  <c:v>0.12923611111111111</c:v>
                </c:pt>
                <c:pt idx="11167">
                  <c:v>0.12924768518518517</c:v>
                </c:pt>
                <c:pt idx="11168">
                  <c:v>0.12925925925925927</c:v>
                </c:pt>
                <c:pt idx="11169">
                  <c:v>0.12927083333333333</c:v>
                </c:pt>
                <c:pt idx="11170">
                  <c:v>0.1292824074074074</c:v>
                </c:pt>
                <c:pt idx="11171">
                  <c:v>0.1292939814814815</c:v>
                </c:pt>
                <c:pt idx="11172">
                  <c:v>0.12930555555555556</c:v>
                </c:pt>
                <c:pt idx="11173">
                  <c:v>0.12931712962962963</c:v>
                </c:pt>
                <c:pt idx="11174">
                  <c:v>0.1293287037037037</c:v>
                </c:pt>
                <c:pt idx="11175">
                  <c:v>0.12934027777777776</c:v>
                </c:pt>
                <c:pt idx="11176">
                  <c:v>0.12935185185185186</c:v>
                </c:pt>
                <c:pt idx="11177">
                  <c:v>0.12936342592592592</c:v>
                </c:pt>
                <c:pt idx="11178">
                  <c:v>0.12937499999999999</c:v>
                </c:pt>
                <c:pt idx="11179">
                  <c:v>0.12938657407407408</c:v>
                </c:pt>
                <c:pt idx="11180">
                  <c:v>0.12939814814814815</c:v>
                </c:pt>
                <c:pt idx="11181">
                  <c:v>0.12940972222222222</c:v>
                </c:pt>
                <c:pt idx="11182">
                  <c:v>0.12942129629629631</c:v>
                </c:pt>
                <c:pt idx="11183">
                  <c:v>0.12943287037037038</c:v>
                </c:pt>
                <c:pt idx="11184">
                  <c:v>0.12944444444444445</c:v>
                </c:pt>
                <c:pt idx="11185">
                  <c:v>0.12945601851851851</c:v>
                </c:pt>
                <c:pt idx="11186">
                  <c:v>0.12946759259259258</c:v>
                </c:pt>
                <c:pt idx="11187">
                  <c:v>0.12947916666666667</c:v>
                </c:pt>
                <c:pt idx="11188">
                  <c:v>0.12949074074074074</c:v>
                </c:pt>
                <c:pt idx="11189">
                  <c:v>0.12950231481481481</c:v>
                </c:pt>
                <c:pt idx="11190">
                  <c:v>0.1295138888888889</c:v>
                </c:pt>
                <c:pt idx="11191">
                  <c:v>0.12952546296296297</c:v>
                </c:pt>
                <c:pt idx="11192">
                  <c:v>0.12953703703703703</c:v>
                </c:pt>
                <c:pt idx="11193">
                  <c:v>0.12954861111111113</c:v>
                </c:pt>
                <c:pt idx="11194">
                  <c:v>0.12956018518518517</c:v>
                </c:pt>
                <c:pt idx="11195">
                  <c:v>0.12957175925925926</c:v>
                </c:pt>
                <c:pt idx="11196">
                  <c:v>0.12958333333333333</c:v>
                </c:pt>
                <c:pt idx="11197">
                  <c:v>0.12959490740740739</c:v>
                </c:pt>
                <c:pt idx="11198">
                  <c:v>0.12960648148148149</c:v>
                </c:pt>
                <c:pt idx="11199">
                  <c:v>0.12961805555555556</c:v>
                </c:pt>
                <c:pt idx="11200">
                  <c:v>0.12962962962962962</c:v>
                </c:pt>
                <c:pt idx="11201">
                  <c:v>0.12964120370370372</c:v>
                </c:pt>
                <c:pt idx="11202">
                  <c:v>0.12965277777777778</c:v>
                </c:pt>
                <c:pt idx="11203">
                  <c:v>0.12966435185185185</c:v>
                </c:pt>
                <c:pt idx="11204">
                  <c:v>0.12967592592592592</c:v>
                </c:pt>
                <c:pt idx="11205">
                  <c:v>0.12968749999999998</c:v>
                </c:pt>
                <c:pt idx="11206">
                  <c:v>0.12969907407407408</c:v>
                </c:pt>
                <c:pt idx="11207">
                  <c:v>0.12971064814814814</c:v>
                </c:pt>
                <c:pt idx="11208">
                  <c:v>0.12972222222222221</c:v>
                </c:pt>
                <c:pt idx="11209">
                  <c:v>0.12973379629629631</c:v>
                </c:pt>
                <c:pt idx="11210">
                  <c:v>0.12974537037037037</c:v>
                </c:pt>
                <c:pt idx="11211">
                  <c:v>0.12975694444444444</c:v>
                </c:pt>
                <c:pt idx="11212">
                  <c:v>0.12976851851851853</c:v>
                </c:pt>
                <c:pt idx="11213">
                  <c:v>0.1297800925925926</c:v>
                </c:pt>
                <c:pt idx="11214">
                  <c:v>0.12979166666666667</c:v>
                </c:pt>
                <c:pt idx="11215">
                  <c:v>0.12980324074074073</c:v>
                </c:pt>
                <c:pt idx="11216">
                  <c:v>0.1298148148148148</c:v>
                </c:pt>
                <c:pt idx="11217">
                  <c:v>0.12982638888888889</c:v>
                </c:pt>
                <c:pt idx="11218">
                  <c:v>0.12983796296296296</c:v>
                </c:pt>
                <c:pt idx="11219">
                  <c:v>0.12984953703703703</c:v>
                </c:pt>
                <c:pt idx="11220">
                  <c:v>0.12986111111111112</c:v>
                </c:pt>
                <c:pt idx="11221">
                  <c:v>0.12987268518518519</c:v>
                </c:pt>
                <c:pt idx="11222">
                  <c:v>0.12988425925925925</c:v>
                </c:pt>
                <c:pt idx="11223">
                  <c:v>0.12989583333333335</c:v>
                </c:pt>
                <c:pt idx="11224">
                  <c:v>0.12990740740740742</c:v>
                </c:pt>
                <c:pt idx="11225">
                  <c:v>0.12991898148148148</c:v>
                </c:pt>
                <c:pt idx="11226">
                  <c:v>0.12993055555555555</c:v>
                </c:pt>
                <c:pt idx="11227">
                  <c:v>0.12994212962962962</c:v>
                </c:pt>
                <c:pt idx="11228">
                  <c:v>0.12995370370370371</c:v>
                </c:pt>
                <c:pt idx="11229">
                  <c:v>0.12996527777777778</c:v>
                </c:pt>
                <c:pt idx="11230">
                  <c:v>0.12997685185185184</c:v>
                </c:pt>
                <c:pt idx="11231">
                  <c:v>0.12998842592592594</c:v>
                </c:pt>
                <c:pt idx="11232">
                  <c:v>0.13</c:v>
                </c:pt>
                <c:pt idx="11233">
                  <c:v>0.13001157407407407</c:v>
                </c:pt>
                <c:pt idx="11234">
                  <c:v>0.13002314814814817</c:v>
                </c:pt>
                <c:pt idx="11235">
                  <c:v>0.1300347222222222</c:v>
                </c:pt>
                <c:pt idx="11236">
                  <c:v>0.1300462962962963</c:v>
                </c:pt>
                <c:pt idx="11237">
                  <c:v>0.13005787037037037</c:v>
                </c:pt>
                <c:pt idx="11238">
                  <c:v>0.13006944444444443</c:v>
                </c:pt>
                <c:pt idx="11239">
                  <c:v>0.13008101851851853</c:v>
                </c:pt>
                <c:pt idx="11240">
                  <c:v>0.13009259259259259</c:v>
                </c:pt>
                <c:pt idx="11241">
                  <c:v>0.13010416666666666</c:v>
                </c:pt>
                <c:pt idx="11242">
                  <c:v>0.13011574074074075</c:v>
                </c:pt>
                <c:pt idx="11243">
                  <c:v>0.13012731481481482</c:v>
                </c:pt>
                <c:pt idx="11244">
                  <c:v>0.13013888888888889</c:v>
                </c:pt>
                <c:pt idx="11245">
                  <c:v>0.13015046296296295</c:v>
                </c:pt>
                <c:pt idx="11246">
                  <c:v>0.13016203703703702</c:v>
                </c:pt>
                <c:pt idx="11247">
                  <c:v>0.13017361111111111</c:v>
                </c:pt>
                <c:pt idx="11248">
                  <c:v>0.13018518518518518</c:v>
                </c:pt>
                <c:pt idx="11249">
                  <c:v>0.13019675925925925</c:v>
                </c:pt>
                <c:pt idx="11250">
                  <c:v>0.13020833333333334</c:v>
                </c:pt>
                <c:pt idx="11251">
                  <c:v>0.13021990740740741</c:v>
                </c:pt>
                <c:pt idx="11252">
                  <c:v>0.13023148148148148</c:v>
                </c:pt>
                <c:pt idx="11253">
                  <c:v>0.13024305555555557</c:v>
                </c:pt>
                <c:pt idx="11254">
                  <c:v>0.13025462962962964</c:v>
                </c:pt>
                <c:pt idx="11255">
                  <c:v>0.1302662037037037</c:v>
                </c:pt>
                <c:pt idx="11256">
                  <c:v>0.13027777777777777</c:v>
                </c:pt>
                <c:pt idx="11257">
                  <c:v>0.13028935185185184</c:v>
                </c:pt>
                <c:pt idx="11258">
                  <c:v>0.13030092592592593</c:v>
                </c:pt>
                <c:pt idx="11259">
                  <c:v>0.1303125</c:v>
                </c:pt>
                <c:pt idx="11260">
                  <c:v>0.13032407407407406</c:v>
                </c:pt>
                <c:pt idx="11261">
                  <c:v>0.13033564814814816</c:v>
                </c:pt>
                <c:pt idx="11262">
                  <c:v>0.13034722222222223</c:v>
                </c:pt>
                <c:pt idx="11263">
                  <c:v>0.13035879629629629</c:v>
                </c:pt>
                <c:pt idx="11264">
                  <c:v>0.13037037037037039</c:v>
                </c:pt>
                <c:pt idx="11265">
                  <c:v>0.13038194444444445</c:v>
                </c:pt>
                <c:pt idx="11266">
                  <c:v>0.13039351851851852</c:v>
                </c:pt>
                <c:pt idx="11267">
                  <c:v>0.13040509259259259</c:v>
                </c:pt>
                <c:pt idx="11268">
                  <c:v>0.13041666666666665</c:v>
                </c:pt>
                <c:pt idx="11269">
                  <c:v>0.13042824074074075</c:v>
                </c:pt>
                <c:pt idx="11270">
                  <c:v>0.13043981481481481</c:v>
                </c:pt>
                <c:pt idx="11271">
                  <c:v>0.13045138888888888</c:v>
                </c:pt>
                <c:pt idx="11272">
                  <c:v>0.13046296296296298</c:v>
                </c:pt>
                <c:pt idx="11273">
                  <c:v>0.13047453703703704</c:v>
                </c:pt>
                <c:pt idx="11274">
                  <c:v>0.13048611111111111</c:v>
                </c:pt>
                <c:pt idx="11275">
                  <c:v>0.1304976851851852</c:v>
                </c:pt>
                <c:pt idx="11276">
                  <c:v>0.13050925925925924</c:v>
                </c:pt>
                <c:pt idx="11277">
                  <c:v>0.13052083333333334</c:v>
                </c:pt>
                <c:pt idx="11278">
                  <c:v>0.1305324074074074</c:v>
                </c:pt>
                <c:pt idx="11279">
                  <c:v>0.13054398148148147</c:v>
                </c:pt>
                <c:pt idx="11280">
                  <c:v>0.13055555555555556</c:v>
                </c:pt>
                <c:pt idx="11281">
                  <c:v>0.13056712962962963</c:v>
                </c:pt>
                <c:pt idx="11282">
                  <c:v>0.1305787037037037</c:v>
                </c:pt>
                <c:pt idx="11283">
                  <c:v>0.13059027777777779</c:v>
                </c:pt>
                <c:pt idx="11284">
                  <c:v>0.13060185185185186</c:v>
                </c:pt>
                <c:pt idx="11285">
                  <c:v>0.13061342592592592</c:v>
                </c:pt>
                <c:pt idx="11286">
                  <c:v>0.13062499999999999</c:v>
                </c:pt>
                <c:pt idx="11287">
                  <c:v>0.13063657407407406</c:v>
                </c:pt>
                <c:pt idx="11288">
                  <c:v>0.13064814814814815</c:v>
                </c:pt>
                <c:pt idx="11289">
                  <c:v>0.13065972222222222</c:v>
                </c:pt>
                <c:pt idx="11290">
                  <c:v>0.13067129629629629</c:v>
                </c:pt>
                <c:pt idx="11291">
                  <c:v>0.13068287037037038</c:v>
                </c:pt>
                <c:pt idx="11292">
                  <c:v>0.13069444444444445</c:v>
                </c:pt>
                <c:pt idx="11293">
                  <c:v>0.13070601851851851</c:v>
                </c:pt>
                <c:pt idx="11294">
                  <c:v>0.13071759259259261</c:v>
                </c:pt>
                <c:pt idx="11295">
                  <c:v>0.13072916666666667</c:v>
                </c:pt>
                <c:pt idx="11296">
                  <c:v>0.13074074074074074</c:v>
                </c:pt>
                <c:pt idx="11297">
                  <c:v>0.13075231481481481</c:v>
                </c:pt>
                <c:pt idx="11298">
                  <c:v>0.13076388888888887</c:v>
                </c:pt>
                <c:pt idx="11299">
                  <c:v>0.13077546296296297</c:v>
                </c:pt>
                <c:pt idx="11300">
                  <c:v>0.13078703703703703</c:v>
                </c:pt>
                <c:pt idx="11301">
                  <c:v>0.1307986111111111</c:v>
                </c:pt>
                <c:pt idx="11302">
                  <c:v>0.1308101851851852</c:v>
                </c:pt>
                <c:pt idx="11303">
                  <c:v>0.13082175925925926</c:v>
                </c:pt>
                <c:pt idx="11304">
                  <c:v>0.13083333333333333</c:v>
                </c:pt>
                <c:pt idx="11305">
                  <c:v>0.13084490740740742</c:v>
                </c:pt>
                <c:pt idx="11306">
                  <c:v>0.13085648148148149</c:v>
                </c:pt>
                <c:pt idx="11307">
                  <c:v>0.13086805555555556</c:v>
                </c:pt>
                <c:pt idx="11308">
                  <c:v>0.13087962962962962</c:v>
                </c:pt>
                <c:pt idx="11309">
                  <c:v>0.13089120370370369</c:v>
                </c:pt>
                <c:pt idx="11310">
                  <c:v>0.13090277777777778</c:v>
                </c:pt>
                <c:pt idx="11311">
                  <c:v>0.13091435185185185</c:v>
                </c:pt>
                <c:pt idx="11312">
                  <c:v>0.13092592592592592</c:v>
                </c:pt>
                <c:pt idx="11313">
                  <c:v>0.13093750000000001</c:v>
                </c:pt>
                <c:pt idx="11314">
                  <c:v>0.13094907407407408</c:v>
                </c:pt>
                <c:pt idx="11315">
                  <c:v>0.13096064814814815</c:v>
                </c:pt>
                <c:pt idx="11316">
                  <c:v>0.13097222222222224</c:v>
                </c:pt>
                <c:pt idx="11317">
                  <c:v>0.13098379629629628</c:v>
                </c:pt>
                <c:pt idx="11318">
                  <c:v>0.13099537037037037</c:v>
                </c:pt>
                <c:pt idx="11319">
                  <c:v>0.13100694444444444</c:v>
                </c:pt>
                <c:pt idx="11320">
                  <c:v>0.13101851851851851</c:v>
                </c:pt>
                <c:pt idx="11321">
                  <c:v>0.1310300925925926</c:v>
                </c:pt>
                <c:pt idx="11322">
                  <c:v>0.13104166666666667</c:v>
                </c:pt>
                <c:pt idx="11323">
                  <c:v>0.13105324074074073</c:v>
                </c:pt>
                <c:pt idx="11324">
                  <c:v>0.13106481481481483</c:v>
                </c:pt>
                <c:pt idx="11325">
                  <c:v>0.1310763888888889</c:v>
                </c:pt>
                <c:pt idx="11326">
                  <c:v>0.13108796296296296</c:v>
                </c:pt>
                <c:pt idx="11327">
                  <c:v>0.13109953703703703</c:v>
                </c:pt>
                <c:pt idx="11328">
                  <c:v>0.13111111111111109</c:v>
                </c:pt>
                <c:pt idx="11329">
                  <c:v>0.13112268518518519</c:v>
                </c:pt>
                <c:pt idx="11330">
                  <c:v>0.13113425925925926</c:v>
                </c:pt>
                <c:pt idx="11331">
                  <c:v>0.13114583333333332</c:v>
                </c:pt>
                <c:pt idx="11332">
                  <c:v>0.13115740740740742</c:v>
                </c:pt>
                <c:pt idx="11333">
                  <c:v>0.13116898148148148</c:v>
                </c:pt>
                <c:pt idx="11334">
                  <c:v>0.13118055555555555</c:v>
                </c:pt>
                <c:pt idx="11335">
                  <c:v>0.13119212962962964</c:v>
                </c:pt>
                <c:pt idx="11336">
                  <c:v>0.13120370370370371</c:v>
                </c:pt>
                <c:pt idx="11337">
                  <c:v>0.13121527777777778</c:v>
                </c:pt>
                <c:pt idx="11338">
                  <c:v>0.13122685185185184</c:v>
                </c:pt>
                <c:pt idx="11339">
                  <c:v>0.13123842592592591</c:v>
                </c:pt>
                <c:pt idx="11340">
                  <c:v>0.13125000000000001</c:v>
                </c:pt>
                <c:pt idx="11341">
                  <c:v>0.13126157407407407</c:v>
                </c:pt>
                <c:pt idx="11342">
                  <c:v>0.13127314814814814</c:v>
                </c:pt>
                <c:pt idx="11343">
                  <c:v>0.13128472222222223</c:v>
                </c:pt>
                <c:pt idx="11344">
                  <c:v>0.1312962962962963</c:v>
                </c:pt>
                <c:pt idx="11345">
                  <c:v>0.13130787037037037</c:v>
                </c:pt>
                <c:pt idx="11346">
                  <c:v>0.13131944444444446</c:v>
                </c:pt>
                <c:pt idx="11347">
                  <c:v>0.13133101851851853</c:v>
                </c:pt>
                <c:pt idx="11348">
                  <c:v>0.13134259259259259</c:v>
                </c:pt>
                <c:pt idx="11349">
                  <c:v>0.13135416666666666</c:v>
                </c:pt>
                <c:pt idx="11350">
                  <c:v>0.13136574074074073</c:v>
                </c:pt>
                <c:pt idx="11351">
                  <c:v>0.13137731481481482</c:v>
                </c:pt>
                <c:pt idx="11352">
                  <c:v>0.13138888888888889</c:v>
                </c:pt>
                <c:pt idx="11353">
                  <c:v>0.13140046296296296</c:v>
                </c:pt>
                <c:pt idx="11354">
                  <c:v>0.13141203703703705</c:v>
                </c:pt>
                <c:pt idx="11355">
                  <c:v>0.13142361111111112</c:v>
                </c:pt>
                <c:pt idx="11356">
                  <c:v>0.13143518518518518</c:v>
                </c:pt>
                <c:pt idx="11357">
                  <c:v>0.13144675925925928</c:v>
                </c:pt>
                <c:pt idx="11358">
                  <c:v>0.13145833333333332</c:v>
                </c:pt>
                <c:pt idx="11359">
                  <c:v>0.13146990740740741</c:v>
                </c:pt>
                <c:pt idx="11360">
                  <c:v>0.13148148148148148</c:v>
                </c:pt>
                <c:pt idx="11361">
                  <c:v>0.13149305555555554</c:v>
                </c:pt>
                <c:pt idx="11362">
                  <c:v>0.13150462962962964</c:v>
                </c:pt>
                <c:pt idx="11363">
                  <c:v>0.1315162037037037</c:v>
                </c:pt>
                <c:pt idx="11364">
                  <c:v>0.13152777777777777</c:v>
                </c:pt>
                <c:pt idx="11365">
                  <c:v>0.13153935185185187</c:v>
                </c:pt>
                <c:pt idx="11366">
                  <c:v>0.13155092592592593</c:v>
                </c:pt>
                <c:pt idx="11367">
                  <c:v>0.1315625</c:v>
                </c:pt>
                <c:pt idx="11368">
                  <c:v>0.13157407407407407</c:v>
                </c:pt>
                <c:pt idx="11369">
                  <c:v>0.13158564814814813</c:v>
                </c:pt>
                <c:pt idx="11370">
                  <c:v>0.13159722222222223</c:v>
                </c:pt>
                <c:pt idx="11371">
                  <c:v>0.13160879629629629</c:v>
                </c:pt>
                <c:pt idx="11372">
                  <c:v>0.13162037037037036</c:v>
                </c:pt>
                <c:pt idx="11373">
                  <c:v>0.13163194444444445</c:v>
                </c:pt>
                <c:pt idx="11374">
                  <c:v>0.13164351851851852</c:v>
                </c:pt>
                <c:pt idx="11375">
                  <c:v>0.13165509259259259</c:v>
                </c:pt>
                <c:pt idx="11376">
                  <c:v>0.13166666666666668</c:v>
                </c:pt>
                <c:pt idx="11377">
                  <c:v>0.13167824074074075</c:v>
                </c:pt>
                <c:pt idx="11378">
                  <c:v>0.13168981481481482</c:v>
                </c:pt>
                <c:pt idx="11379">
                  <c:v>0.13170138888888888</c:v>
                </c:pt>
                <c:pt idx="11380">
                  <c:v>0.13171296296296295</c:v>
                </c:pt>
                <c:pt idx="11381">
                  <c:v>0.13172453703703704</c:v>
                </c:pt>
                <c:pt idx="11382">
                  <c:v>0.13173611111111111</c:v>
                </c:pt>
                <c:pt idx="11383">
                  <c:v>0.13174768518518518</c:v>
                </c:pt>
                <c:pt idx="11384">
                  <c:v>0.13175925925925927</c:v>
                </c:pt>
                <c:pt idx="11385">
                  <c:v>0.13177083333333334</c:v>
                </c:pt>
                <c:pt idx="11386">
                  <c:v>0.1317824074074074</c:v>
                </c:pt>
                <c:pt idx="11387">
                  <c:v>0.1317939814814815</c:v>
                </c:pt>
                <c:pt idx="11388">
                  <c:v>0.13180555555555556</c:v>
                </c:pt>
                <c:pt idx="11389">
                  <c:v>0.13181712962962963</c:v>
                </c:pt>
                <c:pt idx="11390">
                  <c:v>0.1318287037037037</c:v>
                </c:pt>
                <c:pt idx="11391">
                  <c:v>0.13184027777777776</c:v>
                </c:pt>
                <c:pt idx="11392">
                  <c:v>0.13185185185185186</c:v>
                </c:pt>
                <c:pt idx="11393">
                  <c:v>0.13186342592592593</c:v>
                </c:pt>
                <c:pt idx="11394">
                  <c:v>0.13187499999999999</c:v>
                </c:pt>
                <c:pt idx="11395">
                  <c:v>0.13188657407407409</c:v>
                </c:pt>
                <c:pt idx="11396">
                  <c:v>0.13189814814814815</c:v>
                </c:pt>
                <c:pt idx="11397">
                  <c:v>0.13190972222222222</c:v>
                </c:pt>
                <c:pt idx="11398">
                  <c:v>0.13192129629629631</c:v>
                </c:pt>
                <c:pt idx="11399">
                  <c:v>0.13193287037037035</c:v>
                </c:pt>
                <c:pt idx="11400">
                  <c:v>0.13194444444444445</c:v>
                </c:pt>
                <c:pt idx="11401">
                  <c:v>0.13195601851851851</c:v>
                </c:pt>
                <c:pt idx="11402">
                  <c:v>0.13196759259259258</c:v>
                </c:pt>
                <c:pt idx="11403">
                  <c:v>0.13197916666666668</c:v>
                </c:pt>
                <c:pt idx="11404">
                  <c:v>0.13199074074074074</c:v>
                </c:pt>
                <c:pt idx="11405">
                  <c:v>0.13200231481481481</c:v>
                </c:pt>
                <c:pt idx="11406">
                  <c:v>0.1320138888888889</c:v>
                </c:pt>
                <c:pt idx="11407">
                  <c:v>0.13202546296296297</c:v>
                </c:pt>
                <c:pt idx="11408">
                  <c:v>0.13203703703703704</c:v>
                </c:pt>
                <c:pt idx="11409">
                  <c:v>0.1320486111111111</c:v>
                </c:pt>
                <c:pt idx="11410">
                  <c:v>0.13206018518518517</c:v>
                </c:pt>
                <c:pt idx="11411">
                  <c:v>0.13207175925925926</c:v>
                </c:pt>
                <c:pt idx="11412">
                  <c:v>0.13208333333333333</c:v>
                </c:pt>
                <c:pt idx="11413">
                  <c:v>0.1320949074074074</c:v>
                </c:pt>
                <c:pt idx="11414">
                  <c:v>0.13210648148148149</c:v>
                </c:pt>
                <c:pt idx="11415">
                  <c:v>0.13211805555555556</c:v>
                </c:pt>
                <c:pt idx="11416">
                  <c:v>0.13212962962962962</c:v>
                </c:pt>
                <c:pt idx="11417">
                  <c:v>0.13214120370370372</c:v>
                </c:pt>
                <c:pt idx="11418">
                  <c:v>0.13215277777777779</c:v>
                </c:pt>
                <c:pt idx="11419">
                  <c:v>0.13216435185185185</c:v>
                </c:pt>
                <c:pt idx="11420">
                  <c:v>0.13217592592592592</c:v>
                </c:pt>
                <c:pt idx="11421">
                  <c:v>0.13218749999999999</c:v>
                </c:pt>
                <c:pt idx="11422">
                  <c:v>0.13219907407407408</c:v>
                </c:pt>
                <c:pt idx="11423">
                  <c:v>0.13221064814814815</c:v>
                </c:pt>
                <c:pt idx="11424">
                  <c:v>0.13222222222222221</c:v>
                </c:pt>
                <c:pt idx="11425">
                  <c:v>0.13223379629629631</c:v>
                </c:pt>
                <c:pt idx="11426">
                  <c:v>0.13224537037037037</c:v>
                </c:pt>
                <c:pt idx="11427">
                  <c:v>0.13225694444444444</c:v>
                </c:pt>
                <c:pt idx="11428">
                  <c:v>0.13226851851851854</c:v>
                </c:pt>
                <c:pt idx="11429">
                  <c:v>0.13228009259259257</c:v>
                </c:pt>
                <c:pt idx="11430">
                  <c:v>0.13229166666666667</c:v>
                </c:pt>
                <c:pt idx="11431">
                  <c:v>0.13230324074074074</c:v>
                </c:pt>
                <c:pt idx="11432">
                  <c:v>0.1323148148148148</c:v>
                </c:pt>
                <c:pt idx="11433">
                  <c:v>0.1323263888888889</c:v>
                </c:pt>
                <c:pt idx="11434">
                  <c:v>0.13233796296296296</c:v>
                </c:pt>
                <c:pt idx="11435">
                  <c:v>0.13234953703703703</c:v>
                </c:pt>
                <c:pt idx="11436">
                  <c:v>0.13236111111111112</c:v>
                </c:pt>
                <c:pt idx="11437">
                  <c:v>0.13237268518518519</c:v>
                </c:pt>
                <c:pt idx="11438">
                  <c:v>0.13238425925925926</c:v>
                </c:pt>
                <c:pt idx="11439">
                  <c:v>0.13239583333333335</c:v>
                </c:pt>
                <c:pt idx="11440">
                  <c:v>0.13240740740740739</c:v>
                </c:pt>
                <c:pt idx="11441">
                  <c:v>0.13241898148148148</c:v>
                </c:pt>
                <c:pt idx="11442">
                  <c:v>0.13243055555555555</c:v>
                </c:pt>
                <c:pt idx="11443">
                  <c:v>0.13244212962962962</c:v>
                </c:pt>
                <c:pt idx="11444">
                  <c:v>0.13245370370370371</c:v>
                </c:pt>
                <c:pt idx="11445">
                  <c:v>0.13246527777777778</c:v>
                </c:pt>
                <c:pt idx="11446">
                  <c:v>0.13247685185185185</c:v>
                </c:pt>
                <c:pt idx="11447">
                  <c:v>0.13248842592592594</c:v>
                </c:pt>
                <c:pt idx="11448">
                  <c:v>0.13250000000000001</c:v>
                </c:pt>
                <c:pt idx="11449">
                  <c:v>0.13251157407407407</c:v>
                </c:pt>
                <c:pt idx="11450">
                  <c:v>0.13252314814814814</c:v>
                </c:pt>
                <c:pt idx="11451">
                  <c:v>0.13253472222222221</c:v>
                </c:pt>
                <c:pt idx="11452">
                  <c:v>0.1325462962962963</c:v>
                </c:pt>
                <c:pt idx="11453">
                  <c:v>0.13255787037037037</c:v>
                </c:pt>
                <c:pt idx="11454">
                  <c:v>0.13256944444444443</c:v>
                </c:pt>
                <c:pt idx="11455">
                  <c:v>0.13258101851851853</c:v>
                </c:pt>
                <c:pt idx="11456">
                  <c:v>0.1325925925925926</c:v>
                </c:pt>
                <c:pt idx="11457">
                  <c:v>0.13260416666666666</c:v>
                </c:pt>
                <c:pt idx="11458">
                  <c:v>0.13261574074074076</c:v>
                </c:pt>
                <c:pt idx="11459">
                  <c:v>0.13262731481481482</c:v>
                </c:pt>
                <c:pt idx="11460">
                  <c:v>0.13263888888888889</c:v>
                </c:pt>
                <c:pt idx="11461">
                  <c:v>0.13265046296296296</c:v>
                </c:pt>
                <c:pt idx="11462">
                  <c:v>0.13266203703703702</c:v>
                </c:pt>
                <c:pt idx="11463">
                  <c:v>0.13267361111111112</c:v>
                </c:pt>
                <c:pt idx="11464">
                  <c:v>0.13268518518518518</c:v>
                </c:pt>
                <c:pt idx="11465">
                  <c:v>0.13269675925925925</c:v>
                </c:pt>
                <c:pt idx="11466">
                  <c:v>0.13270833333333334</c:v>
                </c:pt>
                <c:pt idx="11467">
                  <c:v>0.13271990740740741</c:v>
                </c:pt>
                <c:pt idx="11468">
                  <c:v>0.13273148148148148</c:v>
                </c:pt>
                <c:pt idx="11469">
                  <c:v>0.13274305555555557</c:v>
                </c:pt>
                <c:pt idx="11470">
                  <c:v>0.13275462962962961</c:v>
                </c:pt>
                <c:pt idx="11471">
                  <c:v>0.13276620370370371</c:v>
                </c:pt>
                <c:pt idx="11472">
                  <c:v>0.13277777777777777</c:v>
                </c:pt>
                <c:pt idx="11473">
                  <c:v>0.13278935185185184</c:v>
                </c:pt>
                <c:pt idx="11474">
                  <c:v>0.13280092592592593</c:v>
                </c:pt>
                <c:pt idx="11475">
                  <c:v>0.1328125</c:v>
                </c:pt>
                <c:pt idx="11476">
                  <c:v>0.13282407407407407</c:v>
                </c:pt>
                <c:pt idx="11477">
                  <c:v>0.13283564814814816</c:v>
                </c:pt>
                <c:pt idx="11478">
                  <c:v>0.13284722222222223</c:v>
                </c:pt>
                <c:pt idx="11479">
                  <c:v>0.13285879629629629</c:v>
                </c:pt>
                <c:pt idx="11480">
                  <c:v>0.13287037037037039</c:v>
                </c:pt>
                <c:pt idx="11481">
                  <c:v>0.13288194444444443</c:v>
                </c:pt>
                <c:pt idx="11482">
                  <c:v>0.13289351851851852</c:v>
                </c:pt>
                <c:pt idx="11483">
                  <c:v>0.13290509259259259</c:v>
                </c:pt>
                <c:pt idx="11484">
                  <c:v>0.13291666666666666</c:v>
                </c:pt>
                <c:pt idx="11485">
                  <c:v>0.13292824074074075</c:v>
                </c:pt>
                <c:pt idx="11486">
                  <c:v>0.13293981481481482</c:v>
                </c:pt>
                <c:pt idx="11487">
                  <c:v>0.13295138888888888</c:v>
                </c:pt>
                <c:pt idx="11488">
                  <c:v>0.13296296296296298</c:v>
                </c:pt>
                <c:pt idx="11489">
                  <c:v>0.13297453703703704</c:v>
                </c:pt>
                <c:pt idx="11490">
                  <c:v>0.13298611111111111</c:v>
                </c:pt>
                <c:pt idx="11491">
                  <c:v>0.13299768518518518</c:v>
                </c:pt>
                <c:pt idx="11492">
                  <c:v>0.13300925925925924</c:v>
                </c:pt>
                <c:pt idx="11493">
                  <c:v>0.13302083333333334</c:v>
                </c:pt>
                <c:pt idx="11494">
                  <c:v>0.1330324074074074</c:v>
                </c:pt>
                <c:pt idx="11495">
                  <c:v>0.13304398148148147</c:v>
                </c:pt>
                <c:pt idx="11496">
                  <c:v>0.13305555555555557</c:v>
                </c:pt>
                <c:pt idx="11497">
                  <c:v>0.13306712962962963</c:v>
                </c:pt>
                <c:pt idx="11498">
                  <c:v>0.1330787037037037</c:v>
                </c:pt>
                <c:pt idx="11499">
                  <c:v>0.13309027777777779</c:v>
                </c:pt>
                <c:pt idx="11500">
                  <c:v>0.13310185185185186</c:v>
                </c:pt>
                <c:pt idx="11501">
                  <c:v>0.13311342592592593</c:v>
                </c:pt>
                <c:pt idx="11502">
                  <c:v>0.13312499999999999</c:v>
                </c:pt>
                <c:pt idx="11503">
                  <c:v>0.13313657407407406</c:v>
                </c:pt>
                <c:pt idx="11504">
                  <c:v>0.13314814814814815</c:v>
                </c:pt>
                <c:pt idx="11505">
                  <c:v>0.13315972222222222</c:v>
                </c:pt>
                <c:pt idx="11506">
                  <c:v>0.13317129629629629</c:v>
                </c:pt>
                <c:pt idx="11507">
                  <c:v>0.13318287037037038</c:v>
                </c:pt>
                <c:pt idx="11508">
                  <c:v>0.13319444444444445</c:v>
                </c:pt>
                <c:pt idx="11509">
                  <c:v>0.13320601851851852</c:v>
                </c:pt>
                <c:pt idx="11510">
                  <c:v>0.13321759259259261</c:v>
                </c:pt>
                <c:pt idx="11511">
                  <c:v>0.13322916666666665</c:v>
                </c:pt>
                <c:pt idx="11512">
                  <c:v>0.13324074074074074</c:v>
                </c:pt>
                <c:pt idx="11513">
                  <c:v>0.13325231481481481</c:v>
                </c:pt>
                <c:pt idx="11514">
                  <c:v>0.13326388888888888</c:v>
                </c:pt>
                <c:pt idx="11515">
                  <c:v>0.13327546296296297</c:v>
                </c:pt>
                <c:pt idx="11516">
                  <c:v>0.13328703703703704</c:v>
                </c:pt>
                <c:pt idx="11517">
                  <c:v>0.1332986111111111</c:v>
                </c:pt>
                <c:pt idx="11518">
                  <c:v>0.1333101851851852</c:v>
                </c:pt>
                <c:pt idx="11519">
                  <c:v>0.13332175925925926</c:v>
                </c:pt>
                <c:pt idx="11520">
                  <c:v>0.13333333333333333</c:v>
                </c:pt>
                <c:pt idx="11521">
                  <c:v>0.13334490740740743</c:v>
                </c:pt>
                <c:pt idx="11522">
                  <c:v>0.13335648148148146</c:v>
                </c:pt>
                <c:pt idx="11523">
                  <c:v>0.13336805555555556</c:v>
                </c:pt>
                <c:pt idx="11524">
                  <c:v>0.13337962962962963</c:v>
                </c:pt>
                <c:pt idx="11525">
                  <c:v>0.13339120370370369</c:v>
                </c:pt>
                <c:pt idx="11526">
                  <c:v>0.13340277777777779</c:v>
                </c:pt>
                <c:pt idx="11527">
                  <c:v>0.13341435185185185</c:v>
                </c:pt>
                <c:pt idx="11528">
                  <c:v>0.13342592592592592</c:v>
                </c:pt>
                <c:pt idx="11529">
                  <c:v>0.13343750000000001</c:v>
                </c:pt>
                <c:pt idx="11530">
                  <c:v>0.13344907407407408</c:v>
                </c:pt>
                <c:pt idx="11531">
                  <c:v>0.13346064814814815</c:v>
                </c:pt>
                <c:pt idx="11532">
                  <c:v>0.13347222222222221</c:v>
                </c:pt>
                <c:pt idx="11533">
                  <c:v>0.13348379629629628</c:v>
                </c:pt>
                <c:pt idx="11534">
                  <c:v>0.13349537037037038</c:v>
                </c:pt>
                <c:pt idx="11535">
                  <c:v>0.13350694444444444</c:v>
                </c:pt>
                <c:pt idx="11536">
                  <c:v>0.13351851851851851</c:v>
                </c:pt>
                <c:pt idx="11537">
                  <c:v>0.1335300925925926</c:v>
                </c:pt>
                <c:pt idx="11538">
                  <c:v>0.13354166666666667</c:v>
                </c:pt>
                <c:pt idx="11539">
                  <c:v>0.13355324074074074</c:v>
                </c:pt>
                <c:pt idx="11540">
                  <c:v>0.13356481481481483</c:v>
                </c:pt>
                <c:pt idx="11541">
                  <c:v>0.1335763888888889</c:v>
                </c:pt>
                <c:pt idx="11542">
                  <c:v>0.13358796296296296</c:v>
                </c:pt>
                <c:pt idx="11543">
                  <c:v>0.13359953703703703</c:v>
                </c:pt>
                <c:pt idx="11544">
                  <c:v>0.1336111111111111</c:v>
                </c:pt>
                <c:pt idx="11545">
                  <c:v>0.13362268518518519</c:v>
                </c:pt>
                <c:pt idx="11546">
                  <c:v>0.13363425925925926</c:v>
                </c:pt>
                <c:pt idx="11547">
                  <c:v>0.13364583333333332</c:v>
                </c:pt>
                <c:pt idx="11548">
                  <c:v>0.13365740740740742</c:v>
                </c:pt>
                <c:pt idx="11549">
                  <c:v>0.13366898148148149</c:v>
                </c:pt>
                <c:pt idx="11550">
                  <c:v>0.13368055555555555</c:v>
                </c:pt>
                <c:pt idx="11551">
                  <c:v>0.13369212962962965</c:v>
                </c:pt>
                <c:pt idx="11552">
                  <c:v>0.13370370370370369</c:v>
                </c:pt>
                <c:pt idx="11553">
                  <c:v>0.13371527777777778</c:v>
                </c:pt>
                <c:pt idx="11554">
                  <c:v>0.13372685185185185</c:v>
                </c:pt>
                <c:pt idx="11555">
                  <c:v>0.13373842592592591</c:v>
                </c:pt>
                <c:pt idx="11556">
                  <c:v>0.13375000000000001</c:v>
                </c:pt>
                <c:pt idx="11557">
                  <c:v>0.13376157407407407</c:v>
                </c:pt>
                <c:pt idx="11558">
                  <c:v>0.13377314814814814</c:v>
                </c:pt>
                <c:pt idx="11559">
                  <c:v>0.13378472222222224</c:v>
                </c:pt>
                <c:pt idx="11560">
                  <c:v>0.1337962962962963</c:v>
                </c:pt>
                <c:pt idx="11561">
                  <c:v>0.13380787037037037</c:v>
                </c:pt>
                <c:pt idx="11562">
                  <c:v>0.13381944444444444</c:v>
                </c:pt>
                <c:pt idx="11563">
                  <c:v>0.1338310185185185</c:v>
                </c:pt>
                <c:pt idx="11564">
                  <c:v>0.1338425925925926</c:v>
                </c:pt>
                <c:pt idx="11565">
                  <c:v>0.13385416666666666</c:v>
                </c:pt>
                <c:pt idx="11566">
                  <c:v>0.13386574074074073</c:v>
                </c:pt>
                <c:pt idx="11567">
                  <c:v>0.13387731481481482</c:v>
                </c:pt>
                <c:pt idx="11568">
                  <c:v>0.13388888888888889</c:v>
                </c:pt>
                <c:pt idx="11569">
                  <c:v>0.13390046296296296</c:v>
                </c:pt>
                <c:pt idx="11570">
                  <c:v>0.13391203703703705</c:v>
                </c:pt>
                <c:pt idx="11571">
                  <c:v>0.13392361111111112</c:v>
                </c:pt>
                <c:pt idx="11572">
                  <c:v>0.13393518518518518</c:v>
                </c:pt>
                <c:pt idx="11573">
                  <c:v>0.13394675925925925</c:v>
                </c:pt>
                <c:pt idx="11574">
                  <c:v>0.13395833333333332</c:v>
                </c:pt>
                <c:pt idx="11575">
                  <c:v>0.13396990740740741</c:v>
                </c:pt>
                <c:pt idx="11576">
                  <c:v>0.13398148148148148</c:v>
                </c:pt>
                <c:pt idx="11577">
                  <c:v>0.13399305555555555</c:v>
                </c:pt>
                <c:pt idx="11578">
                  <c:v>0.13400462962962964</c:v>
                </c:pt>
                <c:pt idx="11579">
                  <c:v>0.13401620370370371</c:v>
                </c:pt>
                <c:pt idx="11580">
                  <c:v>0.13402777777777777</c:v>
                </c:pt>
                <c:pt idx="11581">
                  <c:v>0.13403935185185187</c:v>
                </c:pt>
                <c:pt idx="11582">
                  <c:v>0.13405092592592593</c:v>
                </c:pt>
                <c:pt idx="11583">
                  <c:v>0.1340625</c:v>
                </c:pt>
                <c:pt idx="11584">
                  <c:v>0.13407407407407407</c:v>
                </c:pt>
                <c:pt idx="11585">
                  <c:v>0.13408564814814813</c:v>
                </c:pt>
                <c:pt idx="11586">
                  <c:v>0.13409722222222223</c:v>
                </c:pt>
                <c:pt idx="11587">
                  <c:v>0.1341087962962963</c:v>
                </c:pt>
                <c:pt idx="11588">
                  <c:v>0.13412037037037036</c:v>
                </c:pt>
                <c:pt idx="11589">
                  <c:v>0.13413194444444446</c:v>
                </c:pt>
                <c:pt idx="11590">
                  <c:v>0.13414351851851852</c:v>
                </c:pt>
                <c:pt idx="11591">
                  <c:v>0.13415509259259259</c:v>
                </c:pt>
                <c:pt idx="11592">
                  <c:v>0.13416666666666668</c:v>
                </c:pt>
                <c:pt idx="11593">
                  <c:v>0.13417824074074072</c:v>
                </c:pt>
                <c:pt idx="11594">
                  <c:v>0.13418981481481482</c:v>
                </c:pt>
                <c:pt idx="11595">
                  <c:v>0.13420138888888888</c:v>
                </c:pt>
                <c:pt idx="11596">
                  <c:v>0.13421296296296295</c:v>
                </c:pt>
                <c:pt idx="11597">
                  <c:v>0.13422453703703704</c:v>
                </c:pt>
                <c:pt idx="11598">
                  <c:v>0.13423611111111111</c:v>
                </c:pt>
                <c:pt idx="11599">
                  <c:v>0.13424768518518518</c:v>
                </c:pt>
                <c:pt idx="11600">
                  <c:v>0.13425925925925927</c:v>
                </c:pt>
                <c:pt idx="11601">
                  <c:v>0.13427083333333334</c:v>
                </c:pt>
                <c:pt idx="11602">
                  <c:v>0.13428240740740741</c:v>
                </c:pt>
                <c:pt idx="11603">
                  <c:v>0.13429398148148147</c:v>
                </c:pt>
                <c:pt idx="11604">
                  <c:v>0.13430555555555554</c:v>
                </c:pt>
                <c:pt idx="11605">
                  <c:v>0.13431712962962963</c:v>
                </c:pt>
                <c:pt idx="11606">
                  <c:v>0.1343287037037037</c:v>
                </c:pt>
                <c:pt idx="11607">
                  <c:v>0.13434027777777777</c:v>
                </c:pt>
                <c:pt idx="11608">
                  <c:v>0.13435185185185186</c:v>
                </c:pt>
                <c:pt idx="11609">
                  <c:v>0.13436342592592593</c:v>
                </c:pt>
                <c:pt idx="11610">
                  <c:v>0.13437499999999999</c:v>
                </c:pt>
                <c:pt idx="11611">
                  <c:v>0.13438657407407409</c:v>
                </c:pt>
                <c:pt idx="11612">
                  <c:v>0.13439814814814816</c:v>
                </c:pt>
                <c:pt idx="11613">
                  <c:v>0.13440972222222222</c:v>
                </c:pt>
                <c:pt idx="11614">
                  <c:v>0.13442129629629629</c:v>
                </c:pt>
                <c:pt idx="11615">
                  <c:v>0.13443287037037036</c:v>
                </c:pt>
                <c:pt idx="11616">
                  <c:v>0.13444444444444445</c:v>
                </c:pt>
                <c:pt idx="11617">
                  <c:v>0.13445601851851852</c:v>
                </c:pt>
                <c:pt idx="11618">
                  <c:v>0.13446759259259258</c:v>
                </c:pt>
                <c:pt idx="11619">
                  <c:v>0.13447916666666668</c:v>
                </c:pt>
                <c:pt idx="11620">
                  <c:v>0.13449074074074074</c:v>
                </c:pt>
                <c:pt idx="11621">
                  <c:v>0.13450231481481481</c:v>
                </c:pt>
                <c:pt idx="11622">
                  <c:v>0.13451388888888891</c:v>
                </c:pt>
                <c:pt idx="11623">
                  <c:v>0.13452546296296297</c:v>
                </c:pt>
                <c:pt idx="11624">
                  <c:v>0.13453703703703704</c:v>
                </c:pt>
                <c:pt idx="11625">
                  <c:v>0.1345486111111111</c:v>
                </c:pt>
                <c:pt idx="11626">
                  <c:v>0.13456018518518517</c:v>
                </c:pt>
                <c:pt idx="11627">
                  <c:v>0.13457175925925927</c:v>
                </c:pt>
                <c:pt idx="11628">
                  <c:v>0.13458333333333333</c:v>
                </c:pt>
                <c:pt idx="11629">
                  <c:v>0.1345949074074074</c:v>
                </c:pt>
                <c:pt idx="11630">
                  <c:v>0.13460648148148149</c:v>
                </c:pt>
                <c:pt idx="11631">
                  <c:v>0.13461805555555556</c:v>
                </c:pt>
                <c:pt idx="11632">
                  <c:v>0.13462962962962963</c:v>
                </c:pt>
                <c:pt idx="11633">
                  <c:v>0.13464120370370372</c:v>
                </c:pt>
                <c:pt idx="11634">
                  <c:v>0.13465277777777776</c:v>
                </c:pt>
                <c:pt idx="11635">
                  <c:v>0.13466435185185185</c:v>
                </c:pt>
                <c:pt idx="11636">
                  <c:v>0.13467592592592592</c:v>
                </c:pt>
                <c:pt idx="11637">
                  <c:v>0.13468749999999999</c:v>
                </c:pt>
                <c:pt idx="11638">
                  <c:v>0.13469907407407408</c:v>
                </c:pt>
                <c:pt idx="11639">
                  <c:v>0.13471064814814815</c:v>
                </c:pt>
                <c:pt idx="11640">
                  <c:v>0.13472222222222222</c:v>
                </c:pt>
                <c:pt idx="11641">
                  <c:v>0.13473379629629631</c:v>
                </c:pt>
                <c:pt idx="11642">
                  <c:v>0.13474537037037038</c:v>
                </c:pt>
                <c:pt idx="11643">
                  <c:v>0.13475694444444444</c:v>
                </c:pt>
                <c:pt idx="11644">
                  <c:v>0.13476851851851851</c:v>
                </c:pt>
                <c:pt idx="11645">
                  <c:v>0.13478009259259258</c:v>
                </c:pt>
                <c:pt idx="11646">
                  <c:v>0.13479166666666667</c:v>
                </c:pt>
                <c:pt idx="11647">
                  <c:v>0.13480324074074074</c:v>
                </c:pt>
                <c:pt idx="11648">
                  <c:v>0.1348148148148148</c:v>
                </c:pt>
                <c:pt idx="11649">
                  <c:v>0.1348263888888889</c:v>
                </c:pt>
                <c:pt idx="11650">
                  <c:v>0.13483796296296297</c:v>
                </c:pt>
                <c:pt idx="11651">
                  <c:v>0.13484953703703703</c:v>
                </c:pt>
                <c:pt idx="11652">
                  <c:v>0.13486111111111113</c:v>
                </c:pt>
                <c:pt idx="11653">
                  <c:v>0.13487268518518519</c:v>
                </c:pt>
                <c:pt idx="11654">
                  <c:v>0.13488425925925926</c:v>
                </c:pt>
                <c:pt idx="11655">
                  <c:v>0.13489583333333333</c:v>
                </c:pt>
                <c:pt idx="11656">
                  <c:v>0.13490740740740739</c:v>
                </c:pt>
                <c:pt idx="11657">
                  <c:v>0.13491898148148149</c:v>
                </c:pt>
                <c:pt idx="11658">
                  <c:v>0.13493055555555555</c:v>
                </c:pt>
                <c:pt idx="11659">
                  <c:v>0.13494212962962962</c:v>
                </c:pt>
                <c:pt idx="11660">
                  <c:v>0.13495370370370371</c:v>
                </c:pt>
                <c:pt idx="11661">
                  <c:v>0.13496527777777778</c:v>
                </c:pt>
                <c:pt idx="11662">
                  <c:v>0.13497685185185185</c:v>
                </c:pt>
                <c:pt idx="11663">
                  <c:v>0.13498842592592594</c:v>
                </c:pt>
                <c:pt idx="11664">
                  <c:v>0.13500000000000001</c:v>
                </c:pt>
                <c:pt idx="11665">
                  <c:v>0.13501157407407408</c:v>
                </c:pt>
                <c:pt idx="11666">
                  <c:v>0.13502314814814814</c:v>
                </c:pt>
                <c:pt idx="11667">
                  <c:v>0.13503472222222221</c:v>
                </c:pt>
                <c:pt idx="11668">
                  <c:v>0.1350462962962963</c:v>
                </c:pt>
                <c:pt idx="11669">
                  <c:v>0.13505787037037037</c:v>
                </c:pt>
                <c:pt idx="11670">
                  <c:v>0.13506944444444444</c:v>
                </c:pt>
                <c:pt idx="11671">
                  <c:v>0.13508101851851853</c:v>
                </c:pt>
                <c:pt idx="11672">
                  <c:v>0.1350925925925926</c:v>
                </c:pt>
                <c:pt idx="11673">
                  <c:v>0.13510416666666666</c:v>
                </c:pt>
                <c:pt idx="11674">
                  <c:v>0.13511574074074076</c:v>
                </c:pt>
                <c:pt idx="11675">
                  <c:v>0.1351273148148148</c:v>
                </c:pt>
                <c:pt idx="11676">
                  <c:v>0.13513888888888889</c:v>
                </c:pt>
                <c:pt idx="11677">
                  <c:v>0.13515046296296296</c:v>
                </c:pt>
                <c:pt idx="11678">
                  <c:v>0.13516203703703702</c:v>
                </c:pt>
                <c:pt idx="11679">
                  <c:v>0.13517361111111112</c:v>
                </c:pt>
                <c:pt idx="11680">
                  <c:v>0.13518518518518519</c:v>
                </c:pt>
                <c:pt idx="11681">
                  <c:v>0.13519675925925925</c:v>
                </c:pt>
                <c:pt idx="11682">
                  <c:v>0.13520833333333335</c:v>
                </c:pt>
                <c:pt idx="11683">
                  <c:v>0.13521990740740741</c:v>
                </c:pt>
                <c:pt idx="11684">
                  <c:v>0.13523148148148148</c:v>
                </c:pt>
                <c:pt idx="11685">
                  <c:v>0.13524305555555555</c:v>
                </c:pt>
                <c:pt idx="11686">
                  <c:v>0.13525462962962961</c:v>
                </c:pt>
                <c:pt idx="11687">
                  <c:v>0.13526620370370371</c:v>
                </c:pt>
                <c:pt idx="11688">
                  <c:v>0.13527777777777777</c:v>
                </c:pt>
                <c:pt idx="11689">
                  <c:v>0.13528935185185184</c:v>
                </c:pt>
                <c:pt idx="11690">
                  <c:v>0.13530092592592594</c:v>
                </c:pt>
                <c:pt idx="11691">
                  <c:v>0.1353125</c:v>
                </c:pt>
                <c:pt idx="11692">
                  <c:v>0.13532407407407407</c:v>
                </c:pt>
                <c:pt idx="11693">
                  <c:v>0.13533564814814816</c:v>
                </c:pt>
                <c:pt idx="11694">
                  <c:v>0.13534722222222223</c:v>
                </c:pt>
                <c:pt idx="11695">
                  <c:v>0.1353587962962963</c:v>
                </c:pt>
                <c:pt idx="11696">
                  <c:v>0.13537037037037036</c:v>
                </c:pt>
                <c:pt idx="11697">
                  <c:v>0.13538194444444443</c:v>
                </c:pt>
                <c:pt idx="11698">
                  <c:v>0.13539351851851852</c:v>
                </c:pt>
                <c:pt idx="11699">
                  <c:v>0.13540509259259259</c:v>
                </c:pt>
                <c:pt idx="11700">
                  <c:v>0.13541666666666666</c:v>
                </c:pt>
                <c:pt idx="11701">
                  <c:v>0.13542824074074075</c:v>
                </c:pt>
                <c:pt idx="11702">
                  <c:v>0.13543981481481482</c:v>
                </c:pt>
                <c:pt idx="11703">
                  <c:v>0.13545138888888889</c:v>
                </c:pt>
                <c:pt idx="11704">
                  <c:v>0.13546296296296298</c:v>
                </c:pt>
                <c:pt idx="11705">
                  <c:v>0.13547453703703705</c:v>
                </c:pt>
                <c:pt idx="11706">
                  <c:v>0.13548611111111111</c:v>
                </c:pt>
                <c:pt idx="11707">
                  <c:v>0.13549768518518518</c:v>
                </c:pt>
                <c:pt idx="11708">
                  <c:v>0.13550925925925925</c:v>
                </c:pt>
                <c:pt idx="11709">
                  <c:v>0.13552083333333334</c:v>
                </c:pt>
                <c:pt idx="11710">
                  <c:v>0.13553240740740741</c:v>
                </c:pt>
                <c:pt idx="11711">
                  <c:v>0.13554398148148147</c:v>
                </c:pt>
                <c:pt idx="11712">
                  <c:v>0.13555555555555557</c:v>
                </c:pt>
                <c:pt idx="11713">
                  <c:v>0.13556712962962963</c:v>
                </c:pt>
                <c:pt idx="11714">
                  <c:v>0.1355787037037037</c:v>
                </c:pt>
                <c:pt idx="11715">
                  <c:v>0.13559027777777777</c:v>
                </c:pt>
                <c:pt idx="11716">
                  <c:v>0.13560185185185183</c:v>
                </c:pt>
                <c:pt idx="11717">
                  <c:v>0.13561342592592593</c:v>
                </c:pt>
                <c:pt idx="11718">
                  <c:v>0.135625</c:v>
                </c:pt>
                <c:pt idx="11719">
                  <c:v>0.13563657407407406</c:v>
                </c:pt>
                <c:pt idx="11720">
                  <c:v>0.13564814814814816</c:v>
                </c:pt>
                <c:pt idx="11721">
                  <c:v>0.13565972222222222</c:v>
                </c:pt>
                <c:pt idx="11722">
                  <c:v>0.13567129629629629</c:v>
                </c:pt>
                <c:pt idx="11723">
                  <c:v>0.13568287037037038</c:v>
                </c:pt>
                <c:pt idx="11724">
                  <c:v>0.13569444444444445</c:v>
                </c:pt>
                <c:pt idx="11725">
                  <c:v>0.13570601851851852</c:v>
                </c:pt>
                <c:pt idx="11726">
                  <c:v>0.13571759259259261</c:v>
                </c:pt>
                <c:pt idx="11727">
                  <c:v>0.13572916666666665</c:v>
                </c:pt>
                <c:pt idx="11728">
                  <c:v>0.13574074074074075</c:v>
                </c:pt>
                <c:pt idx="11729">
                  <c:v>0.13575231481481481</c:v>
                </c:pt>
                <c:pt idx="11730">
                  <c:v>0.13576388888888888</c:v>
                </c:pt>
                <c:pt idx="11731">
                  <c:v>0.13577546296296297</c:v>
                </c:pt>
                <c:pt idx="11732">
                  <c:v>0.13578703703703704</c:v>
                </c:pt>
                <c:pt idx="11733">
                  <c:v>0.13579861111111111</c:v>
                </c:pt>
                <c:pt idx="11734">
                  <c:v>0.1358101851851852</c:v>
                </c:pt>
                <c:pt idx="11735">
                  <c:v>0.13582175925925927</c:v>
                </c:pt>
                <c:pt idx="11736">
                  <c:v>0.13583333333333333</c:v>
                </c:pt>
                <c:pt idx="11737">
                  <c:v>0.1358449074074074</c:v>
                </c:pt>
                <c:pt idx="11738">
                  <c:v>0.13585648148148147</c:v>
                </c:pt>
                <c:pt idx="11739">
                  <c:v>0.13586805555555556</c:v>
                </c:pt>
                <c:pt idx="11740">
                  <c:v>0.13587962962962963</c:v>
                </c:pt>
                <c:pt idx="11741">
                  <c:v>0.13589120370370369</c:v>
                </c:pt>
                <c:pt idx="11742">
                  <c:v>0.13590277777777779</c:v>
                </c:pt>
                <c:pt idx="11743">
                  <c:v>0.13591435185185186</c:v>
                </c:pt>
                <c:pt idx="11744">
                  <c:v>0.13592592592592592</c:v>
                </c:pt>
                <c:pt idx="11745">
                  <c:v>0.13593750000000002</c:v>
                </c:pt>
                <c:pt idx="11746">
                  <c:v>0.13594907407407408</c:v>
                </c:pt>
                <c:pt idx="11747">
                  <c:v>0.13596064814814815</c:v>
                </c:pt>
                <c:pt idx="11748">
                  <c:v>0.13597222222222222</c:v>
                </c:pt>
                <c:pt idx="11749">
                  <c:v>0.13598379629629628</c:v>
                </c:pt>
                <c:pt idx="11750">
                  <c:v>0.13599537037037038</c:v>
                </c:pt>
                <c:pt idx="11751">
                  <c:v>0.13600694444444444</c:v>
                </c:pt>
                <c:pt idx="11752">
                  <c:v>0.13601851851851851</c:v>
                </c:pt>
                <c:pt idx="11753">
                  <c:v>0.13603009259259261</c:v>
                </c:pt>
                <c:pt idx="11754">
                  <c:v>0.13604166666666667</c:v>
                </c:pt>
                <c:pt idx="11755">
                  <c:v>0.13605324074074074</c:v>
                </c:pt>
                <c:pt idx="11756">
                  <c:v>0.13606481481481481</c:v>
                </c:pt>
                <c:pt idx="11757">
                  <c:v>0.13607638888888887</c:v>
                </c:pt>
                <c:pt idx="11758">
                  <c:v>0.13608796296296297</c:v>
                </c:pt>
                <c:pt idx="11759">
                  <c:v>0.13609953703703703</c:v>
                </c:pt>
                <c:pt idx="11760">
                  <c:v>0.1361111111111111</c:v>
                </c:pt>
                <c:pt idx="11761">
                  <c:v>0.13612268518518519</c:v>
                </c:pt>
                <c:pt idx="11762">
                  <c:v>0.13613425925925926</c:v>
                </c:pt>
                <c:pt idx="11763">
                  <c:v>0.13614583333333333</c:v>
                </c:pt>
                <c:pt idx="11764">
                  <c:v>0.13615740740740742</c:v>
                </c:pt>
                <c:pt idx="11765">
                  <c:v>0.13616898148148149</c:v>
                </c:pt>
                <c:pt idx="11766">
                  <c:v>0.13618055555555555</c:v>
                </c:pt>
                <c:pt idx="11767">
                  <c:v>0.13619212962962965</c:v>
                </c:pt>
                <c:pt idx="11768">
                  <c:v>0.13620370370370369</c:v>
                </c:pt>
                <c:pt idx="11769">
                  <c:v>0.13621527777777778</c:v>
                </c:pt>
                <c:pt idx="11770">
                  <c:v>0.13622685185185185</c:v>
                </c:pt>
                <c:pt idx="11771">
                  <c:v>0.13623842592592592</c:v>
                </c:pt>
                <c:pt idx="11772">
                  <c:v>0.13625000000000001</c:v>
                </c:pt>
                <c:pt idx="11773">
                  <c:v>0.13626157407407408</c:v>
                </c:pt>
                <c:pt idx="11774">
                  <c:v>0.13627314814814814</c:v>
                </c:pt>
                <c:pt idx="11775">
                  <c:v>0.13628472222222224</c:v>
                </c:pt>
                <c:pt idx="11776">
                  <c:v>0.13629629629629628</c:v>
                </c:pt>
                <c:pt idx="11777">
                  <c:v>0.13630787037037037</c:v>
                </c:pt>
                <c:pt idx="11778">
                  <c:v>0.13631944444444444</c:v>
                </c:pt>
                <c:pt idx="11779">
                  <c:v>0.1363310185185185</c:v>
                </c:pt>
                <c:pt idx="11780">
                  <c:v>0.1363425925925926</c:v>
                </c:pt>
                <c:pt idx="11781">
                  <c:v>0.13635416666666667</c:v>
                </c:pt>
                <c:pt idx="11782">
                  <c:v>0.13636574074074073</c:v>
                </c:pt>
                <c:pt idx="11783">
                  <c:v>0.13637731481481483</c:v>
                </c:pt>
                <c:pt idx="11784">
                  <c:v>0.13638888888888889</c:v>
                </c:pt>
                <c:pt idx="11785">
                  <c:v>0.13640046296296296</c:v>
                </c:pt>
                <c:pt idx="11786">
                  <c:v>0.13641203703703705</c:v>
                </c:pt>
                <c:pt idx="11787">
                  <c:v>0.13642361111111112</c:v>
                </c:pt>
                <c:pt idx="11788">
                  <c:v>0.13643518518518519</c:v>
                </c:pt>
                <c:pt idx="11789">
                  <c:v>0.13644675925925925</c:v>
                </c:pt>
                <c:pt idx="11790">
                  <c:v>0.13645833333333332</c:v>
                </c:pt>
                <c:pt idx="11791">
                  <c:v>0.13646990740740741</c:v>
                </c:pt>
                <c:pt idx="11792">
                  <c:v>0.13648148148148148</c:v>
                </c:pt>
                <c:pt idx="11793">
                  <c:v>0.13649305555555555</c:v>
                </c:pt>
                <c:pt idx="11794">
                  <c:v>0.13650462962962964</c:v>
                </c:pt>
                <c:pt idx="11795">
                  <c:v>0.13651620370370371</c:v>
                </c:pt>
                <c:pt idx="11796">
                  <c:v>0.13652777777777778</c:v>
                </c:pt>
                <c:pt idx="11797">
                  <c:v>0.13653935185185184</c:v>
                </c:pt>
                <c:pt idx="11798">
                  <c:v>0.13655092592592591</c:v>
                </c:pt>
                <c:pt idx="11799">
                  <c:v>0.1365625</c:v>
                </c:pt>
                <c:pt idx="11800">
                  <c:v>0.13657407407407407</c:v>
                </c:pt>
                <c:pt idx="11801">
                  <c:v>0.13658564814814814</c:v>
                </c:pt>
                <c:pt idx="11802">
                  <c:v>0.13659722222222223</c:v>
                </c:pt>
                <c:pt idx="11803">
                  <c:v>0.1366087962962963</c:v>
                </c:pt>
                <c:pt idx="11804">
                  <c:v>0.13662037037037036</c:v>
                </c:pt>
                <c:pt idx="11805">
                  <c:v>0.13663194444444446</c:v>
                </c:pt>
                <c:pt idx="11806">
                  <c:v>0.13664351851851853</c:v>
                </c:pt>
                <c:pt idx="11807">
                  <c:v>0.13665509259259259</c:v>
                </c:pt>
                <c:pt idx="11808">
                  <c:v>0.13666666666666669</c:v>
                </c:pt>
                <c:pt idx="11809">
                  <c:v>0.13667824074074073</c:v>
                </c:pt>
                <c:pt idx="11810">
                  <c:v>0.13668981481481482</c:v>
                </c:pt>
                <c:pt idx="11811">
                  <c:v>0.13670138888888889</c:v>
                </c:pt>
                <c:pt idx="11812">
                  <c:v>0.13671296296296295</c:v>
                </c:pt>
                <c:pt idx="11813">
                  <c:v>0.13672453703703705</c:v>
                </c:pt>
                <c:pt idx="11814">
                  <c:v>0.13673611111111111</c:v>
                </c:pt>
                <c:pt idx="11815">
                  <c:v>0.13674768518518518</c:v>
                </c:pt>
                <c:pt idx="11816">
                  <c:v>0.13675925925925927</c:v>
                </c:pt>
                <c:pt idx="11817">
                  <c:v>0.13677083333333331</c:v>
                </c:pt>
                <c:pt idx="11818">
                  <c:v>0.13678240740740741</c:v>
                </c:pt>
                <c:pt idx="11819">
                  <c:v>0.13679398148148147</c:v>
                </c:pt>
                <c:pt idx="11820">
                  <c:v>0.13680555555555554</c:v>
                </c:pt>
                <c:pt idx="11821">
                  <c:v>0.13681712962962964</c:v>
                </c:pt>
                <c:pt idx="11822">
                  <c:v>0.1368287037037037</c:v>
                </c:pt>
                <c:pt idx="11823">
                  <c:v>0.13684027777777777</c:v>
                </c:pt>
                <c:pt idx="11824">
                  <c:v>0.13685185185185186</c:v>
                </c:pt>
                <c:pt idx="11825">
                  <c:v>0.13686342592592593</c:v>
                </c:pt>
                <c:pt idx="11826">
                  <c:v>0.136875</c:v>
                </c:pt>
                <c:pt idx="11827">
                  <c:v>0.13688657407407409</c:v>
                </c:pt>
                <c:pt idx="11828">
                  <c:v>0.13689814814814816</c:v>
                </c:pt>
                <c:pt idx="11829">
                  <c:v>0.13690972222222222</c:v>
                </c:pt>
                <c:pt idx="11830">
                  <c:v>0.13692129629629629</c:v>
                </c:pt>
                <c:pt idx="11831">
                  <c:v>0.13693287037037036</c:v>
                </c:pt>
                <c:pt idx="11832">
                  <c:v>0.13694444444444445</c:v>
                </c:pt>
                <c:pt idx="11833">
                  <c:v>0.13695601851851852</c:v>
                </c:pt>
                <c:pt idx="11834">
                  <c:v>0.13696759259259259</c:v>
                </c:pt>
                <c:pt idx="11835">
                  <c:v>0.13697916666666668</c:v>
                </c:pt>
                <c:pt idx="11836">
                  <c:v>0.13699074074074075</c:v>
                </c:pt>
                <c:pt idx="11837">
                  <c:v>0.13700231481481481</c:v>
                </c:pt>
                <c:pt idx="11838">
                  <c:v>0.13701388888888888</c:v>
                </c:pt>
                <c:pt idx="11839">
                  <c:v>0.13702546296296295</c:v>
                </c:pt>
                <c:pt idx="11840">
                  <c:v>0.13703703703703704</c:v>
                </c:pt>
                <c:pt idx="11841">
                  <c:v>0.13704861111111111</c:v>
                </c:pt>
                <c:pt idx="11842">
                  <c:v>0.13706018518518517</c:v>
                </c:pt>
                <c:pt idx="11843">
                  <c:v>0.13707175925925927</c:v>
                </c:pt>
                <c:pt idx="11844">
                  <c:v>0.13708333333333333</c:v>
                </c:pt>
                <c:pt idx="11845">
                  <c:v>0.1370949074074074</c:v>
                </c:pt>
                <c:pt idx="11846">
                  <c:v>0.1371064814814815</c:v>
                </c:pt>
                <c:pt idx="11847">
                  <c:v>0.13711805555555556</c:v>
                </c:pt>
                <c:pt idx="11848">
                  <c:v>0.13712962962962963</c:v>
                </c:pt>
                <c:pt idx="11849">
                  <c:v>0.13714120370370372</c:v>
                </c:pt>
                <c:pt idx="11850">
                  <c:v>0.13715277777777776</c:v>
                </c:pt>
                <c:pt idx="11851">
                  <c:v>0.13716435185185186</c:v>
                </c:pt>
                <c:pt idx="11852">
                  <c:v>0.13717592592592592</c:v>
                </c:pt>
                <c:pt idx="11853">
                  <c:v>0.13718749999999999</c:v>
                </c:pt>
                <c:pt idx="11854">
                  <c:v>0.13719907407407408</c:v>
                </c:pt>
                <c:pt idx="11855">
                  <c:v>0.13721064814814815</c:v>
                </c:pt>
                <c:pt idx="11856">
                  <c:v>0.13722222222222222</c:v>
                </c:pt>
                <c:pt idx="11857">
                  <c:v>0.13723379629629631</c:v>
                </c:pt>
                <c:pt idx="11858">
                  <c:v>0.13724537037037035</c:v>
                </c:pt>
                <c:pt idx="11859">
                  <c:v>0.13725694444444445</c:v>
                </c:pt>
                <c:pt idx="11860">
                  <c:v>0.13726851851851851</c:v>
                </c:pt>
                <c:pt idx="11861">
                  <c:v>0.13728009259259258</c:v>
                </c:pt>
                <c:pt idx="11862">
                  <c:v>0.13729166666666667</c:v>
                </c:pt>
                <c:pt idx="11863">
                  <c:v>0.13730324074074074</c:v>
                </c:pt>
                <c:pt idx="11864">
                  <c:v>0.13731481481481481</c:v>
                </c:pt>
                <c:pt idx="11865">
                  <c:v>0.1373263888888889</c:v>
                </c:pt>
                <c:pt idx="11866">
                  <c:v>0.13733796296296297</c:v>
                </c:pt>
                <c:pt idx="11867">
                  <c:v>0.13734953703703703</c:v>
                </c:pt>
                <c:pt idx="11868">
                  <c:v>0.13736111111111113</c:v>
                </c:pt>
                <c:pt idx="11869">
                  <c:v>0.13737268518518519</c:v>
                </c:pt>
                <c:pt idx="11870">
                  <c:v>0.13738425925925926</c:v>
                </c:pt>
                <c:pt idx="11871">
                  <c:v>0.13739583333333333</c:v>
                </c:pt>
                <c:pt idx="11872">
                  <c:v>0.13740740740740739</c:v>
                </c:pt>
                <c:pt idx="11873">
                  <c:v>0.13741898148148149</c:v>
                </c:pt>
                <c:pt idx="11874">
                  <c:v>0.13743055555555556</c:v>
                </c:pt>
                <c:pt idx="11875">
                  <c:v>0.13744212962962962</c:v>
                </c:pt>
                <c:pt idx="11876">
                  <c:v>0.13745370370370372</c:v>
                </c:pt>
                <c:pt idx="11877">
                  <c:v>0.13746527777777778</c:v>
                </c:pt>
                <c:pt idx="11878">
                  <c:v>0.13747685185185185</c:v>
                </c:pt>
                <c:pt idx="11879">
                  <c:v>0.13748842592592592</c:v>
                </c:pt>
                <c:pt idx="11880">
                  <c:v>0.13749999999999998</c:v>
                </c:pt>
                <c:pt idx="11881">
                  <c:v>0.13751157407407408</c:v>
                </c:pt>
                <c:pt idx="11882">
                  <c:v>0.13752314814814814</c:v>
                </c:pt>
                <c:pt idx="11883">
                  <c:v>0.13753472222222221</c:v>
                </c:pt>
                <c:pt idx="11884">
                  <c:v>0.13754629629629631</c:v>
                </c:pt>
                <c:pt idx="11885">
                  <c:v>0.13755787037037037</c:v>
                </c:pt>
                <c:pt idx="11886">
                  <c:v>0.13756944444444444</c:v>
                </c:pt>
                <c:pt idx="11887">
                  <c:v>0.13758101851851853</c:v>
                </c:pt>
                <c:pt idx="11888">
                  <c:v>0.1375925925925926</c:v>
                </c:pt>
                <c:pt idx="11889">
                  <c:v>0.13760416666666667</c:v>
                </c:pt>
                <c:pt idx="11890">
                  <c:v>0.13761574074074076</c:v>
                </c:pt>
                <c:pt idx="11891">
                  <c:v>0.1376273148148148</c:v>
                </c:pt>
                <c:pt idx="11892">
                  <c:v>0.13763888888888889</c:v>
                </c:pt>
                <c:pt idx="11893">
                  <c:v>0.13765046296296296</c:v>
                </c:pt>
                <c:pt idx="11894">
                  <c:v>0.13766203703703703</c:v>
                </c:pt>
                <c:pt idx="11895">
                  <c:v>0.13767361111111112</c:v>
                </c:pt>
                <c:pt idx="11896">
                  <c:v>0.13768518518518519</c:v>
                </c:pt>
                <c:pt idx="11897">
                  <c:v>0.13769675925925925</c:v>
                </c:pt>
                <c:pt idx="11898">
                  <c:v>0.13770833333333335</c:v>
                </c:pt>
                <c:pt idx="11899">
                  <c:v>0.13771990740740739</c:v>
                </c:pt>
                <c:pt idx="11900">
                  <c:v>0.13773148148148148</c:v>
                </c:pt>
                <c:pt idx="11901">
                  <c:v>0.13774305555555555</c:v>
                </c:pt>
                <c:pt idx="11902">
                  <c:v>0.13775462962962962</c:v>
                </c:pt>
                <c:pt idx="11903">
                  <c:v>0.13776620370370371</c:v>
                </c:pt>
                <c:pt idx="11904">
                  <c:v>0.13777777777777778</c:v>
                </c:pt>
                <c:pt idx="11905">
                  <c:v>0.13778935185185184</c:v>
                </c:pt>
                <c:pt idx="11906">
                  <c:v>0.13780092592592594</c:v>
                </c:pt>
                <c:pt idx="11907">
                  <c:v>0.1378125</c:v>
                </c:pt>
                <c:pt idx="11908">
                  <c:v>0.13782407407407407</c:v>
                </c:pt>
                <c:pt idx="11909">
                  <c:v>0.13783564814814817</c:v>
                </c:pt>
                <c:pt idx="11910">
                  <c:v>0.13784722222222223</c:v>
                </c:pt>
                <c:pt idx="11911">
                  <c:v>0.1378587962962963</c:v>
                </c:pt>
                <c:pt idx="11912">
                  <c:v>0.13787037037037037</c:v>
                </c:pt>
                <c:pt idx="11913">
                  <c:v>0.13788194444444443</c:v>
                </c:pt>
                <c:pt idx="11914">
                  <c:v>0.13789351851851853</c:v>
                </c:pt>
                <c:pt idx="11915">
                  <c:v>0.13790509259259259</c:v>
                </c:pt>
                <c:pt idx="11916">
                  <c:v>0.13791666666666666</c:v>
                </c:pt>
                <c:pt idx="11917">
                  <c:v>0.13792824074074075</c:v>
                </c:pt>
                <c:pt idx="11918">
                  <c:v>0.13793981481481482</c:v>
                </c:pt>
                <c:pt idx="11919">
                  <c:v>0.13795138888888889</c:v>
                </c:pt>
                <c:pt idx="11920">
                  <c:v>0.13796296296296295</c:v>
                </c:pt>
                <c:pt idx="11921">
                  <c:v>0.13797453703703702</c:v>
                </c:pt>
                <c:pt idx="11922">
                  <c:v>0.13798611111111111</c:v>
                </c:pt>
                <c:pt idx="11923">
                  <c:v>0.13799768518518518</c:v>
                </c:pt>
                <c:pt idx="11924">
                  <c:v>0.13800925925925925</c:v>
                </c:pt>
                <c:pt idx="11925">
                  <c:v>0.13802083333333334</c:v>
                </c:pt>
                <c:pt idx="11926">
                  <c:v>0.13803240740740741</c:v>
                </c:pt>
                <c:pt idx="11927">
                  <c:v>0.13804398148148148</c:v>
                </c:pt>
                <c:pt idx="11928">
                  <c:v>0.13805555555555557</c:v>
                </c:pt>
                <c:pt idx="11929">
                  <c:v>0.13806712962962964</c:v>
                </c:pt>
                <c:pt idx="11930">
                  <c:v>0.1380787037037037</c:v>
                </c:pt>
                <c:pt idx="11931">
                  <c:v>0.1380902777777778</c:v>
                </c:pt>
                <c:pt idx="11932">
                  <c:v>0.13810185185185184</c:v>
                </c:pt>
                <c:pt idx="11933">
                  <c:v>0.13811342592592593</c:v>
                </c:pt>
                <c:pt idx="11934">
                  <c:v>0.138125</c:v>
                </c:pt>
                <c:pt idx="11935">
                  <c:v>0.13813657407407406</c:v>
                </c:pt>
                <c:pt idx="11936">
                  <c:v>0.13814814814814816</c:v>
                </c:pt>
                <c:pt idx="11937">
                  <c:v>0.13815972222222223</c:v>
                </c:pt>
                <c:pt idx="11938">
                  <c:v>0.13817129629629629</c:v>
                </c:pt>
                <c:pt idx="11939">
                  <c:v>0.13818287037037039</c:v>
                </c:pt>
                <c:pt idx="11940">
                  <c:v>0.13819444444444443</c:v>
                </c:pt>
                <c:pt idx="11941">
                  <c:v>0.13820601851851852</c:v>
                </c:pt>
                <c:pt idx="11942">
                  <c:v>0.13821759259259259</c:v>
                </c:pt>
                <c:pt idx="11943">
                  <c:v>0.13822916666666665</c:v>
                </c:pt>
                <c:pt idx="11944">
                  <c:v>0.13824074074074075</c:v>
                </c:pt>
                <c:pt idx="11945">
                  <c:v>0.13825231481481481</c:v>
                </c:pt>
                <c:pt idx="11946">
                  <c:v>0.13826388888888888</c:v>
                </c:pt>
                <c:pt idx="11947">
                  <c:v>0.13827546296296298</c:v>
                </c:pt>
                <c:pt idx="11948">
                  <c:v>0.13828703703703704</c:v>
                </c:pt>
                <c:pt idx="11949">
                  <c:v>0.13829861111111111</c:v>
                </c:pt>
                <c:pt idx="11950">
                  <c:v>0.1383101851851852</c:v>
                </c:pt>
                <c:pt idx="11951">
                  <c:v>0.13832175925925927</c:v>
                </c:pt>
                <c:pt idx="11952">
                  <c:v>0.13833333333333334</c:v>
                </c:pt>
                <c:pt idx="11953">
                  <c:v>0.1383449074074074</c:v>
                </c:pt>
                <c:pt idx="11954">
                  <c:v>0.13835648148148147</c:v>
                </c:pt>
                <c:pt idx="11955">
                  <c:v>0.13836805555555556</c:v>
                </c:pt>
                <c:pt idx="11956">
                  <c:v>0.13837962962962963</c:v>
                </c:pt>
                <c:pt idx="11957">
                  <c:v>0.1383912037037037</c:v>
                </c:pt>
                <c:pt idx="11958">
                  <c:v>0.13840277777777779</c:v>
                </c:pt>
                <c:pt idx="11959">
                  <c:v>0.13841435185185186</c:v>
                </c:pt>
                <c:pt idx="11960">
                  <c:v>0.13842592592592592</c:v>
                </c:pt>
                <c:pt idx="11961">
                  <c:v>0.13843749999999999</c:v>
                </c:pt>
                <c:pt idx="11962">
                  <c:v>0.13844907407407406</c:v>
                </c:pt>
                <c:pt idx="11963">
                  <c:v>0.13846064814814815</c:v>
                </c:pt>
                <c:pt idx="11964">
                  <c:v>0.13847222222222222</c:v>
                </c:pt>
                <c:pt idx="11965">
                  <c:v>0.13848379629629629</c:v>
                </c:pt>
                <c:pt idx="11966">
                  <c:v>0.13849537037037038</c:v>
                </c:pt>
                <c:pt idx="11967">
                  <c:v>0.13850694444444445</c:v>
                </c:pt>
                <c:pt idx="11968">
                  <c:v>0.13851851851851851</c:v>
                </c:pt>
                <c:pt idx="11969">
                  <c:v>0.13853009259259261</c:v>
                </c:pt>
                <c:pt idx="11970">
                  <c:v>0.13854166666666667</c:v>
                </c:pt>
                <c:pt idx="11971">
                  <c:v>0.13855324074074074</c:v>
                </c:pt>
                <c:pt idx="11972">
                  <c:v>0.13856481481481484</c:v>
                </c:pt>
                <c:pt idx="11973">
                  <c:v>0.13857638888888887</c:v>
                </c:pt>
                <c:pt idx="11974">
                  <c:v>0.13858796296296297</c:v>
                </c:pt>
                <c:pt idx="11975">
                  <c:v>0.13859953703703703</c:v>
                </c:pt>
                <c:pt idx="11976">
                  <c:v>0.1386111111111111</c:v>
                </c:pt>
                <c:pt idx="11977">
                  <c:v>0.1386226851851852</c:v>
                </c:pt>
                <c:pt idx="11978">
                  <c:v>0.13863425925925926</c:v>
                </c:pt>
                <c:pt idx="11979">
                  <c:v>0.13864583333333333</c:v>
                </c:pt>
                <c:pt idx="11980">
                  <c:v>0.13865740740740742</c:v>
                </c:pt>
                <c:pt idx="11981">
                  <c:v>0.13866898148148146</c:v>
                </c:pt>
                <c:pt idx="11982">
                  <c:v>0.13868055555555556</c:v>
                </c:pt>
                <c:pt idx="11983">
                  <c:v>0.13869212962962962</c:v>
                </c:pt>
                <c:pt idx="11984">
                  <c:v>0.13870370370370369</c:v>
                </c:pt>
                <c:pt idx="11985">
                  <c:v>0.13871527777777778</c:v>
                </c:pt>
                <c:pt idx="11986">
                  <c:v>0.13872685185185185</c:v>
                </c:pt>
                <c:pt idx="11987">
                  <c:v>0.13873842592592592</c:v>
                </c:pt>
                <c:pt idx="11988">
                  <c:v>0.13875000000000001</c:v>
                </c:pt>
                <c:pt idx="11989">
                  <c:v>0.13876157407407408</c:v>
                </c:pt>
                <c:pt idx="11990">
                  <c:v>0.13877314814814815</c:v>
                </c:pt>
                <c:pt idx="11991">
                  <c:v>0.13878472222222224</c:v>
                </c:pt>
                <c:pt idx="11992">
                  <c:v>0.13879629629629631</c:v>
                </c:pt>
                <c:pt idx="11993">
                  <c:v>0.13880787037037037</c:v>
                </c:pt>
                <c:pt idx="11994">
                  <c:v>0.13881944444444444</c:v>
                </c:pt>
                <c:pt idx="11995">
                  <c:v>0.13883101851851851</c:v>
                </c:pt>
                <c:pt idx="11996">
                  <c:v>0.1388425925925926</c:v>
                </c:pt>
                <c:pt idx="11997">
                  <c:v>0.13885416666666667</c:v>
                </c:pt>
                <c:pt idx="11998">
                  <c:v>0.13886574074074073</c:v>
                </c:pt>
                <c:pt idx="11999">
                  <c:v>0.13887731481481483</c:v>
                </c:pt>
                <c:pt idx="12000">
                  <c:v>0.1388888888888889</c:v>
                </c:pt>
                <c:pt idx="12001">
                  <c:v>0.13890046296296296</c:v>
                </c:pt>
                <c:pt idx="12002">
                  <c:v>0.13891203703703703</c:v>
                </c:pt>
                <c:pt idx="12003">
                  <c:v>0.13892361111111109</c:v>
                </c:pt>
                <c:pt idx="12004">
                  <c:v>0.13893518518518519</c:v>
                </c:pt>
                <c:pt idx="12005">
                  <c:v>0.13894675925925926</c:v>
                </c:pt>
                <c:pt idx="12006">
                  <c:v>0.13895833333333332</c:v>
                </c:pt>
                <c:pt idx="12007">
                  <c:v>0.13896990740740742</c:v>
                </c:pt>
                <c:pt idx="12008">
                  <c:v>0.13898148148148148</c:v>
                </c:pt>
                <c:pt idx="12009">
                  <c:v>0.13899305555555555</c:v>
                </c:pt>
                <c:pt idx="12010">
                  <c:v>0.13900462962962964</c:v>
                </c:pt>
                <c:pt idx="12011">
                  <c:v>0.13901620370370371</c:v>
                </c:pt>
                <c:pt idx="12012">
                  <c:v>0.13902777777777778</c:v>
                </c:pt>
                <c:pt idx="12013">
                  <c:v>0.13903935185185184</c:v>
                </c:pt>
                <c:pt idx="12014">
                  <c:v>0.13905092592592591</c:v>
                </c:pt>
                <c:pt idx="12015">
                  <c:v>0.13906250000000001</c:v>
                </c:pt>
                <c:pt idx="12016">
                  <c:v>0.13907407407407407</c:v>
                </c:pt>
                <c:pt idx="12017">
                  <c:v>0.13908564814814814</c:v>
                </c:pt>
                <c:pt idx="12018">
                  <c:v>0.13909722222222223</c:v>
                </c:pt>
                <c:pt idx="12019">
                  <c:v>0.1391087962962963</c:v>
                </c:pt>
                <c:pt idx="12020">
                  <c:v>0.13912037037037037</c:v>
                </c:pt>
                <c:pt idx="12021">
                  <c:v>0.13913194444444446</c:v>
                </c:pt>
                <c:pt idx="12022">
                  <c:v>0.1391435185185185</c:v>
                </c:pt>
                <c:pt idx="12023">
                  <c:v>0.13915509259259259</c:v>
                </c:pt>
                <c:pt idx="12024">
                  <c:v>0.13916666666666666</c:v>
                </c:pt>
                <c:pt idx="12025">
                  <c:v>0.13917824074074073</c:v>
                </c:pt>
                <c:pt idx="12026">
                  <c:v>0.13918981481481482</c:v>
                </c:pt>
                <c:pt idx="12027">
                  <c:v>0.13920138888888889</c:v>
                </c:pt>
                <c:pt idx="12028">
                  <c:v>0.13921296296296296</c:v>
                </c:pt>
                <c:pt idx="12029">
                  <c:v>0.13922453703703705</c:v>
                </c:pt>
                <c:pt idx="12030">
                  <c:v>0.13923611111111112</c:v>
                </c:pt>
                <c:pt idx="12031">
                  <c:v>0.13924768518518518</c:v>
                </c:pt>
                <c:pt idx="12032">
                  <c:v>0.13925925925925928</c:v>
                </c:pt>
                <c:pt idx="12033">
                  <c:v>0.13927083333333334</c:v>
                </c:pt>
                <c:pt idx="12034">
                  <c:v>0.13928240740740741</c:v>
                </c:pt>
                <c:pt idx="12035">
                  <c:v>0.13929398148148148</c:v>
                </c:pt>
                <c:pt idx="12036">
                  <c:v>0.13930555555555554</c:v>
                </c:pt>
                <c:pt idx="12037">
                  <c:v>0.13931712962962964</c:v>
                </c:pt>
                <c:pt idx="12038">
                  <c:v>0.1393287037037037</c:v>
                </c:pt>
                <c:pt idx="12039">
                  <c:v>0.13934027777777777</c:v>
                </c:pt>
                <c:pt idx="12040">
                  <c:v>0.13935185185185187</c:v>
                </c:pt>
                <c:pt idx="12041">
                  <c:v>0.13936342592592593</c:v>
                </c:pt>
                <c:pt idx="12042">
                  <c:v>0.139375</c:v>
                </c:pt>
                <c:pt idx="12043">
                  <c:v>0.13938657407407407</c:v>
                </c:pt>
                <c:pt idx="12044">
                  <c:v>0.13939814814814813</c:v>
                </c:pt>
                <c:pt idx="12045">
                  <c:v>0.13940972222222223</c:v>
                </c:pt>
                <c:pt idx="12046">
                  <c:v>0.13942129629629629</c:v>
                </c:pt>
                <c:pt idx="12047">
                  <c:v>0.13943287037037036</c:v>
                </c:pt>
                <c:pt idx="12048">
                  <c:v>0.13944444444444445</c:v>
                </c:pt>
                <c:pt idx="12049">
                  <c:v>0.13945601851851852</c:v>
                </c:pt>
                <c:pt idx="12050">
                  <c:v>0.13946759259259259</c:v>
                </c:pt>
                <c:pt idx="12051">
                  <c:v>0.13947916666666668</c:v>
                </c:pt>
                <c:pt idx="12052">
                  <c:v>0.13949074074074075</c:v>
                </c:pt>
                <c:pt idx="12053">
                  <c:v>0.13950231481481482</c:v>
                </c:pt>
                <c:pt idx="12054">
                  <c:v>0.13951388888888888</c:v>
                </c:pt>
                <c:pt idx="12055">
                  <c:v>0.13952546296296295</c:v>
                </c:pt>
                <c:pt idx="12056">
                  <c:v>0.13953703703703704</c:v>
                </c:pt>
                <c:pt idx="12057">
                  <c:v>0.13954861111111111</c:v>
                </c:pt>
                <c:pt idx="12058">
                  <c:v>0.13956018518518518</c:v>
                </c:pt>
                <c:pt idx="12059">
                  <c:v>0.13957175925925927</c:v>
                </c:pt>
                <c:pt idx="12060">
                  <c:v>0.13958333333333334</c:v>
                </c:pt>
                <c:pt idx="12061">
                  <c:v>0.1395949074074074</c:v>
                </c:pt>
                <c:pt idx="12062">
                  <c:v>0.1396064814814815</c:v>
                </c:pt>
                <c:pt idx="12063">
                  <c:v>0.13961805555555554</c:v>
                </c:pt>
                <c:pt idx="12064">
                  <c:v>0.13962962962962963</c:v>
                </c:pt>
                <c:pt idx="12065">
                  <c:v>0.1396412037037037</c:v>
                </c:pt>
                <c:pt idx="12066">
                  <c:v>0.13965277777777776</c:v>
                </c:pt>
                <c:pt idx="12067">
                  <c:v>0.13966435185185186</c:v>
                </c:pt>
                <c:pt idx="12068">
                  <c:v>0.13967592592592593</c:v>
                </c:pt>
                <c:pt idx="12069">
                  <c:v>0.13968749999999999</c:v>
                </c:pt>
                <c:pt idx="12070">
                  <c:v>0.13969907407407409</c:v>
                </c:pt>
                <c:pt idx="12071">
                  <c:v>0.13971064814814815</c:v>
                </c:pt>
                <c:pt idx="12072">
                  <c:v>0.13972222222222222</c:v>
                </c:pt>
                <c:pt idx="12073">
                  <c:v>0.13973379629629631</c:v>
                </c:pt>
                <c:pt idx="12074">
                  <c:v>0.13974537037037038</c:v>
                </c:pt>
                <c:pt idx="12075">
                  <c:v>0.13975694444444445</c:v>
                </c:pt>
                <c:pt idx="12076">
                  <c:v>0.13976851851851851</c:v>
                </c:pt>
                <c:pt idx="12077">
                  <c:v>0.13978009259259258</c:v>
                </c:pt>
                <c:pt idx="12078">
                  <c:v>0.13979166666666668</c:v>
                </c:pt>
                <c:pt idx="12079">
                  <c:v>0.13980324074074074</c:v>
                </c:pt>
                <c:pt idx="12080">
                  <c:v>0.13981481481481481</c:v>
                </c:pt>
                <c:pt idx="12081">
                  <c:v>0.1398263888888889</c:v>
                </c:pt>
                <c:pt idx="12082">
                  <c:v>0.13983796296296297</c:v>
                </c:pt>
                <c:pt idx="12083">
                  <c:v>0.13984953703703704</c:v>
                </c:pt>
                <c:pt idx="12084">
                  <c:v>0.1398611111111111</c:v>
                </c:pt>
                <c:pt idx="12085">
                  <c:v>0.13987268518518517</c:v>
                </c:pt>
                <c:pt idx="12086">
                  <c:v>0.13988425925925926</c:v>
                </c:pt>
                <c:pt idx="12087">
                  <c:v>0.13989583333333333</c:v>
                </c:pt>
                <c:pt idx="12088">
                  <c:v>0.1399074074074074</c:v>
                </c:pt>
                <c:pt idx="12089">
                  <c:v>0.13991898148148149</c:v>
                </c:pt>
                <c:pt idx="12090">
                  <c:v>0.13993055555555556</c:v>
                </c:pt>
                <c:pt idx="12091">
                  <c:v>0.13994212962962962</c:v>
                </c:pt>
                <c:pt idx="12092">
                  <c:v>0.13995370370370372</c:v>
                </c:pt>
                <c:pt idx="12093">
                  <c:v>0.13996527777777779</c:v>
                </c:pt>
                <c:pt idx="12094">
                  <c:v>0.13997685185185185</c:v>
                </c:pt>
                <c:pt idx="12095">
                  <c:v>0.13998842592592592</c:v>
                </c:pt>
                <c:pt idx="12096">
                  <c:v>0.13999999999999999</c:v>
                </c:pt>
                <c:pt idx="12097">
                  <c:v>0.14001157407407408</c:v>
                </c:pt>
                <c:pt idx="12098">
                  <c:v>0.14002314814814815</c:v>
                </c:pt>
                <c:pt idx="12099">
                  <c:v>0.14003472222222221</c:v>
                </c:pt>
                <c:pt idx="12100">
                  <c:v>0.14004629629629631</c:v>
                </c:pt>
                <c:pt idx="12101">
                  <c:v>0.14005787037037037</c:v>
                </c:pt>
                <c:pt idx="12102">
                  <c:v>0.14006944444444444</c:v>
                </c:pt>
                <c:pt idx="12103">
                  <c:v>0.14008101851851851</c:v>
                </c:pt>
                <c:pt idx="12104">
                  <c:v>0.14009259259259257</c:v>
                </c:pt>
                <c:pt idx="12105">
                  <c:v>0.14010416666666667</c:v>
                </c:pt>
                <c:pt idx="12106">
                  <c:v>0.14011574074074074</c:v>
                </c:pt>
                <c:pt idx="12107">
                  <c:v>0.1401273148148148</c:v>
                </c:pt>
                <c:pt idx="12108">
                  <c:v>0.1401388888888889</c:v>
                </c:pt>
                <c:pt idx="12109">
                  <c:v>0.14015046296296296</c:v>
                </c:pt>
                <c:pt idx="12110">
                  <c:v>0.14016203703703703</c:v>
                </c:pt>
                <c:pt idx="12111">
                  <c:v>0.14017361111111112</c:v>
                </c:pt>
                <c:pt idx="12112">
                  <c:v>0.14018518518518519</c:v>
                </c:pt>
                <c:pt idx="12113">
                  <c:v>0.14019675925925926</c:v>
                </c:pt>
                <c:pt idx="12114">
                  <c:v>0.14020833333333335</c:v>
                </c:pt>
                <c:pt idx="12115">
                  <c:v>0.14021990740740742</c:v>
                </c:pt>
                <c:pt idx="12116">
                  <c:v>0.14023148148148148</c:v>
                </c:pt>
                <c:pt idx="12117">
                  <c:v>0.14024305555555555</c:v>
                </c:pt>
                <c:pt idx="12118">
                  <c:v>0.14025462962962962</c:v>
                </c:pt>
                <c:pt idx="12119">
                  <c:v>0.14026620370370371</c:v>
                </c:pt>
                <c:pt idx="12120">
                  <c:v>0.14027777777777778</c:v>
                </c:pt>
                <c:pt idx="12121">
                  <c:v>0.14028935185185185</c:v>
                </c:pt>
                <c:pt idx="12122">
                  <c:v>0.14030092592592594</c:v>
                </c:pt>
                <c:pt idx="12123">
                  <c:v>0.14031250000000001</c:v>
                </c:pt>
                <c:pt idx="12124">
                  <c:v>0.14032407407407407</c:v>
                </c:pt>
                <c:pt idx="12125">
                  <c:v>0.14033564814814814</c:v>
                </c:pt>
                <c:pt idx="12126">
                  <c:v>0.14034722222222221</c:v>
                </c:pt>
                <c:pt idx="12127">
                  <c:v>0.1403587962962963</c:v>
                </c:pt>
                <c:pt idx="12128">
                  <c:v>0.14037037037037037</c:v>
                </c:pt>
                <c:pt idx="12129">
                  <c:v>0.14038194444444443</c:v>
                </c:pt>
                <c:pt idx="12130">
                  <c:v>0.14039351851851853</c:v>
                </c:pt>
                <c:pt idx="12131">
                  <c:v>0.1404050925925926</c:v>
                </c:pt>
                <c:pt idx="12132">
                  <c:v>0.14041666666666666</c:v>
                </c:pt>
                <c:pt idx="12133">
                  <c:v>0.14042824074074076</c:v>
                </c:pt>
                <c:pt idx="12134">
                  <c:v>0.14043981481481482</c:v>
                </c:pt>
                <c:pt idx="12135">
                  <c:v>0.14045138888888889</c:v>
                </c:pt>
                <c:pt idx="12136">
                  <c:v>0.14046296296296296</c:v>
                </c:pt>
                <c:pt idx="12137">
                  <c:v>0.14047453703703702</c:v>
                </c:pt>
                <c:pt idx="12138">
                  <c:v>0.14048611111111112</c:v>
                </c:pt>
                <c:pt idx="12139">
                  <c:v>0.14049768518518518</c:v>
                </c:pt>
                <c:pt idx="12140">
                  <c:v>0.14050925925925925</c:v>
                </c:pt>
                <c:pt idx="12141">
                  <c:v>0.14052083333333334</c:v>
                </c:pt>
                <c:pt idx="12142">
                  <c:v>0.14053240740740741</c:v>
                </c:pt>
                <c:pt idx="12143">
                  <c:v>0.14054398148148148</c:v>
                </c:pt>
                <c:pt idx="12144">
                  <c:v>0.14055555555555554</c:v>
                </c:pt>
                <c:pt idx="12145">
                  <c:v>0.14056712962962961</c:v>
                </c:pt>
                <c:pt idx="12146">
                  <c:v>0.14057870370370371</c:v>
                </c:pt>
                <c:pt idx="12147">
                  <c:v>0.14059027777777777</c:v>
                </c:pt>
                <c:pt idx="12148">
                  <c:v>0.14060185185185184</c:v>
                </c:pt>
                <c:pt idx="12149">
                  <c:v>0.14061342592592593</c:v>
                </c:pt>
                <c:pt idx="12150">
                  <c:v>0.140625</c:v>
                </c:pt>
                <c:pt idx="12151">
                  <c:v>0.14063657407407407</c:v>
                </c:pt>
                <c:pt idx="12152">
                  <c:v>0.14064814814814816</c:v>
                </c:pt>
                <c:pt idx="12153">
                  <c:v>0.14065972222222223</c:v>
                </c:pt>
                <c:pt idx="12154">
                  <c:v>0.14067129629629629</c:v>
                </c:pt>
                <c:pt idx="12155">
                  <c:v>0.14068287037037039</c:v>
                </c:pt>
                <c:pt idx="12156">
                  <c:v>0.14069444444444446</c:v>
                </c:pt>
                <c:pt idx="12157">
                  <c:v>0.14070601851851852</c:v>
                </c:pt>
                <c:pt idx="12158">
                  <c:v>0.14071759259259259</c:v>
                </c:pt>
                <c:pt idx="12159">
                  <c:v>0.14072916666666666</c:v>
                </c:pt>
                <c:pt idx="12160">
                  <c:v>0.14074074074074075</c:v>
                </c:pt>
                <c:pt idx="12161">
                  <c:v>0.14075231481481482</c:v>
                </c:pt>
                <c:pt idx="12162">
                  <c:v>0.14076388888888888</c:v>
                </c:pt>
                <c:pt idx="12163">
                  <c:v>0.14077546296296298</c:v>
                </c:pt>
                <c:pt idx="12164">
                  <c:v>0.14078703703703704</c:v>
                </c:pt>
                <c:pt idx="12165">
                  <c:v>0.14079861111111111</c:v>
                </c:pt>
                <c:pt idx="12166">
                  <c:v>0.14081018518518518</c:v>
                </c:pt>
                <c:pt idx="12167">
                  <c:v>0.14082175925925924</c:v>
                </c:pt>
                <c:pt idx="12168">
                  <c:v>0.14083333333333334</c:v>
                </c:pt>
                <c:pt idx="12169">
                  <c:v>0.1408449074074074</c:v>
                </c:pt>
                <c:pt idx="12170">
                  <c:v>0.14085648148148147</c:v>
                </c:pt>
                <c:pt idx="12171">
                  <c:v>0.14086805555555557</c:v>
                </c:pt>
                <c:pt idx="12172">
                  <c:v>0.14087962962962963</c:v>
                </c:pt>
                <c:pt idx="12173">
                  <c:v>0.1408912037037037</c:v>
                </c:pt>
                <c:pt idx="12174">
                  <c:v>0.14090277777777779</c:v>
                </c:pt>
                <c:pt idx="12175">
                  <c:v>0.14091435185185186</c:v>
                </c:pt>
                <c:pt idx="12176">
                  <c:v>0.14092592592592593</c:v>
                </c:pt>
                <c:pt idx="12177">
                  <c:v>0.14093749999999999</c:v>
                </c:pt>
                <c:pt idx="12178">
                  <c:v>0.14094907407407406</c:v>
                </c:pt>
                <c:pt idx="12179">
                  <c:v>0.14096064814814815</c:v>
                </c:pt>
                <c:pt idx="12180">
                  <c:v>0.14097222222222222</c:v>
                </c:pt>
                <c:pt idx="12181">
                  <c:v>0.14098379629629629</c:v>
                </c:pt>
                <c:pt idx="12182">
                  <c:v>0.14099537037037038</c:v>
                </c:pt>
                <c:pt idx="12183">
                  <c:v>0.14100694444444445</c:v>
                </c:pt>
                <c:pt idx="12184">
                  <c:v>0.14101851851851852</c:v>
                </c:pt>
                <c:pt idx="12185">
                  <c:v>0.14103009259259258</c:v>
                </c:pt>
                <c:pt idx="12186">
                  <c:v>0.14104166666666665</c:v>
                </c:pt>
                <c:pt idx="12187">
                  <c:v>0.14105324074074074</c:v>
                </c:pt>
                <c:pt idx="12188">
                  <c:v>0.14106481481481481</c:v>
                </c:pt>
                <c:pt idx="12189">
                  <c:v>0.14107638888888888</c:v>
                </c:pt>
                <c:pt idx="12190">
                  <c:v>0.14108796296296297</c:v>
                </c:pt>
                <c:pt idx="12191">
                  <c:v>0.14109953703703704</c:v>
                </c:pt>
                <c:pt idx="12192">
                  <c:v>0.1411111111111111</c:v>
                </c:pt>
                <c:pt idx="12193">
                  <c:v>0.1411226851851852</c:v>
                </c:pt>
                <c:pt idx="12194">
                  <c:v>0.14113425925925926</c:v>
                </c:pt>
                <c:pt idx="12195">
                  <c:v>0.14114583333333333</c:v>
                </c:pt>
                <c:pt idx="12196">
                  <c:v>0.14115740740740743</c:v>
                </c:pt>
                <c:pt idx="12197">
                  <c:v>0.14116898148148149</c:v>
                </c:pt>
                <c:pt idx="12198">
                  <c:v>0.14118055555555556</c:v>
                </c:pt>
                <c:pt idx="12199">
                  <c:v>0.14119212962962963</c:v>
                </c:pt>
                <c:pt idx="12200">
                  <c:v>0.14120370370370369</c:v>
                </c:pt>
                <c:pt idx="12201">
                  <c:v>0.14121527777777779</c:v>
                </c:pt>
                <c:pt idx="12202">
                  <c:v>0.14122685185185185</c:v>
                </c:pt>
                <c:pt idx="12203">
                  <c:v>0.14123842592592592</c:v>
                </c:pt>
                <c:pt idx="12204">
                  <c:v>0.14125000000000001</c:v>
                </c:pt>
                <c:pt idx="12205">
                  <c:v>0.14126157407407408</c:v>
                </c:pt>
                <c:pt idx="12206">
                  <c:v>0.14127314814814815</c:v>
                </c:pt>
                <c:pt idx="12207">
                  <c:v>0.14128472222222221</c:v>
                </c:pt>
                <c:pt idx="12208">
                  <c:v>0.14129629629629628</c:v>
                </c:pt>
                <c:pt idx="12209">
                  <c:v>0.14130787037037038</c:v>
                </c:pt>
                <c:pt idx="12210">
                  <c:v>0.14131944444444444</c:v>
                </c:pt>
                <c:pt idx="12211">
                  <c:v>0.14133101851851851</c:v>
                </c:pt>
                <c:pt idx="12212">
                  <c:v>0.1413425925925926</c:v>
                </c:pt>
                <c:pt idx="12213">
                  <c:v>0.14135416666666667</c:v>
                </c:pt>
                <c:pt idx="12214">
                  <c:v>0.14136574074074074</c:v>
                </c:pt>
                <c:pt idx="12215">
                  <c:v>0.14137731481481483</c:v>
                </c:pt>
                <c:pt idx="12216">
                  <c:v>0.1413888888888889</c:v>
                </c:pt>
                <c:pt idx="12217">
                  <c:v>0.14140046296296296</c:v>
                </c:pt>
                <c:pt idx="12218">
                  <c:v>0.14141203703703703</c:v>
                </c:pt>
                <c:pt idx="12219">
                  <c:v>0.1414236111111111</c:v>
                </c:pt>
                <c:pt idx="12220">
                  <c:v>0.14143518518518519</c:v>
                </c:pt>
                <c:pt idx="12221">
                  <c:v>0.14144675925925926</c:v>
                </c:pt>
                <c:pt idx="12222">
                  <c:v>0.14145833333333332</c:v>
                </c:pt>
                <c:pt idx="12223">
                  <c:v>0.14146990740740742</c:v>
                </c:pt>
                <c:pt idx="12224">
                  <c:v>0.14148148148148149</c:v>
                </c:pt>
                <c:pt idx="12225">
                  <c:v>0.14149305555555555</c:v>
                </c:pt>
                <c:pt idx="12226">
                  <c:v>0.14150462962962962</c:v>
                </c:pt>
                <c:pt idx="12227">
                  <c:v>0.14151620370370369</c:v>
                </c:pt>
                <c:pt idx="12228">
                  <c:v>0.14152777777777778</c:v>
                </c:pt>
                <c:pt idx="12229">
                  <c:v>0.14153935185185185</c:v>
                </c:pt>
                <c:pt idx="12230">
                  <c:v>0.14155092592592591</c:v>
                </c:pt>
                <c:pt idx="12231">
                  <c:v>0.14156250000000001</c:v>
                </c:pt>
                <c:pt idx="12232">
                  <c:v>0.14157407407407407</c:v>
                </c:pt>
                <c:pt idx="12233">
                  <c:v>0.14158564814814814</c:v>
                </c:pt>
                <c:pt idx="12234">
                  <c:v>0.14159722222222224</c:v>
                </c:pt>
                <c:pt idx="12235">
                  <c:v>0.1416087962962963</c:v>
                </c:pt>
                <c:pt idx="12236">
                  <c:v>0.14162037037037037</c:v>
                </c:pt>
                <c:pt idx="12237">
                  <c:v>0.14163194444444446</c:v>
                </c:pt>
                <c:pt idx="12238">
                  <c:v>0.1416435185185185</c:v>
                </c:pt>
                <c:pt idx="12239">
                  <c:v>0.1416550925925926</c:v>
                </c:pt>
                <c:pt idx="12240">
                  <c:v>0.14166666666666666</c:v>
                </c:pt>
                <c:pt idx="12241">
                  <c:v>0.14167824074074073</c:v>
                </c:pt>
                <c:pt idx="12242">
                  <c:v>0.14168981481481482</c:v>
                </c:pt>
                <c:pt idx="12243">
                  <c:v>0.14170138888888889</c:v>
                </c:pt>
                <c:pt idx="12244">
                  <c:v>0.14171296296296296</c:v>
                </c:pt>
                <c:pt idx="12245">
                  <c:v>0.14172453703703705</c:v>
                </c:pt>
                <c:pt idx="12246">
                  <c:v>0.14173611111111112</c:v>
                </c:pt>
                <c:pt idx="12247">
                  <c:v>0.14174768518518518</c:v>
                </c:pt>
                <c:pt idx="12248">
                  <c:v>0.14175925925925925</c:v>
                </c:pt>
                <c:pt idx="12249">
                  <c:v>0.14177083333333332</c:v>
                </c:pt>
                <c:pt idx="12250">
                  <c:v>0.14178240740740741</c:v>
                </c:pt>
                <c:pt idx="12251">
                  <c:v>0.14179398148148148</c:v>
                </c:pt>
                <c:pt idx="12252">
                  <c:v>0.14180555555555555</c:v>
                </c:pt>
                <c:pt idx="12253">
                  <c:v>0.14181712962962964</c:v>
                </c:pt>
                <c:pt idx="12254">
                  <c:v>0.14182870370370371</c:v>
                </c:pt>
                <c:pt idx="12255">
                  <c:v>0.14184027777777777</c:v>
                </c:pt>
                <c:pt idx="12256">
                  <c:v>0.14185185185185187</c:v>
                </c:pt>
                <c:pt idx="12257">
                  <c:v>0.14186342592592593</c:v>
                </c:pt>
                <c:pt idx="12258">
                  <c:v>0.141875</c:v>
                </c:pt>
                <c:pt idx="12259">
                  <c:v>0.14188657407407407</c:v>
                </c:pt>
                <c:pt idx="12260">
                  <c:v>0.14189814814814813</c:v>
                </c:pt>
                <c:pt idx="12261">
                  <c:v>0.14190972222222223</c:v>
                </c:pt>
                <c:pt idx="12262">
                  <c:v>0.1419212962962963</c:v>
                </c:pt>
                <c:pt idx="12263">
                  <c:v>0.14193287037037036</c:v>
                </c:pt>
                <c:pt idx="12264">
                  <c:v>0.14194444444444446</c:v>
                </c:pt>
                <c:pt idx="12265">
                  <c:v>0.14195601851851852</c:v>
                </c:pt>
                <c:pt idx="12266">
                  <c:v>0.14196759259259259</c:v>
                </c:pt>
                <c:pt idx="12267">
                  <c:v>0.14197916666666666</c:v>
                </c:pt>
                <c:pt idx="12268">
                  <c:v>0.14199074074074072</c:v>
                </c:pt>
                <c:pt idx="12269">
                  <c:v>0.14200231481481482</c:v>
                </c:pt>
                <c:pt idx="12270">
                  <c:v>0.14201388888888888</c:v>
                </c:pt>
                <c:pt idx="12271">
                  <c:v>0.14202546296296295</c:v>
                </c:pt>
                <c:pt idx="12272">
                  <c:v>0.14203703703703704</c:v>
                </c:pt>
                <c:pt idx="12273">
                  <c:v>0.14204861111111111</c:v>
                </c:pt>
                <c:pt idx="12274">
                  <c:v>0.14206018518518518</c:v>
                </c:pt>
                <c:pt idx="12275">
                  <c:v>0.14207175925925927</c:v>
                </c:pt>
                <c:pt idx="12276">
                  <c:v>0.14208333333333334</c:v>
                </c:pt>
                <c:pt idx="12277">
                  <c:v>0.14209490740740741</c:v>
                </c:pt>
                <c:pt idx="12278">
                  <c:v>0.1421064814814815</c:v>
                </c:pt>
                <c:pt idx="12279">
                  <c:v>0.14211805555555554</c:v>
                </c:pt>
                <c:pt idx="12280">
                  <c:v>0.14212962962962963</c:v>
                </c:pt>
                <c:pt idx="12281">
                  <c:v>0.1421412037037037</c:v>
                </c:pt>
                <c:pt idx="12282">
                  <c:v>0.14215277777777777</c:v>
                </c:pt>
                <c:pt idx="12283">
                  <c:v>0.14216435185185186</c:v>
                </c:pt>
                <c:pt idx="12284">
                  <c:v>0.14217592592592593</c:v>
                </c:pt>
                <c:pt idx="12285">
                  <c:v>0.14218749999999999</c:v>
                </c:pt>
                <c:pt idx="12286">
                  <c:v>0.14219907407407409</c:v>
                </c:pt>
                <c:pt idx="12287">
                  <c:v>0.14221064814814816</c:v>
                </c:pt>
                <c:pt idx="12288">
                  <c:v>0.14222222222222222</c:v>
                </c:pt>
                <c:pt idx="12289">
                  <c:v>0.14223379629629629</c:v>
                </c:pt>
                <c:pt idx="12290">
                  <c:v>0.14224537037037036</c:v>
                </c:pt>
                <c:pt idx="12291">
                  <c:v>0.14225694444444445</c:v>
                </c:pt>
                <c:pt idx="12292">
                  <c:v>0.14226851851851852</c:v>
                </c:pt>
                <c:pt idx="12293">
                  <c:v>0.14228009259259258</c:v>
                </c:pt>
                <c:pt idx="12294">
                  <c:v>0.14229166666666668</c:v>
                </c:pt>
                <c:pt idx="12295">
                  <c:v>0.14230324074074074</c:v>
                </c:pt>
                <c:pt idx="12296">
                  <c:v>0.14231481481481481</c:v>
                </c:pt>
                <c:pt idx="12297">
                  <c:v>0.14232638888888891</c:v>
                </c:pt>
                <c:pt idx="12298">
                  <c:v>0.14233796296296297</c:v>
                </c:pt>
                <c:pt idx="12299">
                  <c:v>0.14234953703703704</c:v>
                </c:pt>
                <c:pt idx="12300">
                  <c:v>0.1423611111111111</c:v>
                </c:pt>
                <c:pt idx="12301">
                  <c:v>0.14237268518518517</c:v>
                </c:pt>
                <c:pt idx="12302">
                  <c:v>0.14238425925925927</c:v>
                </c:pt>
                <c:pt idx="12303">
                  <c:v>0.14239583333333333</c:v>
                </c:pt>
                <c:pt idx="12304">
                  <c:v>0.1424074074074074</c:v>
                </c:pt>
                <c:pt idx="12305">
                  <c:v>0.14241898148148149</c:v>
                </c:pt>
                <c:pt idx="12306">
                  <c:v>0.14243055555555556</c:v>
                </c:pt>
                <c:pt idx="12307">
                  <c:v>0.14244212962962963</c:v>
                </c:pt>
                <c:pt idx="12308">
                  <c:v>0.14245370370370369</c:v>
                </c:pt>
                <c:pt idx="12309">
                  <c:v>0.14246527777777776</c:v>
                </c:pt>
                <c:pt idx="12310">
                  <c:v>0.14247685185185185</c:v>
                </c:pt>
                <c:pt idx="12311">
                  <c:v>0.14248842592592592</c:v>
                </c:pt>
                <c:pt idx="12312">
                  <c:v>0.14249999999999999</c:v>
                </c:pt>
                <c:pt idx="12313">
                  <c:v>0.14251157407407408</c:v>
                </c:pt>
                <c:pt idx="12314">
                  <c:v>0.14252314814814815</c:v>
                </c:pt>
                <c:pt idx="12315">
                  <c:v>0.14253472222222222</c:v>
                </c:pt>
                <c:pt idx="12316">
                  <c:v>0.14254629629629631</c:v>
                </c:pt>
                <c:pt idx="12317">
                  <c:v>0.14255787037037038</c:v>
                </c:pt>
                <c:pt idx="12318">
                  <c:v>0.14256944444444444</c:v>
                </c:pt>
                <c:pt idx="12319">
                  <c:v>0.14258101851851854</c:v>
                </c:pt>
                <c:pt idx="12320">
                  <c:v>0.14259259259259258</c:v>
                </c:pt>
                <c:pt idx="12321">
                  <c:v>0.14260416666666667</c:v>
                </c:pt>
                <c:pt idx="12322">
                  <c:v>0.14261574074074074</c:v>
                </c:pt>
                <c:pt idx="12323">
                  <c:v>0.1426273148148148</c:v>
                </c:pt>
                <c:pt idx="12324">
                  <c:v>0.1426388888888889</c:v>
                </c:pt>
                <c:pt idx="12325">
                  <c:v>0.14265046296296297</c:v>
                </c:pt>
                <c:pt idx="12326">
                  <c:v>0.14266203703703703</c:v>
                </c:pt>
                <c:pt idx="12327">
                  <c:v>0.14267361111111113</c:v>
                </c:pt>
                <c:pt idx="12328">
                  <c:v>0.14268518518518516</c:v>
                </c:pt>
                <c:pt idx="12329">
                  <c:v>0.14269675925925926</c:v>
                </c:pt>
                <c:pt idx="12330">
                  <c:v>0.14270833333333333</c:v>
                </c:pt>
                <c:pt idx="12331">
                  <c:v>0.14271990740740739</c:v>
                </c:pt>
                <c:pt idx="12332">
                  <c:v>0.14273148148148149</c:v>
                </c:pt>
                <c:pt idx="12333">
                  <c:v>0.14274305555555555</c:v>
                </c:pt>
                <c:pt idx="12334">
                  <c:v>0.14275462962962962</c:v>
                </c:pt>
                <c:pt idx="12335">
                  <c:v>0.14276620370370371</c:v>
                </c:pt>
                <c:pt idx="12336">
                  <c:v>0.14277777777777778</c:v>
                </c:pt>
                <c:pt idx="12337">
                  <c:v>0.14278935185185185</c:v>
                </c:pt>
                <c:pt idx="12338">
                  <c:v>0.14280092592592594</c:v>
                </c:pt>
                <c:pt idx="12339">
                  <c:v>0.14281250000000001</c:v>
                </c:pt>
                <c:pt idx="12340">
                  <c:v>0.14282407407407408</c:v>
                </c:pt>
                <c:pt idx="12341">
                  <c:v>0.14283564814814814</c:v>
                </c:pt>
                <c:pt idx="12342">
                  <c:v>0.14284722222222221</c:v>
                </c:pt>
                <c:pt idx="12343">
                  <c:v>0.1428587962962963</c:v>
                </c:pt>
                <c:pt idx="12344">
                  <c:v>0.14287037037037037</c:v>
                </c:pt>
                <c:pt idx="12345">
                  <c:v>0.14288194444444444</c:v>
                </c:pt>
                <c:pt idx="12346">
                  <c:v>0.14289351851851853</c:v>
                </c:pt>
                <c:pt idx="12347">
                  <c:v>0.1429050925925926</c:v>
                </c:pt>
                <c:pt idx="12348">
                  <c:v>0.14291666666666666</c:v>
                </c:pt>
                <c:pt idx="12349">
                  <c:v>0.14292824074074073</c:v>
                </c:pt>
                <c:pt idx="12350">
                  <c:v>0.1429398148148148</c:v>
                </c:pt>
                <c:pt idx="12351">
                  <c:v>0.14295138888888889</c:v>
                </c:pt>
                <c:pt idx="12352">
                  <c:v>0.14296296296296296</c:v>
                </c:pt>
                <c:pt idx="12353">
                  <c:v>0.14297453703703702</c:v>
                </c:pt>
                <c:pt idx="12354">
                  <c:v>0.14298611111111112</c:v>
                </c:pt>
                <c:pt idx="12355">
                  <c:v>0.14299768518518519</c:v>
                </c:pt>
                <c:pt idx="12356">
                  <c:v>0.14300925925925925</c:v>
                </c:pt>
                <c:pt idx="12357">
                  <c:v>0.14302083333333335</c:v>
                </c:pt>
                <c:pt idx="12358">
                  <c:v>0.14303240740740741</c:v>
                </c:pt>
                <c:pt idx="12359">
                  <c:v>0.14304398148148148</c:v>
                </c:pt>
                <c:pt idx="12360">
                  <c:v>0.14305555555555557</c:v>
                </c:pt>
                <c:pt idx="12361">
                  <c:v>0.14306712962962961</c:v>
                </c:pt>
                <c:pt idx="12362">
                  <c:v>0.14307870370370371</c:v>
                </c:pt>
                <c:pt idx="12363">
                  <c:v>0.14309027777777777</c:v>
                </c:pt>
                <c:pt idx="12364">
                  <c:v>0.14310185185185184</c:v>
                </c:pt>
                <c:pt idx="12365">
                  <c:v>0.14311342592592594</c:v>
                </c:pt>
                <c:pt idx="12366">
                  <c:v>0.143125</c:v>
                </c:pt>
                <c:pt idx="12367">
                  <c:v>0.14313657407407407</c:v>
                </c:pt>
                <c:pt idx="12368">
                  <c:v>0.14314814814814816</c:v>
                </c:pt>
                <c:pt idx="12369">
                  <c:v>0.1431597222222222</c:v>
                </c:pt>
                <c:pt idx="12370">
                  <c:v>0.1431712962962963</c:v>
                </c:pt>
                <c:pt idx="12371">
                  <c:v>0.14318287037037036</c:v>
                </c:pt>
                <c:pt idx="12372">
                  <c:v>0.14319444444444443</c:v>
                </c:pt>
                <c:pt idx="12373">
                  <c:v>0.14320601851851852</c:v>
                </c:pt>
                <c:pt idx="12374">
                  <c:v>0.14321759259259259</c:v>
                </c:pt>
                <c:pt idx="12375">
                  <c:v>0.14322916666666666</c:v>
                </c:pt>
                <c:pt idx="12376">
                  <c:v>0.14324074074074075</c:v>
                </c:pt>
                <c:pt idx="12377">
                  <c:v>0.14325231481481482</c:v>
                </c:pt>
                <c:pt idx="12378">
                  <c:v>0.14326388888888889</c:v>
                </c:pt>
                <c:pt idx="12379">
                  <c:v>0.14327546296296298</c:v>
                </c:pt>
                <c:pt idx="12380">
                  <c:v>0.14328703703703705</c:v>
                </c:pt>
                <c:pt idx="12381">
                  <c:v>0.14329861111111111</c:v>
                </c:pt>
                <c:pt idx="12382">
                  <c:v>0.14331018518518518</c:v>
                </c:pt>
                <c:pt idx="12383">
                  <c:v>0.14332175925925925</c:v>
                </c:pt>
                <c:pt idx="12384">
                  <c:v>0.14333333333333334</c:v>
                </c:pt>
                <c:pt idx="12385">
                  <c:v>0.14334490740740741</c:v>
                </c:pt>
                <c:pt idx="12386">
                  <c:v>0.14335648148148147</c:v>
                </c:pt>
                <c:pt idx="12387">
                  <c:v>0.14336805555555557</c:v>
                </c:pt>
                <c:pt idx="12388">
                  <c:v>0.14337962962962963</c:v>
                </c:pt>
                <c:pt idx="12389">
                  <c:v>0.1433912037037037</c:v>
                </c:pt>
                <c:pt idx="12390">
                  <c:v>0.14340277777777777</c:v>
                </c:pt>
                <c:pt idx="12391">
                  <c:v>0.14341435185185183</c:v>
                </c:pt>
                <c:pt idx="12392">
                  <c:v>0.14342592592592593</c:v>
                </c:pt>
                <c:pt idx="12393">
                  <c:v>0.1434375</c:v>
                </c:pt>
                <c:pt idx="12394">
                  <c:v>0.14344907407407406</c:v>
                </c:pt>
                <c:pt idx="12395">
                  <c:v>0.14346064814814816</c:v>
                </c:pt>
                <c:pt idx="12396">
                  <c:v>0.14347222222222222</c:v>
                </c:pt>
                <c:pt idx="12397">
                  <c:v>0.14348379629629629</c:v>
                </c:pt>
                <c:pt idx="12398">
                  <c:v>0.14349537037037038</c:v>
                </c:pt>
                <c:pt idx="12399">
                  <c:v>0.14350694444444445</c:v>
                </c:pt>
                <c:pt idx="12400">
                  <c:v>0.14351851851851852</c:v>
                </c:pt>
                <c:pt idx="12401">
                  <c:v>0.14353009259259261</c:v>
                </c:pt>
                <c:pt idx="12402">
                  <c:v>0.14354166666666665</c:v>
                </c:pt>
                <c:pt idx="12403">
                  <c:v>0.14355324074074075</c:v>
                </c:pt>
                <c:pt idx="12404">
                  <c:v>0.14356481481481481</c:v>
                </c:pt>
                <c:pt idx="12405">
                  <c:v>0.14357638888888888</c:v>
                </c:pt>
                <c:pt idx="12406">
                  <c:v>0.14358796296296297</c:v>
                </c:pt>
                <c:pt idx="12407">
                  <c:v>0.14359953703703704</c:v>
                </c:pt>
                <c:pt idx="12408">
                  <c:v>0.14361111111111111</c:v>
                </c:pt>
                <c:pt idx="12409">
                  <c:v>0.1436226851851852</c:v>
                </c:pt>
                <c:pt idx="12410">
                  <c:v>0.14363425925925924</c:v>
                </c:pt>
                <c:pt idx="12411">
                  <c:v>0.14364583333333333</c:v>
                </c:pt>
                <c:pt idx="12412">
                  <c:v>0.1436574074074074</c:v>
                </c:pt>
                <c:pt idx="12413">
                  <c:v>0.14366898148148147</c:v>
                </c:pt>
                <c:pt idx="12414">
                  <c:v>0.14368055555555556</c:v>
                </c:pt>
                <c:pt idx="12415">
                  <c:v>0.14369212962962963</c:v>
                </c:pt>
                <c:pt idx="12416">
                  <c:v>0.14370370370370369</c:v>
                </c:pt>
                <c:pt idx="12417">
                  <c:v>0.14371527777777779</c:v>
                </c:pt>
                <c:pt idx="12418">
                  <c:v>0.14372685185185186</c:v>
                </c:pt>
                <c:pt idx="12419">
                  <c:v>0.14373842592592592</c:v>
                </c:pt>
                <c:pt idx="12420">
                  <c:v>0.14375000000000002</c:v>
                </c:pt>
                <c:pt idx="12421">
                  <c:v>0.14376157407407408</c:v>
                </c:pt>
                <c:pt idx="12422">
                  <c:v>0.14377314814814815</c:v>
                </c:pt>
                <c:pt idx="12423">
                  <c:v>0.14378472222222222</c:v>
                </c:pt>
                <c:pt idx="12424">
                  <c:v>0.14379629629629628</c:v>
                </c:pt>
                <c:pt idx="12425">
                  <c:v>0.14380787037037038</c:v>
                </c:pt>
                <c:pt idx="12426">
                  <c:v>0.14381944444444444</c:v>
                </c:pt>
                <c:pt idx="12427">
                  <c:v>0.14383101851851851</c:v>
                </c:pt>
                <c:pt idx="12428">
                  <c:v>0.14384259259259261</c:v>
                </c:pt>
                <c:pt idx="12429">
                  <c:v>0.14385416666666667</c:v>
                </c:pt>
                <c:pt idx="12430">
                  <c:v>0.14386574074074074</c:v>
                </c:pt>
                <c:pt idx="12431">
                  <c:v>0.14387731481481481</c:v>
                </c:pt>
                <c:pt idx="12432">
                  <c:v>0.14388888888888887</c:v>
                </c:pt>
                <c:pt idx="12433">
                  <c:v>0.14390046296296297</c:v>
                </c:pt>
                <c:pt idx="12434">
                  <c:v>0.14391203703703703</c:v>
                </c:pt>
                <c:pt idx="12435">
                  <c:v>0.1439236111111111</c:v>
                </c:pt>
                <c:pt idx="12436">
                  <c:v>0.14393518518518519</c:v>
                </c:pt>
                <c:pt idx="12437">
                  <c:v>0.14394675925925926</c:v>
                </c:pt>
                <c:pt idx="12438">
                  <c:v>0.14395833333333333</c:v>
                </c:pt>
                <c:pt idx="12439">
                  <c:v>0.14396990740740742</c:v>
                </c:pt>
                <c:pt idx="12440">
                  <c:v>0.14398148148148149</c:v>
                </c:pt>
                <c:pt idx="12441">
                  <c:v>0.14399305555555555</c:v>
                </c:pt>
                <c:pt idx="12442">
                  <c:v>0.14400462962962965</c:v>
                </c:pt>
                <c:pt idx="12443">
                  <c:v>0.14401620370370369</c:v>
                </c:pt>
                <c:pt idx="12444">
                  <c:v>0.14402777777777778</c:v>
                </c:pt>
                <c:pt idx="12445">
                  <c:v>0.14403935185185185</c:v>
                </c:pt>
                <c:pt idx="12446">
                  <c:v>0.14405092592592592</c:v>
                </c:pt>
                <c:pt idx="12447">
                  <c:v>0.14406250000000001</c:v>
                </c:pt>
                <c:pt idx="12448">
                  <c:v>0.14407407407407408</c:v>
                </c:pt>
                <c:pt idx="12449">
                  <c:v>0.14408564814814814</c:v>
                </c:pt>
                <c:pt idx="12450">
                  <c:v>0.14409722222222224</c:v>
                </c:pt>
                <c:pt idx="12451">
                  <c:v>0.14410879629629628</c:v>
                </c:pt>
                <c:pt idx="12452">
                  <c:v>0.14412037037037037</c:v>
                </c:pt>
                <c:pt idx="12453">
                  <c:v>0.14413194444444444</c:v>
                </c:pt>
                <c:pt idx="12454">
                  <c:v>0.1441435185185185</c:v>
                </c:pt>
                <c:pt idx="12455">
                  <c:v>0.1441550925925926</c:v>
                </c:pt>
                <c:pt idx="12456">
                  <c:v>0.14416666666666667</c:v>
                </c:pt>
                <c:pt idx="12457">
                  <c:v>0.14417824074074073</c:v>
                </c:pt>
                <c:pt idx="12458">
                  <c:v>0.14418981481481483</c:v>
                </c:pt>
                <c:pt idx="12459">
                  <c:v>0.14420138888888889</c:v>
                </c:pt>
                <c:pt idx="12460">
                  <c:v>0.14421296296296296</c:v>
                </c:pt>
                <c:pt idx="12461">
                  <c:v>0.14422453703703705</c:v>
                </c:pt>
                <c:pt idx="12462">
                  <c:v>0.14423611111111112</c:v>
                </c:pt>
                <c:pt idx="12463">
                  <c:v>0.14424768518518519</c:v>
                </c:pt>
                <c:pt idx="12464">
                  <c:v>0.14425925925925925</c:v>
                </c:pt>
                <c:pt idx="12465">
                  <c:v>0.14427083333333332</c:v>
                </c:pt>
                <c:pt idx="12466">
                  <c:v>0.14428240740740741</c:v>
                </c:pt>
                <c:pt idx="12467">
                  <c:v>0.14429398148148148</c:v>
                </c:pt>
                <c:pt idx="12468">
                  <c:v>0.14430555555555555</c:v>
                </c:pt>
                <c:pt idx="12469">
                  <c:v>0.14431712962962964</c:v>
                </c:pt>
                <c:pt idx="12470">
                  <c:v>0.14432870370370371</c:v>
                </c:pt>
                <c:pt idx="12471">
                  <c:v>0.14434027777777778</c:v>
                </c:pt>
                <c:pt idx="12472">
                  <c:v>0.14435185185185184</c:v>
                </c:pt>
                <c:pt idx="12473">
                  <c:v>0.14436342592592591</c:v>
                </c:pt>
                <c:pt idx="12474">
                  <c:v>0.144375</c:v>
                </c:pt>
                <c:pt idx="12475">
                  <c:v>0.14438657407407407</c:v>
                </c:pt>
                <c:pt idx="12476">
                  <c:v>0.14439814814814814</c:v>
                </c:pt>
                <c:pt idx="12477">
                  <c:v>0.14440972222222223</c:v>
                </c:pt>
                <c:pt idx="12478">
                  <c:v>0.1444212962962963</c:v>
                </c:pt>
                <c:pt idx="12479">
                  <c:v>0.14443287037037036</c:v>
                </c:pt>
                <c:pt idx="12480">
                  <c:v>0.14444444444444446</c:v>
                </c:pt>
                <c:pt idx="12481">
                  <c:v>0.14445601851851853</c:v>
                </c:pt>
                <c:pt idx="12482">
                  <c:v>0.14446759259259259</c:v>
                </c:pt>
                <c:pt idx="12483">
                  <c:v>0.14447916666666669</c:v>
                </c:pt>
                <c:pt idx="12484">
                  <c:v>0.14449074074074073</c:v>
                </c:pt>
                <c:pt idx="12485">
                  <c:v>0.14450231481481482</c:v>
                </c:pt>
                <c:pt idx="12486">
                  <c:v>0.14451388888888889</c:v>
                </c:pt>
                <c:pt idx="12487">
                  <c:v>0.14452546296296295</c:v>
                </c:pt>
                <c:pt idx="12488">
                  <c:v>0.14453703703703705</c:v>
                </c:pt>
                <c:pt idx="12489">
                  <c:v>0.14454861111111111</c:v>
                </c:pt>
                <c:pt idx="12490">
                  <c:v>0.14456018518518518</c:v>
                </c:pt>
                <c:pt idx="12491">
                  <c:v>0.14457175925925927</c:v>
                </c:pt>
                <c:pt idx="12492">
                  <c:v>0.14458333333333331</c:v>
                </c:pt>
                <c:pt idx="12493">
                  <c:v>0.14459490740740741</c:v>
                </c:pt>
                <c:pt idx="12494">
                  <c:v>0.14460648148148147</c:v>
                </c:pt>
                <c:pt idx="12495">
                  <c:v>0.14461805555555554</c:v>
                </c:pt>
                <c:pt idx="12496">
                  <c:v>0.14462962962962964</c:v>
                </c:pt>
                <c:pt idx="12497">
                  <c:v>0.1446412037037037</c:v>
                </c:pt>
                <c:pt idx="12498">
                  <c:v>0.14465277777777777</c:v>
                </c:pt>
                <c:pt idx="12499">
                  <c:v>0.14466435185185186</c:v>
                </c:pt>
                <c:pt idx="12500">
                  <c:v>0.14467592592592593</c:v>
                </c:pt>
                <c:pt idx="12501">
                  <c:v>0.1446875</c:v>
                </c:pt>
                <c:pt idx="12502">
                  <c:v>0.14469907407407409</c:v>
                </c:pt>
                <c:pt idx="12503">
                  <c:v>0.14471064814814816</c:v>
                </c:pt>
                <c:pt idx="12504">
                  <c:v>0.14472222222222222</c:v>
                </c:pt>
                <c:pt idx="12505">
                  <c:v>0.14473379629629629</c:v>
                </c:pt>
                <c:pt idx="12506">
                  <c:v>0.14474537037037036</c:v>
                </c:pt>
                <c:pt idx="12507">
                  <c:v>0.14475694444444445</c:v>
                </c:pt>
                <c:pt idx="12508">
                  <c:v>0.14476851851851852</c:v>
                </c:pt>
                <c:pt idx="12509">
                  <c:v>0.14478009259259259</c:v>
                </c:pt>
                <c:pt idx="12510">
                  <c:v>0.14479166666666668</c:v>
                </c:pt>
                <c:pt idx="12511">
                  <c:v>0.14480324074074075</c:v>
                </c:pt>
                <c:pt idx="12512">
                  <c:v>0.14481481481481481</c:v>
                </c:pt>
                <c:pt idx="12513">
                  <c:v>0.14482638888888888</c:v>
                </c:pt>
                <c:pt idx="12514">
                  <c:v>0.14483796296296295</c:v>
                </c:pt>
                <c:pt idx="12515">
                  <c:v>0.14484953703703704</c:v>
                </c:pt>
                <c:pt idx="12516">
                  <c:v>0.14486111111111111</c:v>
                </c:pt>
                <c:pt idx="12517">
                  <c:v>0.14487268518518517</c:v>
                </c:pt>
                <c:pt idx="12518">
                  <c:v>0.14488425925925927</c:v>
                </c:pt>
                <c:pt idx="12519">
                  <c:v>0.14489583333333333</c:v>
                </c:pt>
                <c:pt idx="12520">
                  <c:v>0.1449074074074074</c:v>
                </c:pt>
                <c:pt idx="12521">
                  <c:v>0.1449189814814815</c:v>
                </c:pt>
                <c:pt idx="12522">
                  <c:v>0.14493055555555556</c:v>
                </c:pt>
                <c:pt idx="12523">
                  <c:v>0.14494212962962963</c:v>
                </c:pt>
                <c:pt idx="12524">
                  <c:v>0.14495370370370372</c:v>
                </c:pt>
                <c:pt idx="12525">
                  <c:v>0.14496527777777776</c:v>
                </c:pt>
                <c:pt idx="12526">
                  <c:v>0.14497685185185186</c:v>
                </c:pt>
                <c:pt idx="12527">
                  <c:v>0.14498842592592592</c:v>
                </c:pt>
                <c:pt idx="12528">
                  <c:v>0.14499999999999999</c:v>
                </c:pt>
                <c:pt idx="12529">
                  <c:v>0.14501157407407408</c:v>
                </c:pt>
                <c:pt idx="12530">
                  <c:v>0.14502314814814815</c:v>
                </c:pt>
                <c:pt idx="12531">
                  <c:v>0.14503472222222222</c:v>
                </c:pt>
                <c:pt idx="12532">
                  <c:v>0.14504629629629631</c:v>
                </c:pt>
                <c:pt idx="12533">
                  <c:v>0.14505787037037035</c:v>
                </c:pt>
                <c:pt idx="12534">
                  <c:v>0.14506944444444445</c:v>
                </c:pt>
                <c:pt idx="12535">
                  <c:v>0.14508101851851851</c:v>
                </c:pt>
                <c:pt idx="12536">
                  <c:v>0.14509259259259258</c:v>
                </c:pt>
                <c:pt idx="12537">
                  <c:v>0.14510416666666667</c:v>
                </c:pt>
                <c:pt idx="12538">
                  <c:v>0.14511574074074074</c:v>
                </c:pt>
                <c:pt idx="12539">
                  <c:v>0.14512731481481481</c:v>
                </c:pt>
                <c:pt idx="12540">
                  <c:v>0.1451388888888889</c:v>
                </c:pt>
                <c:pt idx="12541">
                  <c:v>0.14515046296296297</c:v>
                </c:pt>
                <c:pt idx="12542">
                  <c:v>0.14516203703703703</c:v>
                </c:pt>
                <c:pt idx="12543">
                  <c:v>0.14517361111111113</c:v>
                </c:pt>
                <c:pt idx="12544">
                  <c:v>0.14518518518518519</c:v>
                </c:pt>
                <c:pt idx="12545">
                  <c:v>0.14519675925925926</c:v>
                </c:pt>
                <c:pt idx="12546">
                  <c:v>0.14520833333333333</c:v>
                </c:pt>
                <c:pt idx="12547">
                  <c:v>0.14521990740740739</c:v>
                </c:pt>
                <c:pt idx="12548">
                  <c:v>0.14523148148148149</c:v>
                </c:pt>
                <c:pt idx="12549">
                  <c:v>0.14524305555555556</c:v>
                </c:pt>
                <c:pt idx="12550">
                  <c:v>0.14525462962962962</c:v>
                </c:pt>
                <c:pt idx="12551">
                  <c:v>0.14526620370370372</c:v>
                </c:pt>
                <c:pt idx="12552">
                  <c:v>0.14527777777777778</c:v>
                </c:pt>
                <c:pt idx="12553">
                  <c:v>0.14528935185185185</c:v>
                </c:pt>
                <c:pt idx="12554">
                  <c:v>0.14530092592592592</c:v>
                </c:pt>
                <c:pt idx="12555">
                  <c:v>0.14531249999999998</c:v>
                </c:pt>
                <c:pt idx="12556">
                  <c:v>0.14532407407407408</c:v>
                </c:pt>
                <c:pt idx="12557">
                  <c:v>0.14533564814814814</c:v>
                </c:pt>
                <c:pt idx="12558">
                  <c:v>0.14534722222222221</c:v>
                </c:pt>
                <c:pt idx="12559">
                  <c:v>0.14535879629629631</c:v>
                </c:pt>
                <c:pt idx="12560">
                  <c:v>0.14537037037037037</c:v>
                </c:pt>
                <c:pt idx="12561">
                  <c:v>0.14538194444444444</c:v>
                </c:pt>
                <c:pt idx="12562">
                  <c:v>0.14539351851851853</c:v>
                </c:pt>
                <c:pt idx="12563">
                  <c:v>0.1454050925925926</c:v>
                </c:pt>
                <c:pt idx="12564">
                  <c:v>0.14541666666666667</c:v>
                </c:pt>
                <c:pt idx="12565">
                  <c:v>0.14542824074074076</c:v>
                </c:pt>
                <c:pt idx="12566">
                  <c:v>0.1454398148148148</c:v>
                </c:pt>
                <c:pt idx="12567">
                  <c:v>0.14545138888888889</c:v>
                </c:pt>
                <c:pt idx="12568">
                  <c:v>0.14546296296296296</c:v>
                </c:pt>
                <c:pt idx="12569">
                  <c:v>0.14547453703703703</c:v>
                </c:pt>
                <c:pt idx="12570">
                  <c:v>0.14548611111111112</c:v>
                </c:pt>
                <c:pt idx="12571">
                  <c:v>0.14549768518518519</c:v>
                </c:pt>
                <c:pt idx="12572">
                  <c:v>0.14550925925925925</c:v>
                </c:pt>
                <c:pt idx="12573">
                  <c:v>0.14552083333333335</c:v>
                </c:pt>
                <c:pt idx="12574">
                  <c:v>0.14553240740740739</c:v>
                </c:pt>
                <c:pt idx="12575">
                  <c:v>0.14554398148148148</c:v>
                </c:pt>
                <c:pt idx="12576">
                  <c:v>0.14555555555555555</c:v>
                </c:pt>
                <c:pt idx="12577">
                  <c:v>0.14556712962962962</c:v>
                </c:pt>
                <c:pt idx="12578">
                  <c:v>0.14557870370370371</c:v>
                </c:pt>
                <c:pt idx="12579">
                  <c:v>0.14559027777777778</c:v>
                </c:pt>
                <c:pt idx="12580">
                  <c:v>0.14560185185185184</c:v>
                </c:pt>
                <c:pt idx="12581">
                  <c:v>0.14561342592592594</c:v>
                </c:pt>
                <c:pt idx="12582">
                  <c:v>0.145625</c:v>
                </c:pt>
                <c:pt idx="12583">
                  <c:v>0.14563657407407407</c:v>
                </c:pt>
                <c:pt idx="12584">
                  <c:v>0.14564814814814817</c:v>
                </c:pt>
                <c:pt idx="12585">
                  <c:v>0.14565972222222223</c:v>
                </c:pt>
                <c:pt idx="12586">
                  <c:v>0.1456712962962963</c:v>
                </c:pt>
                <c:pt idx="12587">
                  <c:v>0.14568287037037037</c:v>
                </c:pt>
                <c:pt idx="12588">
                  <c:v>0.14569444444444443</c:v>
                </c:pt>
                <c:pt idx="12589">
                  <c:v>0.14570601851851853</c:v>
                </c:pt>
                <c:pt idx="12590">
                  <c:v>0.14571759259259259</c:v>
                </c:pt>
                <c:pt idx="12591">
                  <c:v>0.14572916666666666</c:v>
                </c:pt>
                <c:pt idx="12592">
                  <c:v>0.14574074074074075</c:v>
                </c:pt>
                <c:pt idx="12593">
                  <c:v>0.14575231481481482</c:v>
                </c:pt>
                <c:pt idx="12594">
                  <c:v>0.14576388888888889</c:v>
                </c:pt>
                <c:pt idx="12595">
                  <c:v>0.14577546296296295</c:v>
                </c:pt>
                <c:pt idx="12596">
                  <c:v>0.14578703703703702</c:v>
                </c:pt>
                <c:pt idx="12597">
                  <c:v>0.14579861111111111</c:v>
                </c:pt>
                <c:pt idx="12598">
                  <c:v>0.14581018518518518</c:v>
                </c:pt>
                <c:pt idx="12599">
                  <c:v>0.14582175925925925</c:v>
                </c:pt>
                <c:pt idx="12600">
                  <c:v>0.14583333333333334</c:v>
                </c:pt>
                <c:pt idx="12601">
                  <c:v>0.14584490740740741</c:v>
                </c:pt>
                <c:pt idx="12602">
                  <c:v>0.14585648148148148</c:v>
                </c:pt>
                <c:pt idx="12603">
                  <c:v>0.14586805555555557</c:v>
                </c:pt>
                <c:pt idx="12604">
                  <c:v>0.14587962962962964</c:v>
                </c:pt>
                <c:pt idx="12605">
                  <c:v>0.1458912037037037</c:v>
                </c:pt>
                <c:pt idx="12606">
                  <c:v>0.1459027777777778</c:v>
                </c:pt>
                <c:pt idx="12607">
                  <c:v>0.14591435185185184</c:v>
                </c:pt>
                <c:pt idx="12608">
                  <c:v>0.14592592592592593</c:v>
                </c:pt>
                <c:pt idx="12609">
                  <c:v>0.1459375</c:v>
                </c:pt>
                <c:pt idx="12610">
                  <c:v>0.14594907407407406</c:v>
                </c:pt>
                <c:pt idx="12611">
                  <c:v>0.14596064814814816</c:v>
                </c:pt>
                <c:pt idx="12612">
                  <c:v>0.14597222222222223</c:v>
                </c:pt>
                <c:pt idx="12613">
                  <c:v>0.14598379629629629</c:v>
                </c:pt>
                <c:pt idx="12614">
                  <c:v>0.14599537037037039</c:v>
                </c:pt>
                <c:pt idx="12615">
                  <c:v>0.14600694444444443</c:v>
                </c:pt>
                <c:pt idx="12616">
                  <c:v>0.14601851851851852</c:v>
                </c:pt>
                <c:pt idx="12617">
                  <c:v>0.14603009259259259</c:v>
                </c:pt>
                <c:pt idx="12618">
                  <c:v>0.14604166666666665</c:v>
                </c:pt>
                <c:pt idx="12619">
                  <c:v>0.14605324074074075</c:v>
                </c:pt>
                <c:pt idx="12620">
                  <c:v>0.14606481481481481</c:v>
                </c:pt>
                <c:pt idx="12621">
                  <c:v>0.14607638888888888</c:v>
                </c:pt>
                <c:pt idx="12622">
                  <c:v>0.14608796296296298</c:v>
                </c:pt>
                <c:pt idx="12623">
                  <c:v>0.14609953703703704</c:v>
                </c:pt>
                <c:pt idx="12624">
                  <c:v>0.14611111111111111</c:v>
                </c:pt>
                <c:pt idx="12625">
                  <c:v>0.1461226851851852</c:v>
                </c:pt>
                <c:pt idx="12626">
                  <c:v>0.14613425925925927</c:v>
                </c:pt>
                <c:pt idx="12627">
                  <c:v>0.14614583333333334</c:v>
                </c:pt>
                <c:pt idx="12628">
                  <c:v>0.1461574074074074</c:v>
                </c:pt>
                <c:pt idx="12629">
                  <c:v>0.14616898148148147</c:v>
                </c:pt>
                <c:pt idx="12630">
                  <c:v>0.14618055555555556</c:v>
                </c:pt>
                <c:pt idx="12631">
                  <c:v>0.14619212962962963</c:v>
                </c:pt>
                <c:pt idx="12632">
                  <c:v>0.1462037037037037</c:v>
                </c:pt>
                <c:pt idx="12633">
                  <c:v>0.14621527777777779</c:v>
                </c:pt>
                <c:pt idx="12634">
                  <c:v>0.14622685185185186</c:v>
                </c:pt>
                <c:pt idx="12635">
                  <c:v>0.14623842592592592</c:v>
                </c:pt>
                <c:pt idx="12636">
                  <c:v>0.14624999999999999</c:v>
                </c:pt>
                <c:pt idx="12637">
                  <c:v>0.14626157407407406</c:v>
                </c:pt>
                <c:pt idx="12638">
                  <c:v>0.14627314814814815</c:v>
                </c:pt>
                <c:pt idx="12639">
                  <c:v>0.14628472222222222</c:v>
                </c:pt>
                <c:pt idx="12640">
                  <c:v>0.14629629629629629</c:v>
                </c:pt>
                <c:pt idx="12641">
                  <c:v>0.14630787037037038</c:v>
                </c:pt>
                <c:pt idx="12642">
                  <c:v>0.14631944444444445</c:v>
                </c:pt>
                <c:pt idx="12643">
                  <c:v>0.14633101851851851</c:v>
                </c:pt>
                <c:pt idx="12644">
                  <c:v>0.14634259259259261</c:v>
                </c:pt>
                <c:pt idx="12645">
                  <c:v>0.14635416666666667</c:v>
                </c:pt>
                <c:pt idx="12646">
                  <c:v>0.14636574074074074</c:v>
                </c:pt>
                <c:pt idx="12647">
                  <c:v>0.14637731481481484</c:v>
                </c:pt>
                <c:pt idx="12648">
                  <c:v>0.14638888888888887</c:v>
                </c:pt>
                <c:pt idx="12649">
                  <c:v>0.14640046296296297</c:v>
                </c:pt>
                <c:pt idx="12650">
                  <c:v>0.14641203703703703</c:v>
                </c:pt>
                <c:pt idx="12651">
                  <c:v>0.1464236111111111</c:v>
                </c:pt>
                <c:pt idx="12652">
                  <c:v>0.1464351851851852</c:v>
                </c:pt>
                <c:pt idx="12653">
                  <c:v>0.14644675925925926</c:v>
                </c:pt>
                <c:pt idx="12654">
                  <c:v>0.14645833333333333</c:v>
                </c:pt>
                <c:pt idx="12655">
                  <c:v>0.14646990740740742</c:v>
                </c:pt>
                <c:pt idx="12656">
                  <c:v>0.14648148148148146</c:v>
                </c:pt>
                <c:pt idx="12657">
                  <c:v>0.14649305555555556</c:v>
                </c:pt>
                <c:pt idx="12658">
                  <c:v>0.14650462962962962</c:v>
                </c:pt>
                <c:pt idx="12659">
                  <c:v>0.14651620370370369</c:v>
                </c:pt>
                <c:pt idx="12660">
                  <c:v>0.14652777777777778</c:v>
                </c:pt>
                <c:pt idx="12661">
                  <c:v>0.14653935185185185</c:v>
                </c:pt>
                <c:pt idx="12662">
                  <c:v>0.14655092592592592</c:v>
                </c:pt>
                <c:pt idx="12663">
                  <c:v>0.14656250000000001</c:v>
                </c:pt>
                <c:pt idx="12664">
                  <c:v>0.14657407407407408</c:v>
                </c:pt>
                <c:pt idx="12665">
                  <c:v>0.14658564814814815</c:v>
                </c:pt>
                <c:pt idx="12666">
                  <c:v>0.14659722222222224</c:v>
                </c:pt>
                <c:pt idx="12667">
                  <c:v>0.14660879629629631</c:v>
                </c:pt>
                <c:pt idx="12668">
                  <c:v>0.14662037037037037</c:v>
                </c:pt>
                <c:pt idx="12669">
                  <c:v>0.14663194444444444</c:v>
                </c:pt>
                <c:pt idx="12670">
                  <c:v>0.14664351851851851</c:v>
                </c:pt>
                <c:pt idx="12671">
                  <c:v>0.1466550925925926</c:v>
                </c:pt>
                <c:pt idx="12672">
                  <c:v>0.14666666666666667</c:v>
                </c:pt>
                <c:pt idx="12673">
                  <c:v>0.14667824074074073</c:v>
                </c:pt>
                <c:pt idx="12674">
                  <c:v>0.14668981481481483</c:v>
                </c:pt>
                <c:pt idx="12675">
                  <c:v>0.1467013888888889</c:v>
                </c:pt>
                <c:pt idx="12676">
                  <c:v>0.14671296296296296</c:v>
                </c:pt>
                <c:pt idx="12677">
                  <c:v>0.14672453703703703</c:v>
                </c:pt>
                <c:pt idx="12678">
                  <c:v>0.14673611111111109</c:v>
                </c:pt>
                <c:pt idx="12679">
                  <c:v>0.14674768518518519</c:v>
                </c:pt>
                <c:pt idx="12680">
                  <c:v>0.14675925925925926</c:v>
                </c:pt>
                <c:pt idx="12681">
                  <c:v>0.14677083333333332</c:v>
                </c:pt>
                <c:pt idx="12682">
                  <c:v>0.14678240740740742</c:v>
                </c:pt>
                <c:pt idx="12683">
                  <c:v>0.14679398148148148</c:v>
                </c:pt>
                <c:pt idx="12684">
                  <c:v>0.14680555555555555</c:v>
                </c:pt>
                <c:pt idx="12685">
                  <c:v>0.14681712962962964</c:v>
                </c:pt>
                <c:pt idx="12686">
                  <c:v>0.14682870370370371</c:v>
                </c:pt>
                <c:pt idx="12687">
                  <c:v>0.14684027777777778</c:v>
                </c:pt>
                <c:pt idx="12688">
                  <c:v>0.14685185185185184</c:v>
                </c:pt>
                <c:pt idx="12689">
                  <c:v>0.14686342592592591</c:v>
                </c:pt>
                <c:pt idx="12690">
                  <c:v>0.14687500000000001</c:v>
                </c:pt>
                <c:pt idx="12691">
                  <c:v>0.14688657407407407</c:v>
                </c:pt>
                <c:pt idx="12692">
                  <c:v>0.14689814814814814</c:v>
                </c:pt>
                <c:pt idx="12693">
                  <c:v>0.14690972222222223</c:v>
                </c:pt>
                <c:pt idx="12694">
                  <c:v>0.1469212962962963</c:v>
                </c:pt>
                <c:pt idx="12695">
                  <c:v>0.14693287037037037</c:v>
                </c:pt>
                <c:pt idx="12696">
                  <c:v>0.14694444444444446</c:v>
                </c:pt>
                <c:pt idx="12697">
                  <c:v>0.1469560185185185</c:v>
                </c:pt>
                <c:pt idx="12698">
                  <c:v>0.14696759259259259</c:v>
                </c:pt>
                <c:pt idx="12699">
                  <c:v>0.14697916666666666</c:v>
                </c:pt>
                <c:pt idx="12700">
                  <c:v>0.14699074074074073</c:v>
                </c:pt>
                <c:pt idx="12701">
                  <c:v>0.14700231481481482</c:v>
                </c:pt>
                <c:pt idx="12702">
                  <c:v>0.14701388888888889</c:v>
                </c:pt>
                <c:pt idx="12703">
                  <c:v>0.14702546296296296</c:v>
                </c:pt>
                <c:pt idx="12704">
                  <c:v>0.14703703703703705</c:v>
                </c:pt>
                <c:pt idx="12705">
                  <c:v>0.14704861111111112</c:v>
                </c:pt>
                <c:pt idx="12706">
                  <c:v>0.14706018518518518</c:v>
                </c:pt>
                <c:pt idx="12707">
                  <c:v>0.14707175925925928</c:v>
                </c:pt>
                <c:pt idx="12708">
                  <c:v>0.14708333333333334</c:v>
                </c:pt>
                <c:pt idx="12709">
                  <c:v>0.14709490740740741</c:v>
                </c:pt>
                <c:pt idx="12710">
                  <c:v>0.14710648148148148</c:v>
                </c:pt>
                <c:pt idx="12711">
                  <c:v>0.14711805555555554</c:v>
                </c:pt>
                <c:pt idx="12712">
                  <c:v>0.14712962962962964</c:v>
                </c:pt>
                <c:pt idx="12713">
                  <c:v>0.1471412037037037</c:v>
                </c:pt>
                <c:pt idx="12714">
                  <c:v>0.14715277777777777</c:v>
                </c:pt>
                <c:pt idx="12715">
                  <c:v>0.14716435185185187</c:v>
                </c:pt>
                <c:pt idx="12716">
                  <c:v>0.14717592592592593</c:v>
                </c:pt>
                <c:pt idx="12717">
                  <c:v>0.1471875</c:v>
                </c:pt>
                <c:pt idx="12718">
                  <c:v>0.14719907407407407</c:v>
                </c:pt>
                <c:pt idx="12719">
                  <c:v>0.14721064814814813</c:v>
                </c:pt>
                <c:pt idx="12720">
                  <c:v>0.14722222222222223</c:v>
                </c:pt>
                <c:pt idx="12721">
                  <c:v>0.14723379629629629</c:v>
                </c:pt>
                <c:pt idx="12722">
                  <c:v>0.14724537037037036</c:v>
                </c:pt>
                <c:pt idx="12723">
                  <c:v>0.14725694444444445</c:v>
                </c:pt>
                <c:pt idx="12724">
                  <c:v>0.14726851851851852</c:v>
                </c:pt>
                <c:pt idx="12725">
                  <c:v>0.14728009259259259</c:v>
                </c:pt>
                <c:pt idx="12726">
                  <c:v>0.14729166666666668</c:v>
                </c:pt>
                <c:pt idx="12727">
                  <c:v>0.14730324074074075</c:v>
                </c:pt>
                <c:pt idx="12728">
                  <c:v>0.14731481481481482</c:v>
                </c:pt>
                <c:pt idx="12729">
                  <c:v>0.14732638888888888</c:v>
                </c:pt>
                <c:pt idx="12730">
                  <c:v>0.14733796296296295</c:v>
                </c:pt>
                <c:pt idx="12731">
                  <c:v>0.14734953703703704</c:v>
                </c:pt>
                <c:pt idx="12732">
                  <c:v>0.14736111111111111</c:v>
                </c:pt>
                <c:pt idx="12733">
                  <c:v>0.14737268518518518</c:v>
                </c:pt>
                <c:pt idx="12734">
                  <c:v>0.14738425925925927</c:v>
                </c:pt>
                <c:pt idx="12735">
                  <c:v>0.14739583333333334</c:v>
                </c:pt>
                <c:pt idx="12736">
                  <c:v>0.1474074074074074</c:v>
                </c:pt>
                <c:pt idx="12737">
                  <c:v>0.14741898148148147</c:v>
                </c:pt>
                <c:pt idx="12738">
                  <c:v>0.14743055555555554</c:v>
                </c:pt>
                <c:pt idx="12739">
                  <c:v>0.14744212962962963</c:v>
                </c:pt>
                <c:pt idx="12740">
                  <c:v>0.1474537037037037</c:v>
                </c:pt>
                <c:pt idx="12741">
                  <c:v>0.14746527777777776</c:v>
                </c:pt>
                <c:pt idx="12742">
                  <c:v>0.14747685185185186</c:v>
                </c:pt>
                <c:pt idx="12743">
                  <c:v>0.14748842592592593</c:v>
                </c:pt>
                <c:pt idx="12744">
                  <c:v>0.14749999999999999</c:v>
                </c:pt>
                <c:pt idx="12745">
                  <c:v>0.14751157407407409</c:v>
                </c:pt>
                <c:pt idx="12746">
                  <c:v>0.14752314814814815</c:v>
                </c:pt>
                <c:pt idx="12747">
                  <c:v>0.14753472222222222</c:v>
                </c:pt>
                <c:pt idx="12748">
                  <c:v>0.14754629629629631</c:v>
                </c:pt>
                <c:pt idx="12749">
                  <c:v>0.14755787037037038</c:v>
                </c:pt>
                <c:pt idx="12750">
                  <c:v>0.14756944444444445</c:v>
                </c:pt>
                <c:pt idx="12751">
                  <c:v>0.14758101851851851</c:v>
                </c:pt>
                <c:pt idx="12752">
                  <c:v>0.14759259259259258</c:v>
                </c:pt>
                <c:pt idx="12753">
                  <c:v>0.14760416666666668</c:v>
                </c:pt>
                <c:pt idx="12754">
                  <c:v>0.14761574074074074</c:v>
                </c:pt>
                <c:pt idx="12755">
                  <c:v>0.14762731481481481</c:v>
                </c:pt>
                <c:pt idx="12756">
                  <c:v>0.1476388888888889</c:v>
                </c:pt>
                <c:pt idx="12757">
                  <c:v>0.14765046296296297</c:v>
                </c:pt>
                <c:pt idx="12758">
                  <c:v>0.14766203703703704</c:v>
                </c:pt>
                <c:pt idx="12759">
                  <c:v>0.1476736111111111</c:v>
                </c:pt>
                <c:pt idx="12760">
                  <c:v>0.14768518518518517</c:v>
                </c:pt>
                <c:pt idx="12761">
                  <c:v>0.14769675925925926</c:v>
                </c:pt>
                <c:pt idx="12762">
                  <c:v>0.14770833333333333</c:v>
                </c:pt>
                <c:pt idx="12763">
                  <c:v>0.1477199074074074</c:v>
                </c:pt>
                <c:pt idx="12764">
                  <c:v>0.14773148148148149</c:v>
                </c:pt>
                <c:pt idx="12765">
                  <c:v>0.14774305555555556</c:v>
                </c:pt>
                <c:pt idx="12766">
                  <c:v>0.14775462962962962</c:v>
                </c:pt>
                <c:pt idx="12767">
                  <c:v>0.14776620370370372</c:v>
                </c:pt>
                <c:pt idx="12768">
                  <c:v>0.14777777777777779</c:v>
                </c:pt>
                <c:pt idx="12769">
                  <c:v>0.14778935185185185</c:v>
                </c:pt>
                <c:pt idx="12770">
                  <c:v>0.14780092592592595</c:v>
                </c:pt>
                <c:pt idx="12771">
                  <c:v>0.14781249999999999</c:v>
                </c:pt>
                <c:pt idx="12772">
                  <c:v>0.14782407407407408</c:v>
                </c:pt>
                <c:pt idx="12773">
                  <c:v>0.14783564814814815</c:v>
                </c:pt>
                <c:pt idx="12774">
                  <c:v>0.14784722222222221</c:v>
                </c:pt>
                <c:pt idx="12775">
                  <c:v>0.14785879629629631</c:v>
                </c:pt>
                <c:pt idx="12776">
                  <c:v>0.14787037037037037</c:v>
                </c:pt>
                <c:pt idx="12777">
                  <c:v>0.14788194444444444</c:v>
                </c:pt>
                <c:pt idx="12778">
                  <c:v>0.14789351851851854</c:v>
                </c:pt>
                <c:pt idx="12779">
                  <c:v>0.14790509259259257</c:v>
                </c:pt>
                <c:pt idx="12780">
                  <c:v>0.14791666666666667</c:v>
                </c:pt>
                <c:pt idx="12781">
                  <c:v>0.14792824074074074</c:v>
                </c:pt>
                <c:pt idx="12782">
                  <c:v>0.1479398148148148</c:v>
                </c:pt>
                <c:pt idx="12783">
                  <c:v>0.1479513888888889</c:v>
                </c:pt>
                <c:pt idx="12784">
                  <c:v>0.14796296296296296</c:v>
                </c:pt>
                <c:pt idx="12785">
                  <c:v>0.14797453703703703</c:v>
                </c:pt>
                <c:pt idx="12786">
                  <c:v>0.14798611111111112</c:v>
                </c:pt>
                <c:pt idx="12787">
                  <c:v>0.14799768518518519</c:v>
                </c:pt>
                <c:pt idx="12788">
                  <c:v>0.14800925925925926</c:v>
                </c:pt>
                <c:pt idx="12789">
                  <c:v>0.14802083333333335</c:v>
                </c:pt>
                <c:pt idx="12790">
                  <c:v>0.14803240740740739</c:v>
                </c:pt>
                <c:pt idx="12791">
                  <c:v>0.14804398148148148</c:v>
                </c:pt>
                <c:pt idx="12792">
                  <c:v>0.14805555555555555</c:v>
                </c:pt>
                <c:pt idx="12793">
                  <c:v>0.14806712962962962</c:v>
                </c:pt>
                <c:pt idx="12794">
                  <c:v>0.14807870370370371</c:v>
                </c:pt>
                <c:pt idx="12795">
                  <c:v>0.14809027777777778</c:v>
                </c:pt>
                <c:pt idx="12796">
                  <c:v>0.14810185185185185</c:v>
                </c:pt>
                <c:pt idx="12797">
                  <c:v>0.14811342592592594</c:v>
                </c:pt>
                <c:pt idx="12798">
                  <c:v>0.14812499999999998</c:v>
                </c:pt>
                <c:pt idx="12799">
                  <c:v>0.14813657407407407</c:v>
                </c:pt>
                <c:pt idx="12800">
                  <c:v>0.14814814814814814</c:v>
                </c:pt>
                <c:pt idx="12801">
                  <c:v>0.14815972222222221</c:v>
                </c:pt>
                <c:pt idx="12802">
                  <c:v>0.1481712962962963</c:v>
                </c:pt>
                <c:pt idx="12803">
                  <c:v>0.14818287037037037</c:v>
                </c:pt>
                <c:pt idx="12804">
                  <c:v>0.14819444444444443</c:v>
                </c:pt>
                <c:pt idx="12805">
                  <c:v>0.14820601851851853</c:v>
                </c:pt>
                <c:pt idx="12806">
                  <c:v>0.1482175925925926</c:v>
                </c:pt>
                <c:pt idx="12807">
                  <c:v>0.14822916666666666</c:v>
                </c:pt>
                <c:pt idx="12808">
                  <c:v>0.14824074074074076</c:v>
                </c:pt>
                <c:pt idx="12809">
                  <c:v>0.14825231481481482</c:v>
                </c:pt>
                <c:pt idx="12810">
                  <c:v>0.14826388888888889</c:v>
                </c:pt>
                <c:pt idx="12811">
                  <c:v>0.14827546296296296</c:v>
                </c:pt>
                <c:pt idx="12812">
                  <c:v>0.14828703703703702</c:v>
                </c:pt>
                <c:pt idx="12813">
                  <c:v>0.14829861111111112</c:v>
                </c:pt>
                <c:pt idx="12814">
                  <c:v>0.14831018518518518</c:v>
                </c:pt>
                <c:pt idx="12815">
                  <c:v>0.14832175925925925</c:v>
                </c:pt>
                <c:pt idx="12816">
                  <c:v>0.14833333333333334</c:v>
                </c:pt>
                <c:pt idx="12817">
                  <c:v>0.14834490740740741</c:v>
                </c:pt>
                <c:pt idx="12818">
                  <c:v>0.14835648148148148</c:v>
                </c:pt>
                <c:pt idx="12819">
                  <c:v>0.14836805555555554</c:v>
                </c:pt>
                <c:pt idx="12820">
                  <c:v>0.14837962962962961</c:v>
                </c:pt>
                <c:pt idx="12821">
                  <c:v>0.14839120370370371</c:v>
                </c:pt>
                <c:pt idx="12822">
                  <c:v>0.14840277777777777</c:v>
                </c:pt>
                <c:pt idx="12823">
                  <c:v>0.14841435185185184</c:v>
                </c:pt>
                <c:pt idx="12824">
                  <c:v>0.14842592592592593</c:v>
                </c:pt>
                <c:pt idx="12825">
                  <c:v>0.1484375</c:v>
                </c:pt>
                <c:pt idx="12826">
                  <c:v>0.14844907407407407</c:v>
                </c:pt>
                <c:pt idx="12827">
                  <c:v>0.14846064814814816</c:v>
                </c:pt>
                <c:pt idx="12828">
                  <c:v>0.14847222222222223</c:v>
                </c:pt>
                <c:pt idx="12829">
                  <c:v>0.14848379629629629</c:v>
                </c:pt>
                <c:pt idx="12830">
                  <c:v>0.14849537037037039</c:v>
                </c:pt>
                <c:pt idx="12831">
                  <c:v>0.14850694444444446</c:v>
                </c:pt>
                <c:pt idx="12832">
                  <c:v>0.14851851851851852</c:v>
                </c:pt>
                <c:pt idx="12833">
                  <c:v>0.14853009259259259</c:v>
                </c:pt>
                <c:pt idx="12834">
                  <c:v>0.14854166666666666</c:v>
                </c:pt>
                <c:pt idx="12835">
                  <c:v>0.14855324074074075</c:v>
                </c:pt>
                <c:pt idx="12836">
                  <c:v>0.14856481481481482</c:v>
                </c:pt>
                <c:pt idx="12837">
                  <c:v>0.14857638888888888</c:v>
                </c:pt>
                <c:pt idx="12838">
                  <c:v>0.14858796296296298</c:v>
                </c:pt>
                <c:pt idx="12839">
                  <c:v>0.14859953703703704</c:v>
                </c:pt>
                <c:pt idx="12840">
                  <c:v>0.14861111111111111</c:v>
                </c:pt>
                <c:pt idx="12841">
                  <c:v>0.14862268518518518</c:v>
                </c:pt>
                <c:pt idx="12842">
                  <c:v>0.14863425925925924</c:v>
                </c:pt>
                <c:pt idx="12843">
                  <c:v>0.14864583333333334</c:v>
                </c:pt>
                <c:pt idx="12844">
                  <c:v>0.1486574074074074</c:v>
                </c:pt>
                <c:pt idx="12845">
                  <c:v>0.14866898148148147</c:v>
                </c:pt>
                <c:pt idx="12846">
                  <c:v>0.14868055555555557</c:v>
                </c:pt>
                <c:pt idx="12847">
                  <c:v>0.14869212962962963</c:v>
                </c:pt>
                <c:pt idx="12848">
                  <c:v>0.1487037037037037</c:v>
                </c:pt>
                <c:pt idx="12849">
                  <c:v>0.14871527777777779</c:v>
                </c:pt>
                <c:pt idx="12850">
                  <c:v>0.14872685185185186</c:v>
                </c:pt>
                <c:pt idx="12851">
                  <c:v>0.14873842592592593</c:v>
                </c:pt>
                <c:pt idx="12852">
                  <c:v>0.14875000000000002</c:v>
                </c:pt>
                <c:pt idx="12853">
                  <c:v>0.14876157407407406</c:v>
                </c:pt>
                <c:pt idx="12854">
                  <c:v>0.14877314814814815</c:v>
                </c:pt>
                <c:pt idx="12855">
                  <c:v>0.14878472222222222</c:v>
                </c:pt>
                <c:pt idx="12856">
                  <c:v>0.14879629629629629</c:v>
                </c:pt>
                <c:pt idx="12857">
                  <c:v>0.14880787037037038</c:v>
                </c:pt>
                <c:pt idx="12858">
                  <c:v>0.14881944444444445</c:v>
                </c:pt>
                <c:pt idx="12859">
                  <c:v>0.14883101851851852</c:v>
                </c:pt>
                <c:pt idx="12860">
                  <c:v>0.14884259259259261</c:v>
                </c:pt>
                <c:pt idx="12861">
                  <c:v>0.14885416666666665</c:v>
                </c:pt>
                <c:pt idx="12862">
                  <c:v>0.14886574074074074</c:v>
                </c:pt>
                <c:pt idx="12863">
                  <c:v>0.14887731481481481</c:v>
                </c:pt>
                <c:pt idx="12864">
                  <c:v>0.14888888888888888</c:v>
                </c:pt>
                <c:pt idx="12865">
                  <c:v>0.14890046296296297</c:v>
                </c:pt>
                <c:pt idx="12866">
                  <c:v>0.14891203703703704</c:v>
                </c:pt>
                <c:pt idx="12867">
                  <c:v>0.1489236111111111</c:v>
                </c:pt>
                <c:pt idx="12868">
                  <c:v>0.1489351851851852</c:v>
                </c:pt>
                <c:pt idx="12869">
                  <c:v>0.14894675925925926</c:v>
                </c:pt>
                <c:pt idx="12870">
                  <c:v>0.14895833333333333</c:v>
                </c:pt>
                <c:pt idx="12871">
                  <c:v>0.14896990740740743</c:v>
                </c:pt>
                <c:pt idx="12872">
                  <c:v>0.14898148148148146</c:v>
                </c:pt>
                <c:pt idx="12873">
                  <c:v>0.14899305555555556</c:v>
                </c:pt>
                <c:pt idx="12874">
                  <c:v>0.14900462962962963</c:v>
                </c:pt>
                <c:pt idx="12875">
                  <c:v>0.14901620370370369</c:v>
                </c:pt>
                <c:pt idx="12876">
                  <c:v>0.14902777777777779</c:v>
                </c:pt>
                <c:pt idx="12877">
                  <c:v>0.14903935185185185</c:v>
                </c:pt>
                <c:pt idx="12878">
                  <c:v>0.14905092592592592</c:v>
                </c:pt>
                <c:pt idx="12879">
                  <c:v>0.14906250000000001</c:v>
                </c:pt>
                <c:pt idx="12880">
                  <c:v>0.14907407407407405</c:v>
                </c:pt>
                <c:pt idx="12881">
                  <c:v>0.14908564814814815</c:v>
                </c:pt>
                <c:pt idx="12882">
                  <c:v>0.14909722222222221</c:v>
                </c:pt>
                <c:pt idx="12883">
                  <c:v>0.14910879629629628</c:v>
                </c:pt>
                <c:pt idx="12884">
                  <c:v>0.14912037037037038</c:v>
                </c:pt>
                <c:pt idx="12885">
                  <c:v>0.14913194444444444</c:v>
                </c:pt>
                <c:pt idx="12886">
                  <c:v>0.14914351851851851</c:v>
                </c:pt>
                <c:pt idx="12887">
                  <c:v>0.1491550925925926</c:v>
                </c:pt>
                <c:pt idx="12888">
                  <c:v>0.14916666666666667</c:v>
                </c:pt>
                <c:pt idx="12889">
                  <c:v>0.14917824074074074</c:v>
                </c:pt>
                <c:pt idx="12890">
                  <c:v>0.14918981481481483</c:v>
                </c:pt>
                <c:pt idx="12891">
                  <c:v>0.1492013888888889</c:v>
                </c:pt>
                <c:pt idx="12892">
                  <c:v>0.14921296296296296</c:v>
                </c:pt>
                <c:pt idx="12893">
                  <c:v>0.14922453703703703</c:v>
                </c:pt>
                <c:pt idx="12894">
                  <c:v>0.1492361111111111</c:v>
                </c:pt>
                <c:pt idx="12895">
                  <c:v>0.14924768518518519</c:v>
                </c:pt>
                <c:pt idx="12896">
                  <c:v>0.14925925925925926</c:v>
                </c:pt>
                <c:pt idx="12897">
                  <c:v>0.14927083333333332</c:v>
                </c:pt>
                <c:pt idx="12898">
                  <c:v>0.14928240740740742</c:v>
                </c:pt>
                <c:pt idx="12899">
                  <c:v>0.14929398148148149</c:v>
                </c:pt>
                <c:pt idx="12900">
                  <c:v>0.14930555555555555</c:v>
                </c:pt>
                <c:pt idx="12901">
                  <c:v>0.14931712962962962</c:v>
                </c:pt>
                <c:pt idx="12902">
                  <c:v>0.14932870370370369</c:v>
                </c:pt>
                <c:pt idx="12903">
                  <c:v>0.14934027777777778</c:v>
                </c:pt>
                <c:pt idx="12904">
                  <c:v>0.14935185185185185</c:v>
                </c:pt>
                <c:pt idx="12905">
                  <c:v>0.14936342592592591</c:v>
                </c:pt>
                <c:pt idx="12906">
                  <c:v>0.14937500000000001</c:v>
                </c:pt>
                <c:pt idx="12907">
                  <c:v>0.14938657407407407</c:v>
                </c:pt>
                <c:pt idx="12908">
                  <c:v>0.14939814814814814</c:v>
                </c:pt>
                <c:pt idx="12909">
                  <c:v>0.14940972222222224</c:v>
                </c:pt>
                <c:pt idx="12910">
                  <c:v>0.1494212962962963</c:v>
                </c:pt>
                <c:pt idx="12911">
                  <c:v>0.14943287037037037</c:v>
                </c:pt>
                <c:pt idx="12912">
                  <c:v>0.14944444444444446</c:v>
                </c:pt>
                <c:pt idx="12913">
                  <c:v>0.14945601851851853</c:v>
                </c:pt>
                <c:pt idx="12914">
                  <c:v>0.1494675925925926</c:v>
                </c:pt>
                <c:pt idx="12915">
                  <c:v>0.14947916666666666</c:v>
                </c:pt>
                <c:pt idx="12916">
                  <c:v>0.14949074074074073</c:v>
                </c:pt>
                <c:pt idx="12917">
                  <c:v>0.14950231481481482</c:v>
                </c:pt>
                <c:pt idx="12918">
                  <c:v>0.14951388888888889</c:v>
                </c:pt>
                <c:pt idx="12919">
                  <c:v>0.14952546296296296</c:v>
                </c:pt>
                <c:pt idx="12920">
                  <c:v>0.14953703703703705</c:v>
                </c:pt>
                <c:pt idx="12921">
                  <c:v>0.14954861111111112</c:v>
                </c:pt>
                <c:pt idx="12922">
                  <c:v>0.14956018518518518</c:v>
                </c:pt>
                <c:pt idx="12923">
                  <c:v>0.14957175925925925</c:v>
                </c:pt>
                <c:pt idx="12924">
                  <c:v>0.14958333333333332</c:v>
                </c:pt>
                <c:pt idx="12925">
                  <c:v>0.14959490740740741</c:v>
                </c:pt>
                <c:pt idx="12926">
                  <c:v>0.14960648148148148</c:v>
                </c:pt>
                <c:pt idx="12927">
                  <c:v>0.14961805555555555</c:v>
                </c:pt>
                <c:pt idx="12928">
                  <c:v>0.14962962962962964</c:v>
                </c:pt>
                <c:pt idx="12929">
                  <c:v>0.14964120370370371</c:v>
                </c:pt>
                <c:pt idx="12930">
                  <c:v>0.14965277777777777</c:v>
                </c:pt>
                <c:pt idx="12931">
                  <c:v>0.14966435185185187</c:v>
                </c:pt>
                <c:pt idx="12932">
                  <c:v>0.14967592592592593</c:v>
                </c:pt>
                <c:pt idx="12933">
                  <c:v>0.1496875</c:v>
                </c:pt>
                <c:pt idx="12934">
                  <c:v>0.1496990740740741</c:v>
                </c:pt>
                <c:pt idx="12935">
                  <c:v>0.14971064814814813</c:v>
                </c:pt>
                <c:pt idx="12936">
                  <c:v>0.14972222222222223</c:v>
                </c:pt>
                <c:pt idx="12937">
                  <c:v>0.1497337962962963</c:v>
                </c:pt>
                <c:pt idx="12938">
                  <c:v>0.14974537037037036</c:v>
                </c:pt>
                <c:pt idx="12939">
                  <c:v>0.14975694444444446</c:v>
                </c:pt>
                <c:pt idx="12940">
                  <c:v>0.14976851851851852</c:v>
                </c:pt>
                <c:pt idx="12941">
                  <c:v>0.14978009259259259</c:v>
                </c:pt>
                <c:pt idx="12942">
                  <c:v>0.14979166666666668</c:v>
                </c:pt>
                <c:pt idx="12943">
                  <c:v>0.14980324074074072</c:v>
                </c:pt>
                <c:pt idx="12944">
                  <c:v>0.14981481481481482</c:v>
                </c:pt>
                <c:pt idx="12945">
                  <c:v>0.14982638888888888</c:v>
                </c:pt>
                <c:pt idx="12946">
                  <c:v>0.14983796296296295</c:v>
                </c:pt>
                <c:pt idx="12947">
                  <c:v>0.14984953703703704</c:v>
                </c:pt>
                <c:pt idx="12948">
                  <c:v>0.14986111111111111</c:v>
                </c:pt>
                <c:pt idx="12949">
                  <c:v>0.14987268518518518</c:v>
                </c:pt>
                <c:pt idx="12950">
                  <c:v>0.14988425925925927</c:v>
                </c:pt>
                <c:pt idx="12951">
                  <c:v>0.14989583333333334</c:v>
                </c:pt>
                <c:pt idx="12952">
                  <c:v>0.14990740740740741</c:v>
                </c:pt>
                <c:pt idx="12953">
                  <c:v>0.1499189814814815</c:v>
                </c:pt>
                <c:pt idx="12954">
                  <c:v>0.14993055555555554</c:v>
                </c:pt>
                <c:pt idx="12955">
                  <c:v>0.14994212962962963</c:v>
                </c:pt>
                <c:pt idx="12956">
                  <c:v>0.1499537037037037</c:v>
                </c:pt>
                <c:pt idx="12957">
                  <c:v>0.14996527777777777</c:v>
                </c:pt>
                <c:pt idx="12958">
                  <c:v>0.14997685185185186</c:v>
                </c:pt>
                <c:pt idx="12959">
                  <c:v>0.14998842592592593</c:v>
                </c:pt>
                <c:pt idx="12960">
                  <c:v>0.15</c:v>
                </c:pt>
                <c:pt idx="12961">
                  <c:v>0.15001157407407409</c:v>
                </c:pt>
                <c:pt idx="12962">
                  <c:v>0.15002314814814813</c:v>
                </c:pt>
                <c:pt idx="12963">
                  <c:v>0.15003472222222222</c:v>
                </c:pt>
                <c:pt idx="12964">
                  <c:v>0.15004629629629629</c:v>
                </c:pt>
                <c:pt idx="12965">
                  <c:v>0.15005787037037036</c:v>
                </c:pt>
                <c:pt idx="12966">
                  <c:v>0.15006944444444445</c:v>
                </c:pt>
                <c:pt idx="12967">
                  <c:v>0.15008101851851852</c:v>
                </c:pt>
                <c:pt idx="12968">
                  <c:v>0.15009259259259258</c:v>
                </c:pt>
                <c:pt idx="12969">
                  <c:v>0.15010416666666668</c:v>
                </c:pt>
                <c:pt idx="12970">
                  <c:v>0.15011574074074074</c:v>
                </c:pt>
                <c:pt idx="12971">
                  <c:v>0.15012731481481481</c:v>
                </c:pt>
                <c:pt idx="12972">
                  <c:v>0.15013888888888891</c:v>
                </c:pt>
                <c:pt idx="12973">
                  <c:v>0.15015046296296297</c:v>
                </c:pt>
                <c:pt idx="12974">
                  <c:v>0.15016203703703704</c:v>
                </c:pt>
                <c:pt idx="12975">
                  <c:v>0.1501736111111111</c:v>
                </c:pt>
                <c:pt idx="12976">
                  <c:v>0.15018518518518517</c:v>
                </c:pt>
                <c:pt idx="12977">
                  <c:v>0.15019675925925927</c:v>
                </c:pt>
                <c:pt idx="12978">
                  <c:v>0.15020833333333333</c:v>
                </c:pt>
                <c:pt idx="12979">
                  <c:v>0.1502199074074074</c:v>
                </c:pt>
                <c:pt idx="12980">
                  <c:v>0.15023148148148149</c:v>
                </c:pt>
                <c:pt idx="12981">
                  <c:v>0.15024305555555556</c:v>
                </c:pt>
                <c:pt idx="12982">
                  <c:v>0.15025462962962963</c:v>
                </c:pt>
                <c:pt idx="12983">
                  <c:v>0.15026620370370369</c:v>
                </c:pt>
                <c:pt idx="12984">
                  <c:v>0.15027777777777776</c:v>
                </c:pt>
                <c:pt idx="12985">
                  <c:v>0.15028935185185185</c:v>
                </c:pt>
                <c:pt idx="12986">
                  <c:v>0.15030092592592592</c:v>
                </c:pt>
                <c:pt idx="12987">
                  <c:v>0.15031249999999999</c:v>
                </c:pt>
                <c:pt idx="12988">
                  <c:v>0.15032407407407408</c:v>
                </c:pt>
                <c:pt idx="12989">
                  <c:v>0.15033564814814815</c:v>
                </c:pt>
                <c:pt idx="12990">
                  <c:v>0.15034722222222222</c:v>
                </c:pt>
                <c:pt idx="12991">
                  <c:v>0.15035879629629631</c:v>
                </c:pt>
                <c:pt idx="12992">
                  <c:v>0.15037037037037038</c:v>
                </c:pt>
                <c:pt idx="12993">
                  <c:v>0.15038194444444444</c:v>
                </c:pt>
                <c:pt idx="12994">
                  <c:v>0.15039351851851854</c:v>
                </c:pt>
                <c:pt idx="12995">
                  <c:v>0.1504050925925926</c:v>
                </c:pt>
                <c:pt idx="12996">
                  <c:v>0.15041666666666667</c:v>
                </c:pt>
                <c:pt idx="12997">
                  <c:v>0.15042824074074074</c:v>
                </c:pt>
                <c:pt idx="12998">
                  <c:v>0.1504398148148148</c:v>
                </c:pt>
                <c:pt idx="12999">
                  <c:v>0.1504513888888889</c:v>
                </c:pt>
                <c:pt idx="13000">
                  <c:v>0.15046296296296297</c:v>
                </c:pt>
                <c:pt idx="13001">
                  <c:v>0.15047453703703703</c:v>
                </c:pt>
                <c:pt idx="13002">
                  <c:v>0.15048611111111113</c:v>
                </c:pt>
                <c:pt idx="13003">
                  <c:v>0.15049768518518519</c:v>
                </c:pt>
                <c:pt idx="13004">
                  <c:v>0.15050925925925926</c:v>
                </c:pt>
                <c:pt idx="13005">
                  <c:v>0.15052083333333333</c:v>
                </c:pt>
                <c:pt idx="13006">
                  <c:v>0.15053240740740739</c:v>
                </c:pt>
                <c:pt idx="13007">
                  <c:v>0.15054398148148149</c:v>
                </c:pt>
                <c:pt idx="13008">
                  <c:v>0.15055555555555555</c:v>
                </c:pt>
                <c:pt idx="13009">
                  <c:v>0.15056712962962962</c:v>
                </c:pt>
                <c:pt idx="13010">
                  <c:v>0.15057870370370371</c:v>
                </c:pt>
                <c:pt idx="13011">
                  <c:v>0.15059027777777778</c:v>
                </c:pt>
                <c:pt idx="13012">
                  <c:v>0.15060185185185185</c:v>
                </c:pt>
                <c:pt idx="13013">
                  <c:v>0.15061342592592594</c:v>
                </c:pt>
                <c:pt idx="13014">
                  <c:v>0.15062500000000001</c:v>
                </c:pt>
                <c:pt idx="13015">
                  <c:v>0.15063657407407408</c:v>
                </c:pt>
                <c:pt idx="13016">
                  <c:v>0.15064814814814814</c:v>
                </c:pt>
                <c:pt idx="13017">
                  <c:v>0.15065972222222221</c:v>
                </c:pt>
                <c:pt idx="13018">
                  <c:v>0.1506712962962963</c:v>
                </c:pt>
                <c:pt idx="13019">
                  <c:v>0.15068287037037037</c:v>
                </c:pt>
                <c:pt idx="13020">
                  <c:v>0.15069444444444444</c:v>
                </c:pt>
                <c:pt idx="13021">
                  <c:v>0.15070601851851853</c:v>
                </c:pt>
                <c:pt idx="13022">
                  <c:v>0.1507175925925926</c:v>
                </c:pt>
                <c:pt idx="13023">
                  <c:v>0.15072916666666666</c:v>
                </c:pt>
                <c:pt idx="13024">
                  <c:v>0.15074074074074076</c:v>
                </c:pt>
                <c:pt idx="13025">
                  <c:v>0.1507523148148148</c:v>
                </c:pt>
                <c:pt idx="13026">
                  <c:v>0.15076388888888889</c:v>
                </c:pt>
                <c:pt idx="13027">
                  <c:v>0.15077546296296296</c:v>
                </c:pt>
                <c:pt idx="13028">
                  <c:v>0.15078703703703702</c:v>
                </c:pt>
                <c:pt idx="13029">
                  <c:v>0.15079861111111112</c:v>
                </c:pt>
                <c:pt idx="13030">
                  <c:v>0.15081018518518519</c:v>
                </c:pt>
                <c:pt idx="13031">
                  <c:v>0.15082175925925925</c:v>
                </c:pt>
                <c:pt idx="13032">
                  <c:v>0.15083333333333335</c:v>
                </c:pt>
                <c:pt idx="13033">
                  <c:v>0.15084490740740741</c:v>
                </c:pt>
                <c:pt idx="13034">
                  <c:v>0.15085648148148148</c:v>
                </c:pt>
                <c:pt idx="13035">
                  <c:v>0.15086805555555557</c:v>
                </c:pt>
                <c:pt idx="13036">
                  <c:v>0.15087962962962961</c:v>
                </c:pt>
                <c:pt idx="13037">
                  <c:v>0.15089120370370371</c:v>
                </c:pt>
                <c:pt idx="13038">
                  <c:v>0.15090277777777777</c:v>
                </c:pt>
                <c:pt idx="13039">
                  <c:v>0.15091435185185184</c:v>
                </c:pt>
                <c:pt idx="13040">
                  <c:v>0.15092592592592594</c:v>
                </c:pt>
                <c:pt idx="13041">
                  <c:v>0.1509375</c:v>
                </c:pt>
                <c:pt idx="13042">
                  <c:v>0.15094907407407407</c:v>
                </c:pt>
                <c:pt idx="13043">
                  <c:v>0.15096064814814816</c:v>
                </c:pt>
                <c:pt idx="13044">
                  <c:v>0.1509722222222222</c:v>
                </c:pt>
                <c:pt idx="13045">
                  <c:v>0.1509837962962963</c:v>
                </c:pt>
                <c:pt idx="13046">
                  <c:v>0.15099537037037036</c:v>
                </c:pt>
                <c:pt idx="13047">
                  <c:v>0.15100694444444443</c:v>
                </c:pt>
                <c:pt idx="13048">
                  <c:v>0.15101851851851852</c:v>
                </c:pt>
                <c:pt idx="13049">
                  <c:v>0.15103009259259259</c:v>
                </c:pt>
                <c:pt idx="13050">
                  <c:v>0.15104166666666666</c:v>
                </c:pt>
                <c:pt idx="13051">
                  <c:v>0.15105324074074075</c:v>
                </c:pt>
                <c:pt idx="13052">
                  <c:v>0.15106481481481482</c:v>
                </c:pt>
                <c:pt idx="13053">
                  <c:v>0.15107638888888889</c:v>
                </c:pt>
                <c:pt idx="13054">
                  <c:v>0.15108796296296298</c:v>
                </c:pt>
                <c:pt idx="13055">
                  <c:v>0.15109953703703705</c:v>
                </c:pt>
                <c:pt idx="13056">
                  <c:v>0.15111111111111111</c:v>
                </c:pt>
                <c:pt idx="13057">
                  <c:v>0.15112268518518518</c:v>
                </c:pt>
                <c:pt idx="13058">
                  <c:v>0.15113425925925925</c:v>
                </c:pt>
                <c:pt idx="13059">
                  <c:v>0.15114583333333334</c:v>
                </c:pt>
                <c:pt idx="13060">
                  <c:v>0.15115740740740741</c:v>
                </c:pt>
                <c:pt idx="13061">
                  <c:v>0.15116898148148147</c:v>
                </c:pt>
                <c:pt idx="13062">
                  <c:v>0.15118055555555557</c:v>
                </c:pt>
                <c:pt idx="13063">
                  <c:v>0.15119212962962963</c:v>
                </c:pt>
                <c:pt idx="13064">
                  <c:v>0.1512037037037037</c:v>
                </c:pt>
                <c:pt idx="13065">
                  <c:v>0.15121527777777777</c:v>
                </c:pt>
                <c:pt idx="13066">
                  <c:v>0.15122685185185183</c:v>
                </c:pt>
                <c:pt idx="13067">
                  <c:v>0.15123842592592593</c:v>
                </c:pt>
                <c:pt idx="13068">
                  <c:v>0.15125</c:v>
                </c:pt>
                <c:pt idx="13069">
                  <c:v>0.15126157407407406</c:v>
                </c:pt>
                <c:pt idx="13070">
                  <c:v>0.15127314814814816</c:v>
                </c:pt>
                <c:pt idx="13071">
                  <c:v>0.15128472222222222</c:v>
                </c:pt>
                <c:pt idx="13072">
                  <c:v>0.15129629629629629</c:v>
                </c:pt>
                <c:pt idx="13073">
                  <c:v>0.15130787037037038</c:v>
                </c:pt>
                <c:pt idx="13074">
                  <c:v>0.15131944444444445</c:v>
                </c:pt>
                <c:pt idx="13075">
                  <c:v>0.15133101851851852</c:v>
                </c:pt>
                <c:pt idx="13076">
                  <c:v>0.15134259259259258</c:v>
                </c:pt>
                <c:pt idx="13077">
                  <c:v>0.15135416666666668</c:v>
                </c:pt>
                <c:pt idx="13078">
                  <c:v>0.15136574074074075</c:v>
                </c:pt>
                <c:pt idx="13079">
                  <c:v>0.15137731481481481</c:v>
                </c:pt>
                <c:pt idx="13080">
                  <c:v>0.15138888888888888</c:v>
                </c:pt>
                <c:pt idx="13081">
                  <c:v>0.15140046296296297</c:v>
                </c:pt>
                <c:pt idx="13082">
                  <c:v>0.15141203703703704</c:v>
                </c:pt>
                <c:pt idx="13083">
                  <c:v>0.15142361111111111</c:v>
                </c:pt>
                <c:pt idx="13084">
                  <c:v>0.1514351851851852</c:v>
                </c:pt>
                <c:pt idx="13085">
                  <c:v>0.15144675925925927</c:v>
                </c:pt>
                <c:pt idx="13086">
                  <c:v>0.15145833333333333</c:v>
                </c:pt>
                <c:pt idx="13087">
                  <c:v>0.1514699074074074</c:v>
                </c:pt>
                <c:pt idx="13088">
                  <c:v>0.15148148148148147</c:v>
                </c:pt>
                <c:pt idx="13089">
                  <c:v>0.15149305555555556</c:v>
                </c:pt>
                <c:pt idx="13090">
                  <c:v>0.15150462962962963</c:v>
                </c:pt>
                <c:pt idx="13091">
                  <c:v>0.15151620370370369</c:v>
                </c:pt>
                <c:pt idx="13092">
                  <c:v>0.15152777777777779</c:v>
                </c:pt>
                <c:pt idx="13093">
                  <c:v>0.15153935185185186</c:v>
                </c:pt>
                <c:pt idx="13094">
                  <c:v>0.15155092592592592</c:v>
                </c:pt>
                <c:pt idx="13095">
                  <c:v>0.15156250000000002</c:v>
                </c:pt>
                <c:pt idx="13096">
                  <c:v>0.15157407407407408</c:v>
                </c:pt>
                <c:pt idx="13097">
                  <c:v>0.15158564814814815</c:v>
                </c:pt>
                <c:pt idx="13098">
                  <c:v>0.15159722222222222</c:v>
                </c:pt>
                <c:pt idx="13099">
                  <c:v>0.15160879629629628</c:v>
                </c:pt>
                <c:pt idx="13100">
                  <c:v>0.15162037037037038</c:v>
                </c:pt>
                <c:pt idx="13101">
                  <c:v>0.15163194444444444</c:v>
                </c:pt>
                <c:pt idx="13102">
                  <c:v>0.15164351851851851</c:v>
                </c:pt>
                <c:pt idx="13103">
                  <c:v>0.15165509259259261</c:v>
                </c:pt>
                <c:pt idx="13104">
                  <c:v>0.15166666666666667</c:v>
                </c:pt>
                <c:pt idx="13105">
                  <c:v>0.15167824074074074</c:v>
                </c:pt>
                <c:pt idx="13106">
                  <c:v>0.15168981481481481</c:v>
                </c:pt>
                <c:pt idx="13107">
                  <c:v>0.15170138888888887</c:v>
                </c:pt>
                <c:pt idx="13108">
                  <c:v>0.15171296296296297</c:v>
                </c:pt>
                <c:pt idx="13109">
                  <c:v>0.15172453703703703</c:v>
                </c:pt>
                <c:pt idx="13110">
                  <c:v>0.1517361111111111</c:v>
                </c:pt>
                <c:pt idx="13111">
                  <c:v>0.15174768518518519</c:v>
                </c:pt>
                <c:pt idx="13112">
                  <c:v>0.15175925925925926</c:v>
                </c:pt>
                <c:pt idx="13113">
                  <c:v>0.15177083333333333</c:v>
                </c:pt>
                <c:pt idx="13114">
                  <c:v>0.15178240740740742</c:v>
                </c:pt>
                <c:pt idx="13115">
                  <c:v>0.15179398148148149</c:v>
                </c:pt>
                <c:pt idx="13116">
                  <c:v>0.15180555555555555</c:v>
                </c:pt>
                <c:pt idx="13117">
                  <c:v>0.15181712962962965</c:v>
                </c:pt>
                <c:pt idx="13118">
                  <c:v>0.15182870370370369</c:v>
                </c:pt>
                <c:pt idx="13119">
                  <c:v>0.15184027777777778</c:v>
                </c:pt>
                <c:pt idx="13120">
                  <c:v>0.15185185185185185</c:v>
                </c:pt>
                <c:pt idx="13121">
                  <c:v>0.15186342592592592</c:v>
                </c:pt>
                <c:pt idx="13122">
                  <c:v>0.15187500000000001</c:v>
                </c:pt>
                <c:pt idx="13123">
                  <c:v>0.15188657407407408</c:v>
                </c:pt>
                <c:pt idx="13124">
                  <c:v>0.15189814814814814</c:v>
                </c:pt>
                <c:pt idx="13125">
                  <c:v>0.15190972222222224</c:v>
                </c:pt>
                <c:pt idx="13126">
                  <c:v>0.15192129629629628</c:v>
                </c:pt>
                <c:pt idx="13127">
                  <c:v>0.15193287037037037</c:v>
                </c:pt>
                <c:pt idx="13128">
                  <c:v>0.15194444444444444</c:v>
                </c:pt>
                <c:pt idx="13129">
                  <c:v>0.1519560185185185</c:v>
                </c:pt>
                <c:pt idx="13130">
                  <c:v>0.1519675925925926</c:v>
                </c:pt>
                <c:pt idx="13131">
                  <c:v>0.15197916666666667</c:v>
                </c:pt>
                <c:pt idx="13132">
                  <c:v>0.15199074074074073</c:v>
                </c:pt>
                <c:pt idx="13133">
                  <c:v>0.15200231481481483</c:v>
                </c:pt>
                <c:pt idx="13134">
                  <c:v>0.15201388888888889</c:v>
                </c:pt>
                <c:pt idx="13135">
                  <c:v>0.15202546296296296</c:v>
                </c:pt>
                <c:pt idx="13136">
                  <c:v>0.15203703703703705</c:v>
                </c:pt>
                <c:pt idx="13137">
                  <c:v>0.15204861111111112</c:v>
                </c:pt>
                <c:pt idx="13138">
                  <c:v>0.15206018518518519</c:v>
                </c:pt>
                <c:pt idx="13139">
                  <c:v>0.15207175925925925</c:v>
                </c:pt>
                <c:pt idx="13140">
                  <c:v>0.15208333333333332</c:v>
                </c:pt>
                <c:pt idx="13141">
                  <c:v>0.15209490740740741</c:v>
                </c:pt>
                <c:pt idx="13142">
                  <c:v>0.15210648148148148</c:v>
                </c:pt>
                <c:pt idx="13143">
                  <c:v>0.15211805555555555</c:v>
                </c:pt>
                <c:pt idx="13144">
                  <c:v>0.15212962962962964</c:v>
                </c:pt>
                <c:pt idx="13145">
                  <c:v>0.15214120370370371</c:v>
                </c:pt>
                <c:pt idx="13146">
                  <c:v>0.15215277777777778</c:v>
                </c:pt>
                <c:pt idx="13147">
                  <c:v>0.15216435185185184</c:v>
                </c:pt>
                <c:pt idx="13148">
                  <c:v>0.15217592592592591</c:v>
                </c:pt>
                <c:pt idx="13149">
                  <c:v>0.1521875</c:v>
                </c:pt>
                <c:pt idx="13150">
                  <c:v>0.15219907407407407</c:v>
                </c:pt>
                <c:pt idx="13151">
                  <c:v>0.15221064814814814</c:v>
                </c:pt>
                <c:pt idx="13152">
                  <c:v>0.15222222222222223</c:v>
                </c:pt>
                <c:pt idx="13153">
                  <c:v>0.1522337962962963</c:v>
                </c:pt>
                <c:pt idx="13154">
                  <c:v>0.15224537037037036</c:v>
                </c:pt>
                <c:pt idx="13155">
                  <c:v>0.15225694444444446</c:v>
                </c:pt>
                <c:pt idx="13156">
                  <c:v>0.15226851851851853</c:v>
                </c:pt>
                <c:pt idx="13157">
                  <c:v>0.15228009259259259</c:v>
                </c:pt>
                <c:pt idx="13158">
                  <c:v>0.15229166666666666</c:v>
                </c:pt>
                <c:pt idx="13159">
                  <c:v>0.15230324074074075</c:v>
                </c:pt>
                <c:pt idx="13160">
                  <c:v>0.15231481481481482</c:v>
                </c:pt>
                <c:pt idx="13161">
                  <c:v>0.15232638888888889</c:v>
                </c:pt>
                <c:pt idx="13162">
                  <c:v>0.15233796296296295</c:v>
                </c:pt>
                <c:pt idx="13163">
                  <c:v>0.15234953703703705</c:v>
                </c:pt>
                <c:pt idx="13164">
                  <c:v>0.15236111111111111</c:v>
                </c:pt>
                <c:pt idx="13165">
                  <c:v>0.15237268518518518</c:v>
                </c:pt>
                <c:pt idx="13166">
                  <c:v>0.15238425925925925</c:v>
                </c:pt>
                <c:pt idx="13167">
                  <c:v>0.15239583333333334</c:v>
                </c:pt>
                <c:pt idx="13168">
                  <c:v>0.15240740740740741</c:v>
                </c:pt>
                <c:pt idx="13169">
                  <c:v>0.15241898148148147</c:v>
                </c:pt>
                <c:pt idx="13170">
                  <c:v>0.15243055555555554</c:v>
                </c:pt>
                <c:pt idx="13171">
                  <c:v>0.15244212962962964</c:v>
                </c:pt>
                <c:pt idx="13172">
                  <c:v>0.1524537037037037</c:v>
                </c:pt>
                <c:pt idx="13173">
                  <c:v>0.15246527777777777</c:v>
                </c:pt>
                <c:pt idx="13174">
                  <c:v>0.15247685185185186</c:v>
                </c:pt>
                <c:pt idx="13175">
                  <c:v>0.15248842592592593</c:v>
                </c:pt>
                <c:pt idx="13176">
                  <c:v>0.1525</c:v>
                </c:pt>
                <c:pt idx="13177">
                  <c:v>0.15251157407407409</c:v>
                </c:pt>
                <c:pt idx="13178">
                  <c:v>0.15252314814814816</c:v>
                </c:pt>
                <c:pt idx="13179">
                  <c:v>0.15253472222222222</c:v>
                </c:pt>
                <c:pt idx="13180">
                  <c:v>0.15254629629629629</c:v>
                </c:pt>
                <c:pt idx="13181">
                  <c:v>0.15255787037037036</c:v>
                </c:pt>
                <c:pt idx="13182">
                  <c:v>0.15256944444444445</c:v>
                </c:pt>
                <c:pt idx="13183">
                  <c:v>0.15258101851851852</c:v>
                </c:pt>
                <c:pt idx="13184">
                  <c:v>0.15259259259259259</c:v>
                </c:pt>
                <c:pt idx="13185">
                  <c:v>0.15260416666666668</c:v>
                </c:pt>
                <c:pt idx="13186">
                  <c:v>0.15261574074074075</c:v>
                </c:pt>
                <c:pt idx="13187">
                  <c:v>0.15262731481481481</c:v>
                </c:pt>
                <c:pt idx="13188">
                  <c:v>0.15263888888888888</c:v>
                </c:pt>
                <c:pt idx="13189">
                  <c:v>0.15265046296296295</c:v>
                </c:pt>
                <c:pt idx="13190">
                  <c:v>0.15266203703703704</c:v>
                </c:pt>
                <c:pt idx="13191">
                  <c:v>0.15267361111111111</c:v>
                </c:pt>
                <c:pt idx="13192">
                  <c:v>0.15268518518518517</c:v>
                </c:pt>
                <c:pt idx="13193">
                  <c:v>0.15269675925925927</c:v>
                </c:pt>
                <c:pt idx="13194">
                  <c:v>0.15270833333333333</c:v>
                </c:pt>
                <c:pt idx="13195">
                  <c:v>0.1527199074074074</c:v>
                </c:pt>
                <c:pt idx="13196">
                  <c:v>0.1527314814814815</c:v>
                </c:pt>
                <c:pt idx="13197">
                  <c:v>0.15274305555555556</c:v>
                </c:pt>
                <c:pt idx="13198">
                  <c:v>0.15275462962962963</c:v>
                </c:pt>
                <c:pt idx="13199">
                  <c:v>0.15276620370370372</c:v>
                </c:pt>
                <c:pt idx="13200">
                  <c:v>0.15277777777777776</c:v>
                </c:pt>
                <c:pt idx="13201">
                  <c:v>0.15278935185185186</c:v>
                </c:pt>
                <c:pt idx="13202">
                  <c:v>0.15280092592592592</c:v>
                </c:pt>
                <c:pt idx="13203">
                  <c:v>0.15281249999999999</c:v>
                </c:pt>
                <c:pt idx="13204">
                  <c:v>0.15282407407407408</c:v>
                </c:pt>
                <c:pt idx="13205">
                  <c:v>0.15283564814814815</c:v>
                </c:pt>
                <c:pt idx="13206">
                  <c:v>0.15284722222222222</c:v>
                </c:pt>
                <c:pt idx="13207">
                  <c:v>0.15285879629629631</c:v>
                </c:pt>
                <c:pt idx="13208">
                  <c:v>0.15287037037037035</c:v>
                </c:pt>
                <c:pt idx="13209">
                  <c:v>0.15288194444444445</c:v>
                </c:pt>
                <c:pt idx="13210">
                  <c:v>0.15289351851851851</c:v>
                </c:pt>
                <c:pt idx="13211">
                  <c:v>0.15290509259259258</c:v>
                </c:pt>
                <c:pt idx="13212">
                  <c:v>0.15291666666666667</c:v>
                </c:pt>
                <c:pt idx="13213">
                  <c:v>0.15292824074074074</c:v>
                </c:pt>
                <c:pt idx="13214">
                  <c:v>0.15293981481481481</c:v>
                </c:pt>
                <c:pt idx="13215">
                  <c:v>0.1529513888888889</c:v>
                </c:pt>
                <c:pt idx="13216">
                  <c:v>0.15296296296296297</c:v>
                </c:pt>
                <c:pt idx="13217">
                  <c:v>0.15297453703703703</c:v>
                </c:pt>
                <c:pt idx="13218">
                  <c:v>0.15298611111111113</c:v>
                </c:pt>
                <c:pt idx="13219">
                  <c:v>0.15299768518518519</c:v>
                </c:pt>
                <c:pt idx="13220">
                  <c:v>0.15300925925925926</c:v>
                </c:pt>
                <c:pt idx="13221">
                  <c:v>0.15302083333333333</c:v>
                </c:pt>
                <c:pt idx="13222">
                  <c:v>0.15303240740740739</c:v>
                </c:pt>
                <c:pt idx="13223">
                  <c:v>0.15304398148148149</c:v>
                </c:pt>
                <c:pt idx="13224">
                  <c:v>0.15305555555555556</c:v>
                </c:pt>
                <c:pt idx="13225">
                  <c:v>0.15306712962962962</c:v>
                </c:pt>
                <c:pt idx="13226">
                  <c:v>0.15307870370370372</c:v>
                </c:pt>
                <c:pt idx="13227">
                  <c:v>0.15309027777777778</c:v>
                </c:pt>
                <c:pt idx="13228">
                  <c:v>0.15310185185185185</c:v>
                </c:pt>
                <c:pt idx="13229">
                  <c:v>0.15311342592592592</c:v>
                </c:pt>
                <c:pt idx="13230">
                  <c:v>0.15312499999999998</c:v>
                </c:pt>
                <c:pt idx="13231">
                  <c:v>0.15313657407407408</c:v>
                </c:pt>
                <c:pt idx="13232">
                  <c:v>0.15314814814814814</c:v>
                </c:pt>
                <c:pt idx="13233">
                  <c:v>0.15315972222222221</c:v>
                </c:pt>
                <c:pt idx="13234">
                  <c:v>0.15317129629629631</c:v>
                </c:pt>
                <c:pt idx="13235">
                  <c:v>0.15318287037037037</c:v>
                </c:pt>
                <c:pt idx="13236">
                  <c:v>0.15319444444444444</c:v>
                </c:pt>
                <c:pt idx="13237">
                  <c:v>0.15320601851851853</c:v>
                </c:pt>
                <c:pt idx="13238">
                  <c:v>0.1532175925925926</c:v>
                </c:pt>
                <c:pt idx="13239">
                  <c:v>0.15322916666666667</c:v>
                </c:pt>
                <c:pt idx="13240">
                  <c:v>0.15324074074074073</c:v>
                </c:pt>
                <c:pt idx="13241">
                  <c:v>0.1532523148148148</c:v>
                </c:pt>
                <c:pt idx="13242">
                  <c:v>0.15326388888888889</c:v>
                </c:pt>
                <c:pt idx="13243">
                  <c:v>0.15327546296296296</c:v>
                </c:pt>
                <c:pt idx="13244">
                  <c:v>0.15328703703703703</c:v>
                </c:pt>
                <c:pt idx="13245">
                  <c:v>0.15329861111111112</c:v>
                </c:pt>
                <c:pt idx="13246">
                  <c:v>0.15331018518518519</c:v>
                </c:pt>
                <c:pt idx="13247">
                  <c:v>0.15332175925925925</c:v>
                </c:pt>
                <c:pt idx="13248">
                  <c:v>0.15333333333333332</c:v>
                </c:pt>
                <c:pt idx="13249">
                  <c:v>0.15334490740740742</c:v>
                </c:pt>
                <c:pt idx="13250">
                  <c:v>0.15335648148148148</c:v>
                </c:pt>
                <c:pt idx="13251">
                  <c:v>0.15336805555555555</c:v>
                </c:pt>
                <c:pt idx="13252">
                  <c:v>0.15337962962962962</c:v>
                </c:pt>
                <c:pt idx="13253">
                  <c:v>0.15339120370370371</c:v>
                </c:pt>
                <c:pt idx="13254">
                  <c:v>0.15340277777777778</c:v>
                </c:pt>
                <c:pt idx="13255">
                  <c:v>0.15341435185185184</c:v>
                </c:pt>
                <c:pt idx="13256">
                  <c:v>0.15342592592592594</c:v>
                </c:pt>
                <c:pt idx="13257">
                  <c:v>0.1534375</c:v>
                </c:pt>
                <c:pt idx="13258">
                  <c:v>0.15344907407407407</c:v>
                </c:pt>
                <c:pt idx="13259">
                  <c:v>0.15346064814814817</c:v>
                </c:pt>
                <c:pt idx="13260">
                  <c:v>0.15347222222222223</c:v>
                </c:pt>
                <c:pt idx="13261">
                  <c:v>0.1534837962962963</c:v>
                </c:pt>
                <c:pt idx="13262">
                  <c:v>0.15349537037037037</c:v>
                </c:pt>
                <c:pt idx="13263">
                  <c:v>0.15350694444444443</c:v>
                </c:pt>
                <c:pt idx="13264">
                  <c:v>0.15351851851851853</c:v>
                </c:pt>
                <c:pt idx="13265">
                  <c:v>0.15353009259259259</c:v>
                </c:pt>
                <c:pt idx="13266">
                  <c:v>0.15354166666666666</c:v>
                </c:pt>
                <c:pt idx="13267">
                  <c:v>0.15355324074074075</c:v>
                </c:pt>
                <c:pt idx="13268">
                  <c:v>0.15356481481481482</c:v>
                </c:pt>
                <c:pt idx="13269">
                  <c:v>0.15357638888888889</c:v>
                </c:pt>
                <c:pt idx="13270">
                  <c:v>0.15358796296296295</c:v>
                </c:pt>
                <c:pt idx="13271">
                  <c:v>0.15359953703703702</c:v>
                </c:pt>
                <c:pt idx="13272">
                  <c:v>0.15361111111111111</c:v>
                </c:pt>
                <c:pt idx="13273">
                  <c:v>0.15362268518518518</c:v>
                </c:pt>
                <c:pt idx="13274">
                  <c:v>0.15363425925925925</c:v>
                </c:pt>
                <c:pt idx="13275">
                  <c:v>0.15364583333333334</c:v>
                </c:pt>
                <c:pt idx="13276">
                  <c:v>0.15365740740740741</c:v>
                </c:pt>
                <c:pt idx="13277">
                  <c:v>0.15366898148148148</c:v>
                </c:pt>
                <c:pt idx="13278">
                  <c:v>0.15368055555555557</c:v>
                </c:pt>
                <c:pt idx="13279">
                  <c:v>0.15369212962962964</c:v>
                </c:pt>
                <c:pt idx="13280">
                  <c:v>0.1537037037037037</c:v>
                </c:pt>
                <c:pt idx="13281">
                  <c:v>0.1537152777777778</c:v>
                </c:pt>
                <c:pt idx="13282">
                  <c:v>0.15372685185185184</c:v>
                </c:pt>
                <c:pt idx="13283">
                  <c:v>0.15373842592592593</c:v>
                </c:pt>
                <c:pt idx="13284">
                  <c:v>0.15375</c:v>
                </c:pt>
                <c:pt idx="13285">
                  <c:v>0.15376157407407406</c:v>
                </c:pt>
                <c:pt idx="13286">
                  <c:v>0.15377314814814816</c:v>
                </c:pt>
                <c:pt idx="13287">
                  <c:v>0.15378472222222223</c:v>
                </c:pt>
                <c:pt idx="13288">
                  <c:v>0.15379629629629629</c:v>
                </c:pt>
                <c:pt idx="13289">
                  <c:v>0.15380787037037039</c:v>
                </c:pt>
                <c:pt idx="13290">
                  <c:v>0.15381944444444443</c:v>
                </c:pt>
                <c:pt idx="13291">
                  <c:v>0.15383101851851852</c:v>
                </c:pt>
                <c:pt idx="13292">
                  <c:v>0.15384259259259259</c:v>
                </c:pt>
                <c:pt idx="13293">
                  <c:v>0.15385416666666665</c:v>
                </c:pt>
                <c:pt idx="13294">
                  <c:v>0.15386574074074075</c:v>
                </c:pt>
                <c:pt idx="13295">
                  <c:v>0.15387731481481481</c:v>
                </c:pt>
                <c:pt idx="13296">
                  <c:v>0.15388888888888888</c:v>
                </c:pt>
                <c:pt idx="13297">
                  <c:v>0.15390046296296298</c:v>
                </c:pt>
                <c:pt idx="13298">
                  <c:v>0.15391203703703704</c:v>
                </c:pt>
                <c:pt idx="13299">
                  <c:v>0.15392361111111111</c:v>
                </c:pt>
                <c:pt idx="13300">
                  <c:v>0.1539351851851852</c:v>
                </c:pt>
                <c:pt idx="13301">
                  <c:v>0.15394675925925924</c:v>
                </c:pt>
                <c:pt idx="13302">
                  <c:v>0.15395833333333334</c:v>
                </c:pt>
                <c:pt idx="13303">
                  <c:v>0.1539699074074074</c:v>
                </c:pt>
                <c:pt idx="13304">
                  <c:v>0.15398148148148147</c:v>
                </c:pt>
                <c:pt idx="13305">
                  <c:v>0.15399305555555556</c:v>
                </c:pt>
                <c:pt idx="13306">
                  <c:v>0.15400462962962963</c:v>
                </c:pt>
                <c:pt idx="13307">
                  <c:v>0.1540162037037037</c:v>
                </c:pt>
                <c:pt idx="13308">
                  <c:v>0.15402777777777779</c:v>
                </c:pt>
                <c:pt idx="13309">
                  <c:v>0.15403935185185186</c:v>
                </c:pt>
                <c:pt idx="13310">
                  <c:v>0.15405092592592592</c:v>
                </c:pt>
                <c:pt idx="13311">
                  <c:v>0.15406249999999999</c:v>
                </c:pt>
                <c:pt idx="13312">
                  <c:v>0.15407407407407406</c:v>
                </c:pt>
                <c:pt idx="13313">
                  <c:v>0.15408564814814815</c:v>
                </c:pt>
                <c:pt idx="13314">
                  <c:v>0.15409722222222222</c:v>
                </c:pt>
                <c:pt idx="13315">
                  <c:v>0.15410879629629629</c:v>
                </c:pt>
                <c:pt idx="13316">
                  <c:v>0.15412037037037038</c:v>
                </c:pt>
                <c:pt idx="13317">
                  <c:v>0.15413194444444445</c:v>
                </c:pt>
                <c:pt idx="13318">
                  <c:v>0.15414351851851851</c:v>
                </c:pt>
                <c:pt idx="13319">
                  <c:v>0.15415509259259261</c:v>
                </c:pt>
                <c:pt idx="13320">
                  <c:v>0.15416666666666667</c:v>
                </c:pt>
                <c:pt idx="13321">
                  <c:v>0.15417824074074074</c:v>
                </c:pt>
                <c:pt idx="13322">
                  <c:v>0.15418981481481481</c:v>
                </c:pt>
                <c:pt idx="13323">
                  <c:v>0.15420138888888887</c:v>
                </c:pt>
                <c:pt idx="13324">
                  <c:v>0.15421296296296297</c:v>
                </c:pt>
                <c:pt idx="13325">
                  <c:v>0.15422453703703703</c:v>
                </c:pt>
                <c:pt idx="13326">
                  <c:v>0.1542361111111111</c:v>
                </c:pt>
                <c:pt idx="13327">
                  <c:v>0.1542476851851852</c:v>
                </c:pt>
                <c:pt idx="13328">
                  <c:v>0.15425925925925926</c:v>
                </c:pt>
                <c:pt idx="13329">
                  <c:v>0.15427083333333333</c:v>
                </c:pt>
                <c:pt idx="13330">
                  <c:v>0.1542824074074074</c:v>
                </c:pt>
                <c:pt idx="13331">
                  <c:v>0.15429398148148146</c:v>
                </c:pt>
                <c:pt idx="13332">
                  <c:v>0.15430555555555556</c:v>
                </c:pt>
                <c:pt idx="13333">
                  <c:v>0.15431712962962962</c:v>
                </c:pt>
                <c:pt idx="13334">
                  <c:v>0.15432870370370369</c:v>
                </c:pt>
                <c:pt idx="13335">
                  <c:v>0.15434027777777778</c:v>
                </c:pt>
                <c:pt idx="13336">
                  <c:v>0.15435185185185185</c:v>
                </c:pt>
                <c:pt idx="13337">
                  <c:v>0.15436342592592592</c:v>
                </c:pt>
                <c:pt idx="13338">
                  <c:v>0.15437500000000001</c:v>
                </c:pt>
                <c:pt idx="13339">
                  <c:v>0.15438657407407408</c:v>
                </c:pt>
                <c:pt idx="13340">
                  <c:v>0.15439814814814815</c:v>
                </c:pt>
                <c:pt idx="13341">
                  <c:v>0.15440972222222224</c:v>
                </c:pt>
                <c:pt idx="13342">
                  <c:v>0.15442129629629631</c:v>
                </c:pt>
                <c:pt idx="13343">
                  <c:v>0.15443287037037037</c:v>
                </c:pt>
                <c:pt idx="13344">
                  <c:v>0.15444444444444444</c:v>
                </c:pt>
                <c:pt idx="13345">
                  <c:v>0.15445601851851851</c:v>
                </c:pt>
                <c:pt idx="13346">
                  <c:v>0.1544675925925926</c:v>
                </c:pt>
                <c:pt idx="13347">
                  <c:v>0.15447916666666667</c:v>
                </c:pt>
                <c:pt idx="13348">
                  <c:v>0.15449074074074073</c:v>
                </c:pt>
                <c:pt idx="13349">
                  <c:v>0.15450231481481483</c:v>
                </c:pt>
                <c:pt idx="13350">
                  <c:v>0.1545138888888889</c:v>
                </c:pt>
                <c:pt idx="13351">
                  <c:v>0.15452546296296296</c:v>
                </c:pt>
                <c:pt idx="13352">
                  <c:v>0.15453703703703703</c:v>
                </c:pt>
                <c:pt idx="13353">
                  <c:v>0.15454861111111109</c:v>
                </c:pt>
                <c:pt idx="13354">
                  <c:v>0.15456018518518519</c:v>
                </c:pt>
                <c:pt idx="13355">
                  <c:v>0.15457175925925926</c:v>
                </c:pt>
                <c:pt idx="13356">
                  <c:v>0.15458333333333332</c:v>
                </c:pt>
                <c:pt idx="13357">
                  <c:v>0.15459490740740742</c:v>
                </c:pt>
                <c:pt idx="13358">
                  <c:v>0.15460648148148148</c:v>
                </c:pt>
                <c:pt idx="13359">
                  <c:v>0.15461805555555555</c:v>
                </c:pt>
                <c:pt idx="13360">
                  <c:v>0.15462962962962964</c:v>
                </c:pt>
                <c:pt idx="13361">
                  <c:v>0.15464120370370371</c:v>
                </c:pt>
                <c:pt idx="13362">
                  <c:v>0.15465277777777778</c:v>
                </c:pt>
                <c:pt idx="13363">
                  <c:v>0.15466435185185187</c:v>
                </c:pt>
                <c:pt idx="13364">
                  <c:v>0.15467592592592591</c:v>
                </c:pt>
                <c:pt idx="13365">
                  <c:v>0.15468750000000001</c:v>
                </c:pt>
                <c:pt idx="13366">
                  <c:v>0.15469907407407407</c:v>
                </c:pt>
                <c:pt idx="13367">
                  <c:v>0.15471064814814814</c:v>
                </c:pt>
                <c:pt idx="13368">
                  <c:v>0.15472222222222223</c:v>
                </c:pt>
                <c:pt idx="13369">
                  <c:v>0.1547337962962963</c:v>
                </c:pt>
                <c:pt idx="13370">
                  <c:v>0.15474537037037037</c:v>
                </c:pt>
                <c:pt idx="13371">
                  <c:v>0.15475694444444446</c:v>
                </c:pt>
                <c:pt idx="13372">
                  <c:v>0.1547685185185185</c:v>
                </c:pt>
                <c:pt idx="13373">
                  <c:v>0.15478009259259259</c:v>
                </c:pt>
                <c:pt idx="13374">
                  <c:v>0.15479166666666666</c:v>
                </c:pt>
                <c:pt idx="13375">
                  <c:v>0.15480324074074073</c:v>
                </c:pt>
                <c:pt idx="13376">
                  <c:v>0.15481481481481482</c:v>
                </c:pt>
                <c:pt idx="13377">
                  <c:v>0.15482638888888889</c:v>
                </c:pt>
                <c:pt idx="13378">
                  <c:v>0.15483796296296296</c:v>
                </c:pt>
                <c:pt idx="13379">
                  <c:v>0.15484953703703705</c:v>
                </c:pt>
                <c:pt idx="13380">
                  <c:v>0.15486111111111112</c:v>
                </c:pt>
                <c:pt idx="13381">
                  <c:v>0.15487268518518518</c:v>
                </c:pt>
                <c:pt idx="13382">
                  <c:v>0.15488425925925928</c:v>
                </c:pt>
                <c:pt idx="13383">
                  <c:v>0.15489583333333332</c:v>
                </c:pt>
                <c:pt idx="13384">
                  <c:v>0.15490740740740741</c:v>
                </c:pt>
                <c:pt idx="13385">
                  <c:v>0.15491898148148148</c:v>
                </c:pt>
                <c:pt idx="13386">
                  <c:v>0.15493055555555554</c:v>
                </c:pt>
                <c:pt idx="13387">
                  <c:v>0.15494212962962964</c:v>
                </c:pt>
                <c:pt idx="13388">
                  <c:v>0.1549537037037037</c:v>
                </c:pt>
                <c:pt idx="13389">
                  <c:v>0.15496527777777777</c:v>
                </c:pt>
                <c:pt idx="13390">
                  <c:v>0.15497685185185187</c:v>
                </c:pt>
                <c:pt idx="13391">
                  <c:v>0.1549884259259259</c:v>
                </c:pt>
                <c:pt idx="13392">
                  <c:v>0.155</c:v>
                </c:pt>
                <c:pt idx="13393">
                  <c:v>0.15501157407407407</c:v>
                </c:pt>
                <c:pt idx="13394">
                  <c:v>0.15502314814814813</c:v>
                </c:pt>
                <c:pt idx="13395">
                  <c:v>0.15503472222222223</c:v>
                </c:pt>
                <c:pt idx="13396">
                  <c:v>0.15504629629629629</c:v>
                </c:pt>
                <c:pt idx="13397">
                  <c:v>0.15505787037037036</c:v>
                </c:pt>
                <c:pt idx="13398">
                  <c:v>0.15506944444444445</c:v>
                </c:pt>
                <c:pt idx="13399">
                  <c:v>0.15508101851851852</c:v>
                </c:pt>
                <c:pt idx="13400">
                  <c:v>0.15509259259259259</c:v>
                </c:pt>
                <c:pt idx="13401">
                  <c:v>0.15510416666666668</c:v>
                </c:pt>
                <c:pt idx="13402">
                  <c:v>0.15511574074074075</c:v>
                </c:pt>
                <c:pt idx="13403">
                  <c:v>0.15512731481481482</c:v>
                </c:pt>
                <c:pt idx="13404">
                  <c:v>0.15513888888888888</c:v>
                </c:pt>
                <c:pt idx="13405">
                  <c:v>0.15515046296296295</c:v>
                </c:pt>
                <c:pt idx="13406">
                  <c:v>0.15516203703703704</c:v>
                </c:pt>
                <c:pt idx="13407">
                  <c:v>0.15517361111111111</c:v>
                </c:pt>
                <c:pt idx="13408">
                  <c:v>0.15518518518518518</c:v>
                </c:pt>
                <c:pt idx="13409">
                  <c:v>0.15519675925925927</c:v>
                </c:pt>
                <c:pt idx="13410">
                  <c:v>0.15520833333333334</c:v>
                </c:pt>
                <c:pt idx="13411">
                  <c:v>0.1552199074074074</c:v>
                </c:pt>
                <c:pt idx="13412">
                  <c:v>0.15523148148148147</c:v>
                </c:pt>
                <c:pt idx="13413">
                  <c:v>0.15524305555555554</c:v>
                </c:pt>
                <c:pt idx="13414">
                  <c:v>0.15525462962962963</c:v>
                </c:pt>
                <c:pt idx="13415">
                  <c:v>0.1552662037037037</c:v>
                </c:pt>
                <c:pt idx="13416">
                  <c:v>0.15527777777777776</c:v>
                </c:pt>
                <c:pt idx="13417">
                  <c:v>0.15528935185185186</c:v>
                </c:pt>
                <c:pt idx="13418">
                  <c:v>0.15530092592592593</c:v>
                </c:pt>
                <c:pt idx="13419">
                  <c:v>0.15531249999999999</c:v>
                </c:pt>
                <c:pt idx="13420">
                  <c:v>0.15532407407407409</c:v>
                </c:pt>
                <c:pt idx="13421">
                  <c:v>0.15533564814814815</c:v>
                </c:pt>
                <c:pt idx="13422">
                  <c:v>0.15534722222222222</c:v>
                </c:pt>
                <c:pt idx="13423">
                  <c:v>0.15535879629629631</c:v>
                </c:pt>
                <c:pt idx="13424">
                  <c:v>0.15537037037037038</c:v>
                </c:pt>
                <c:pt idx="13425">
                  <c:v>0.15538194444444445</c:v>
                </c:pt>
                <c:pt idx="13426">
                  <c:v>0.15539351851851851</c:v>
                </c:pt>
                <c:pt idx="13427">
                  <c:v>0.15540509259259258</c:v>
                </c:pt>
                <c:pt idx="13428">
                  <c:v>0.15541666666666668</c:v>
                </c:pt>
                <c:pt idx="13429">
                  <c:v>0.15542824074074074</c:v>
                </c:pt>
                <c:pt idx="13430">
                  <c:v>0.15543981481481481</c:v>
                </c:pt>
                <c:pt idx="13431">
                  <c:v>0.1554513888888889</c:v>
                </c:pt>
                <c:pt idx="13432">
                  <c:v>0.15546296296296297</c:v>
                </c:pt>
                <c:pt idx="13433">
                  <c:v>0.15547453703703704</c:v>
                </c:pt>
                <c:pt idx="13434">
                  <c:v>0.1554861111111111</c:v>
                </c:pt>
                <c:pt idx="13435">
                  <c:v>0.15549768518518517</c:v>
                </c:pt>
                <c:pt idx="13436">
                  <c:v>0.15550925925925926</c:v>
                </c:pt>
                <c:pt idx="13437">
                  <c:v>0.15552083333333333</c:v>
                </c:pt>
                <c:pt idx="13438">
                  <c:v>0.1555324074074074</c:v>
                </c:pt>
                <c:pt idx="13439">
                  <c:v>0.15554398148148149</c:v>
                </c:pt>
                <c:pt idx="13440">
                  <c:v>0.15555555555555556</c:v>
                </c:pt>
                <c:pt idx="13441">
                  <c:v>0.15556712962962962</c:v>
                </c:pt>
                <c:pt idx="13442">
                  <c:v>0.15557870370370372</c:v>
                </c:pt>
                <c:pt idx="13443">
                  <c:v>0.15559027777777779</c:v>
                </c:pt>
                <c:pt idx="13444">
                  <c:v>0.15560185185185185</c:v>
                </c:pt>
                <c:pt idx="13445">
                  <c:v>0.15561342592592595</c:v>
                </c:pt>
                <c:pt idx="13446">
                  <c:v>0.15562499999999999</c:v>
                </c:pt>
                <c:pt idx="13447">
                  <c:v>0.15563657407407408</c:v>
                </c:pt>
                <c:pt idx="13448">
                  <c:v>0.15564814814814815</c:v>
                </c:pt>
                <c:pt idx="13449">
                  <c:v>0.15565972222222221</c:v>
                </c:pt>
                <c:pt idx="13450">
                  <c:v>0.15567129629629631</c:v>
                </c:pt>
                <c:pt idx="13451">
                  <c:v>0.15568287037037037</c:v>
                </c:pt>
                <c:pt idx="13452">
                  <c:v>0.15569444444444444</c:v>
                </c:pt>
                <c:pt idx="13453">
                  <c:v>0.15570601851851854</c:v>
                </c:pt>
                <c:pt idx="13454">
                  <c:v>0.15571759259259257</c:v>
                </c:pt>
                <c:pt idx="13455">
                  <c:v>0.15572916666666667</c:v>
                </c:pt>
                <c:pt idx="13456">
                  <c:v>0.15574074074074074</c:v>
                </c:pt>
                <c:pt idx="13457">
                  <c:v>0.1557523148148148</c:v>
                </c:pt>
                <c:pt idx="13458">
                  <c:v>0.1557638888888889</c:v>
                </c:pt>
                <c:pt idx="13459">
                  <c:v>0.15577546296296296</c:v>
                </c:pt>
                <c:pt idx="13460">
                  <c:v>0.15578703703703703</c:v>
                </c:pt>
                <c:pt idx="13461">
                  <c:v>0.15579861111111112</c:v>
                </c:pt>
                <c:pt idx="13462">
                  <c:v>0.15581018518518519</c:v>
                </c:pt>
                <c:pt idx="13463">
                  <c:v>0.15582175925925926</c:v>
                </c:pt>
                <c:pt idx="13464">
                  <c:v>0.15583333333333335</c:v>
                </c:pt>
                <c:pt idx="13465">
                  <c:v>0.15584490740740739</c:v>
                </c:pt>
                <c:pt idx="13466">
                  <c:v>0.15585648148148148</c:v>
                </c:pt>
                <c:pt idx="13467">
                  <c:v>0.15586805555555555</c:v>
                </c:pt>
                <c:pt idx="13468">
                  <c:v>0.15587962962962962</c:v>
                </c:pt>
                <c:pt idx="13469">
                  <c:v>0.15589120370370371</c:v>
                </c:pt>
                <c:pt idx="13470">
                  <c:v>0.15590277777777778</c:v>
                </c:pt>
                <c:pt idx="13471">
                  <c:v>0.15591435185185185</c:v>
                </c:pt>
                <c:pt idx="13472">
                  <c:v>0.15592592592592594</c:v>
                </c:pt>
                <c:pt idx="13473">
                  <c:v>0.15593749999999998</c:v>
                </c:pt>
                <c:pt idx="13474">
                  <c:v>0.15594907407407407</c:v>
                </c:pt>
                <c:pt idx="13475">
                  <c:v>0.15596064814814814</c:v>
                </c:pt>
                <c:pt idx="13476">
                  <c:v>0.15597222222222221</c:v>
                </c:pt>
                <c:pt idx="13477">
                  <c:v>0.1559837962962963</c:v>
                </c:pt>
                <c:pt idx="13478">
                  <c:v>0.15599537037037037</c:v>
                </c:pt>
                <c:pt idx="13479">
                  <c:v>0.15600694444444443</c:v>
                </c:pt>
                <c:pt idx="13480">
                  <c:v>0.15601851851851853</c:v>
                </c:pt>
                <c:pt idx="13481">
                  <c:v>0.1560300925925926</c:v>
                </c:pt>
                <c:pt idx="13482">
                  <c:v>0.15604166666666666</c:v>
                </c:pt>
                <c:pt idx="13483">
                  <c:v>0.15605324074074076</c:v>
                </c:pt>
                <c:pt idx="13484">
                  <c:v>0.15606481481481482</c:v>
                </c:pt>
                <c:pt idx="13485">
                  <c:v>0.15607638888888889</c:v>
                </c:pt>
                <c:pt idx="13486">
                  <c:v>0.15608796296296296</c:v>
                </c:pt>
                <c:pt idx="13487">
                  <c:v>0.15609953703703702</c:v>
                </c:pt>
                <c:pt idx="13488">
                  <c:v>0.15611111111111112</c:v>
                </c:pt>
                <c:pt idx="13489">
                  <c:v>0.15612268518518518</c:v>
                </c:pt>
                <c:pt idx="13490">
                  <c:v>0.15613425925925925</c:v>
                </c:pt>
                <c:pt idx="13491">
                  <c:v>0.15614583333333334</c:v>
                </c:pt>
                <c:pt idx="13492">
                  <c:v>0.15615740740740741</c:v>
                </c:pt>
                <c:pt idx="13493">
                  <c:v>0.15616898148148148</c:v>
                </c:pt>
                <c:pt idx="13494">
                  <c:v>0.15618055555555554</c:v>
                </c:pt>
                <c:pt idx="13495">
                  <c:v>0.15619212962962961</c:v>
                </c:pt>
                <c:pt idx="13496">
                  <c:v>0.15620370370370371</c:v>
                </c:pt>
                <c:pt idx="13497">
                  <c:v>0.15621527777777777</c:v>
                </c:pt>
                <c:pt idx="13498">
                  <c:v>0.15622685185185184</c:v>
                </c:pt>
                <c:pt idx="13499">
                  <c:v>0.15623842592592593</c:v>
                </c:pt>
                <c:pt idx="13500">
                  <c:v>0.15625</c:v>
                </c:pt>
                <c:pt idx="13501">
                  <c:v>0.15626157407407407</c:v>
                </c:pt>
                <c:pt idx="13502">
                  <c:v>0.15627314814814816</c:v>
                </c:pt>
                <c:pt idx="13503">
                  <c:v>0.15628472222222223</c:v>
                </c:pt>
                <c:pt idx="13504">
                  <c:v>0.15629629629629629</c:v>
                </c:pt>
                <c:pt idx="13505">
                  <c:v>0.15630787037037039</c:v>
                </c:pt>
                <c:pt idx="13506">
                  <c:v>0.15631944444444446</c:v>
                </c:pt>
                <c:pt idx="13507">
                  <c:v>0.15633101851851852</c:v>
                </c:pt>
                <c:pt idx="13508">
                  <c:v>0.15634259259259259</c:v>
                </c:pt>
                <c:pt idx="13509">
                  <c:v>0.15635416666666666</c:v>
                </c:pt>
                <c:pt idx="13510">
                  <c:v>0.15636574074074075</c:v>
                </c:pt>
                <c:pt idx="13511">
                  <c:v>0.15637731481481482</c:v>
                </c:pt>
                <c:pt idx="13512">
                  <c:v>0.15638888888888888</c:v>
                </c:pt>
                <c:pt idx="13513">
                  <c:v>0.15640046296296298</c:v>
                </c:pt>
                <c:pt idx="13514">
                  <c:v>0.15641203703703704</c:v>
                </c:pt>
                <c:pt idx="13515">
                  <c:v>0.15642361111111111</c:v>
                </c:pt>
                <c:pt idx="13516">
                  <c:v>0.15643518518518518</c:v>
                </c:pt>
                <c:pt idx="13517">
                  <c:v>0.15644675925925924</c:v>
                </c:pt>
                <c:pt idx="13518">
                  <c:v>0.15645833333333334</c:v>
                </c:pt>
                <c:pt idx="13519">
                  <c:v>0.1564699074074074</c:v>
                </c:pt>
                <c:pt idx="13520">
                  <c:v>0.15648148148148147</c:v>
                </c:pt>
                <c:pt idx="13521">
                  <c:v>0.15649305555555557</c:v>
                </c:pt>
                <c:pt idx="13522">
                  <c:v>0.15650462962962963</c:v>
                </c:pt>
                <c:pt idx="13523">
                  <c:v>0.1565162037037037</c:v>
                </c:pt>
                <c:pt idx="13524">
                  <c:v>0.15652777777777779</c:v>
                </c:pt>
                <c:pt idx="13525">
                  <c:v>0.15653935185185186</c:v>
                </c:pt>
                <c:pt idx="13526">
                  <c:v>0.15655092592592593</c:v>
                </c:pt>
                <c:pt idx="13527">
                  <c:v>0.15656250000000002</c:v>
                </c:pt>
                <c:pt idx="13528">
                  <c:v>0.15657407407407406</c:v>
                </c:pt>
                <c:pt idx="13529">
                  <c:v>0.15658564814814815</c:v>
                </c:pt>
                <c:pt idx="13530">
                  <c:v>0.15659722222222222</c:v>
                </c:pt>
                <c:pt idx="13531">
                  <c:v>0.15660879629629629</c:v>
                </c:pt>
                <c:pt idx="13532">
                  <c:v>0.15662037037037038</c:v>
                </c:pt>
                <c:pt idx="13533">
                  <c:v>0.15663194444444445</c:v>
                </c:pt>
                <c:pt idx="13534">
                  <c:v>0.15664351851851852</c:v>
                </c:pt>
                <c:pt idx="13535">
                  <c:v>0.15665509259259261</c:v>
                </c:pt>
                <c:pt idx="13536">
                  <c:v>0.15666666666666665</c:v>
                </c:pt>
                <c:pt idx="13537">
                  <c:v>0.15667824074074074</c:v>
                </c:pt>
                <c:pt idx="13538">
                  <c:v>0.15668981481481481</c:v>
                </c:pt>
                <c:pt idx="13539">
                  <c:v>0.15670138888888888</c:v>
                </c:pt>
                <c:pt idx="13540">
                  <c:v>0.15671296296296297</c:v>
                </c:pt>
                <c:pt idx="13541">
                  <c:v>0.15672453703703704</c:v>
                </c:pt>
                <c:pt idx="13542">
                  <c:v>0.1567361111111111</c:v>
                </c:pt>
                <c:pt idx="13543">
                  <c:v>0.1567476851851852</c:v>
                </c:pt>
                <c:pt idx="13544">
                  <c:v>0.15675925925925926</c:v>
                </c:pt>
                <c:pt idx="13545">
                  <c:v>0.15677083333333333</c:v>
                </c:pt>
                <c:pt idx="13546">
                  <c:v>0.15678240740740743</c:v>
                </c:pt>
                <c:pt idx="13547">
                  <c:v>0.15679398148148146</c:v>
                </c:pt>
                <c:pt idx="13548">
                  <c:v>0.15680555555555556</c:v>
                </c:pt>
                <c:pt idx="13549">
                  <c:v>0.15681712962962963</c:v>
                </c:pt>
                <c:pt idx="13550">
                  <c:v>0.15682870370370369</c:v>
                </c:pt>
                <c:pt idx="13551">
                  <c:v>0.15684027777777779</c:v>
                </c:pt>
                <c:pt idx="13552">
                  <c:v>0.15685185185185185</c:v>
                </c:pt>
                <c:pt idx="13553">
                  <c:v>0.15686342592592592</c:v>
                </c:pt>
                <c:pt idx="13554">
                  <c:v>0.15687500000000001</c:v>
                </c:pt>
                <c:pt idx="13555">
                  <c:v>0.15688657407407405</c:v>
                </c:pt>
                <c:pt idx="13556">
                  <c:v>0.15689814814814815</c:v>
                </c:pt>
                <c:pt idx="13557">
                  <c:v>0.15690972222222221</c:v>
                </c:pt>
                <c:pt idx="13558">
                  <c:v>0.15692129629629628</c:v>
                </c:pt>
                <c:pt idx="13559">
                  <c:v>0.15693287037037038</c:v>
                </c:pt>
                <c:pt idx="13560">
                  <c:v>0.15694444444444444</c:v>
                </c:pt>
                <c:pt idx="13561">
                  <c:v>0.15695601851851851</c:v>
                </c:pt>
                <c:pt idx="13562">
                  <c:v>0.1569675925925926</c:v>
                </c:pt>
                <c:pt idx="13563">
                  <c:v>0.15697916666666667</c:v>
                </c:pt>
                <c:pt idx="13564">
                  <c:v>0.15699074074074074</c:v>
                </c:pt>
                <c:pt idx="13565">
                  <c:v>0.15700231481481483</c:v>
                </c:pt>
                <c:pt idx="13566">
                  <c:v>0.1570138888888889</c:v>
                </c:pt>
                <c:pt idx="13567">
                  <c:v>0.15702546296296296</c:v>
                </c:pt>
                <c:pt idx="13568">
                  <c:v>0.15703703703703703</c:v>
                </c:pt>
                <c:pt idx="13569">
                  <c:v>0.1570486111111111</c:v>
                </c:pt>
                <c:pt idx="13570">
                  <c:v>0.15706018518518519</c:v>
                </c:pt>
                <c:pt idx="13571">
                  <c:v>0.15707175925925926</c:v>
                </c:pt>
                <c:pt idx="13572">
                  <c:v>0.15708333333333332</c:v>
                </c:pt>
                <c:pt idx="13573">
                  <c:v>0.15709490740740742</c:v>
                </c:pt>
                <c:pt idx="13574">
                  <c:v>0.15710648148148149</c:v>
                </c:pt>
                <c:pt idx="13575">
                  <c:v>0.15711805555555555</c:v>
                </c:pt>
                <c:pt idx="13576">
                  <c:v>0.15712962962962962</c:v>
                </c:pt>
                <c:pt idx="13577">
                  <c:v>0.15714120370370369</c:v>
                </c:pt>
                <c:pt idx="13578">
                  <c:v>0.15715277777777778</c:v>
                </c:pt>
                <c:pt idx="13579">
                  <c:v>0.15716435185185185</c:v>
                </c:pt>
                <c:pt idx="13580">
                  <c:v>0.15717592592592591</c:v>
                </c:pt>
                <c:pt idx="13581">
                  <c:v>0.15718750000000001</c:v>
                </c:pt>
                <c:pt idx="13582">
                  <c:v>0.15719907407407407</c:v>
                </c:pt>
                <c:pt idx="13583">
                  <c:v>0.15721064814814814</c:v>
                </c:pt>
                <c:pt idx="13584">
                  <c:v>0.15722222222222224</c:v>
                </c:pt>
                <c:pt idx="13585">
                  <c:v>0.1572337962962963</c:v>
                </c:pt>
                <c:pt idx="13586">
                  <c:v>0.15724537037037037</c:v>
                </c:pt>
                <c:pt idx="13587">
                  <c:v>0.15725694444444446</c:v>
                </c:pt>
                <c:pt idx="13588">
                  <c:v>0.15726851851851853</c:v>
                </c:pt>
                <c:pt idx="13589">
                  <c:v>0.1572800925925926</c:v>
                </c:pt>
                <c:pt idx="13590">
                  <c:v>0.15729166666666666</c:v>
                </c:pt>
                <c:pt idx="13591">
                  <c:v>0.15730324074074073</c:v>
                </c:pt>
                <c:pt idx="13592">
                  <c:v>0.15731481481481482</c:v>
                </c:pt>
                <c:pt idx="13593">
                  <c:v>0.15732638888888889</c:v>
                </c:pt>
                <c:pt idx="13594">
                  <c:v>0.15733796296296296</c:v>
                </c:pt>
                <c:pt idx="13595">
                  <c:v>0.15734953703703705</c:v>
                </c:pt>
                <c:pt idx="13596">
                  <c:v>0.15736111111111112</c:v>
                </c:pt>
                <c:pt idx="13597">
                  <c:v>0.15737268518518518</c:v>
                </c:pt>
                <c:pt idx="13598">
                  <c:v>0.15738425925925925</c:v>
                </c:pt>
                <c:pt idx="13599">
                  <c:v>0.15739583333333332</c:v>
                </c:pt>
                <c:pt idx="13600">
                  <c:v>0.15740740740740741</c:v>
                </c:pt>
                <c:pt idx="13601">
                  <c:v>0.15741898148148148</c:v>
                </c:pt>
                <c:pt idx="13602">
                  <c:v>0.15743055555555555</c:v>
                </c:pt>
                <c:pt idx="13603">
                  <c:v>0.15744212962962964</c:v>
                </c:pt>
                <c:pt idx="13604">
                  <c:v>0.15745370370370371</c:v>
                </c:pt>
                <c:pt idx="13605">
                  <c:v>0.15746527777777777</c:v>
                </c:pt>
                <c:pt idx="13606">
                  <c:v>0.15747685185185187</c:v>
                </c:pt>
                <c:pt idx="13607">
                  <c:v>0.15748842592592593</c:v>
                </c:pt>
                <c:pt idx="13608">
                  <c:v>0.1575</c:v>
                </c:pt>
                <c:pt idx="13609">
                  <c:v>0.1575115740740741</c:v>
                </c:pt>
                <c:pt idx="13610">
                  <c:v>0.15752314814814813</c:v>
                </c:pt>
                <c:pt idx="13611">
                  <c:v>0.15753472222222223</c:v>
                </c:pt>
                <c:pt idx="13612">
                  <c:v>0.1575462962962963</c:v>
                </c:pt>
                <c:pt idx="13613">
                  <c:v>0.15755787037037036</c:v>
                </c:pt>
                <c:pt idx="13614">
                  <c:v>0.15756944444444446</c:v>
                </c:pt>
                <c:pt idx="13615">
                  <c:v>0.15758101851851852</c:v>
                </c:pt>
                <c:pt idx="13616">
                  <c:v>0.15759259259259259</c:v>
                </c:pt>
                <c:pt idx="13617">
                  <c:v>0.15760416666666668</c:v>
                </c:pt>
                <c:pt idx="13618">
                  <c:v>0.15761574074074072</c:v>
                </c:pt>
                <c:pt idx="13619">
                  <c:v>0.15762731481481482</c:v>
                </c:pt>
                <c:pt idx="13620">
                  <c:v>0.15763888888888888</c:v>
                </c:pt>
                <c:pt idx="13621">
                  <c:v>0.15765046296296295</c:v>
                </c:pt>
                <c:pt idx="13622">
                  <c:v>0.15766203703703704</c:v>
                </c:pt>
                <c:pt idx="13623">
                  <c:v>0.15767361111111111</c:v>
                </c:pt>
                <c:pt idx="13624">
                  <c:v>0.15768518518518518</c:v>
                </c:pt>
                <c:pt idx="13625">
                  <c:v>0.15769675925925927</c:v>
                </c:pt>
                <c:pt idx="13626">
                  <c:v>0.15770833333333334</c:v>
                </c:pt>
                <c:pt idx="13627">
                  <c:v>0.15771990740740741</c:v>
                </c:pt>
                <c:pt idx="13628">
                  <c:v>0.1577314814814815</c:v>
                </c:pt>
                <c:pt idx="13629">
                  <c:v>0.15774305555555554</c:v>
                </c:pt>
                <c:pt idx="13630">
                  <c:v>0.15775462962962963</c:v>
                </c:pt>
                <c:pt idx="13631">
                  <c:v>0.1577662037037037</c:v>
                </c:pt>
                <c:pt idx="13632">
                  <c:v>0.15777777777777777</c:v>
                </c:pt>
                <c:pt idx="13633">
                  <c:v>0.15778935185185186</c:v>
                </c:pt>
                <c:pt idx="13634">
                  <c:v>0.15780092592592593</c:v>
                </c:pt>
                <c:pt idx="13635">
                  <c:v>0.15781249999999999</c:v>
                </c:pt>
                <c:pt idx="13636">
                  <c:v>0.15782407407407409</c:v>
                </c:pt>
                <c:pt idx="13637">
                  <c:v>0.15783564814814813</c:v>
                </c:pt>
                <c:pt idx="13638">
                  <c:v>0.15784722222222222</c:v>
                </c:pt>
                <c:pt idx="13639">
                  <c:v>0.15785879629629629</c:v>
                </c:pt>
                <c:pt idx="13640">
                  <c:v>0.15787037037037036</c:v>
                </c:pt>
                <c:pt idx="13641">
                  <c:v>0.15788194444444445</c:v>
                </c:pt>
                <c:pt idx="13642">
                  <c:v>0.15789351851851852</c:v>
                </c:pt>
                <c:pt idx="13643">
                  <c:v>0.15790509259259258</c:v>
                </c:pt>
                <c:pt idx="13644">
                  <c:v>0.15791666666666668</c:v>
                </c:pt>
                <c:pt idx="13645">
                  <c:v>0.15792824074074074</c:v>
                </c:pt>
                <c:pt idx="13646">
                  <c:v>0.15793981481481481</c:v>
                </c:pt>
                <c:pt idx="13647">
                  <c:v>0.15795138888888891</c:v>
                </c:pt>
                <c:pt idx="13648">
                  <c:v>0.15796296296296297</c:v>
                </c:pt>
                <c:pt idx="13649">
                  <c:v>0.15797453703703704</c:v>
                </c:pt>
                <c:pt idx="13650">
                  <c:v>0.1579861111111111</c:v>
                </c:pt>
                <c:pt idx="13651">
                  <c:v>0.15799768518518517</c:v>
                </c:pt>
                <c:pt idx="13652">
                  <c:v>0.15800925925925927</c:v>
                </c:pt>
                <c:pt idx="13653">
                  <c:v>0.15802083333333333</c:v>
                </c:pt>
                <c:pt idx="13654">
                  <c:v>0.1580324074074074</c:v>
                </c:pt>
                <c:pt idx="13655">
                  <c:v>0.15804398148148149</c:v>
                </c:pt>
                <c:pt idx="13656">
                  <c:v>0.15805555555555556</c:v>
                </c:pt>
                <c:pt idx="13657">
                  <c:v>0.15806712962962963</c:v>
                </c:pt>
                <c:pt idx="13658">
                  <c:v>0.15807870370370369</c:v>
                </c:pt>
                <c:pt idx="13659">
                  <c:v>0.15809027777777776</c:v>
                </c:pt>
                <c:pt idx="13660">
                  <c:v>0.15810185185185185</c:v>
                </c:pt>
                <c:pt idx="13661">
                  <c:v>0.15811342592592592</c:v>
                </c:pt>
                <c:pt idx="13662">
                  <c:v>0.15812499999999999</c:v>
                </c:pt>
                <c:pt idx="13663">
                  <c:v>0.15813657407407408</c:v>
                </c:pt>
                <c:pt idx="13664">
                  <c:v>0.15814814814814815</c:v>
                </c:pt>
                <c:pt idx="13665">
                  <c:v>0.15815972222222222</c:v>
                </c:pt>
                <c:pt idx="13666">
                  <c:v>0.15817129629629631</c:v>
                </c:pt>
                <c:pt idx="13667">
                  <c:v>0.15818287037037038</c:v>
                </c:pt>
                <c:pt idx="13668">
                  <c:v>0.15819444444444444</c:v>
                </c:pt>
                <c:pt idx="13669">
                  <c:v>0.15820601851851854</c:v>
                </c:pt>
                <c:pt idx="13670">
                  <c:v>0.1582175925925926</c:v>
                </c:pt>
                <c:pt idx="13671">
                  <c:v>0.15822916666666667</c:v>
                </c:pt>
                <c:pt idx="13672">
                  <c:v>0.15824074074074074</c:v>
                </c:pt>
                <c:pt idx="13673">
                  <c:v>0.1582523148148148</c:v>
                </c:pt>
                <c:pt idx="13674">
                  <c:v>0.1582638888888889</c:v>
                </c:pt>
                <c:pt idx="13675">
                  <c:v>0.15827546296296297</c:v>
                </c:pt>
                <c:pt idx="13676">
                  <c:v>0.15828703703703703</c:v>
                </c:pt>
                <c:pt idx="13677">
                  <c:v>0.15829861111111113</c:v>
                </c:pt>
                <c:pt idx="13678">
                  <c:v>0.15831018518518519</c:v>
                </c:pt>
                <c:pt idx="13679">
                  <c:v>0.15832175925925926</c:v>
                </c:pt>
                <c:pt idx="13680">
                  <c:v>0.15833333333333333</c:v>
                </c:pt>
                <c:pt idx="13681">
                  <c:v>0.15834490740740739</c:v>
                </c:pt>
                <c:pt idx="13682">
                  <c:v>0.15835648148148149</c:v>
                </c:pt>
                <c:pt idx="13683">
                  <c:v>0.15836805555555555</c:v>
                </c:pt>
                <c:pt idx="13684">
                  <c:v>0.15837962962962962</c:v>
                </c:pt>
                <c:pt idx="13685">
                  <c:v>0.15839120370370371</c:v>
                </c:pt>
                <c:pt idx="13686">
                  <c:v>0.15840277777777778</c:v>
                </c:pt>
                <c:pt idx="13687">
                  <c:v>0.15841435185185185</c:v>
                </c:pt>
                <c:pt idx="13688">
                  <c:v>0.15842592592592594</c:v>
                </c:pt>
                <c:pt idx="13689">
                  <c:v>0.15843750000000001</c:v>
                </c:pt>
                <c:pt idx="13690">
                  <c:v>0.15844907407407408</c:v>
                </c:pt>
                <c:pt idx="13691">
                  <c:v>0.15846064814814814</c:v>
                </c:pt>
                <c:pt idx="13692">
                  <c:v>0.15847222222222221</c:v>
                </c:pt>
                <c:pt idx="13693">
                  <c:v>0.1584837962962963</c:v>
                </c:pt>
                <c:pt idx="13694">
                  <c:v>0.15849537037037037</c:v>
                </c:pt>
                <c:pt idx="13695">
                  <c:v>0.15850694444444444</c:v>
                </c:pt>
                <c:pt idx="13696">
                  <c:v>0.15851851851851853</c:v>
                </c:pt>
                <c:pt idx="13697">
                  <c:v>0.1585300925925926</c:v>
                </c:pt>
                <c:pt idx="13698">
                  <c:v>0.15854166666666666</c:v>
                </c:pt>
                <c:pt idx="13699">
                  <c:v>0.15855324074074076</c:v>
                </c:pt>
                <c:pt idx="13700">
                  <c:v>0.1585648148148148</c:v>
                </c:pt>
                <c:pt idx="13701">
                  <c:v>0.15857638888888889</c:v>
                </c:pt>
                <c:pt idx="13702">
                  <c:v>0.15858796296296296</c:v>
                </c:pt>
                <c:pt idx="13703">
                  <c:v>0.15859953703703702</c:v>
                </c:pt>
                <c:pt idx="13704">
                  <c:v>0.15861111111111112</c:v>
                </c:pt>
                <c:pt idx="13705">
                  <c:v>0.15862268518518519</c:v>
                </c:pt>
                <c:pt idx="13706">
                  <c:v>0.15863425925925925</c:v>
                </c:pt>
                <c:pt idx="13707">
                  <c:v>0.15864583333333335</c:v>
                </c:pt>
                <c:pt idx="13708">
                  <c:v>0.15865740740740741</c:v>
                </c:pt>
                <c:pt idx="13709">
                  <c:v>0.15866898148148148</c:v>
                </c:pt>
                <c:pt idx="13710">
                  <c:v>0.15868055555555557</c:v>
                </c:pt>
                <c:pt idx="13711">
                  <c:v>0.15869212962962961</c:v>
                </c:pt>
                <c:pt idx="13712">
                  <c:v>0.15870370370370371</c:v>
                </c:pt>
                <c:pt idx="13713">
                  <c:v>0.15871527777777777</c:v>
                </c:pt>
                <c:pt idx="13714">
                  <c:v>0.15872685185185184</c:v>
                </c:pt>
                <c:pt idx="13715">
                  <c:v>0.15873842592592594</c:v>
                </c:pt>
                <c:pt idx="13716">
                  <c:v>0.15875</c:v>
                </c:pt>
                <c:pt idx="13717">
                  <c:v>0.15876157407407407</c:v>
                </c:pt>
                <c:pt idx="13718">
                  <c:v>0.15877314814814816</c:v>
                </c:pt>
                <c:pt idx="13719">
                  <c:v>0.1587847222222222</c:v>
                </c:pt>
                <c:pt idx="13720">
                  <c:v>0.1587962962962963</c:v>
                </c:pt>
                <c:pt idx="13721">
                  <c:v>0.15880787037037036</c:v>
                </c:pt>
                <c:pt idx="13722">
                  <c:v>0.15881944444444443</c:v>
                </c:pt>
                <c:pt idx="13723">
                  <c:v>0.15883101851851852</c:v>
                </c:pt>
                <c:pt idx="13724">
                  <c:v>0.15884259259259259</c:v>
                </c:pt>
                <c:pt idx="13725">
                  <c:v>0.15885416666666666</c:v>
                </c:pt>
                <c:pt idx="13726">
                  <c:v>0.15886574074074075</c:v>
                </c:pt>
                <c:pt idx="13727">
                  <c:v>0.15887731481481482</c:v>
                </c:pt>
                <c:pt idx="13728">
                  <c:v>0.15888888888888889</c:v>
                </c:pt>
                <c:pt idx="13729">
                  <c:v>0.15890046296296298</c:v>
                </c:pt>
                <c:pt idx="13730">
                  <c:v>0.15891203703703705</c:v>
                </c:pt>
                <c:pt idx="13731">
                  <c:v>0.15892361111111111</c:v>
                </c:pt>
                <c:pt idx="13732">
                  <c:v>0.15893518518518518</c:v>
                </c:pt>
                <c:pt idx="13733">
                  <c:v>0.15894675925925925</c:v>
                </c:pt>
                <c:pt idx="13734">
                  <c:v>0.15895833333333334</c:v>
                </c:pt>
                <c:pt idx="13735">
                  <c:v>0.15896990740740741</c:v>
                </c:pt>
                <c:pt idx="13736">
                  <c:v>0.15898148148148147</c:v>
                </c:pt>
                <c:pt idx="13737">
                  <c:v>0.15899305555555557</c:v>
                </c:pt>
                <c:pt idx="13738">
                  <c:v>0.15900462962962963</c:v>
                </c:pt>
                <c:pt idx="13739">
                  <c:v>0.1590162037037037</c:v>
                </c:pt>
                <c:pt idx="13740">
                  <c:v>0.15902777777777777</c:v>
                </c:pt>
                <c:pt idx="13741">
                  <c:v>0.15903935185185183</c:v>
                </c:pt>
                <c:pt idx="13742">
                  <c:v>0.15905092592592593</c:v>
                </c:pt>
                <c:pt idx="13743">
                  <c:v>0.1590625</c:v>
                </c:pt>
                <c:pt idx="13744">
                  <c:v>0.15907407407407406</c:v>
                </c:pt>
                <c:pt idx="13745">
                  <c:v>0.15908564814814816</c:v>
                </c:pt>
                <c:pt idx="13746">
                  <c:v>0.15909722222222222</c:v>
                </c:pt>
                <c:pt idx="13747">
                  <c:v>0.15910879629629629</c:v>
                </c:pt>
                <c:pt idx="13748">
                  <c:v>0.15912037037037038</c:v>
                </c:pt>
                <c:pt idx="13749">
                  <c:v>0.15913194444444445</c:v>
                </c:pt>
                <c:pt idx="13750">
                  <c:v>0.15914351851851852</c:v>
                </c:pt>
                <c:pt idx="13751">
                  <c:v>0.15915509259259258</c:v>
                </c:pt>
                <c:pt idx="13752">
                  <c:v>0.15916666666666668</c:v>
                </c:pt>
                <c:pt idx="13753">
                  <c:v>0.15917824074074075</c:v>
                </c:pt>
                <c:pt idx="13754">
                  <c:v>0.15918981481481481</c:v>
                </c:pt>
                <c:pt idx="13755">
                  <c:v>0.15920138888888888</c:v>
                </c:pt>
                <c:pt idx="13756">
                  <c:v>0.15921296296296297</c:v>
                </c:pt>
                <c:pt idx="13757">
                  <c:v>0.15922453703703704</c:v>
                </c:pt>
                <c:pt idx="13758">
                  <c:v>0.15923611111111111</c:v>
                </c:pt>
                <c:pt idx="13759">
                  <c:v>0.1592476851851852</c:v>
                </c:pt>
                <c:pt idx="13760">
                  <c:v>0.15925925925925927</c:v>
                </c:pt>
                <c:pt idx="13761">
                  <c:v>0.15927083333333333</c:v>
                </c:pt>
                <c:pt idx="13762">
                  <c:v>0.1592824074074074</c:v>
                </c:pt>
                <c:pt idx="13763">
                  <c:v>0.15929398148148147</c:v>
                </c:pt>
                <c:pt idx="13764">
                  <c:v>0.15930555555555556</c:v>
                </c:pt>
                <c:pt idx="13765">
                  <c:v>0.15931712962962963</c:v>
                </c:pt>
                <c:pt idx="13766">
                  <c:v>0.15932870370370369</c:v>
                </c:pt>
                <c:pt idx="13767">
                  <c:v>0.15934027777777779</c:v>
                </c:pt>
                <c:pt idx="13768">
                  <c:v>0.15935185185185186</c:v>
                </c:pt>
                <c:pt idx="13769">
                  <c:v>0.15936342592592592</c:v>
                </c:pt>
                <c:pt idx="13770">
                  <c:v>0.15937500000000002</c:v>
                </c:pt>
                <c:pt idx="13771">
                  <c:v>0.15938657407407408</c:v>
                </c:pt>
                <c:pt idx="13772">
                  <c:v>0.15939814814814815</c:v>
                </c:pt>
                <c:pt idx="13773">
                  <c:v>0.15940972222222222</c:v>
                </c:pt>
                <c:pt idx="13774">
                  <c:v>0.15942129629629628</c:v>
                </c:pt>
                <c:pt idx="13775">
                  <c:v>0.15943287037037038</c:v>
                </c:pt>
                <c:pt idx="13776">
                  <c:v>0.15944444444444444</c:v>
                </c:pt>
                <c:pt idx="13777">
                  <c:v>0.15945601851851851</c:v>
                </c:pt>
                <c:pt idx="13778">
                  <c:v>0.15946759259259261</c:v>
                </c:pt>
                <c:pt idx="13779">
                  <c:v>0.15947916666666667</c:v>
                </c:pt>
                <c:pt idx="13780">
                  <c:v>0.15949074074074074</c:v>
                </c:pt>
                <c:pt idx="13781">
                  <c:v>0.15950231481481481</c:v>
                </c:pt>
                <c:pt idx="13782">
                  <c:v>0.15951388888888887</c:v>
                </c:pt>
                <c:pt idx="13783">
                  <c:v>0.15952546296296297</c:v>
                </c:pt>
                <c:pt idx="13784">
                  <c:v>0.15953703703703703</c:v>
                </c:pt>
                <c:pt idx="13785">
                  <c:v>0.1595486111111111</c:v>
                </c:pt>
                <c:pt idx="13786">
                  <c:v>0.15956018518518519</c:v>
                </c:pt>
                <c:pt idx="13787">
                  <c:v>0.15957175925925926</c:v>
                </c:pt>
                <c:pt idx="13788">
                  <c:v>0.15958333333333333</c:v>
                </c:pt>
                <c:pt idx="13789">
                  <c:v>0.15959490740740742</c:v>
                </c:pt>
                <c:pt idx="13790">
                  <c:v>0.15960648148148149</c:v>
                </c:pt>
                <c:pt idx="13791">
                  <c:v>0.15961805555555555</c:v>
                </c:pt>
                <c:pt idx="13792">
                  <c:v>0.15962962962962965</c:v>
                </c:pt>
                <c:pt idx="13793">
                  <c:v>0.15964120370370369</c:v>
                </c:pt>
                <c:pt idx="13794">
                  <c:v>0.15965277777777778</c:v>
                </c:pt>
                <c:pt idx="13795">
                  <c:v>0.15966435185185185</c:v>
                </c:pt>
                <c:pt idx="13796">
                  <c:v>0.15967592592592592</c:v>
                </c:pt>
                <c:pt idx="13797">
                  <c:v>0.15968750000000001</c:v>
                </c:pt>
                <c:pt idx="13798">
                  <c:v>0.15969907407407408</c:v>
                </c:pt>
                <c:pt idx="13799">
                  <c:v>0.15971064814814814</c:v>
                </c:pt>
                <c:pt idx="13800">
                  <c:v>0.15972222222222224</c:v>
                </c:pt>
                <c:pt idx="13801">
                  <c:v>0.15973379629629628</c:v>
                </c:pt>
                <c:pt idx="13802">
                  <c:v>0.15974537037037037</c:v>
                </c:pt>
                <c:pt idx="13803">
                  <c:v>0.15975694444444444</c:v>
                </c:pt>
                <c:pt idx="13804">
                  <c:v>0.1597685185185185</c:v>
                </c:pt>
                <c:pt idx="13805">
                  <c:v>0.1597800925925926</c:v>
                </c:pt>
                <c:pt idx="13806">
                  <c:v>0.15979166666666667</c:v>
                </c:pt>
                <c:pt idx="13807">
                  <c:v>0.15980324074074073</c:v>
                </c:pt>
                <c:pt idx="13808">
                  <c:v>0.15981481481481483</c:v>
                </c:pt>
                <c:pt idx="13809">
                  <c:v>0.15982638888888889</c:v>
                </c:pt>
                <c:pt idx="13810">
                  <c:v>0.15983796296296296</c:v>
                </c:pt>
                <c:pt idx="13811">
                  <c:v>0.15984953703703705</c:v>
                </c:pt>
                <c:pt idx="13812">
                  <c:v>0.15986111111111112</c:v>
                </c:pt>
                <c:pt idx="13813">
                  <c:v>0.15987268518518519</c:v>
                </c:pt>
                <c:pt idx="13814">
                  <c:v>0.15988425925925925</c:v>
                </c:pt>
                <c:pt idx="13815">
                  <c:v>0.15989583333333332</c:v>
                </c:pt>
                <c:pt idx="13816">
                  <c:v>0.15990740740740741</c:v>
                </c:pt>
                <c:pt idx="13817">
                  <c:v>0.15991898148148148</c:v>
                </c:pt>
                <c:pt idx="13818">
                  <c:v>0.15993055555555555</c:v>
                </c:pt>
                <c:pt idx="13819">
                  <c:v>0.15994212962962964</c:v>
                </c:pt>
                <c:pt idx="13820">
                  <c:v>0.15995370370370371</c:v>
                </c:pt>
                <c:pt idx="13821">
                  <c:v>0.15996527777777778</c:v>
                </c:pt>
                <c:pt idx="13822">
                  <c:v>0.15997685185185184</c:v>
                </c:pt>
                <c:pt idx="13823">
                  <c:v>0.15998842592592591</c:v>
                </c:pt>
                <c:pt idx="13824">
                  <c:v>0.16</c:v>
                </c:pt>
                <c:pt idx="13825">
                  <c:v>0.16001157407407407</c:v>
                </c:pt>
                <c:pt idx="13826">
                  <c:v>0.16002314814814814</c:v>
                </c:pt>
                <c:pt idx="13827">
                  <c:v>0.16003472222222223</c:v>
                </c:pt>
                <c:pt idx="13828">
                  <c:v>0.1600462962962963</c:v>
                </c:pt>
                <c:pt idx="13829">
                  <c:v>0.16005787037037036</c:v>
                </c:pt>
                <c:pt idx="13830">
                  <c:v>0.16006944444444446</c:v>
                </c:pt>
                <c:pt idx="13831">
                  <c:v>0.16008101851851853</c:v>
                </c:pt>
                <c:pt idx="13832">
                  <c:v>0.16009259259259259</c:v>
                </c:pt>
                <c:pt idx="13833">
                  <c:v>0.16010416666666666</c:v>
                </c:pt>
                <c:pt idx="13834">
                  <c:v>0.16011574074074075</c:v>
                </c:pt>
                <c:pt idx="13835">
                  <c:v>0.16012731481481482</c:v>
                </c:pt>
                <c:pt idx="13836">
                  <c:v>0.16013888888888889</c:v>
                </c:pt>
                <c:pt idx="13837">
                  <c:v>0.16015046296296295</c:v>
                </c:pt>
                <c:pt idx="13838">
                  <c:v>0.16016203703703705</c:v>
                </c:pt>
                <c:pt idx="13839">
                  <c:v>0.16017361111111111</c:v>
                </c:pt>
                <c:pt idx="13840">
                  <c:v>0.16018518518518518</c:v>
                </c:pt>
                <c:pt idx="13841">
                  <c:v>0.16019675925925925</c:v>
                </c:pt>
                <c:pt idx="13842">
                  <c:v>0.16020833333333334</c:v>
                </c:pt>
                <c:pt idx="13843">
                  <c:v>0.16021990740740741</c:v>
                </c:pt>
                <c:pt idx="13844">
                  <c:v>0.16023148148148147</c:v>
                </c:pt>
                <c:pt idx="13845">
                  <c:v>0.16024305555555554</c:v>
                </c:pt>
                <c:pt idx="13846">
                  <c:v>0.16025462962962964</c:v>
                </c:pt>
                <c:pt idx="13847">
                  <c:v>0.1602662037037037</c:v>
                </c:pt>
                <c:pt idx="13848">
                  <c:v>0.16027777777777777</c:v>
                </c:pt>
                <c:pt idx="13849">
                  <c:v>0.16028935185185186</c:v>
                </c:pt>
                <c:pt idx="13850">
                  <c:v>0.16030092592592593</c:v>
                </c:pt>
                <c:pt idx="13851">
                  <c:v>0.1603125</c:v>
                </c:pt>
                <c:pt idx="13852">
                  <c:v>0.16032407407407409</c:v>
                </c:pt>
                <c:pt idx="13853">
                  <c:v>0.16033564814814816</c:v>
                </c:pt>
                <c:pt idx="13854">
                  <c:v>0.16034722222222222</c:v>
                </c:pt>
                <c:pt idx="13855">
                  <c:v>0.16035879629629629</c:v>
                </c:pt>
                <c:pt idx="13856">
                  <c:v>0.16037037037037036</c:v>
                </c:pt>
                <c:pt idx="13857">
                  <c:v>0.16038194444444445</c:v>
                </c:pt>
                <c:pt idx="13858">
                  <c:v>0.16039351851851852</c:v>
                </c:pt>
                <c:pt idx="13859">
                  <c:v>0.16040509259259259</c:v>
                </c:pt>
                <c:pt idx="13860">
                  <c:v>0.16041666666666668</c:v>
                </c:pt>
                <c:pt idx="13861">
                  <c:v>0.16042824074074075</c:v>
                </c:pt>
                <c:pt idx="13862">
                  <c:v>0.16043981481481481</c:v>
                </c:pt>
                <c:pt idx="13863">
                  <c:v>0.16045138888888888</c:v>
                </c:pt>
                <c:pt idx="13864">
                  <c:v>0.16046296296296295</c:v>
                </c:pt>
                <c:pt idx="13865">
                  <c:v>0.16047453703703704</c:v>
                </c:pt>
                <c:pt idx="13866">
                  <c:v>0.16048611111111111</c:v>
                </c:pt>
                <c:pt idx="13867">
                  <c:v>0.16049768518518517</c:v>
                </c:pt>
                <c:pt idx="13868">
                  <c:v>0.16050925925925927</c:v>
                </c:pt>
                <c:pt idx="13869">
                  <c:v>0.16052083333333333</c:v>
                </c:pt>
                <c:pt idx="13870">
                  <c:v>0.1605324074074074</c:v>
                </c:pt>
                <c:pt idx="13871">
                  <c:v>0.1605439814814815</c:v>
                </c:pt>
                <c:pt idx="13872">
                  <c:v>0.16055555555555556</c:v>
                </c:pt>
                <c:pt idx="13873">
                  <c:v>0.16056712962962963</c:v>
                </c:pt>
                <c:pt idx="13874">
                  <c:v>0.16057870370370372</c:v>
                </c:pt>
                <c:pt idx="13875">
                  <c:v>0.16059027777777776</c:v>
                </c:pt>
                <c:pt idx="13876">
                  <c:v>0.16060185185185186</c:v>
                </c:pt>
                <c:pt idx="13877">
                  <c:v>0.16061342592592592</c:v>
                </c:pt>
                <c:pt idx="13878">
                  <c:v>0.16062499999999999</c:v>
                </c:pt>
                <c:pt idx="13879">
                  <c:v>0.16063657407407408</c:v>
                </c:pt>
                <c:pt idx="13880">
                  <c:v>0.16064814814814815</c:v>
                </c:pt>
                <c:pt idx="13881">
                  <c:v>0.16065972222222222</c:v>
                </c:pt>
                <c:pt idx="13882">
                  <c:v>0.16067129629629631</c:v>
                </c:pt>
                <c:pt idx="13883">
                  <c:v>0.16068287037037035</c:v>
                </c:pt>
                <c:pt idx="13884">
                  <c:v>0.16069444444444445</c:v>
                </c:pt>
                <c:pt idx="13885">
                  <c:v>0.16070601851851851</c:v>
                </c:pt>
                <c:pt idx="13886">
                  <c:v>0.16071759259259258</c:v>
                </c:pt>
                <c:pt idx="13887">
                  <c:v>0.16072916666666667</c:v>
                </c:pt>
                <c:pt idx="13888">
                  <c:v>0.16074074074074074</c:v>
                </c:pt>
                <c:pt idx="13889">
                  <c:v>0.16075231481481481</c:v>
                </c:pt>
                <c:pt idx="13890">
                  <c:v>0.1607638888888889</c:v>
                </c:pt>
                <c:pt idx="13891">
                  <c:v>0.16077546296296297</c:v>
                </c:pt>
                <c:pt idx="13892">
                  <c:v>0.16078703703703703</c:v>
                </c:pt>
                <c:pt idx="13893">
                  <c:v>0.16079861111111113</c:v>
                </c:pt>
                <c:pt idx="13894">
                  <c:v>0.16081018518518519</c:v>
                </c:pt>
                <c:pt idx="13895">
                  <c:v>0.16082175925925926</c:v>
                </c:pt>
                <c:pt idx="13896">
                  <c:v>0.16083333333333333</c:v>
                </c:pt>
                <c:pt idx="13897">
                  <c:v>0.16084490740740739</c:v>
                </c:pt>
                <c:pt idx="13898">
                  <c:v>0.16085648148148149</c:v>
                </c:pt>
                <c:pt idx="13899">
                  <c:v>0.16086805555555556</c:v>
                </c:pt>
                <c:pt idx="13900">
                  <c:v>0.16087962962962962</c:v>
                </c:pt>
                <c:pt idx="13901">
                  <c:v>0.16089120370370372</c:v>
                </c:pt>
                <c:pt idx="13902">
                  <c:v>0.16090277777777778</c:v>
                </c:pt>
                <c:pt idx="13903">
                  <c:v>0.16091435185185185</c:v>
                </c:pt>
                <c:pt idx="13904">
                  <c:v>0.16092592592592592</c:v>
                </c:pt>
                <c:pt idx="13905">
                  <c:v>0.16093749999999998</c:v>
                </c:pt>
                <c:pt idx="13906">
                  <c:v>0.16094907407407408</c:v>
                </c:pt>
                <c:pt idx="13907">
                  <c:v>0.16096064814814814</c:v>
                </c:pt>
                <c:pt idx="13908">
                  <c:v>0.16097222222222221</c:v>
                </c:pt>
                <c:pt idx="13909">
                  <c:v>0.16098379629629631</c:v>
                </c:pt>
                <c:pt idx="13910">
                  <c:v>0.16099537037037037</c:v>
                </c:pt>
                <c:pt idx="13911">
                  <c:v>0.16100694444444444</c:v>
                </c:pt>
                <c:pt idx="13912">
                  <c:v>0.16101851851851853</c:v>
                </c:pt>
                <c:pt idx="13913">
                  <c:v>0.1610300925925926</c:v>
                </c:pt>
                <c:pt idx="13914">
                  <c:v>0.16104166666666667</c:v>
                </c:pt>
                <c:pt idx="13915">
                  <c:v>0.16105324074074073</c:v>
                </c:pt>
                <c:pt idx="13916">
                  <c:v>0.1610648148148148</c:v>
                </c:pt>
                <c:pt idx="13917">
                  <c:v>0.16107638888888889</c:v>
                </c:pt>
                <c:pt idx="13918">
                  <c:v>0.16108796296296296</c:v>
                </c:pt>
                <c:pt idx="13919">
                  <c:v>0.16109953703703703</c:v>
                </c:pt>
                <c:pt idx="13920">
                  <c:v>0.16111111111111112</c:v>
                </c:pt>
                <c:pt idx="13921">
                  <c:v>0.16112268518518519</c:v>
                </c:pt>
                <c:pt idx="13922">
                  <c:v>0.16113425925925925</c:v>
                </c:pt>
                <c:pt idx="13923">
                  <c:v>0.16114583333333332</c:v>
                </c:pt>
                <c:pt idx="13924">
                  <c:v>0.16115740740740742</c:v>
                </c:pt>
                <c:pt idx="13925">
                  <c:v>0.16116898148148148</c:v>
                </c:pt>
                <c:pt idx="13926">
                  <c:v>0.16118055555555555</c:v>
                </c:pt>
                <c:pt idx="13927">
                  <c:v>0.16119212962962962</c:v>
                </c:pt>
                <c:pt idx="13928">
                  <c:v>0.16120370370370371</c:v>
                </c:pt>
                <c:pt idx="13929">
                  <c:v>0.16121527777777778</c:v>
                </c:pt>
                <c:pt idx="13930">
                  <c:v>0.16122685185185184</c:v>
                </c:pt>
                <c:pt idx="13931">
                  <c:v>0.16123842592592594</c:v>
                </c:pt>
                <c:pt idx="13932">
                  <c:v>0.16125</c:v>
                </c:pt>
                <c:pt idx="13933">
                  <c:v>0.16126157407407407</c:v>
                </c:pt>
                <c:pt idx="13934">
                  <c:v>0.16127314814814817</c:v>
                </c:pt>
                <c:pt idx="13935">
                  <c:v>0.16128472222222223</c:v>
                </c:pt>
                <c:pt idx="13936">
                  <c:v>0.1612962962962963</c:v>
                </c:pt>
                <c:pt idx="13937">
                  <c:v>0.16130787037037037</c:v>
                </c:pt>
                <c:pt idx="13938">
                  <c:v>0.16131944444444443</c:v>
                </c:pt>
                <c:pt idx="13939">
                  <c:v>0.16133101851851853</c:v>
                </c:pt>
                <c:pt idx="13940">
                  <c:v>0.16134259259259259</c:v>
                </c:pt>
                <c:pt idx="13941">
                  <c:v>0.16135416666666666</c:v>
                </c:pt>
                <c:pt idx="13942">
                  <c:v>0.16136574074074075</c:v>
                </c:pt>
                <c:pt idx="13943">
                  <c:v>0.16137731481481482</c:v>
                </c:pt>
                <c:pt idx="13944">
                  <c:v>0.16138888888888889</c:v>
                </c:pt>
                <c:pt idx="13945">
                  <c:v>0.16140046296296295</c:v>
                </c:pt>
                <c:pt idx="13946">
                  <c:v>0.16141203703703702</c:v>
                </c:pt>
                <c:pt idx="13947">
                  <c:v>0.16142361111111111</c:v>
                </c:pt>
                <c:pt idx="13948">
                  <c:v>0.16143518518518518</c:v>
                </c:pt>
                <c:pt idx="13949">
                  <c:v>0.16144675925925925</c:v>
                </c:pt>
                <c:pt idx="13950">
                  <c:v>0.16145833333333334</c:v>
                </c:pt>
                <c:pt idx="13951">
                  <c:v>0.16146990740740741</c:v>
                </c:pt>
                <c:pt idx="13952">
                  <c:v>0.16148148148148148</c:v>
                </c:pt>
                <c:pt idx="13953">
                  <c:v>0.16149305555555557</c:v>
                </c:pt>
                <c:pt idx="13954">
                  <c:v>0.16150462962962964</c:v>
                </c:pt>
                <c:pt idx="13955">
                  <c:v>0.1615162037037037</c:v>
                </c:pt>
                <c:pt idx="13956">
                  <c:v>0.1615277777777778</c:v>
                </c:pt>
                <c:pt idx="13957">
                  <c:v>0.16153935185185184</c:v>
                </c:pt>
                <c:pt idx="13958">
                  <c:v>0.16155092592592593</c:v>
                </c:pt>
                <c:pt idx="13959">
                  <c:v>0.1615625</c:v>
                </c:pt>
                <c:pt idx="13960">
                  <c:v>0.16157407407407406</c:v>
                </c:pt>
                <c:pt idx="13961">
                  <c:v>0.16158564814814816</c:v>
                </c:pt>
                <c:pt idx="13962">
                  <c:v>0.16159722222222223</c:v>
                </c:pt>
                <c:pt idx="13963">
                  <c:v>0.16160879629629629</c:v>
                </c:pt>
                <c:pt idx="13964">
                  <c:v>0.16162037037037039</c:v>
                </c:pt>
                <c:pt idx="13965">
                  <c:v>0.16163194444444443</c:v>
                </c:pt>
                <c:pt idx="13966">
                  <c:v>0.16164351851851852</c:v>
                </c:pt>
                <c:pt idx="13967">
                  <c:v>0.16165509259259259</c:v>
                </c:pt>
                <c:pt idx="13968">
                  <c:v>0.16166666666666665</c:v>
                </c:pt>
                <c:pt idx="13969">
                  <c:v>0.16167824074074075</c:v>
                </c:pt>
                <c:pt idx="13970">
                  <c:v>0.16168981481481481</c:v>
                </c:pt>
                <c:pt idx="13971">
                  <c:v>0.16170138888888888</c:v>
                </c:pt>
                <c:pt idx="13972">
                  <c:v>0.16171296296296298</c:v>
                </c:pt>
                <c:pt idx="13973">
                  <c:v>0.16172453703703704</c:v>
                </c:pt>
                <c:pt idx="13974">
                  <c:v>0.16173611111111111</c:v>
                </c:pt>
                <c:pt idx="13975">
                  <c:v>0.1617476851851852</c:v>
                </c:pt>
                <c:pt idx="13976">
                  <c:v>0.16175925925925924</c:v>
                </c:pt>
                <c:pt idx="13977">
                  <c:v>0.16177083333333334</c:v>
                </c:pt>
                <c:pt idx="13978">
                  <c:v>0.1617824074074074</c:v>
                </c:pt>
                <c:pt idx="13979">
                  <c:v>0.16179398148148147</c:v>
                </c:pt>
                <c:pt idx="13980">
                  <c:v>0.16180555555555556</c:v>
                </c:pt>
                <c:pt idx="13981">
                  <c:v>0.16181712962962963</c:v>
                </c:pt>
                <c:pt idx="13982">
                  <c:v>0.1618287037037037</c:v>
                </c:pt>
                <c:pt idx="13983">
                  <c:v>0.16184027777777779</c:v>
                </c:pt>
                <c:pt idx="13984">
                  <c:v>0.16185185185185186</c:v>
                </c:pt>
                <c:pt idx="13985">
                  <c:v>0.16186342592592592</c:v>
                </c:pt>
                <c:pt idx="13986">
                  <c:v>0.16187499999999999</c:v>
                </c:pt>
                <c:pt idx="13987">
                  <c:v>0.16188657407407406</c:v>
                </c:pt>
                <c:pt idx="13988">
                  <c:v>0.16189814814814815</c:v>
                </c:pt>
                <c:pt idx="13989">
                  <c:v>0.16190972222222222</c:v>
                </c:pt>
                <c:pt idx="13990">
                  <c:v>0.16192129629629629</c:v>
                </c:pt>
                <c:pt idx="13991">
                  <c:v>0.16193287037037038</c:v>
                </c:pt>
                <c:pt idx="13992">
                  <c:v>0.16194444444444445</c:v>
                </c:pt>
                <c:pt idx="13993">
                  <c:v>0.16195601851851851</c:v>
                </c:pt>
                <c:pt idx="13994">
                  <c:v>0.16196759259259261</c:v>
                </c:pt>
                <c:pt idx="13995">
                  <c:v>0.16197916666666667</c:v>
                </c:pt>
                <c:pt idx="13996">
                  <c:v>0.16199074074074074</c:v>
                </c:pt>
                <c:pt idx="13997">
                  <c:v>0.16200231481481481</c:v>
                </c:pt>
                <c:pt idx="13998">
                  <c:v>0.16201388888888887</c:v>
                </c:pt>
                <c:pt idx="13999">
                  <c:v>0.16202546296296297</c:v>
                </c:pt>
                <c:pt idx="14000">
                  <c:v>0.16203703703703703</c:v>
                </c:pt>
                <c:pt idx="14001">
                  <c:v>0.1620486111111111</c:v>
                </c:pt>
                <c:pt idx="14002">
                  <c:v>0.1620601851851852</c:v>
                </c:pt>
                <c:pt idx="14003">
                  <c:v>0.16207175925925926</c:v>
                </c:pt>
                <c:pt idx="14004">
                  <c:v>0.16208333333333333</c:v>
                </c:pt>
                <c:pt idx="14005">
                  <c:v>0.1620949074074074</c:v>
                </c:pt>
                <c:pt idx="14006">
                  <c:v>0.16210648148148146</c:v>
                </c:pt>
                <c:pt idx="14007">
                  <c:v>0.16211805555555556</c:v>
                </c:pt>
                <c:pt idx="14008">
                  <c:v>0.16212962962962962</c:v>
                </c:pt>
                <c:pt idx="14009">
                  <c:v>0.16214120370370369</c:v>
                </c:pt>
                <c:pt idx="14010">
                  <c:v>0.16215277777777778</c:v>
                </c:pt>
                <c:pt idx="14011">
                  <c:v>0.16216435185185185</c:v>
                </c:pt>
                <c:pt idx="14012">
                  <c:v>0.16217592592592592</c:v>
                </c:pt>
                <c:pt idx="14013">
                  <c:v>0.16218750000000001</c:v>
                </c:pt>
                <c:pt idx="14014">
                  <c:v>0.16219907407407408</c:v>
                </c:pt>
                <c:pt idx="14015">
                  <c:v>0.16221064814814815</c:v>
                </c:pt>
                <c:pt idx="14016">
                  <c:v>0.16222222222222224</c:v>
                </c:pt>
                <c:pt idx="14017">
                  <c:v>0.16223379629629631</c:v>
                </c:pt>
                <c:pt idx="14018">
                  <c:v>0.16224537037037037</c:v>
                </c:pt>
                <c:pt idx="14019">
                  <c:v>0.16225694444444444</c:v>
                </c:pt>
                <c:pt idx="14020">
                  <c:v>0.16226851851851851</c:v>
                </c:pt>
                <c:pt idx="14021">
                  <c:v>0.1622800925925926</c:v>
                </c:pt>
                <c:pt idx="14022">
                  <c:v>0.16229166666666667</c:v>
                </c:pt>
                <c:pt idx="14023">
                  <c:v>0.16230324074074073</c:v>
                </c:pt>
                <c:pt idx="14024">
                  <c:v>0.16231481481481483</c:v>
                </c:pt>
                <c:pt idx="14025">
                  <c:v>0.1623263888888889</c:v>
                </c:pt>
                <c:pt idx="14026">
                  <c:v>0.16233796296296296</c:v>
                </c:pt>
                <c:pt idx="14027">
                  <c:v>0.16234953703703703</c:v>
                </c:pt>
                <c:pt idx="14028">
                  <c:v>0.16236111111111109</c:v>
                </c:pt>
                <c:pt idx="14029">
                  <c:v>0.16237268518518519</c:v>
                </c:pt>
                <c:pt idx="14030">
                  <c:v>0.16238425925925926</c:v>
                </c:pt>
                <c:pt idx="14031">
                  <c:v>0.16239583333333332</c:v>
                </c:pt>
                <c:pt idx="14032">
                  <c:v>0.16240740740740742</c:v>
                </c:pt>
                <c:pt idx="14033">
                  <c:v>0.16241898148148148</c:v>
                </c:pt>
                <c:pt idx="14034">
                  <c:v>0.16243055555555555</c:v>
                </c:pt>
                <c:pt idx="14035">
                  <c:v>0.16244212962962964</c:v>
                </c:pt>
                <c:pt idx="14036">
                  <c:v>0.16245370370370371</c:v>
                </c:pt>
                <c:pt idx="14037">
                  <c:v>0.16246527777777778</c:v>
                </c:pt>
                <c:pt idx="14038">
                  <c:v>0.16247685185185187</c:v>
                </c:pt>
                <c:pt idx="14039">
                  <c:v>0.16248842592592591</c:v>
                </c:pt>
                <c:pt idx="14040">
                  <c:v>0.16250000000000001</c:v>
                </c:pt>
                <c:pt idx="14041">
                  <c:v>0.16251157407407407</c:v>
                </c:pt>
                <c:pt idx="14042">
                  <c:v>0.16252314814814814</c:v>
                </c:pt>
                <c:pt idx="14043">
                  <c:v>0.16253472222222223</c:v>
                </c:pt>
                <c:pt idx="14044">
                  <c:v>0.1625462962962963</c:v>
                </c:pt>
                <c:pt idx="14045">
                  <c:v>0.16255787037037037</c:v>
                </c:pt>
                <c:pt idx="14046">
                  <c:v>0.16256944444444446</c:v>
                </c:pt>
                <c:pt idx="14047">
                  <c:v>0.1625810185185185</c:v>
                </c:pt>
                <c:pt idx="14048">
                  <c:v>0.16259259259259259</c:v>
                </c:pt>
                <c:pt idx="14049">
                  <c:v>0.16260416666666666</c:v>
                </c:pt>
                <c:pt idx="14050">
                  <c:v>0.16261574074074073</c:v>
                </c:pt>
                <c:pt idx="14051">
                  <c:v>0.16262731481481482</c:v>
                </c:pt>
                <c:pt idx="14052">
                  <c:v>0.16263888888888889</c:v>
                </c:pt>
                <c:pt idx="14053">
                  <c:v>0.16265046296296296</c:v>
                </c:pt>
                <c:pt idx="14054">
                  <c:v>0.16266203703703705</c:v>
                </c:pt>
                <c:pt idx="14055">
                  <c:v>0.16267361111111112</c:v>
                </c:pt>
                <c:pt idx="14056">
                  <c:v>0.16268518518518518</c:v>
                </c:pt>
                <c:pt idx="14057">
                  <c:v>0.16269675925925928</c:v>
                </c:pt>
                <c:pt idx="14058">
                  <c:v>0.16270833333333332</c:v>
                </c:pt>
                <c:pt idx="14059">
                  <c:v>0.16271990740740741</c:v>
                </c:pt>
                <c:pt idx="14060">
                  <c:v>0.16273148148148148</c:v>
                </c:pt>
                <c:pt idx="14061">
                  <c:v>0.16274305555555554</c:v>
                </c:pt>
                <c:pt idx="14062">
                  <c:v>0.16275462962962964</c:v>
                </c:pt>
                <c:pt idx="14063">
                  <c:v>0.1627662037037037</c:v>
                </c:pt>
                <c:pt idx="14064">
                  <c:v>0.16277777777777777</c:v>
                </c:pt>
                <c:pt idx="14065">
                  <c:v>0.16278935185185187</c:v>
                </c:pt>
                <c:pt idx="14066">
                  <c:v>0.1628009259259259</c:v>
                </c:pt>
                <c:pt idx="14067">
                  <c:v>0.1628125</c:v>
                </c:pt>
                <c:pt idx="14068">
                  <c:v>0.16282407407407407</c:v>
                </c:pt>
                <c:pt idx="14069">
                  <c:v>0.16283564814814813</c:v>
                </c:pt>
                <c:pt idx="14070">
                  <c:v>0.16284722222222223</c:v>
                </c:pt>
                <c:pt idx="14071">
                  <c:v>0.16285879629629629</c:v>
                </c:pt>
                <c:pt idx="14072">
                  <c:v>0.16287037037037036</c:v>
                </c:pt>
                <c:pt idx="14073">
                  <c:v>0.16288194444444445</c:v>
                </c:pt>
                <c:pt idx="14074">
                  <c:v>0.16289351851851852</c:v>
                </c:pt>
                <c:pt idx="14075">
                  <c:v>0.16290509259259259</c:v>
                </c:pt>
                <c:pt idx="14076">
                  <c:v>0.16291666666666668</c:v>
                </c:pt>
                <c:pt idx="14077">
                  <c:v>0.16292824074074075</c:v>
                </c:pt>
                <c:pt idx="14078">
                  <c:v>0.16293981481481482</c:v>
                </c:pt>
                <c:pt idx="14079">
                  <c:v>0.16295138888888888</c:v>
                </c:pt>
                <c:pt idx="14080">
                  <c:v>0.16296296296296295</c:v>
                </c:pt>
                <c:pt idx="14081">
                  <c:v>0.16297453703703704</c:v>
                </c:pt>
                <c:pt idx="14082">
                  <c:v>0.16298611111111111</c:v>
                </c:pt>
                <c:pt idx="14083">
                  <c:v>0.16299768518518518</c:v>
                </c:pt>
                <c:pt idx="14084">
                  <c:v>0.16300925925925927</c:v>
                </c:pt>
                <c:pt idx="14085">
                  <c:v>0.16302083333333334</c:v>
                </c:pt>
                <c:pt idx="14086">
                  <c:v>0.1630324074074074</c:v>
                </c:pt>
                <c:pt idx="14087">
                  <c:v>0.16304398148148147</c:v>
                </c:pt>
                <c:pt idx="14088">
                  <c:v>0.16305555555555554</c:v>
                </c:pt>
                <c:pt idx="14089">
                  <c:v>0.16306712962962963</c:v>
                </c:pt>
                <c:pt idx="14090">
                  <c:v>0.1630787037037037</c:v>
                </c:pt>
                <c:pt idx="14091">
                  <c:v>0.16309027777777776</c:v>
                </c:pt>
                <c:pt idx="14092">
                  <c:v>0.16310185185185186</c:v>
                </c:pt>
                <c:pt idx="14093">
                  <c:v>0.16311342592592593</c:v>
                </c:pt>
                <c:pt idx="14094">
                  <c:v>0.16312499999999999</c:v>
                </c:pt>
                <c:pt idx="14095">
                  <c:v>0.16313657407407409</c:v>
                </c:pt>
                <c:pt idx="14096">
                  <c:v>0.16314814814814815</c:v>
                </c:pt>
                <c:pt idx="14097">
                  <c:v>0.16315972222222222</c:v>
                </c:pt>
                <c:pt idx="14098">
                  <c:v>0.16317129629629631</c:v>
                </c:pt>
                <c:pt idx="14099">
                  <c:v>0.16318287037037038</c:v>
                </c:pt>
                <c:pt idx="14100">
                  <c:v>0.16319444444444445</c:v>
                </c:pt>
                <c:pt idx="14101">
                  <c:v>0.16320601851851851</c:v>
                </c:pt>
                <c:pt idx="14102">
                  <c:v>0.16321759259259258</c:v>
                </c:pt>
                <c:pt idx="14103">
                  <c:v>0.16322916666666668</c:v>
                </c:pt>
                <c:pt idx="14104">
                  <c:v>0.16324074074074074</c:v>
                </c:pt>
                <c:pt idx="14105">
                  <c:v>0.16325231481481481</c:v>
                </c:pt>
                <c:pt idx="14106">
                  <c:v>0.1632638888888889</c:v>
                </c:pt>
                <c:pt idx="14107">
                  <c:v>0.16327546296296297</c:v>
                </c:pt>
                <c:pt idx="14108">
                  <c:v>0.16328703703703704</c:v>
                </c:pt>
                <c:pt idx="14109">
                  <c:v>0.1632986111111111</c:v>
                </c:pt>
                <c:pt idx="14110">
                  <c:v>0.16331018518518517</c:v>
                </c:pt>
                <c:pt idx="14111">
                  <c:v>0.16332175925925926</c:v>
                </c:pt>
                <c:pt idx="14112">
                  <c:v>0.16333333333333333</c:v>
                </c:pt>
                <c:pt idx="14113">
                  <c:v>0.1633449074074074</c:v>
                </c:pt>
                <c:pt idx="14114">
                  <c:v>0.16335648148148149</c:v>
                </c:pt>
                <c:pt idx="14115">
                  <c:v>0.16336805555555556</c:v>
                </c:pt>
                <c:pt idx="14116">
                  <c:v>0.16337962962962962</c:v>
                </c:pt>
                <c:pt idx="14117">
                  <c:v>0.16339120370370372</c:v>
                </c:pt>
                <c:pt idx="14118">
                  <c:v>0.16340277777777779</c:v>
                </c:pt>
                <c:pt idx="14119">
                  <c:v>0.16341435185185185</c:v>
                </c:pt>
                <c:pt idx="14120">
                  <c:v>0.16342592592592595</c:v>
                </c:pt>
                <c:pt idx="14121">
                  <c:v>0.16343749999999999</c:v>
                </c:pt>
                <c:pt idx="14122">
                  <c:v>0.16344907407407408</c:v>
                </c:pt>
                <c:pt idx="14123">
                  <c:v>0.16346064814814815</c:v>
                </c:pt>
                <c:pt idx="14124">
                  <c:v>0.16347222222222221</c:v>
                </c:pt>
                <c:pt idx="14125">
                  <c:v>0.16348379629629631</c:v>
                </c:pt>
                <c:pt idx="14126">
                  <c:v>0.16349537037037037</c:v>
                </c:pt>
                <c:pt idx="14127">
                  <c:v>0.16350694444444444</c:v>
                </c:pt>
                <c:pt idx="14128">
                  <c:v>0.16351851851851854</c:v>
                </c:pt>
                <c:pt idx="14129">
                  <c:v>0.16353009259259257</c:v>
                </c:pt>
                <c:pt idx="14130">
                  <c:v>0.16354166666666667</c:v>
                </c:pt>
                <c:pt idx="14131">
                  <c:v>0.16355324074074074</c:v>
                </c:pt>
                <c:pt idx="14132">
                  <c:v>0.1635648148148148</c:v>
                </c:pt>
                <c:pt idx="14133">
                  <c:v>0.1635763888888889</c:v>
                </c:pt>
                <c:pt idx="14134">
                  <c:v>0.16358796296296296</c:v>
                </c:pt>
                <c:pt idx="14135">
                  <c:v>0.16359953703703703</c:v>
                </c:pt>
                <c:pt idx="14136">
                  <c:v>0.16361111111111112</c:v>
                </c:pt>
                <c:pt idx="14137">
                  <c:v>0.16362268518518519</c:v>
                </c:pt>
                <c:pt idx="14138">
                  <c:v>0.16363425925925926</c:v>
                </c:pt>
                <c:pt idx="14139">
                  <c:v>0.16364583333333335</c:v>
                </c:pt>
                <c:pt idx="14140">
                  <c:v>0.16365740740740739</c:v>
                </c:pt>
                <c:pt idx="14141">
                  <c:v>0.16366898148148148</c:v>
                </c:pt>
                <c:pt idx="14142">
                  <c:v>0.16368055555555555</c:v>
                </c:pt>
                <c:pt idx="14143">
                  <c:v>0.16369212962962962</c:v>
                </c:pt>
                <c:pt idx="14144">
                  <c:v>0.16370370370370371</c:v>
                </c:pt>
                <c:pt idx="14145">
                  <c:v>0.16371527777777778</c:v>
                </c:pt>
                <c:pt idx="14146">
                  <c:v>0.16372685185185185</c:v>
                </c:pt>
                <c:pt idx="14147">
                  <c:v>0.16373842592592594</c:v>
                </c:pt>
                <c:pt idx="14148">
                  <c:v>0.16374999999999998</c:v>
                </c:pt>
                <c:pt idx="14149">
                  <c:v>0.16376157407407407</c:v>
                </c:pt>
                <c:pt idx="14150">
                  <c:v>0.16377314814814814</c:v>
                </c:pt>
                <c:pt idx="14151">
                  <c:v>0.16378472222222221</c:v>
                </c:pt>
                <c:pt idx="14152">
                  <c:v>0.1637962962962963</c:v>
                </c:pt>
                <c:pt idx="14153">
                  <c:v>0.16380787037037037</c:v>
                </c:pt>
                <c:pt idx="14154">
                  <c:v>0.16381944444444443</c:v>
                </c:pt>
                <c:pt idx="14155">
                  <c:v>0.16383101851851853</c:v>
                </c:pt>
                <c:pt idx="14156">
                  <c:v>0.1638425925925926</c:v>
                </c:pt>
                <c:pt idx="14157">
                  <c:v>0.16385416666666666</c:v>
                </c:pt>
                <c:pt idx="14158">
                  <c:v>0.16386574074074076</c:v>
                </c:pt>
                <c:pt idx="14159">
                  <c:v>0.16387731481481482</c:v>
                </c:pt>
                <c:pt idx="14160">
                  <c:v>0.16388888888888889</c:v>
                </c:pt>
                <c:pt idx="14161">
                  <c:v>0.16390046296296296</c:v>
                </c:pt>
                <c:pt idx="14162">
                  <c:v>0.16391203703703702</c:v>
                </c:pt>
                <c:pt idx="14163">
                  <c:v>0.16392361111111112</c:v>
                </c:pt>
                <c:pt idx="14164">
                  <c:v>0.16393518518518518</c:v>
                </c:pt>
                <c:pt idx="14165">
                  <c:v>0.16394675925925925</c:v>
                </c:pt>
                <c:pt idx="14166">
                  <c:v>0.16395833333333334</c:v>
                </c:pt>
                <c:pt idx="14167">
                  <c:v>0.16396990740740741</c:v>
                </c:pt>
                <c:pt idx="14168">
                  <c:v>0.16398148148148148</c:v>
                </c:pt>
                <c:pt idx="14169">
                  <c:v>0.16399305555555554</c:v>
                </c:pt>
                <c:pt idx="14170">
                  <c:v>0.16400462962962961</c:v>
                </c:pt>
                <c:pt idx="14171">
                  <c:v>0.16401620370370371</c:v>
                </c:pt>
                <c:pt idx="14172">
                  <c:v>0.16402777777777777</c:v>
                </c:pt>
                <c:pt idx="14173">
                  <c:v>0.16403935185185184</c:v>
                </c:pt>
                <c:pt idx="14174">
                  <c:v>0.16405092592592593</c:v>
                </c:pt>
                <c:pt idx="14175">
                  <c:v>0.1640625</c:v>
                </c:pt>
                <c:pt idx="14176">
                  <c:v>0.16407407407407407</c:v>
                </c:pt>
                <c:pt idx="14177">
                  <c:v>0.16408564814814816</c:v>
                </c:pt>
                <c:pt idx="14178">
                  <c:v>0.16409722222222223</c:v>
                </c:pt>
                <c:pt idx="14179">
                  <c:v>0.16410879629629629</c:v>
                </c:pt>
                <c:pt idx="14180">
                  <c:v>0.16412037037037039</c:v>
                </c:pt>
                <c:pt idx="14181">
                  <c:v>0.16413194444444446</c:v>
                </c:pt>
                <c:pt idx="14182">
                  <c:v>0.16414351851851852</c:v>
                </c:pt>
                <c:pt idx="14183">
                  <c:v>0.16415509259259259</c:v>
                </c:pt>
                <c:pt idx="14184">
                  <c:v>0.16416666666666666</c:v>
                </c:pt>
                <c:pt idx="14185">
                  <c:v>0.16417824074074075</c:v>
                </c:pt>
                <c:pt idx="14186">
                  <c:v>0.16418981481481482</c:v>
                </c:pt>
                <c:pt idx="14187">
                  <c:v>0.16420138888888888</c:v>
                </c:pt>
                <c:pt idx="14188">
                  <c:v>0.16421296296296298</c:v>
                </c:pt>
                <c:pt idx="14189">
                  <c:v>0.16422453703703704</c:v>
                </c:pt>
                <c:pt idx="14190">
                  <c:v>0.16423611111111111</c:v>
                </c:pt>
                <c:pt idx="14191">
                  <c:v>0.16424768518518518</c:v>
                </c:pt>
                <c:pt idx="14192">
                  <c:v>0.16425925925925924</c:v>
                </c:pt>
                <c:pt idx="14193">
                  <c:v>0.16427083333333334</c:v>
                </c:pt>
                <c:pt idx="14194">
                  <c:v>0.1642824074074074</c:v>
                </c:pt>
                <c:pt idx="14195">
                  <c:v>0.16429398148148147</c:v>
                </c:pt>
                <c:pt idx="14196">
                  <c:v>0.16430555555555557</c:v>
                </c:pt>
                <c:pt idx="14197">
                  <c:v>0.16431712962962963</c:v>
                </c:pt>
                <c:pt idx="14198">
                  <c:v>0.1643287037037037</c:v>
                </c:pt>
                <c:pt idx="14199">
                  <c:v>0.16434027777777779</c:v>
                </c:pt>
                <c:pt idx="14200">
                  <c:v>0.16435185185185186</c:v>
                </c:pt>
                <c:pt idx="14201">
                  <c:v>0.16436342592592593</c:v>
                </c:pt>
                <c:pt idx="14202">
                  <c:v>0.16437500000000002</c:v>
                </c:pt>
                <c:pt idx="14203">
                  <c:v>0.16438657407407406</c:v>
                </c:pt>
                <c:pt idx="14204">
                  <c:v>0.16439814814814815</c:v>
                </c:pt>
                <c:pt idx="14205">
                  <c:v>0.16440972222222222</c:v>
                </c:pt>
                <c:pt idx="14206">
                  <c:v>0.16442129629629629</c:v>
                </c:pt>
                <c:pt idx="14207">
                  <c:v>0.16443287037037038</c:v>
                </c:pt>
                <c:pt idx="14208">
                  <c:v>0.16444444444444445</c:v>
                </c:pt>
                <c:pt idx="14209">
                  <c:v>0.16445601851851852</c:v>
                </c:pt>
                <c:pt idx="14210">
                  <c:v>0.16446759259259261</c:v>
                </c:pt>
                <c:pt idx="14211">
                  <c:v>0.16447916666666665</c:v>
                </c:pt>
                <c:pt idx="14212">
                  <c:v>0.16449074074074074</c:v>
                </c:pt>
                <c:pt idx="14213">
                  <c:v>0.16450231481481481</c:v>
                </c:pt>
                <c:pt idx="14214">
                  <c:v>0.16451388888888888</c:v>
                </c:pt>
                <c:pt idx="14215">
                  <c:v>0.16452546296296297</c:v>
                </c:pt>
                <c:pt idx="14216">
                  <c:v>0.16453703703703704</c:v>
                </c:pt>
                <c:pt idx="14217">
                  <c:v>0.1645486111111111</c:v>
                </c:pt>
                <c:pt idx="14218">
                  <c:v>0.1645601851851852</c:v>
                </c:pt>
                <c:pt idx="14219">
                  <c:v>0.16457175925925926</c:v>
                </c:pt>
                <c:pt idx="14220">
                  <c:v>0.16458333333333333</c:v>
                </c:pt>
                <c:pt idx="14221">
                  <c:v>0.16459490740740743</c:v>
                </c:pt>
                <c:pt idx="14222">
                  <c:v>0.16460648148148146</c:v>
                </c:pt>
                <c:pt idx="14223">
                  <c:v>0.16461805555555556</c:v>
                </c:pt>
                <c:pt idx="14224">
                  <c:v>0.16462962962962963</c:v>
                </c:pt>
                <c:pt idx="14225">
                  <c:v>0.16464120370370369</c:v>
                </c:pt>
                <c:pt idx="14226">
                  <c:v>0.16465277777777779</c:v>
                </c:pt>
                <c:pt idx="14227">
                  <c:v>0.16466435185185185</c:v>
                </c:pt>
                <c:pt idx="14228">
                  <c:v>0.16467592592592592</c:v>
                </c:pt>
                <c:pt idx="14229">
                  <c:v>0.16468750000000001</c:v>
                </c:pt>
                <c:pt idx="14230">
                  <c:v>0.16469907407407405</c:v>
                </c:pt>
                <c:pt idx="14231">
                  <c:v>0.16471064814814815</c:v>
                </c:pt>
                <c:pt idx="14232">
                  <c:v>0.16472222222222221</c:v>
                </c:pt>
                <c:pt idx="14233">
                  <c:v>0.16473379629629628</c:v>
                </c:pt>
                <c:pt idx="14234">
                  <c:v>0.16474537037037038</c:v>
                </c:pt>
                <c:pt idx="14235">
                  <c:v>0.16475694444444444</c:v>
                </c:pt>
                <c:pt idx="14236">
                  <c:v>0.16476851851851851</c:v>
                </c:pt>
                <c:pt idx="14237">
                  <c:v>0.1647800925925926</c:v>
                </c:pt>
                <c:pt idx="14238">
                  <c:v>0.16479166666666667</c:v>
                </c:pt>
                <c:pt idx="14239">
                  <c:v>0.16480324074074074</c:v>
                </c:pt>
                <c:pt idx="14240">
                  <c:v>0.16481481481481483</c:v>
                </c:pt>
                <c:pt idx="14241">
                  <c:v>0.1648263888888889</c:v>
                </c:pt>
                <c:pt idx="14242">
                  <c:v>0.16483796296296296</c:v>
                </c:pt>
                <c:pt idx="14243">
                  <c:v>0.16484953703703703</c:v>
                </c:pt>
                <c:pt idx="14244">
                  <c:v>0.1648611111111111</c:v>
                </c:pt>
                <c:pt idx="14245">
                  <c:v>0.16487268518518519</c:v>
                </c:pt>
                <c:pt idx="14246">
                  <c:v>0.16488425925925926</c:v>
                </c:pt>
                <c:pt idx="14247">
                  <c:v>0.16489583333333332</c:v>
                </c:pt>
                <c:pt idx="14248">
                  <c:v>0.16490740740740742</c:v>
                </c:pt>
                <c:pt idx="14249">
                  <c:v>0.16491898148148149</c:v>
                </c:pt>
                <c:pt idx="14250">
                  <c:v>0.16493055555555555</c:v>
                </c:pt>
                <c:pt idx="14251">
                  <c:v>0.16494212962962962</c:v>
                </c:pt>
                <c:pt idx="14252">
                  <c:v>0.16495370370370369</c:v>
                </c:pt>
                <c:pt idx="14253">
                  <c:v>0.16496527777777778</c:v>
                </c:pt>
                <c:pt idx="14254">
                  <c:v>0.16497685185185185</c:v>
                </c:pt>
                <c:pt idx="14255">
                  <c:v>0.16498842592592591</c:v>
                </c:pt>
                <c:pt idx="14256">
                  <c:v>0.16500000000000001</c:v>
                </c:pt>
                <c:pt idx="14257">
                  <c:v>0.16501157407407407</c:v>
                </c:pt>
                <c:pt idx="14258">
                  <c:v>0.16502314814814814</c:v>
                </c:pt>
                <c:pt idx="14259">
                  <c:v>0.16503472222222224</c:v>
                </c:pt>
                <c:pt idx="14260">
                  <c:v>0.1650462962962963</c:v>
                </c:pt>
                <c:pt idx="14261">
                  <c:v>0.16505787037037037</c:v>
                </c:pt>
                <c:pt idx="14262">
                  <c:v>0.16506944444444446</c:v>
                </c:pt>
                <c:pt idx="14263">
                  <c:v>0.16508101851851853</c:v>
                </c:pt>
                <c:pt idx="14264">
                  <c:v>0.1650925925925926</c:v>
                </c:pt>
                <c:pt idx="14265">
                  <c:v>0.16510416666666666</c:v>
                </c:pt>
                <c:pt idx="14266">
                  <c:v>0.16511574074074073</c:v>
                </c:pt>
                <c:pt idx="14267">
                  <c:v>0.16512731481481482</c:v>
                </c:pt>
                <c:pt idx="14268">
                  <c:v>0.16513888888888889</c:v>
                </c:pt>
                <c:pt idx="14269">
                  <c:v>0.16515046296296296</c:v>
                </c:pt>
                <c:pt idx="14270">
                  <c:v>0.16516203703703705</c:v>
                </c:pt>
                <c:pt idx="14271">
                  <c:v>0.16517361111111112</c:v>
                </c:pt>
                <c:pt idx="14272">
                  <c:v>0.16518518518518518</c:v>
                </c:pt>
                <c:pt idx="14273">
                  <c:v>0.16519675925925925</c:v>
                </c:pt>
                <c:pt idx="14274">
                  <c:v>0.16520833333333332</c:v>
                </c:pt>
                <c:pt idx="14275">
                  <c:v>0.16521990740740741</c:v>
                </c:pt>
                <c:pt idx="14276">
                  <c:v>0.16523148148148148</c:v>
                </c:pt>
                <c:pt idx="14277">
                  <c:v>0.16524305555555555</c:v>
                </c:pt>
                <c:pt idx="14278">
                  <c:v>0.16525462962962964</c:v>
                </c:pt>
                <c:pt idx="14279">
                  <c:v>0.16526620370370371</c:v>
                </c:pt>
                <c:pt idx="14280">
                  <c:v>0.16527777777777777</c:v>
                </c:pt>
                <c:pt idx="14281">
                  <c:v>0.16528935185185187</c:v>
                </c:pt>
                <c:pt idx="14282">
                  <c:v>0.16530092592592593</c:v>
                </c:pt>
                <c:pt idx="14283">
                  <c:v>0.1653125</c:v>
                </c:pt>
                <c:pt idx="14284">
                  <c:v>0.1653240740740741</c:v>
                </c:pt>
                <c:pt idx="14285">
                  <c:v>0.16533564814814813</c:v>
                </c:pt>
                <c:pt idx="14286">
                  <c:v>0.16534722222222223</c:v>
                </c:pt>
                <c:pt idx="14287">
                  <c:v>0.1653587962962963</c:v>
                </c:pt>
                <c:pt idx="14288">
                  <c:v>0.16537037037037036</c:v>
                </c:pt>
                <c:pt idx="14289">
                  <c:v>0.16538194444444446</c:v>
                </c:pt>
                <c:pt idx="14290">
                  <c:v>0.16539351851851852</c:v>
                </c:pt>
                <c:pt idx="14291">
                  <c:v>0.16540509259259259</c:v>
                </c:pt>
                <c:pt idx="14292">
                  <c:v>0.16541666666666668</c:v>
                </c:pt>
                <c:pt idx="14293">
                  <c:v>0.16542824074074072</c:v>
                </c:pt>
                <c:pt idx="14294">
                  <c:v>0.16543981481481482</c:v>
                </c:pt>
                <c:pt idx="14295">
                  <c:v>0.16545138888888888</c:v>
                </c:pt>
                <c:pt idx="14296">
                  <c:v>0.16546296296296295</c:v>
                </c:pt>
                <c:pt idx="14297">
                  <c:v>0.16547453703703704</c:v>
                </c:pt>
                <c:pt idx="14298">
                  <c:v>0.16548611111111111</c:v>
                </c:pt>
                <c:pt idx="14299">
                  <c:v>0.16549768518518518</c:v>
                </c:pt>
                <c:pt idx="14300">
                  <c:v>0.16550925925925927</c:v>
                </c:pt>
                <c:pt idx="14301">
                  <c:v>0.16552083333333334</c:v>
                </c:pt>
                <c:pt idx="14302">
                  <c:v>0.16553240740740741</c:v>
                </c:pt>
                <c:pt idx="14303">
                  <c:v>0.1655439814814815</c:v>
                </c:pt>
                <c:pt idx="14304">
                  <c:v>0.16555555555555554</c:v>
                </c:pt>
                <c:pt idx="14305">
                  <c:v>0.16556712962962963</c:v>
                </c:pt>
                <c:pt idx="14306">
                  <c:v>0.1655787037037037</c:v>
                </c:pt>
                <c:pt idx="14307">
                  <c:v>0.16559027777777777</c:v>
                </c:pt>
                <c:pt idx="14308">
                  <c:v>0.16560185185185186</c:v>
                </c:pt>
                <c:pt idx="14309">
                  <c:v>0.16561342592592593</c:v>
                </c:pt>
                <c:pt idx="14310">
                  <c:v>0.16562499999999999</c:v>
                </c:pt>
                <c:pt idx="14311">
                  <c:v>0.16563657407407409</c:v>
                </c:pt>
                <c:pt idx="14312">
                  <c:v>0.16564814814814813</c:v>
                </c:pt>
                <c:pt idx="14313">
                  <c:v>0.16565972222222222</c:v>
                </c:pt>
                <c:pt idx="14314">
                  <c:v>0.16567129629629629</c:v>
                </c:pt>
                <c:pt idx="14315">
                  <c:v>0.16568287037037036</c:v>
                </c:pt>
                <c:pt idx="14316">
                  <c:v>0.16569444444444445</c:v>
                </c:pt>
                <c:pt idx="14317">
                  <c:v>0.16570601851851852</c:v>
                </c:pt>
                <c:pt idx="14318">
                  <c:v>0.16571759259259258</c:v>
                </c:pt>
                <c:pt idx="14319">
                  <c:v>0.16572916666666668</c:v>
                </c:pt>
                <c:pt idx="14320">
                  <c:v>0.16574074074074074</c:v>
                </c:pt>
                <c:pt idx="14321">
                  <c:v>0.16575231481481481</c:v>
                </c:pt>
                <c:pt idx="14322">
                  <c:v>0.16576388888888891</c:v>
                </c:pt>
                <c:pt idx="14323">
                  <c:v>0.16577546296296297</c:v>
                </c:pt>
                <c:pt idx="14324">
                  <c:v>0.16578703703703704</c:v>
                </c:pt>
                <c:pt idx="14325">
                  <c:v>0.1657986111111111</c:v>
                </c:pt>
                <c:pt idx="14326">
                  <c:v>0.16581018518518517</c:v>
                </c:pt>
                <c:pt idx="14327">
                  <c:v>0.16582175925925927</c:v>
                </c:pt>
                <c:pt idx="14328">
                  <c:v>0.16583333333333333</c:v>
                </c:pt>
                <c:pt idx="14329">
                  <c:v>0.1658449074074074</c:v>
                </c:pt>
                <c:pt idx="14330">
                  <c:v>0.16585648148148149</c:v>
                </c:pt>
                <c:pt idx="14331">
                  <c:v>0.16586805555555556</c:v>
                </c:pt>
                <c:pt idx="14332">
                  <c:v>0.16587962962962963</c:v>
                </c:pt>
                <c:pt idx="14333">
                  <c:v>0.16589120370370369</c:v>
                </c:pt>
                <c:pt idx="14334">
                  <c:v>0.16590277777777776</c:v>
                </c:pt>
                <c:pt idx="14335">
                  <c:v>0.16591435185185185</c:v>
                </c:pt>
                <c:pt idx="14336">
                  <c:v>0.16592592592592592</c:v>
                </c:pt>
                <c:pt idx="14337">
                  <c:v>0.16593749999999999</c:v>
                </c:pt>
                <c:pt idx="14338">
                  <c:v>0.16594907407407408</c:v>
                </c:pt>
                <c:pt idx="14339">
                  <c:v>0.16596064814814815</c:v>
                </c:pt>
                <c:pt idx="14340">
                  <c:v>0.16597222222222222</c:v>
                </c:pt>
                <c:pt idx="14341">
                  <c:v>0.16598379629629631</c:v>
                </c:pt>
                <c:pt idx="14342">
                  <c:v>0.16599537037037038</c:v>
                </c:pt>
                <c:pt idx="14343">
                  <c:v>0.16600694444444444</c:v>
                </c:pt>
                <c:pt idx="14344">
                  <c:v>0.16601851851851854</c:v>
                </c:pt>
                <c:pt idx="14345">
                  <c:v>0.1660300925925926</c:v>
                </c:pt>
                <c:pt idx="14346">
                  <c:v>0.16604166666666667</c:v>
                </c:pt>
                <c:pt idx="14347">
                  <c:v>0.16605324074074074</c:v>
                </c:pt>
                <c:pt idx="14348">
                  <c:v>0.1660648148148148</c:v>
                </c:pt>
                <c:pt idx="14349">
                  <c:v>0.1660763888888889</c:v>
                </c:pt>
                <c:pt idx="14350">
                  <c:v>0.16608796296296297</c:v>
                </c:pt>
                <c:pt idx="14351">
                  <c:v>0.16609953703703703</c:v>
                </c:pt>
                <c:pt idx="14352">
                  <c:v>0.16611111111111113</c:v>
                </c:pt>
                <c:pt idx="14353">
                  <c:v>0.16612268518518519</c:v>
                </c:pt>
                <c:pt idx="14354">
                  <c:v>0.16613425925925926</c:v>
                </c:pt>
                <c:pt idx="14355">
                  <c:v>0.16614583333333333</c:v>
                </c:pt>
                <c:pt idx="14356">
                  <c:v>0.16615740740740739</c:v>
                </c:pt>
                <c:pt idx="14357">
                  <c:v>0.16616898148148149</c:v>
                </c:pt>
                <c:pt idx="14358">
                  <c:v>0.16618055555555555</c:v>
                </c:pt>
                <c:pt idx="14359">
                  <c:v>0.16619212962962962</c:v>
                </c:pt>
                <c:pt idx="14360">
                  <c:v>0.16620370370370371</c:v>
                </c:pt>
                <c:pt idx="14361">
                  <c:v>0.16621527777777778</c:v>
                </c:pt>
                <c:pt idx="14362">
                  <c:v>0.16622685185185185</c:v>
                </c:pt>
                <c:pt idx="14363">
                  <c:v>0.16623842592592594</c:v>
                </c:pt>
                <c:pt idx="14364">
                  <c:v>0.16625000000000001</c:v>
                </c:pt>
                <c:pt idx="14365">
                  <c:v>0.16626157407407408</c:v>
                </c:pt>
                <c:pt idx="14366">
                  <c:v>0.16627314814814814</c:v>
                </c:pt>
                <c:pt idx="14367">
                  <c:v>0.16628472222222221</c:v>
                </c:pt>
                <c:pt idx="14368">
                  <c:v>0.1662962962962963</c:v>
                </c:pt>
                <c:pt idx="14369">
                  <c:v>0.16630787037037037</c:v>
                </c:pt>
                <c:pt idx="14370">
                  <c:v>0.16631944444444444</c:v>
                </c:pt>
                <c:pt idx="14371">
                  <c:v>0.16633101851851853</c:v>
                </c:pt>
                <c:pt idx="14372">
                  <c:v>0.1663425925925926</c:v>
                </c:pt>
                <c:pt idx="14373">
                  <c:v>0.16635416666666666</c:v>
                </c:pt>
                <c:pt idx="14374">
                  <c:v>0.16636574074074076</c:v>
                </c:pt>
                <c:pt idx="14375">
                  <c:v>0.1663773148148148</c:v>
                </c:pt>
                <c:pt idx="14376">
                  <c:v>0.16638888888888889</c:v>
                </c:pt>
                <c:pt idx="14377">
                  <c:v>0.16640046296296296</c:v>
                </c:pt>
                <c:pt idx="14378">
                  <c:v>0.16641203703703702</c:v>
                </c:pt>
                <c:pt idx="14379">
                  <c:v>0.16642361111111112</c:v>
                </c:pt>
                <c:pt idx="14380">
                  <c:v>0.16643518518518519</c:v>
                </c:pt>
                <c:pt idx="14381">
                  <c:v>0.16644675925925925</c:v>
                </c:pt>
                <c:pt idx="14382">
                  <c:v>0.16645833333333335</c:v>
                </c:pt>
                <c:pt idx="14383">
                  <c:v>0.16646990740740741</c:v>
                </c:pt>
                <c:pt idx="14384">
                  <c:v>0.16648148148148148</c:v>
                </c:pt>
                <c:pt idx="14385">
                  <c:v>0.16649305555555557</c:v>
                </c:pt>
                <c:pt idx="14386">
                  <c:v>0.16650462962962961</c:v>
                </c:pt>
                <c:pt idx="14387">
                  <c:v>0.16651620370370371</c:v>
                </c:pt>
                <c:pt idx="14388">
                  <c:v>0.16652777777777777</c:v>
                </c:pt>
                <c:pt idx="14389">
                  <c:v>0.16653935185185184</c:v>
                </c:pt>
                <c:pt idx="14390">
                  <c:v>0.16655092592592594</c:v>
                </c:pt>
                <c:pt idx="14391">
                  <c:v>0.1665625</c:v>
                </c:pt>
                <c:pt idx="14392">
                  <c:v>0.16657407407407407</c:v>
                </c:pt>
                <c:pt idx="14393">
                  <c:v>0.16658564814814816</c:v>
                </c:pt>
                <c:pt idx="14394">
                  <c:v>0.1665972222222222</c:v>
                </c:pt>
                <c:pt idx="14395">
                  <c:v>0.1666087962962963</c:v>
                </c:pt>
                <c:pt idx="14396">
                  <c:v>0.16662037037037036</c:v>
                </c:pt>
                <c:pt idx="14397">
                  <c:v>0.16663194444444443</c:v>
                </c:pt>
                <c:pt idx="14398">
                  <c:v>0.16664351851851852</c:v>
                </c:pt>
                <c:pt idx="14399">
                  <c:v>0.16665509259259259</c:v>
                </c:pt>
                <c:pt idx="14400">
                  <c:v>0.16666666666666666</c:v>
                </c:pt>
                <c:pt idx="14401">
                  <c:v>0.16667824074074075</c:v>
                </c:pt>
                <c:pt idx="14402">
                  <c:v>0.16668981481481482</c:v>
                </c:pt>
                <c:pt idx="14403">
                  <c:v>0.16670138888888889</c:v>
                </c:pt>
                <c:pt idx="14404">
                  <c:v>0.16671296296296298</c:v>
                </c:pt>
                <c:pt idx="14405">
                  <c:v>0.16672453703703705</c:v>
                </c:pt>
                <c:pt idx="14406">
                  <c:v>0.16673611111111111</c:v>
                </c:pt>
                <c:pt idx="14407">
                  <c:v>0.16674768518518521</c:v>
                </c:pt>
                <c:pt idx="14408">
                  <c:v>0.16675925925925927</c:v>
                </c:pt>
                <c:pt idx="14409">
                  <c:v>0.16677083333333334</c:v>
                </c:pt>
                <c:pt idx="14410">
                  <c:v>0.16678240740740743</c:v>
                </c:pt>
                <c:pt idx="14411">
                  <c:v>0.16679398148148147</c:v>
                </c:pt>
                <c:pt idx="14412">
                  <c:v>0.16680555555555554</c:v>
                </c:pt>
                <c:pt idx="14413">
                  <c:v>0.16681712962962961</c:v>
                </c:pt>
                <c:pt idx="14414">
                  <c:v>0.1668287037037037</c:v>
                </c:pt>
                <c:pt idx="14415">
                  <c:v>0.16684027777777777</c:v>
                </c:pt>
                <c:pt idx="14416">
                  <c:v>0.16685185185185183</c:v>
                </c:pt>
                <c:pt idx="14417">
                  <c:v>0.16686342592592593</c:v>
                </c:pt>
                <c:pt idx="14418">
                  <c:v>0.166875</c:v>
                </c:pt>
                <c:pt idx="14419">
                  <c:v>0.16688657407407406</c:v>
                </c:pt>
                <c:pt idx="14420">
                  <c:v>0.16689814814814816</c:v>
                </c:pt>
                <c:pt idx="14421">
                  <c:v>0.16690972222222222</c:v>
                </c:pt>
                <c:pt idx="14422">
                  <c:v>0.16692129629629629</c:v>
                </c:pt>
                <c:pt idx="14423">
                  <c:v>0.16693287037037038</c:v>
                </c:pt>
                <c:pt idx="14424">
                  <c:v>0.16694444444444445</c:v>
                </c:pt>
                <c:pt idx="14425">
                  <c:v>0.16695601851851852</c:v>
                </c:pt>
                <c:pt idx="14426">
                  <c:v>0.16696759259259261</c:v>
                </c:pt>
                <c:pt idx="14427">
                  <c:v>0.16697916666666668</c:v>
                </c:pt>
                <c:pt idx="14428">
                  <c:v>0.16699074074074075</c:v>
                </c:pt>
                <c:pt idx="14429">
                  <c:v>0.16700231481481484</c:v>
                </c:pt>
                <c:pt idx="14430">
                  <c:v>0.16701388888888891</c:v>
                </c:pt>
                <c:pt idx="14431">
                  <c:v>0.16702546296296295</c:v>
                </c:pt>
                <c:pt idx="14432">
                  <c:v>0.16703703703703701</c:v>
                </c:pt>
                <c:pt idx="14433">
                  <c:v>0.16704861111111111</c:v>
                </c:pt>
                <c:pt idx="14434">
                  <c:v>0.16706018518518517</c:v>
                </c:pt>
                <c:pt idx="14435">
                  <c:v>0.16707175925925924</c:v>
                </c:pt>
                <c:pt idx="14436">
                  <c:v>0.16708333333333333</c:v>
                </c:pt>
                <c:pt idx="14437">
                  <c:v>0.1670949074074074</c:v>
                </c:pt>
                <c:pt idx="14438">
                  <c:v>0.16710648148148147</c:v>
                </c:pt>
                <c:pt idx="14439">
                  <c:v>0.16711805555555556</c:v>
                </c:pt>
                <c:pt idx="14440">
                  <c:v>0.16712962962962963</c:v>
                </c:pt>
                <c:pt idx="14441">
                  <c:v>0.16714120370370369</c:v>
                </c:pt>
                <c:pt idx="14442">
                  <c:v>0.16715277777777779</c:v>
                </c:pt>
                <c:pt idx="14443">
                  <c:v>0.16716435185185186</c:v>
                </c:pt>
                <c:pt idx="14444">
                  <c:v>0.16717592592592592</c:v>
                </c:pt>
                <c:pt idx="14445">
                  <c:v>0.16718750000000002</c:v>
                </c:pt>
                <c:pt idx="14446">
                  <c:v>0.16719907407407408</c:v>
                </c:pt>
                <c:pt idx="14447">
                  <c:v>0.16721064814814815</c:v>
                </c:pt>
                <c:pt idx="14448">
                  <c:v>0.16722222222222224</c:v>
                </c:pt>
                <c:pt idx="14449">
                  <c:v>0.16723379629629631</c:v>
                </c:pt>
                <c:pt idx="14450">
                  <c:v>0.16724537037037038</c:v>
                </c:pt>
                <c:pt idx="14451">
                  <c:v>0.16725694444444447</c:v>
                </c:pt>
                <c:pt idx="14452">
                  <c:v>0.16726851851851851</c:v>
                </c:pt>
                <c:pt idx="14453">
                  <c:v>0.16728009259259258</c:v>
                </c:pt>
                <c:pt idx="14454">
                  <c:v>0.16729166666666664</c:v>
                </c:pt>
                <c:pt idx="14455">
                  <c:v>0.16730324074074074</c:v>
                </c:pt>
                <c:pt idx="14456">
                  <c:v>0.16731481481481481</c:v>
                </c:pt>
                <c:pt idx="14457">
                  <c:v>0.16732638888888887</c:v>
                </c:pt>
                <c:pt idx="14458">
                  <c:v>0.16733796296296297</c:v>
                </c:pt>
                <c:pt idx="14459">
                  <c:v>0.16734953703703703</c:v>
                </c:pt>
                <c:pt idx="14460">
                  <c:v>0.1673611111111111</c:v>
                </c:pt>
                <c:pt idx="14461">
                  <c:v>0.16737268518518519</c:v>
                </c:pt>
                <c:pt idx="14462">
                  <c:v>0.16738425925925926</c:v>
                </c:pt>
                <c:pt idx="14463">
                  <c:v>0.16739583333333333</c:v>
                </c:pt>
                <c:pt idx="14464">
                  <c:v>0.16740740740740742</c:v>
                </c:pt>
                <c:pt idx="14465">
                  <c:v>0.16741898148148149</c:v>
                </c:pt>
                <c:pt idx="14466">
                  <c:v>0.16743055555555555</c:v>
                </c:pt>
                <c:pt idx="14467">
                  <c:v>0.16744212962962965</c:v>
                </c:pt>
                <c:pt idx="14468">
                  <c:v>0.16745370370370372</c:v>
                </c:pt>
                <c:pt idx="14469">
                  <c:v>0.16746527777777778</c:v>
                </c:pt>
                <c:pt idx="14470">
                  <c:v>0.16747685185185188</c:v>
                </c:pt>
                <c:pt idx="14471">
                  <c:v>0.16748842592592594</c:v>
                </c:pt>
                <c:pt idx="14472">
                  <c:v>0.16749999999999998</c:v>
                </c:pt>
                <c:pt idx="14473">
                  <c:v>0.16751157407407405</c:v>
                </c:pt>
                <c:pt idx="14474">
                  <c:v>0.16752314814814814</c:v>
                </c:pt>
                <c:pt idx="14475">
                  <c:v>0.16753472222222221</c:v>
                </c:pt>
                <c:pt idx="14476">
                  <c:v>0.16754629629629628</c:v>
                </c:pt>
                <c:pt idx="14477">
                  <c:v>0.16755787037037037</c:v>
                </c:pt>
                <c:pt idx="14478">
                  <c:v>0.16756944444444444</c:v>
                </c:pt>
                <c:pt idx="14479">
                  <c:v>0.1675810185185185</c:v>
                </c:pt>
                <c:pt idx="14480">
                  <c:v>0.1675925925925926</c:v>
                </c:pt>
                <c:pt idx="14481">
                  <c:v>0.16760416666666667</c:v>
                </c:pt>
                <c:pt idx="14482">
                  <c:v>0.16761574074074073</c:v>
                </c:pt>
                <c:pt idx="14483">
                  <c:v>0.16762731481481483</c:v>
                </c:pt>
                <c:pt idx="14484">
                  <c:v>0.16763888888888889</c:v>
                </c:pt>
                <c:pt idx="14485">
                  <c:v>0.16765046296296296</c:v>
                </c:pt>
                <c:pt idx="14486">
                  <c:v>0.16766203703703705</c:v>
                </c:pt>
                <c:pt idx="14487">
                  <c:v>0.16767361111111112</c:v>
                </c:pt>
                <c:pt idx="14488">
                  <c:v>0.16768518518518519</c:v>
                </c:pt>
                <c:pt idx="14489">
                  <c:v>0.16769675925925928</c:v>
                </c:pt>
                <c:pt idx="14490">
                  <c:v>0.16770833333333335</c:v>
                </c:pt>
                <c:pt idx="14491">
                  <c:v>0.16771990740740741</c:v>
                </c:pt>
                <c:pt idx="14492">
                  <c:v>0.16773148148148151</c:v>
                </c:pt>
                <c:pt idx="14493">
                  <c:v>0.16774305555555555</c:v>
                </c:pt>
                <c:pt idx="14494">
                  <c:v>0.16775462962962961</c:v>
                </c:pt>
                <c:pt idx="14495">
                  <c:v>0.16776620370370368</c:v>
                </c:pt>
                <c:pt idx="14496">
                  <c:v>0.16777777777777778</c:v>
                </c:pt>
                <c:pt idx="14497">
                  <c:v>0.16778935185185184</c:v>
                </c:pt>
                <c:pt idx="14498">
                  <c:v>0.16780092592592591</c:v>
                </c:pt>
                <c:pt idx="14499">
                  <c:v>0.1678125</c:v>
                </c:pt>
                <c:pt idx="14500">
                  <c:v>0.16782407407407407</c:v>
                </c:pt>
                <c:pt idx="14501">
                  <c:v>0.16783564814814814</c:v>
                </c:pt>
                <c:pt idx="14502">
                  <c:v>0.16784722222222223</c:v>
                </c:pt>
                <c:pt idx="14503">
                  <c:v>0.1678587962962963</c:v>
                </c:pt>
                <c:pt idx="14504">
                  <c:v>0.16787037037037036</c:v>
                </c:pt>
                <c:pt idx="14505">
                  <c:v>0.16788194444444446</c:v>
                </c:pt>
                <c:pt idx="14506">
                  <c:v>0.16789351851851853</c:v>
                </c:pt>
                <c:pt idx="14507">
                  <c:v>0.16790509259259259</c:v>
                </c:pt>
                <c:pt idx="14508">
                  <c:v>0.16791666666666669</c:v>
                </c:pt>
                <c:pt idx="14509">
                  <c:v>0.16792824074074075</c:v>
                </c:pt>
                <c:pt idx="14510">
                  <c:v>0.16793981481481482</c:v>
                </c:pt>
                <c:pt idx="14511">
                  <c:v>0.16795138888888891</c:v>
                </c:pt>
                <c:pt idx="14512">
                  <c:v>0.16796296296296298</c:v>
                </c:pt>
                <c:pt idx="14513">
                  <c:v>0.16797453703703702</c:v>
                </c:pt>
                <c:pt idx="14514">
                  <c:v>0.16798611111111109</c:v>
                </c:pt>
                <c:pt idx="14515">
                  <c:v>0.16799768518518518</c:v>
                </c:pt>
                <c:pt idx="14516">
                  <c:v>0.16800925925925925</c:v>
                </c:pt>
                <c:pt idx="14517">
                  <c:v>0.16802083333333331</c:v>
                </c:pt>
                <c:pt idx="14518">
                  <c:v>0.16803240740740741</c:v>
                </c:pt>
                <c:pt idx="14519">
                  <c:v>0.16804398148148147</c:v>
                </c:pt>
                <c:pt idx="14520">
                  <c:v>0.16805555555555554</c:v>
                </c:pt>
                <c:pt idx="14521">
                  <c:v>0.16806712962962964</c:v>
                </c:pt>
                <c:pt idx="14522">
                  <c:v>0.1680787037037037</c:v>
                </c:pt>
                <c:pt idx="14523">
                  <c:v>0.16809027777777777</c:v>
                </c:pt>
                <c:pt idx="14524">
                  <c:v>0.16810185185185186</c:v>
                </c:pt>
                <c:pt idx="14525">
                  <c:v>0.16811342592592593</c:v>
                </c:pt>
                <c:pt idx="14526">
                  <c:v>0.168125</c:v>
                </c:pt>
                <c:pt idx="14527">
                  <c:v>0.16813657407407409</c:v>
                </c:pt>
                <c:pt idx="14528">
                  <c:v>0.16814814814814816</c:v>
                </c:pt>
                <c:pt idx="14529">
                  <c:v>0.16815972222222222</c:v>
                </c:pt>
                <c:pt idx="14530">
                  <c:v>0.16817129629629632</c:v>
                </c:pt>
                <c:pt idx="14531">
                  <c:v>0.16818287037037039</c:v>
                </c:pt>
                <c:pt idx="14532">
                  <c:v>0.16819444444444445</c:v>
                </c:pt>
                <c:pt idx="14533">
                  <c:v>0.16820601851851849</c:v>
                </c:pt>
                <c:pt idx="14534">
                  <c:v>0.16821759259259259</c:v>
                </c:pt>
                <c:pt idx="14535">
                  <c:v>0.16822916666666665</c:v>
                </c:pt>
                <c:pt idx="14536">
                  <c:v>0.16824074074074072</c:v>
                </c:pt>
                <c:pt idx="14537">
                  <c:v>0.16825231481481481</c:v>
                </c:pt>
                <c:pt idx="14538">
                  <c:v>0.16826388888888888</c:v>
                </c:pt>
                <c:pt idx="14539">
                  <c:v>0.16827546296296295</c:v>
                </c:pt>
                <c:pt idx="14540">
                  <c:v>0.16828703703703704</c:v>
                </c:pt>
                <c:pt idx="14541">
                  <c:v>0.16829861111111111</c:v>
                </c:pt>
                <c:pt idx="14542">
                  <c:v>0.16831018518518517</c:v>
                </c:pt>
                <c:pt idx="14543">
                  <c:v>0.16832175925925927</c:v>
                </c:pt>
                <c:pt idx="14544">
                  <c:v>0.16833333333333333</c:v>
                </c:pt>
                <c:pt idx="14545">
                  <c:v>0.1683449074074074</c:v>
                </c:pt>
                <c:pt idx="14546">
                  <c:v>0.1683564814814815</c:v>
                </c:pt>
                <c:pt idx="14547">
                  <c:v>0.16836805555555556</c:v>
                </c:pt>
                <c:pt idx="14548">
                  <c:v>0.16837962962962963</c:v>
                </c:pt>
                <c:pt idx="14549">
                  <c:v>0.16839120370370372</c:v>
                </c:pt>
                <c:pt idx="14550">
                  <c:v>0.16840277777777779</c:v>
                </c:pt>
                <c:pt idx="14551">
                  <c:v>0.16841435185185186</c:v>
                </c:pt>
                <c:pt idx="14552">
                  <c:v>0.16842592592592595</c:v>
                </c:pt>
                <c:pt idx="14553">
                  <c:v>0.16843750000000002</c:v>
                </c:pt>
                <c:pt idx="14554">
                  <c:v>0.16844907407407406</c:v>
                </c:pt>
                <c:pt idx="14555">
                  <c:v>0.16846064814814812</c:v>
                </c:pt>
                <c:pt idx="14556">
                  <c:v>0.16847222222222222</c:v>
                </c:pt>
                <c:pt idx="14557">
                  <c:v>0.16848379629629628</c:v>
                </c:pt>
                <c:pt idx="14558">
                  <c:v>0.16849537037037035</c:v>
                </c:pt>
                <c:pt idx="14559">
                  <c:v>0.16850694444444445</c:v>
                </c:pt>
                <c:pt idx="14560">
                  <c:v>0.16851851851851851</c:v>
                </c:pt>
                <c:pt idx="14561">
                  <c:v>0.16853009259259258</c:v>
                </c:pt>
                <c:pt idx="14562">
                  <c:v>0.16854166666666667</c:v>
                </c:pt>
                <c:pt idx="14563">
                  <c:v>0.16855324074074074</c:v>
                </c:pt>
                <c:pt idx="14564">
                  <c:v>0.16856481481481481</c:v>
                </c:pt>
                <c:pt idx="14565">
                  <c:v>0.1685763888888889</c:v>
                </c:pt>
                <c:pt idx="14566">
                  <c:v>0.16858796296296297</c:v>
                </c:pt>
                <c:pt idx="14567">
                  <c:v>0.16859953703703703</c:v>
                </c:pt>
                <c:pt idx="14568">
                  <c:v>0.16861111111111113</c:v>
                </c:pt>
                <c:pt idx="14569">
                  <c:v>0.16862268518518519</c:v>
                </c:pt>
                <c:pt idx="14570">
                  <c:v>0.16863425925925926</c:v>
                </c:pt>
                <c:pt idx="14571">
                  <c:v>0.16864583333333336</c:v>
                </c:pt>
                <c:pt idx="14572">
                  <c:v>0.16865740740740742</c:v>
                </c:pt>
                <c:pt idx="14573">
                  <c:v>0.16866898148148149</c:v>
                </c:pt>
                <c:pt idx="14574">
                  <c:v>0.16868055555555553</c:v>
                </c:pt>
                <c:pt idx="14575">
                  <c:v>0.16869212962962962</c:v>
                </c:pt>
                <c:pt idx="14576">
                  <c:v>0.16870370370370369</c:v>
                </c:pt>
                <c:pt idx="14577">
                  <c:v>0.16871527777777776</c:v>
                </c:pt>
                <c:pt idx="14578">
                  <c:v>0.16872685185185185</c:v>
                </c:pt>
                <c:pt idx="14579">
                  <c:v>0.16873842592592592</c:v>
                </c:pt>
                <c:pt idx="14580">
                  <c:v>0.16874999999999998</c:v>
                </c:pt>
                <c:pt idx="14581">
                  <c:v>0.16876157407407408</c:v>
                </c:pt>
                <c:pt idx="14582">
                  <c:v>0.16877314814814814</c:v>
                </c:pt>
                <c:pt idx="14583">
                  <c:v>0.16878472222222221</c:v>
                </c:pt>
                <c:pt idx="14584">
                  <c:v>0.16879629629629631</c:v>
                </c:pt>
                <c:pt idx="14585">
                  <c:v>0.16880787037037037</c:v>
                </c:pt>
                <c:pt idx="14586">
                  <c:v>0.16881944444444444</c:v>
                </c:pt>
                <c:pt idx="14587">
                  <c:v>0.16883101851851853</c:v>
                </c:pt>
                <c:pt idx="14588">
                  <c:v>0.1688425925925926</c:v>
                </c:pt>
                <c:pt idx="14589">
                  <c:v>0.16885416666666667</c:v>
                </c:pt>
                <c:pt idx="14590">
                  <c:v>0.16886574074074076</c:v>
                </c:pt>
                <c:pt idx="14591">
                  <c:v>0.16887731481481483</c:v>
                </c:pt>
                <c:pt idx="14592">
                  <c:v>0.16888888888888889</c:v>
                </c:pt>
                <c:pt idx="14593">
                  <c:v>0.16890046296296299</c:v>
                </c:pt>
                <c:pt idx="14594">
                  <c:v>0.16891203703703705</c:v>
                </c:pt>
                <c:pt idx="14595">
                  <c:v>0.16892361111111109</c:v>
                </c:pt>
                <c:pt idx="14596">
                  <c:v>0.16893518518518516</c:v>
                </c:pt>
                <c:pt idx="14597">
                  <c:v>0.16894675925925925</c:v>
                </c:pt>
                <c:pt idx="14598">
                  <c:v>0.16895833333333332</c:v>
                </c:pt>
                <c:pt idx="14599">
                  <c:v>0.16896990740740739</c:v>
                </c:pt>
                <c:pt idx="14600">
                  <c:v>0.16898148148148148</c:v>
                </c:pt>
                <c:pt idx="14601">
                  <c:v>0.16899305555555555</c:v>
                </c:pt>
                <c:pt idx="14602">
                  <c:v>0.16900462962962962</c:v>
                </c:pt>
                <c:pt idx="14603">
                  <c:v>0.16901620370370371</c:v>
                </c:pt>
                <c:pt idx="14604">
                  <c:v>0.16902777777777778</c:v>
                </c:pt>
                <c:pt idx="14605">
                  <c:v>0.16903935185185184</c:v>
                </c:pt>
                <c:pt idx="14606">
                  <c:v>0.16905092592592594</c:v>
                </c:pt>
                <c:pt idx="14607">
                  <c:v>0.1690625</c:v>
                </c:pt>
                <c:pt idx="14608">
                  <c:v>0.16907407407407407</c:v>
                </c:pt>
                <c:pt idx="14609">
                  <c:v>0.16908564814814817</c:v>
                </c:pt>
                <c:pt idx="14610">
                  <c:v>0.16909722222222223</c:v>
                </c:pt>
                <c:pt idx="14611">
                  <c:v>0.1691087962962963</c:v>
                </c:pt>
                <c:pt idx="14612">
                  <c:v>0.16912037037037039</c:v>
                </c:pt>
                <c:pt idx="14613">
                  <c:v>0.16913194444444446</c:v>
                </c:pt>
                <c:pt idx="14614">
                  <c:v>0.16914351851851853</c:v>
                </c:pt>
                <c:pt idx="14615">
                  <c:v>0.16915509259259257</c:v>
                </c:pt>
                <c:pt idx="14616">
                  <c:v>0.16916666666666666</c:v>
                </c:pt>
                <c:pt idx="14617">
                  <c:v>0.16917824074074073</c:v>
                </c:pt>
                <c:pt idx="14618">
                  <c:v>0.16918981481481479</c:v>
                </c:pt>
                <c:pt idx="14619">
                  <c:v>0.16920138888888889</c:v>
                </c:pt>
                <c:pt idx="14620">
                  <c:v>0.16921296296296295</c:v>
                </c:pt>
                <c:pt idx="14621">
                  <c:v>0.16922453703703702</c:v>
                </c:pt>
                <c:pt idx="14622">
                  <c:v>0.16923611111111111</c:v>
                </c:pt>
                <c:pt idx="14623">
                  <c:v>0.16924768518518518</c:v>
                </c:pt>
                <c:pt idx="14624">
                  <c:v>0.16925925925925925</c:v>
                </c:pt>
                <c:pt idx="14625">
                  <c:v>0.16927083333333334</c:v>
                </c:pt>
                <c:pt idx="14626">
                  <c:v>0.16928240740740741</c:v>
                </c:pt>
                <c:pt idx="14627">
                  <c:v>0.16929398148148148</c:v>
                </c:pt>
                <c:pt idx="14628">
                  <c:v>0.16930555555555557</c:v>
                </c:pt>
                <c:pt idx="14629">
                  <c:v>0.16931712962962964</c:v>
                </c:pt>
                <c:pt idx="14630">
                  <c:v>0.1693287037037037</c:v>
                </c:pt>
                <c:pt idx="14631">
                  <c:v>0.1693402777777778</c:v>
                </c:pt>
                <c:pt idx="14632">
                  <c:v>0.16935185185185186</c:v>
                </c:pt>
                <c:pt idx="14633">
                  <c:v>0.16936342592592593</c:v>
                </c:pt>
                <c:pt idx="14634">
                  <c:v>0.16937500000000003</c:v>
                </c:pt>
                <c:pt idx="14635">
                  <c:v>0.16938657407407409</c:v>
                </c:pt>
                <c:pt idx="14636">
                  <c:v>0.16939814814814813</c:v>
                </c:pt>
                <c:pt idx="14637">
                  <c:v>0.1694097222222222</c:v>
                </c:pt>
                <c:pt idx="14638">
                  <c:v>0.16942129629629629</c:v>
                </c:pt>
                <c:pt idx="14639">
                  <c:v>0.16943287037037036</c:v>
                </c:pt>
                <c:pt idx="14640">
                  <c:v>0.16944444444444443</c:v>
                </c:pt>
                <c:pt idx="14641">
                  <c:v>0.16945601851851852</c:v>
                </c:pt>
                <c:pt idx="14642">
                  <c:v>0.16946759259259259</c:v>
                </c:pt>
                <c:pt idx="14643">
                  <c:v>0.16947916666666665</c:v>
                </c:pt>
                <c:pt idx="14644">
                  <c:v>0.16949074074074075</c:v>
                </c:pt>
                <c:pt idx="14645">
                  <c:v>0.16950231481481481</c:v>
                </c:pt>
                <c:pt idx="14646">
                  <c:v>0.16951388888888888</c:v>
                </c:pt>
                <c:pt idx="14647">
                  <c:v>0.16952546296296298</c:v>
                </c:pt>
                <c:pt idx="14648">
                  <c:v>0.16953703703703704</c:v>
                </c:pt>
                <c:pt idx="14649">
                  <c:v>0.16954861111111111</c:v>
                </c:pt>
                <c:pt idx="14650">
                  <c:v>0.1695601851851852</c:v>
                </c:pt>
                <c:pt idx="14651">
                  <c:v>0.16957175925925927</c:v>
                </c:pt>
                <c:pt idx="14652">
                  <c:v>0.16958333333333334</c:v>
                </c:pt>
                <c:pt idx="14653">
                  <c:v>0.16959490740740743</c:v>
                </c:pt>
                <c:pt idx="14654">
                  <c:v>0.1696064814814815</c:v>
                </c:pt>
                <c:pt idx="14655">
                  <c:v>0.16961805555555556</c:v>
                </c:pt>
                <c:pt idx="14656">
                  <c:v>0.1696296296296296</c:v>
                </c:pt>
                <c:pt idx="14657">
                  <c:v>0.1696412037037037</c:v>
                </c:pt>
                <c:pt idx="14658">
                  <c:v>0.16965277777777776</c:v>
                </c:pt>
                <c:pt idx="14659">
                  <c:v>0.16966435185185183</c:v>
                </c:pt>
                <c:pt idx="14660">
                  <c:v>0.16967592592592592</c:v>
                </c:pt>
                <c:pt idx="14661">
                  <c:v>0.16968749999999999</c:v>
                </c:pt>
                <c:pt idx="14662">
                  <c:v>0.16969907407407406</c:v>
                </c:pt>
                <c:pt idx="14663">
                  <c:v>0.16971064814814815</c:v>
                </c:pt>
                <c:pt idx="14664">
                  <c:v>0.16972222222222222</c:v>
                </c:pt>
                <c:pt idx="14665">
                  <c:v>0.16973379629629629</c:v>
                </c:pt>
                <c:pt idx="14666">
                  <c:v>0.16974537037037038</c:v>
                </c:pt>
                <c:pt idx="14667">
                  <c:v>0.16975694444444445</c:v>
                </c:pt>
                <c:pt idx="14668">
                  <c:v>0.16976851851851851</c:v>
                </c:pt>
                <c:pt idx="14669">
                  <c:v>0.16978009259259261</c:v>
                </c:pt>
                <c:pt idx="14670">
                  <c:v>0.16979166666666667</c:v>
                </c:pt>
                <c:pt idx="14671">
                  <c:v>0.16980324074074074</c:v>
                </c:pt>
                <c:pt idx="14672">
                  <c:v>0.16981481481481484</c:v>
                </c:pt>
                <c:pt idx="14673">
                  <c:v>0.1698263888888889</c:v>
                </c:pt>
                <c:pt idx="14674">
                  <c:v>0.16983796296296297</c:v>
                </c:pt>
                <c:pt idx="14675">
                  <c:v>0.16984953703703706</c:v>
                </c:pt>
                <c:pt idx="14676">
                  <c:v>0.1698611111111111</c:v>
                </c:pt>
                <c:pt idx="14677">
                  <c:v>0.16987268518518517</c:v>
                </c:pt>
                <c:pt idx="14678">
                  <c:v>0.16988425925925923</c:v>
                </c:pt>
                <c:pt idx="14679">
                  <c:v>0.16989583333333333</c:v>
                </c:pt>
                <c:pt idx="14680">
                  <c:v>0.1699074074074074</c:v>
                </c:pt>
                <c:pt idx="14681">
                  <c:v>0.16991898148148146</c:v>
                </c:pt>
                <c:pt idx="14682">
                  <c:v>0.16993055555555556</c:v>
                </c:pt>
                <c:pt idx="14683">
                  <c:v>0.16994212962962962</c:v>
                </c:pt>
                <c:pt idx="14684">
                  <c:v>0.16995370370370369</c:v>
                </c:pt>
                <c:pt idx="14685">
                  <c:v>0.16996527777777778</c:v>
                </c:pt>
                <c:pt idx="14686">
                  <c:v>0.16997685185185185</c:v>
                </c:pt>
                <c:pt idx="14687">
                  <c:v>0.16998842592592592</c:v>
                </c:pt>
                <c:pt idx="14688">
                  <c:v>0.17</c:v>
                </c:pt>
                <c:pt idx="14689">
                  <c:v>0.17001157407407408</c:v>
                </c:pt>
                <c:pt idx="14690">
                  <c:v>0.17002314814814815</c:v>
                </c:pt>
                <c:pt idx="14691">
                  <c:v>0.17003472222222224</c:v>
                </c:pt>
                <c:pt idx="14692">
                  <c:v>0.17004629629629631</c:v>
                </c:pt>
                <c:pt idx="14693">
                  <c:v>0.17005787037037037</c:v>
                </c:pt>
                <c:pt idx="14694">
                  <c:v>0.17006944444444447</c:v>
                </c:pt>
                <c:pt idx="14695">
                  <c:v>0.17008101851851853</c:v>
                </c:pt>
                <c:pt idx="14696">
                  <c:v>0.1700925925925926</c:v>
                </c:pt>
                <c:pt idx="14697">
                  <c:v>0.17010416666666664</c:v>
                </c:pt>
                <c:pt idx="14698">
                  <c:v>0.17011574074074073</c:v>
                </c:pt>
                <c:pt idx="14699">
                  <c:v>0.1701273148148148</c:v>
                </c:pt>
                <c:pt idx="14700">
                  <c:v>0.17013888888888887</c:v>
                </c:pt>
                <c:pt idx="14701">
                  <c:v>0.17015046296296296</c:v>
                </c:pt>
                <c:pt idx="14702">
                  <c:v>0.17016203703703703</c:v>
                </c:pt>
                <c:pt idx="14703">
                  <c:v>0.17017361111111109</c:v>
                </c:pt>
                <c:pt idx="14704">
                  <c:v>0.17018518518518519</c:v>
                </c:pt>
                <c:pt idx="14705">
                  <c:v>0.17019675925925926</c:v>
                </c:pt>
                <c:pt idx="14706">
                  <c:v>0.17020833333333332</c:v>
                </c:pt>
                <c:pt idx="14707">
                  <c:v>0.17021990740740742</c:v>
                </c:pt>
                <c:pt idx="14708">
                  <c:v>0.17023148148148148</c:v>
                </c:pt>
                <c:pt idx="14709">
                  <c:v>0.17024305555555555</c:v>
                </c:pt>
                <c:pt idx="14710">
                  <c:v>0.17025462962962964</c:v>
                </c:pt>
                <c:pt idx="14711">
                  <c:v>0.17026620370370371</c:v>
                </c:pt>
                <c:pt idx="14712">
                  <c:v>0.17027777777777778</c:v>
                </c:pt>
                <c:pt idx="14713">
                  <c:v>0.17028935185185187</c:v>
                </c:pt>
                <c:pt idx="14714">
                  <c:v>0.17030092592592594</c:v>
                </c:pt>
                <c:pt idx="14715">
                  <c:v>0.17031250000000001</c:v>
                </c:pt>
                <c:pt idx="14716">
                  <c:v>0.1703240740740741</c:v>
                </c:pt>
                <c:pt idx="14717">
                  <c:v>0.17033564814814817</c:v>
                </c:pt>
                <c:pt idx="14718">
                  <c:v>0.17034722222222221</c:v>
                </c:pt>
                <c:pt idx="14719">
                  <c:v>0.17035879629629627</c:v>
                </c:pt>
                <c:pt idx="14720">
                  <c:v>0.17037037037037037</c:v>
                </c:pt>
                <c:pt idx="14721">
                  <c:v>0.17038194444444443</c:v>
                </c:pt>
                <c:pt idx="14722">
                  <c:v>0.1703935185185185</c:v>
                </c:pt>
                <c:pt idx="14723">
                  <c:v>0.17040509259259259</c:v>
                </c:pt>
                <c:pt idx="14724">
                  <c:v>0.17041666666666666</c:v>
                </c:pt>
                <c:pt idx="14725">
                  <c:v>0.17042824074074073</c:v>
                </c:pt>
                <c:pt idx="14726">
                  <c:v>0.17043981481481482</c:v>
                </c:pt>
                <c:pt idx="14727">
                  <c:v>0.17045138888888889</c:v>
                </c:pt>
                <c:pt idx="14728">
                  <c:v>0.17046296296296296</c:v>
                </c:pt>
                <c:pt idx="14729">
                  <c:v>0.17047453703703705</c:v>
                </c:pt>
                <c:pt idx="14730">
                  <c:v>0.17048611111111112</c:v>
                </c:pt>
                <c:pt idx="14731">
                  <c:v>0.17049768518518518</c:v>
                </c:pt>
                <c:pt idx="14732">
                  <c:v>0.17050925925925928</c:v>
                </c:pt>
                <c:pt idx="14733">
                  <c:v>0.17052083333333334</c:v>
                </c:pt>
                <c:pt idx="14734">
                  <c:v>0.17053240740740741</c:v>
                </c:pt>
                <c:pt idx="14735">
                  <c:v>0.1705439814814815</c:v>
                </c:pt>
                <c:pt idx="14736">
                  <c:v>0.17055555555555557</c:v>
                </c:pt>
                <c:pt idx="14737">
                  <c:v>0.17056712962962964</c:v>
                </c:pt>
                <c:pt idx="14738">
                  <c:v>0.17057870370370368</c:v>
                </c:pt>
                <c:pt idx="14739">
                  <c:v>0.17059027777777777</c:v>
                </c:pt>
                <c:pt idx="14740">
                  <c:v>0.17060185185185184</c:v>
                </c:pt>
                <c:pt idx="14741">
                  <c:v>0.1706134259259259</c:v>
                </c:pt>
                <c:pt idx="14742">
                  <c:v>0.170625</c:v>
                </c:pt>
                <c:pt idx="14743">
                  <c:v>0.17063657407407407</c:v>
                </c:pt>
                <c:pt idx="14744">
                  <c:v>0.17064814814814813</c:v>
                </c:pt>
                <c:pt idx="14745">
                  <c:v>0.17065972222222223</c:v>
                </c:pt>
                <c:pt idx="14746">
                  <c:v>0.17067129629629629</c:v>
                </c:pt>
                <c:pt idx="14747">
                  <c:v>0.17068287037037036</c:v>
                </c:pt>
                <c:pt idx="14748">
                  <c:v>0.17069444444444445</c:v>
                </c:pt>
                <c:pt idx="14749">
                  <c:v>0.17070601851851852</c:v>
                </c:pt>
                <c:pt idx="14750">
                  <c:v>0.17071759259259259</c:v>
                </c:pt>
                <c:pt idx="14751">
                  <c:v>0.17072916666666668</c:v>
                </c:pt>
                <c:pt idx="14752">
                  <c:v>0.17074074074074075</c:v>
                </c:pt>
                <c:pt idx="14753">
                  <c:v>0.17075231481481482</c:v>
                </c:pt>
                <c:pt idx="14754">
                  <c:v>0.17076388888888891</c:v>
                </c:pt>
                <c:pt idx="14755">
                  <c:v>0.17077546296296298</c:v>
                </c:pt>
                <c:pt idx="14756">
                  <c:v>0.17078703703703704</c:v>
                </c:pt>
                <c:pt idx="14757">
                  <c:v>0.17079861111111114</c:v>
                </c:pt>
                <c:pt idx="14758">
                  <c:v>0.17081018518518518</c:v>
                </c:pt>
                <c:pt idx="14759">
                  <c:v>0.17082175925925924</c:v>
                </c:pt>
                <c:pt idx="14760">
                  <c:v>0.17083333333333331</c:v>
                </c:pt>
                <c:pt idx="14761">
                  <c:v>0.1708449074074074</c:v>
                </c:pt>
                <c:pt idx="14762">
                  <c:v>0.17085648148148147</c:v>
                </c:pt>
                <c:pt idx="14763">
                  <c:v>0.17086805555555554</c:v>
                </c:pt>
                <c:pt idx="14764">
                  <c:v>0.17087962962962963</c:v>
                </c:pt>
                <c:pt idx="14765">
                  <c:v>0.1708912037037037</c:v>
                </c:pt>
                <c:pt idx="14766">
                  <c:v>0.17090277777777776</c:v>
                </c:pt>
                <c:pt idx="14767">
                  <c:v>0.17091435185185186</c:v>
                </c:pt>
                <c:pt idx="14768">
                  <c:v>0.17092592592592593</c:v>
                </c:pt>
                <c:pt idx="14769">
                  <c:v>0.17093749999999999</c:v>
                </c:pt>
                <c:pt idx="14770">
                  <c:v>0.17094907407407409</c:v>
                </c:pt>
                <c:pt idx="14771">
                  <c:v>0.17096064814814815</c:v>
                </c:pt>
                <c:pt idx="14772">
                  <c:v>0.17097222222222222</c:v>
                </c:pt>
                <c:pt idx="14773">
                  <c:v>0.17098379629629631</c:v>
                </c:pt>
                <c:pt idx="14774">
                  <c:v>0.17099537037037038</c:v>
                </c:pt>
                <c:pt idx="14775">
                  <c:v>0.17100694444444445</c:v>
                </c:pt>
                <c:pt idx="14776">
                  <c:v>0.17101851851851854</c:v>
                </c:pt>
                <c:pt idx="14777">
                  <c:v>0.17103009259259261</c:v>
                </c:pt>
                <c:pt idx="14778">
                  <c:v>0.17104166666666668</c:v>
                </c:pt>
                <c:pt idx="14779">
                  <c:v>0.17105324074074071</c:v>
                </c:pt>
                <c:pt idx="14780">
                  <c:v>0.17106481481481481</c:v>
                </c:pt>
                <c:pt idx="14781">
                  <c:v>0.17107638888888888</c:v>
                </c:pt>
                <c:pt idx="14782">
                  <c:v>0.17108796296296294</c:v>
                </c:pt>
                <c:pt idx="14783">
                  <c:v>0.17109953703703704</c:v>
                </c:pt>
                <c:pt idx="14784">
                  <c:v>0.1711111111111111</c:v>
                </c:pt>
                <c:pt idx="14785">
                  <c:v>0.17112268518518517</c:v>
                </c:pt>
                <c:pt idx="14786">
                  <c:v>0.17113425925925926</c:v>
                </c:pt>
                <c:pt idx="14787">
                  <c:v>0.17114583333333333</c:v>
                </c:pt>
                <c:pt idx="14788">
                  <c:v>0.1711574074074074</c:v>
                </c:pt>
                <c:pt idx="14789">
                  <c:v>0.17116898148148149</c:v>
                </c:pt>
                <c:pt idx="14790">
                  <c:v>0.17118055555555556</c:v>
                </c:pt>
                <c:pt idx="14791">
                  <c:v>0.17119212962962962</c:v>
                </c:pt>
                <c:pt idx="14792">
                  <c:v>0.17120370370370372</c:v>
                </c:pt>
                <c:pt idx="14793">
                  <c:v>0.17121527777777779</c:v>
                </c:pt>
                <c:pt idx="14794">
                  <c:v>0.17122685185185185</c:v>
                </c:pt>
                <c:pt idx="14795">
                  <c:v>0.17123842592592595</c:v>
                </c:pt>
                <c:pt idx="14796">
                  <c:v>0.17125000000000001</c:v>
                </c:pt>
                <c:pt idx="14797">
                  <c:v>0.17126157407407408</c:v>
                </c:pt>
                <c:pt idx="14798">
                  <c:v>0.17127314814814817</c:v>
                </c:pt>
                <c:pt idx="14799">
                  <c:v>0.17128472222222224</c:v>
                </c:pt>
                <c:pt idx="14800">
                  <c:v>0.17129629629629628</c:v>
                </c:pt>
                <c:pt idx="14801">
                  <c:v>0.17130787037037035</c:v>
                </c:pt>
                <c:pt idx="14802">
                  <c:v>0.17131944444444444</c:v>
                </c:pt>
                <c:pt idx="14803">
                  <c:v>0.17133101851851851</c:v>
                </c:pt>
                <c:pt idx="14804">
                  <c:v>0.17134259259259257</c:v>
                </c:pt>
                <c:pt idx="14805">
                  <c:v>0.17135416666666667</c:v>
                </c:pt>
                <c:pt idx="14806">
                  <c:v>0.17136574074074074</c:v>
                </c:pt>
                <c:pt idx="14807">
                  <c:v>0.1713773148148148</c:v>
                </c:pt>
                <c:pt idx="14808">
                  <c:v>0.1713888888888889</c:v>
                </c:pt>
                <c:pt idx="14809">
                  <c:v>0.17140046296296296</c:v>
                </c:pt>
                <c:pt idx="14810">
                  <c:v>0.17141203703703703</c:v>
                </c:pt>
                <c:pt idx="14811">
                  <c:v>0.17142361111111112</c:v>
                </c:pt>
                <c:pt idx="14812">
                  <c:v>0.17143518518518519</c:v>
                </c:pt>
                <c:pt idx="14813">
                  <c:v>0.17144675925925926</c:v>
                </c:pt>
                <c:pt idx="14814">
                  <c:v>0.17145833333333335</c:v>
                </c:pt>
                <c:pt idx="14815">
                  <c:v>0.17146990740740742</c:v>
                </c:pt>
                <c:pt idx="14816">
                  <c:v>0.17148148148148148</c:v>
                </c:pt>
                <c:pt idx="14817">
                  <c:v>0.17149305555555558</c:v>
                </c:pt>
                <c:pt idx="14818">
                  <c:v>0.17150462962962965</c:v>
                </c:pt>
                <c:pt idx="14819">
                  <c:v>0.17151620370370371</c:v>
                </c:pt>
                <c:pt idx="14820">
                  <c:v>0.17152777777777775</c:v>
                </c:pt>
                <c:pt idx="14821">
                  <c:v>0.17153935185185185</c:v>
                </c:pt>
                <c:pt idx="14822">
                  <c:v>0.17155092592592591</c:v>
                </c:pt>
                <c:pt idx="14823">
                  <c:v>0.17156249999999998</c:v>
                </c:pt>
                <c:pt idx="14824">
                  <c:v>0.17157407407407407</c:v>
                </c:pt>
                <c:pt idx="14825">
                  <c:v>0.17158564814814814</c:v>
                </c:pt>
                <c:pt idx="14826">
                  <c:v>0.17159722222222221</c:v>
                </c:pt>
                <c:pt idx="14827">
                  <c:v>0.1716087962962963</c:v>
                </c:pt>
                <c:pt idx="14828">
                  <c:v>0.17162037037037037</c:v>
                </c:pt>
                <c:pt idx="14829">
                  <c:v>0.17163194444444443</c:v>
                </c:pt>
                <c:pt idx="14830">
                  <c:v>0.17164351851851853</c:v>
                </c:pt>
                <c:pt idx="14831">
                  <c:v>0.1716550925925926</c:v>
                </c:pt>
                <c:pt idx="14832">
                  <c:v>0.17166666666666666</c:v>
                </c:pt>
                <c:pt idx="14833">
                  <c:v>0.17167824074074076</c:v>
                </c:pt>
                <c:pt idx="14834">
                  <c:v>0.17168981481481482</c:v>
                </c:pt>
                <c:pt idx="14835">
                  <c:v>0.17170138888888889</c:v>
                </c:pt>
                <c:pt idx="14836">
                  <c:v>0.17171296296296298</c:v>
                </c:pt>
                <c:pt idx="14837">
                  <c:v>0.17172453703703705</c:v>
                </c:pt>
                <c:pt idx="14838">
                  <c:v>0.17173611111111112</c:v>
                </c:pt>
                <c:pt idx="14839">
                  <c:v>0.17174768518518521</c:v>
                </c:pt>
                <c:pt idx="14840">
                  <c:v>0.17175925925925925</c:v>
                </c:pt>
                <c:pt idx="14841">
                  <c:v>0.17177083333333332</c:v>
                </c:pt>
                <c:pt idx="14842">
                  <c:v>0.17178240740740738</c:v>
                </c:pt>
                <c:pt idx="14843">
                  <c:v>0.17179398148148148</c:v>
                </c:pt>
                <c:pt idx="14844">
                  <c:v>0.17180555555555554</c:v>
                </c:pt>
                <c:pt idx="14845">
                  <c:v>0.17181712962962961</c:v>
                </c:pt>
                <c:pt idx="14846">
                  <c:v>0.17182870370370371</c:v>
                </c:pt>
                <c:pt idx="14847">
                  <c:v>0.17184027777777777</c:v>
                </c:pt>
                <c:pt idx="14848">
                  <c:v>0.17185185185185184</c:v>
                </c:pt>
                <c:pt idx="14849">
                  <c:v>0.17186342592592593</c:v>
                </c:pt>
                <c:pt idx="14850">
                  <c:v>0.171875</c:v>
                </c:pt>
                <c:pt idx="14851">
                  <c:v>0.17188657407407407</c:v>
                </c:pt>
                <c:pt idx="14852">
                  <c:v>0.17189814814814816</c:v>
                </c:pt>
                <c:pt idx="14853">
                  <c:v>0.17190972222222223</c:v>
                </c:pt>
                <c:pt idx="14854">
                  <c:v>0.17192129629629629</c:v>
                </c:pt>
                <c:pt idx="14855">
                  <c:v>0.17193287037037039</c:v>
                </c:pt>
                <c:pt idx="14856">
                  <c:v>0.17194444444444446</c:v>
                </c:pt>
                <c:pt idx="14857">
                  <c:v>0.17195601851851852</c:v>
                </c:pt>
                <c:pt idx="14858">
                  <c:v>0.17196759259259262</c:v>
                </c:pt>
                <c:pt idx="14859">
                  <c:v>0.17197916666666668</c:v>
                </c:pt>
                <c:pt idx="14860">
                  <c:v>0.17199074074074075</c:v>
                </c:pt>
                <c:pt idx="14861">
                  <c:v>0.17200231481481479</c:v>
                </c:pt>
                <c:pt idx="14862">
                  <c:v>0.17201388888888888</c:v>
                </c:pt>
                <c:pt idx="14863">
                  <c:v>0.17202546296296295</c:v>
                </c:pt>
                <c:pt idx="14864">
                  <c:v>0.17203703703703702</c:v>
                </c:pt>
                <c:pt idx="14865">
                  <c:v>0.17204861111111111</c:v>
                </c:pt>
                <c:pt idx="14866">
                  <c:v>0.17206018518518518</c:v>
                </c:pt>
                <c:pt idx="14867">
                  <c:v>0.17207175925925924</c:v>
                </c:pt>
                <c:pt idx="14868">
                  <c:v>0.17208333333333334</c:v>
                </c:pt>
                <c:pt idx="14869">
                  <c:v>0.1720949074074074</c:v>
                </c:pt>
                <c:pt idx="14870">
                  <c:v>0.17210648148148147</c:v>
                </c:pt>
                <c:pt idx="14871">
                  <c:v>0.17211805555555557</c:v>
                </c:pt>
                <c:pt idx="14872">
                  <c:v>0.17212962962962963</c:v>
                </c:pt>
                <c:pt idx="14873">
                  <c:v>0.1721412037037037</c:v>
                </c:pt>
                <c:pt idx="14874">
                  <c:v>0.17215277777777779</c:v>
                </c:pt>
                <c:pt idx="14875">
                  <c:v>0.17216435185185186</c:v>
                </c:pt>
                <c:pt idx="14876">
                  <c:v>0.17217592592592593</c:v>
                </c:pt>
                <c:pt idx="14877">
                  <c:v>0.17218750000000002</c:v>
                </c:pt>
                <c:pt idx="14878">
                  <c:v>0.17219907407407409</c:v>
                </c:pt>
                <c:pt idx="14879">
                  <c:v>0.17221064814814815</c:v>
                </c:pt>
                <c:pt idx="14880">
                  <c:v>0.17222222222222225</c:v>
                </c:pt>
                <c:pt idx="14881">
                  <c:v>0.17223379629629632</c:v>
                </c:pt>
                <c:pt idx="14882">
                  <c:v>0.17224537037037035</c:v>
                </c:pt>
                <c:pt idx="14883">
                  <c:v>0.17225694444444442</c:v>
                </c:pt>
                <c:pt idx="14884">
                  <c:v>0.17226851851851852</c:v>
                </c:pt>
                <c:pt idx="14885">
                  <c:v>0.17228009259259258</c:v>
                </c:pt>
                <c:pt idx="14886">
                  <c:v>0.17229166666666665</c:v>
                </c:pt>
                <c:pt idx="14887">
                  <c:v>0.17230324074074074</c:v>
                </c:pt>
                <c:pt idx="14888">
                  <c:v>0.17231481481481481</c:v>
                </c:pt>
                <c:pt idx="14889">
                  <c:v>0.17232638888888888</c:v>
                </c:pt>
                <c:pt idx="14890">
                  <c:v>0.17233796296296297</c:v>
                </c:pt>
                <c:pt idx="14891">
                  <c:v>0.17234953703703704</c:v>
                </c:pt>
                <c:pt idx="14892">
                  <c:v>0.1723611111111111</c:v>
                </c:pt>
                <c:pt idx="14893">
                  <c:v>0.1723726851851852</c:v>
                </c:pt>
                <c:pt idx="14894">
                  <c:v>0.17238425925925926</c:v>
                </c:pt>
                <c:pt idx="14895">
                  <c:v>0.17239583333333333</c:v>
                </c:pt>
                <c:pt idx="14896">
                  <c:v>0.17240740740740743</c:v>
                </c:pt>
                <c:pt idx="14897">
                  <c:v>0.17241898148148149</c:v>
                </c:pt>
                <c:pt idx="14898">
                  <c:v>0.17243055555555556</c:v>
                </c:pt>
                <c:pt idx="14899">
                  <c:v>0.17244212962962965</c:v>
                </c:pt>
                <c:pt idx="14900">
                  <c:v>0.17245370370370372</c:v>
                </c:pt>
                <c:pt idx="14901">
                  <c:v>0.17246527777777776</c:v>
                </c:pt>
                <c:pt idx="14902">
                  <c:v>0.17247685185185183</c:v>
                </c:pt>
                <c:pt idx="14903">
                  <c:v>0.17248842592592592</c:v>
                </c:pt>
                <c:pt idx="14904">
                  <c:v>0.17249999999999999</c:v>
                </c:pt>
                <c:pt idx="14905">
                  <c:v>0.17251157407407405</c:v>
                </c:pt>
                <c:pt idx="14906">
                  <c:v>0.17252314814814815</c:v>
                </c:pt>
                <c:pt idx="14907">
                  <c:v>0.17253472222222221</c:v>
                </c:pt>
                <c:pt idx="14908">
                  <c:v>0.17254629629629628</c:v>
                </c:pt>
                <c:pt idx="14909">
                  <c:v>0.17255787037037038</c:v>
                </c:pt>
                <c:pt idx="14910">
                  <c:v>0.17256944444444444</c:v>
                </c:pt>
                <c:pt idx="14911">
                  <c:v>0.17258101851851851</c:v>
                </c:pt>
                <c:pt idx="14912">
                  <c:v>0.1725925925925926</c:v>
                </c:pt>
                <c:pt idx="14913">
                  <c:v>0.17260416666666667</c:v>
                </c:pt>
                <c:pt idx="14914">
                  <c:v>0.17261574074074074</c:v>
                </c:pt>
                <c:pt idx="14915">
                  <c:v>0.17262731481481483</c:v>
                </c:pt>
                <c:pt idx="14916">
                  <c:v>0.1726388888888889</c:v>
                </c:pt>
                <c:pt idx="14917">
                  <c:v>0.17265046296296296</c:v>
                </c:pt>
                <c:pt idx="14918">
                  <c:v>0.17266203703703706</c:v>
                </c:pt>
                <c:pt idx="14919">
                  <c:v>0.17267361111111112</c:v>
                </c:pt>
                <c:pt idx="14920">
                  <c:v>0.17268518518518519</c:v>
                </c:pt>
                <c:pt idx="14921">
                  <c:v>0.17269675925925929</c:v>
                </c:pt>
                <c:pt idx="14922">
                  <c:v>0.17270833333333332</c:v>
                </c:pt>
                <c:pt idx="14923">
                  <c:v>0.17271990740740739</c:v>
                </c:pt>
                <c:pt idx="14924">
                  <c:v>0.17273148148148146</c:v>
                </c:pt>
                <c:pt idx="14925">
                  <c:v>0.17274305555555555</c:v>
                </c:pt>
                <c:pt idx="14926">
                  <c:v>0.17275462962962962</c:v>
                </c:pt>
                <c:pt idx="14927">
                  <c:v>0.17276620370370369</c:v>
                </c:pt>
                <c:pt idx="14928">
                  <c:v>0.17277777777777778</c:v>
                </c:pt>
                <c:pt idx="14929">
                  <c:v>0.17278935185185185</c:v>
                </c:pt>
                <c:pt idx="14930">
                  <c:v>0.17280092592592591</c:v>
                </c:pt>
                <c:pt idx="14931">
                  <c:v>0.17281250000000001</c:v>
                </c:pt>
                <c:pt idx="14932">
                  <c:v>0.17282407407407407</c:v>
                </c:pt>
                <c:pt idx="14933">
                  <c:v>0.17283564814814814</c:v>
                </c:pt>
                <c:pt idx="14934">
                  <c:v>0.17284722222222224</c:v>
                </c:pt>
                <c:pt idx="14935">
                  <c:v>0.1728587962962963</c:v>
                </c:pt>
                <c:pt idx="14936">
                  <c:v>0.17287037037037037</c:v>
                </c:pt>
                <c:pt idx="14937">
                  <c:v>0.17288194444444446</c:v>
                </c:pt>
                <c:pt idx="14938">
                  <c:v>0.17289351851851853</c:v>
                </c:pt>
                <c:pt idx="14939">
                  <c:v>0.1729050925925926</c:v>
                </c:pt>
                <c:pt idx="14940">
                  <c:v>0.17291666666666669</c:v>
                </c:pt>
                <c:pt idx="14941">
                  <c:v>0.17292824074074076</c:v>
                </c:pt>
                <c:pt idx="14942">
                  <c:v>0.17293981481481482</c:v>
                </c:pt>
                <c:pt idx="14943">
                  <c:v>0.17295138888888886</c:v>
                </c:pt>
                <c:pt idx="14944">
                  <c:v>0.17296296296296296</c:v>
                </c:pt>
                <c:pt idx="14945">
                  <c:v>0.17297453703703702</c:v>
                </c:pt>
                <c:pt idx="14946">
                  <c:v>0.17298611111111109</c:v>
                </c:pt>
                <c:pt idx="14947">
                  <c:v>0.17299768518518518</c:v>
                </c:pt>
                <c:pt idx="14948">
                  <c:v>0.17300925925925925</c:v>
                </c:pt>
                <c:pt idx="14949">
                  <c:v>0.17302083333333332</c:v>
                </c:pt>
                <c:pt idx="14950">
                  <c:v>0.17303240740740741</c:v>
                </c:pt>
                <c:pt idx="14951">
                  <c:v>0.17304398148148148</c:v>
                </c:pt>
                <c:pt idx="14952">
                  <c:v>0.17305555555555555</c:v>
                </c:pt>
                <c:pt idx="14953">
                  <c:v>0.17306712962962964</c:v>
                </c:pt>
                <c:pt idx="14954">
                  <c:v>0.17307870370370371</c:v>
                </c:pt>
                <c:pt idx="14955">
                  <c:v>0.17309027777777777</c:v>
                </c:pt>
                <c:pt idx="14956">
                  <c:v>0.17310185185185187</c:v>
                </c:pt>
                <c:pt idx="14957">
                  <c:v>0.17311342592592593</c:v>
                </c:pt>
                <c:pt idx="14958">
                  <c:v>0.173125</c:v>
                </c:pt>
                <c:pt idx="14959">
                  <c:v>0.1731365740740741</c:v>
                </c:pt>
                <c:pt idx="14960">
                  <c:v>0.17314814814814816</c:v>
                </c:pt>
                <c:pt idx="14961">
                  <c:v>0.17315972222222223</c:v>
                </c:pt>
                <c:pt idx="14962">
                  <c:v>0.17317129629629632</c:v>
                </c:pt>
                <c:pt idx="14963">
                  <c:v>0.17318287037037036</c:v>
                </c:pt>
                <c:pt idx="14964">
                  <c:v>0.17319444444444443</c:v>
                </c:pt>
                <c:pt idx="14965">
                  <c:v>0.1732060185185185</c:v>
                </c:pt>
                <c:pt idx="14966">
                  <c:v>0.17321759259259259</c:v>
                </c:pt>
                <c:pt idx="14967">
                  <c:v>0.17322916666666666</c:v>
                </c:pt>
                <c:pt idx="14968">
                  <c:v>0.17324074074074072</c:v>
                </c:pt>
                <c:pt idx="14969">
                  <c:v>0.17325231481481482</c:v>
                </c:pt>
                <c:pt idx="14970">
                  <c:v>0.17326388888888888</c:v>
                </c:pt>
                <c:pt idx="14971">
                  <c:v>0.17327546296296295</c:v>
                </c:pt>
                <c:pt idx="14972">
                  <c:v>0.17328703703703704</c:v>
                </c:pt>
                <c:pt idx="14973">
                  <c:v>0.17329861111111111</c:v>
                </c:pt>
                <c:pt idx="14974">
                  <c:v>0.17331018518518518</c:v>
                </c:pt>
                <c:pt idx="14975">
                  <c:v>0.17332175925925927</c:v>
                </c:pt>
                <c:pt idx="14976">
                  <c:v>0.17333333333333334</c:v>
                </c:pt>
                <c:pt idx="14977">
                  <c:v>0.17334490740740741</c:v>
                </c:pt>
                <c:pt idx="14978">
                  <c:v>0.1733564814814815</c:v>
                </c:pt>
                <c:pt idx="14979">
                  <c:v>0.17336805555555557</c:v>
                </c:pt>
                <c:pt idx="14980">
                  <c:v>0.17337962962962963</c:v>
                </c:pt>
                <c:pt idx="14981">
                  <c:v>0.17339120370370373</c:v>
                </c:pt>
                <c:pt idx="14982">
                  <c:v>0.17340277777777779</c:v>
                </c:pt>
                <c:pt idx="14983">
                  <c:v>0.17341435185185183</c:v>
                </c:pt>
                <c:pt idx="14984">
                  <c:v>0.1734259259259259</c:v>
                </c:pt>
                <c:pt idx="14985">
                  <c:v>0.17343749999999999</c:v>
                </c:pt>
                <c:pt idx="14986">
                  <c:v>0.17344907407407406</c:v>
                </c:pt>
                <c:pt idx="14987">
                  <c:v>0.17346064814814813</c:v>
                </c:pt>
                <c:pt idx="14988">
                  <c:v>0.17347222222222222</c:v>
                </c:pt>
                <c:pt idx="14989">
                  <c:v>0.17348379629629629</c:v>
                </c:pt>
                <c:pt idx="14990">
                  <c:v>0.17349537037037036</c:v>
                </c:pt>
                <c:pt idx="14991">
                  <c:v>0.17350694444444445</c:v>
                </c:pt>
                <c:pt idx="14992">
                  <c:v>0.17351851851851852</c:v>
                </c:pt>
                <c:pt idx="14993">
                  <c:v>0.17353009259259258</c:v>
                </c:pt>
                <c:pt idx="14994">
                  <c:v>0.17354166666666668</c:v>
                </c:pt>
                <c:pt idx="14995">
                  <c:v>0.17355324074074074</c:v>
                </c:pt>
                <c:pt idx="14996">
                  <c:v>0.17356481481481481</c:v>
                </c:pt>
                <c:pt idx="14997">
                  <c:v>0.17357638888888891</c:v>
                </c:pt>
                <c:pt idx="14998">
                  <c:v>0.17358796296296297</c:v>
                </c:pt>
                <c:pt idx="14999">
                  <c:v>0.17359953703703704</c:v>
                </c:pt>
                <c:pt idx="15000">
                  <c:v>0.17361111111111113</c:v>
                </c:pt>
                <c:pt idx="15001">
                  <c:v>0.1736226851851852</c:v>
                </c:pt>
                <c:pt idx="15002">
                  <c:v>0.17363425925925927</c:v>
                </c:pt>
                <c:pt idx="15003">
                  <c:v>0.17364583333333336</c:v>
                </c:pt>
                <c:pt idx="15004">
                  <c:v>0.1736574074074074</c:v>
                </c:pt>
                <c:pt idx="15005">
                  <c:v>0.17366898148148147</c:v>
                </c:pt>
                <c:pt idx="15006">
                  <c:v>0.17368055555555553</c:v>
                </c:pt>
                <c:pt idx="15007">
                  <c:v>0.17369212962962963</c:v>
                </c:pt>
                <c:pt idx="15008">
                  <c:v>0.17370370370370369</c:v>
                </c:pt>
                <c:pt idx="15009">
                  <c:v>0.17371527777777776</c:v>
                </c:pt>
                <c:pt idx="15010">
                  <c:v>0.17372685185185185</c:v>
                </c:pt>
                <c:pt idx="15011">
                  <c:v>0.17373842592592592</c:v>
                </c:pt>
                <c:pt idx="15012">
                  <c:v>0.17374999999999999</c:v>
                </c:pt>
                <c:pt idx="15013">
                  <c:v>0.17376157407407408</c:v>
                </c:pt>
                <c:pt idx="15014">
                  <c:v>0.17377314814814815</c:v>
                </c:pt>
                <c:pt idx="15015">
                  <c:v>0.17378472222222222</c:v>
                </c:pt>
                <c:pt idx="15016">
                  <c:v>0.17379629629629631</c:v>
                </c:pt>
                <c:pt idx="15017">
                  <c:v>0.17380787037037038</c:v>
                </c:pt>
                <c:pt idx="15018">
                  <c:v>0.17381944444444444</c:v>
                </c:pt>
                <c:pt idx="15019">
                  <c:v>0.17383101851851854</c:v>
                </c:pt>
                <c:pt idx="15020">
                  <c:v>0.1738425925925926</c:v>
                </c:pt>
                <c:pt idx="15021">
                  <c:v>0.17385416666666667</c:v>
                </c:pt>
                <c:pt idx="15022">
                  <c:v>0.17386574074074077</c:v>
                </c:pt>
                <c:pt idx="15023">
                  <c:v>0.17387731481481483</c:v>
                </c:pt>
                <c:pt idx="15024">
                  <c:v>0.1738888888888889</c:v>
                </c:pt>
                <c:pt idx="15025">
                  <c:v>0.17390046296296294</c:v>
                </c:pt>
                <c:pt idx="15026">
                  <c:v>0.17391203703703703</c:v>
                </c:pt>
                <c:pt idx="15027">
                  <c:v>0.1739236111111111</c:v>
                </c:pt>
                <c:pt idx="15028">
                  <c:v>0.17393518518518516</c:v>
                </c:pt>
                <c:pt idx="15029">
                  <c:v>0.17394675925925926</c:v>
                </c:pt>
                <c:pt idx="15030">
                  <c:v>0.17395833333333333</c:v>
                </c:pt>
                <c:pt idx="15031">
                  <c:v>0.17396990740740739</c:v>
                </c:pt>
                <c:pt idx="15032">
                  <c:v>0.17398148148148149</c:v>
                </c:pt>
                <c:pt idx="15033">
                  <c:v>0.17399305555555555</c:v>
                </c:pt>
                <c:pt idx="15034">
                  <c:v>0.17400462962962962</c:v>
                </c:pt>
                <c:pt idx="15035">
                  <c:v>0.17401620370370371</c:v>
                </c:pt>
                <c:pt idx="15036">
                  <c:v>0.17402777777777778</c:v>
                </c:pt>
                <c:pt idx="15037">
                  <c:v>0.17403935185185185</c:v>
                </c:pt>
                <c:pt idx="15038">
                  <c:v>0.17405092592592594</c:v>
                </c:pt>
                <c:pt idx="15039">
                  <c:v>0.17406250000000001</c:v>
                </c:pt>
                <c:pt idx="15040">
                  <c:v>0.17407407407407408</c:v>
                </c:pt>
                <c:pt idx="15041">
                  <c:v>0.17408564814814817</c:v>
                </c:pt>
                <c:pt idx="15042">
                  <c:v>0.17409722222222224</c:v>
                </c:pt>
                <c:pt idx="15043">
                  <c:v>0.1741087962962963</c:v>
                </c:pt>
                <c:pt idx="15044">
                  <c:v>0.17412037037037034</c:v>
                </c:pt>
                <c:pt idx="15045">
                  <c:v>0.17413194444444444</c:v>
                </c:pt>
                <c:pt idx="15046">
                  <c:v>0.1741435185185185</c:v>
                </c:pt>
                <c:pt idx="15047">
                  <c:v>0.17415509259259257</c:v>
                </c:pt>
                <c:pt idx="15048">
                  <c:v>0.17416666666666666</c:v>
                </c:pt>
                <c:pt idx="15049">
                  <c:v>0.17417824074074073</c:v>
                </c:pt>
                <c:pt idx="15050">
                  <c:v>0.1741898148148148</c:v>
                </c:pt>
                <c:pt idx="15051">
                  <c:v>0.17420138888888889</c:v>
                </c:pt>
                <c:pt idx="15052">
                  <c:v>0.17421296296296296</c:v>
                </c:pt>
                <c:pt idx="15053">
                  <c:v>0.17422453703703702</c:v>
                </c:pt>
                <c:pt idx="15054">
                  <c:v>0.17423611111111112</c:v>
                </c:pt>
                <c:pt idx="15055">
                  <c:v>0.17424768518518519</c:v>
                </c:pt>
                <c:pt idx="15056">
                  <c:v>0.17425925925925925</c:v>
                </c:pt>
                <c:pt idx="15057">
                  <c:v>0.17427083333333335</c:v>
                </c:pt>
                <c:pt idx="15058">
                  <c:v>0.17428240740740741</c:v>
                </c:pt>
                <c:pt idx="15059">
                  <c:v>0.17429398148148148</c:v>
                </c:pt>
                <c:pt idx="15060">
                  <c:v>0.17430555555555557</c:v>
                </c:pt>
                <c:pt idx="15061">
                  <c:v>0.17431712962962964</c:v>
                </c:pt>
                <c:pt idx="15062">
                  <c:v>0.17432870370370371</c:v>
                </c:pt>
                <c:pt idx="15063">
                  <c:v>0.1743402777777778</c:v>
                </c:pt>
                <c:pt idx="15064">
                  <c:v>0.17435185185185187</c:v>
                </c:pt>
                <c:pt idx="15065">
                  <c:v>0.17436342592592591</c:v>
                </c:pt>
                <c:pt idx="15066">
                  <c:v>0.17437499999999997</c:v>
                </c:pt>
                <c:pt idx="15067">
                  <c:v>0.17438657407407407</c:v>
                </c:pt>
                <c:pt idx="15068">
                  <c:v>0.17439814814814814</c:v>
                </c:pt>
                <c:pt idx="15069">
                  <c:v>0.1744097222222222</c:v>
                </c:pt>
                <c:pt idx="15070">
                  <c:v>0.1744212962962963</c:v>
                </c:pt>
                <c:pt idx="15071">
                  <c:v>0.17443287037037036</c:v>
                </c:pt>
                <c:pt idx="15072">
                  <c:v>0.17444444444444443</c:v>
                </c:pt>
                <c:pt idx="15073">
                  <c:v>0.17445601851851852</c:v>
                </c:pt>
                <c:pt idx="15074">
                  <c:v>0.17446759259259259</c:v>
                </c:pt>
                <c:pt idx="15075">
                  <c:v>0.17447916666666666</c:v>
                </c:pt>
                <c:pt idx="15076">
                  <c:v>0.17449074074074075</c:v>
                </c:pt>
                <c:pt idx="15077">
                  <c:v>0.17450231481481482</c:v>
                </c:pt>
                <c:pt idx="15078">
                  <c:v>0.17451388888888889</c:v>
                </c:pt>
                <c:pt idx="15079">
                  <c:v>0.17452546296296298</c:v>
                </c:pt>
                <c:pt idx="15080">
                  <c:v>0.17453703703703705</c:v>
                </c:pt>
                <c:pt idx="15081">
                  <c:v>0.17454861111111111</c:v>
                </c:pt>
                <c:pt idx="15082">
                  <c:v>0.17456018518518521</c:v>
                </c:pt>
                <c:pt idx="15083">
                  <c:v>0.17457175925925927</c:v>
                </c:pt>
                <c:pt idx="15084">
                  <c:v>0.17458333333333334</c:v>
                </c:pt>
                <c:pt idx="15085">
                  <c:v>0.17459490740740743</c:v>
                </c:pt>
                <c:pt idx="15086">
                  <c:v>0.17460648148148147</c:v>
                </c:pt>
                <c:pt idx="15087">
                  <c:v>0.17461805555555554</c:v>
                </c:pt>
                <c:pt idx="15088">
                  <c:v>0.17462962962962961</c:v>
                </c:pt>
                <c:pt idx="15089">
                  <c:v>0.1746412037037037</c:v>
                </c:pt>
                <c:pt idx="15090">
                  <c:v>0.17465277777777777</c:v>
                </c:pt>
                <c:pt idx="15091">
                  <c:v>0.17466435185185183</c:v>
                </c:pt>
                <c:pt idx="15092">
                  <c:v>0.17467592592592593</c:v>
                </c:pt>
                <c:pt idx="15093">
                  <c:v>0.1746875</c:v>
                </c:pt>
                <c:pt idx="15094">
                  <c:v>0.17469907407407406</c:v>
                </c:pt>
                <c:pt idx="15095">
                  <c:v>0.17471064814814816</c:v>
                </c:pt>
                <c:pt idx="15096">
                  <c:v>0.17472222222222222</c:v>
                </c:pt>
                <c:pt idx="15097">
                  <c:v>0.17473379629629629</c:v>
                </c:pt>
                <c:pt idx="15098">
                  <c:v>0.17474537037037038</c:v>
                </c:pt>
                <c:pt idx="15099">
                  <c:v>0.17475694444444445</c:v>
                </c:pt>
                <c:pt idx="15100">
                  <c:v>0.17476851851851852</c:v>
                </c:pt>
                <c:pt idx="15101">
                  <c:v>0.17478009259259261</c:v>
                </c:pt>
                <c:pt idx="15102">
                  <c:v>0.17479166666666668</c:v>
                </c:pt>
                <c:pt idx="15103">
                  <c:v>0.17480324074074075</c:v>
                </c:pt>
                <c:pt idx="15104">
                  <c:v>0.17481481481481484</c:v>
                </c:pt>
                <c:pt idx="15105">
                  <c:v>0.17482638888888891</c:v>
                </c:pt>
                <c:pt idx="15106">
                  <c:v>0.17483796296296297</c:v>
                </c:pt>
                <c:pt idx="15107">
                  <c:v>0.17484953703703701</c:v>
                </c:pt>
                <c:pt idx="15108">
                  <c:v>0.17486111111111111</c:v>
                </c:pt>
                <c:pt idx="15109">
                  <c:v>0.17487268518518517</c:v>
                </c:pt>
                <c:pt idx="15110">
                  <c:v>0.17488425925925924</c:v>
                </c:pt>
                <c:pt idx="15111">
                  <c:v>0.17489583333333333</c:v>
                </c:pt>
                <c:pt idx="15112">
                  <c:v>0.1749074074074074</c:v>
                </c:pt>
                <c:pt idx="15113">
                  <c:v>0.17491898148148147</c:v>
                </c:pt>
                <c:pt idx="15114">
                  <c:v>0.17493055555555556</c:v>
                </c:pt>
                <c:pt idx="15115">
                  <c:v>0.17494212962962963</c:v>
                </c:pt>
                <c:pt idx="15116">
                  <c:v>0.17495370370370369</c:v>
                </c:pt>
                <c:pt idx="15117">
                  <c:v>0.17496527777777779</c:v>
                </c:pt>
                <c:pt idx="15118">
                  <c:v>0.17497685185185186</c:v>
                </c:pt>
                <c:pt idx="15119">
                  <c:v>0.17498842592592592</c:v>
                </c:pt>
                <c:pt idx="15120">
                  <c:v>0.17500000000000002</c:v>
                </c:pt>
                <c:pt idx="15121">
                  <c:v>0.17501157407407408</c:v>
                </c:pt>
                <c:pt idx="15122">
                  <c:v>0.17502314814814815</c:v>
                </c:pt>
                <c:pt idx="15123">
                  <c:v>0.17503472222222224</c:v>
                </c:pt>
                <c:pt idx="15124">
                  <c:v>0.17504629629629631</c:v>
                </c:pt>
                <c:pt idx="15125">
                  <c:v>0.17505787037037038</c:v>
                </c:pt>
                <c:pt idx="15126">
                  <c:v>0.17506944444444442</c:v>
                </c:pt>
                <c:pt idx="15127">
                  <c:v>0.17508101851851851</c:v>
                </c:pt>
                <c:pt idx="15128">
                  <c:v>0.17509259259259258</c:v>
                </c:pt>
                <c:pt idx="15129">
                  <c:v>0.17510416666666664</c:v>
                </c:pt>
                <c:pt idx="15130">
                  <c:v>0.17511574074074074</c:v>
                </c:pt>
                <c:pt idx="15131">
                  <c:v>0.17512731481481481</c:v>
                </c:pt>
                <c:pt idx="15132">
                  <c:v>0.17513888888888887</c:v>
                </c:pt>
                <c:pt idx="15133">
                  <c:v>0.17515046296296297</c:v>
                </c:pt>
                <c:pt idx="15134">
                  <c:v>0.17516203703703703</c:v>
                </c:pt>
                <c:pt idx="15135">
                  <c:v>0.1751736111111111</c:v>
                </c:pt>
                <c:pt idx="15136">
                  <c:v>0.17518518518518519</c:v>
                </c:pt>
                <c:pt idx="15137">
                  <c:v>0.17519675925925926</c:v>
                </c:pt>
                <c:pt idx="15138">
                  <c:v>0.17520833333333333</c:v>
                </c:pt>
                <c:pt idx="15139">
                  <c:v>0.17521990740740742</c:v>
                </c:pt>
                <c:pt idx="15140">
                  <c:v>0.17523148148148149</c:v>
                </c:pt>
                <c:pt idx="15141">
                  <c:v>0.17524305555555555</c:v>
                </c:pt>
                <c:pt idx="15142">
                  <c:v>0.17525462962962965</c:v>
                </c:pt>
                <c:pt idx="15143">
                  <c:v>0.17526620370370372</c:v>
                </c:pt>
                <c:pt idx="15144">
                  <c:v>0.17527777777777778</c:v>
                </c:pt>
                <c:pt idx="15145">
                  <c:v>0.17528935185185188</c:v>
                </c:pt>
                <c:pt idx="15146">
                  <c:v>0.17530092592592594</c:v>
                </c:pt>
                <c:pt idx="15147">
                  <c:v>0.17531249999999998</c:v>
                </c:pt>
                <c:pt idx="15148">
                  <c:v>0.17532407407407405</c:v>
                </c:pt>
                <c:pt idx="15149">
                  <c:v>0.17533564814814814</c:v>
                </c:pt>
                <c:pt idx="15150">
                  <c:v>0.17534722222222221</c:v>
                </c:pt>
                <c:pt idx="15151">
                  <c:v>0.17535879629629628</c:v>
                </c:pt>
                <c:pt idx="15152">
                  <c:v>0.17537037037037037</c:v>
                </c:pt>
                <c:pt idx="15153">
                  <c:v>0.17538194444444444</c:v>
                </c:pt>
                <c:pt idx="15154">
                  <c:v>0.1753935185185185</c:v>
                </c:pt>
                <c:pt idx="15155">
                  <c:v>0.1754050925925926</c:v>
                </c:pt>
                <c:pt idx="15156">
                  <c:v>0.17541666666666667</c:v>
                </c:pt>
                <c:pt idx="15157">
                  <c:v>0.17542824074074073</c:v>
                </c:pt>
                <c:pt idx="15158">
                  <c:v>0.17543981481481483</c:v>
                </c:pt>
                <c:pt idx="15159">
                  <c:v>0.17545138888888889</c:v>
                </c:pt>
                <c:pt idx="15160">
                  <c:v>0.17546296296296296</c:v>
                </c:pt>
                <c:pt idx="15161">
                  <c:v>0.17547453703703705</c:v>
                </c:pt>
                <c:pt idx="15162">
                  <c:v>0.17548611111111112</c:v>
                </c:pt>
                <c:pt idx="15163">
                  <c:v>0.17549768518518519</c:v>
                </c:pt>
                <c:pt idx="15164">
                  <c:v>0.17550925925925928</c:v>
                </c:pt>
                <c:pt idx="15165">
                  <c:v>0.17552083333333335</c:v>
                </c:pt>
                <c:pt idx="15166">
                  <c:v>0.17553240740740741</c:v>
                </c:pt>
                <c:pt idx="15167">
                  <c:v>0.17554398148148151</c:v>
                </c:pt>
                <c:pt idx="15168">
                  <c:v>0.17555555555555555</c:v>
                </c:pt>
                <c:pt idx="15169">
                  <c:v>0.17556712962962961</c:v>
                </c:pt>
                <c:pt idx="15170">
                  <c:v>0.17557870370370368</c:v>
                </c:pt>
                <c:pt idx="15171">
                  <c:v>0.17559027777777778</c:v>
                </c:pt>
                <c:pt idx="15172">
                  <c:v>0.17560185185185184</c:v>
                </c:pt>
                <c:pt idx="15173">
                  <c:v>0.17561342592592591</c:v>
                </c:pt>
                <c:pt idx="15174">
                  <c:v>0.175625</c:v>
                </c:pt>
                <c:pt idx="15175">
                  <c:v>0.17563657407407407</c:v>
                </c:pt>
                <c:pt idx="15176">
                  <c:v>0.17564814814814814</c:v>
                </c:pt>
                <c:pt idx="15177">
                  <c:v>0.17565972222222223</c:v>
                </c:pt>
                <c:pt idx="15178">
                  <c:v>0.1756712962962963</c:v>
                </c:pt>
                <c:pt idx="15179">
                  <c:v>0.17568287037037036</c:v>
                </c:pt>
                <c:pt idx="15180">
                  <c:v>0.17569444444444446</c:v>
                </c:pt>
                <c:pt idx="15181">
                  <c:v>0.17570601851851853</c:v>
                </c:pt>
                <c:pt idx="15182">
                  <c:v>0.17571759259259259</c:v>
                </c:pt>
                <c:pt idx="15183">
                  <c:v>0.17572916666666669</c:v>
                </c:pt>
                <c:pt idx="15184">
                  <c:v>0.17574074074074075</c:v>
                </c:pt>
                <c:pt idx="15185">
                  <c:v>0.17575231481481482</c:v>
                </c:pt>
                <c:pt idx="15186">
                  <c:v>0.17576388888888891</c:v>
                </c:pt>
                <c:pt idx="15187">
                  <c:v>0.17577546296296298</c:v>
                </c:pt>
                <c:pt idx="15188">
                  <c:v>0.17578703703703702</c:v>
                </c:pt>
                <c:pt idx="15189">
                  <c:v>0.17579861111111109</c:v>
                </c:pt>
                <c:pt idx="15190">
                  <c:v>0.17581018518518518</c:v>
                </c:pt>
                <c:pt idx="15191">
                  <c:v>0.17582175925925925</c:v>
                </c:pt>
                <c:pt idx="15192">
                  <c:v>0.17583333333333331</c:v>
                </c:pt>
                <c:pt idx="15193">
                  <c:v>0.17584490740740741</c:v>
                </c:pt>
                <c:pt idx="15194">
                  <c:v>0.17585648148148147</c:v>
                </c:pt>
                <c:pt idx="15195">
                  <c:v>0.17586805555555554</c:v>
                </c:pt>
                <c:pt idx="15196">
                  <c:v>0.17587962962962964</c:v>
                </c:pt>
                <c:pt idx="15197">
                  <c:v>0.1758912037037037</c:v>
                </c:pt>
                <c:pt idx="15198">
                  <c:v>0.17590277777777777</c:v>
                </c:pt>
                <c:pt idx="15199">
                  <c:v>0.17591435185185186</c:v>
                </c:pt>
                <c:pt idx="15200">
                  <c:v>0.17592592592592593</c:v>
                </c:pt>
                <c:pt idx="15201">
                  <c:v>0.1759375</c:v>
                </c:pt>
                <c:pt idx="15202">
                  <c:v>0.17594907407407409</c:v>
                </c:pt>
                <c:pt idx="15203">
                  <c:v>0.17596064814814816</c:v>
                </c:pt>
                <c:pt idx="15204">
                  <c:v>0.17597222222222222</c:v>
                </c:pt>
                <c:pt idx="15205">
                  <c:v>0.17598379629629632</c:v>
                </c:pt>
                <c:pt idx="15206">
                  <c:v>0.17599537037037039</c:v>
                </c:pt>
                <c:pt idx="15207">
                  <c:v>0.17600694444444445</c:v>
                </c:pt>
                <c:pt idx="15208">
                  <c:v>0.17601851851851849</c:v>
                </c:pt>
                <c:pt idx="15209">
                  <c:v>0.17603009259259259</c:v>
                </c:pt>
                <c:pt idx="15210">
                  <c:v>0.17604166666666665</c:v>
                </c:pt>
                <c:pt idx="15211">
                  <c:v>0.17605324074074072</c:v>
                </c:pt>
                <c:pt idx="15212">
                  <c:v>0.17606481481481481</c:v>
                </c:pt>
                <c:pt idx="15213">
                  <c:v>0.17607638888888888</c:v>
                </c:pt>
                <c:pt idx="15214">
                  <c:v>0.17608796296296295</c:v>
                </c:pt>
                <c:pt idx="15215">
                  <c:v>0.17609953703703704</c:v>
                </c:pt>
                <c:pt idx="15216">
                  <c:v>0.17611111111111111</c:v>
                </c:pt>
                <c:pt idx="15217">
                  <c:v>0.17612268518518517</c:v>
                </c:pt>
                <c:pt idx="15218">
                  <c:v>0.17613425925925927</c:v>
                </c:pt>
                <c:pt idx="15219">
                  <c:v>0.17614583333333333</c:v>
                </c:pt>
                <c:pt idx="15220">
                  <c:v>0.1761574074074074</c:v>
                </c:pt>
                <c:pt idx="15221">
                  <c:v>0.1761689814814815</c:v>
                </c:pt>
                <c:pt idx="15222">
                  <c:v>0.17618055555555556</c:v>
                </c:pt>
                <c:pt idx="15223">
                  <c:v>0.17619212962962963</c:v>
                </c:pt>
                <c:pt idx="15224">
                  <c:v>0.17620370370370372</c:v>
                </c:pt>
                <c:pt idx="15225">
                  <c:v>0.17621527777777779</c:v>
                </c:pt>
                <c:pt idx="15226">
                  <c:v>0.17622685185185186</c:v>
                </c:pt>
                <c:pt idx="15227">
                  <c:v>0.17623842592592595</c:v>
                </c:pt>
                <c:pt idx="15228">
                  <c:v>0.17625000000000002</c:v>
                </c:pt>
                <c:pt idx="15229">
                  <c:v>0.17626157407407406</c:v>
                </c:pt>
                <c:pt idx="15230">
                  <c:v>0.17627314814814812</c:v>
                </c:pt>
                <c:pt idx="15231">
                  <c:v>0.17628472222222222</c:v>
                </c:pt>
                <c:pt idx="15232">
                  <c:v>0.17629629629629628</c:v>
                </c:pt>
                <c:pt idx="15233">
                  <c:v>0.17630787037037035</c:v>
                </c:pt>
                <c:pt idx="15234">
                  <c:v>0.17631944444444445</c:v>
                </c:pt>
                <c:pt idx="15235">
                  <c:v>0.17633101851851851</c:v>
                </c:pt>
                <c:pt idx="15236">
                  <c:v>0.17634259259259258</c:v>
                </c:pt>
                <c:pt idx="15237">
                  <c:v>0.17635416666666667</c:v>
                </c:pt>
                <c:pt idx="15238">
                  <c:v>0.17636574074074074</c:v>
                </c:pt>
                <c:pt idx="15239">
                  <c:v>0.17637731481481481</c:v>
                </c:pt>
                <c:pt idx="15240">
                  <c:v>0.1763888888888889</c:v>
                </c:pt>
                <c:pt idx="15241">
                  <c:v>0.17640046296296297</c:v>
                </c:pt>
                <c:pt idx="15242">
                  <c:v>0.17641203703703703</c:v>
                </c:pt>
                <c:pt idx="15243">
                  <c:v>0.17642361111111113</c:v>
                </c:pt>
                <c:pt idx="15244">
                  <c:v>0.17643518518518519</c:v>
                </c:pt>
                <c:pt idx="15245">
                  <c:v>0.17644675925925926</c:v>
                </c:pt>
                <c:pt idx="15246">
                  <c:v>0.17645833333333336</c:v>
                </c:pt>
                <c:pt idx="15247">
                  <c:v>0.17646990740740742</c:v>
                </c:pt>
                <c:pt idx="15248">
                  <c:v>0.17648148148148149</c:v>
                </c:pt>
                <c:pt idx="15249">
                  <c:v>0.17649305555555558</c:v>
                </c:pt>
                <c:pt idx="15250">
                  <c:v>0.17650462962962962</c:v>
                </c:pt>
                <c:pt idx="15251">
                  <c:v>0.17651620370370369</c:v>
                </c:pt>
                <c:pt idx="15252">
                  <c:v>0.17652777777777776</c:v>
                </c:pt>
                <c:pt idx="15253">
                  <c:v>0.17653935185185185</c:v>
                </c:pt>
                <c:pt idx="15254">
                  <c:v>0.17655092592592592</c:v>
                </c:pt>
                <c:pt idx="15255">
                  <c:v>0.17656249999999998</c:v>
                </c:pt>
                <c:pt idx="15256">
                  <c:v>0.17657407407407408</c:v>
                </c:pt>
                <c:pt idx="15257">
                  <c:v>0.17658564814814814</c:v>
                </c:pt>
                <c:pt idx="15258">
                  <c:v>0.17659722222222221</c:v>
                </c:pt>
                <c:pt idx="15259">
                  <c:v>0.17660879629629631</c:v>
                </c:pt>
                <c:pt idx="15260">
                  <c:v>0.17662037037037037</c:v>
                </c:pt>
                <c:pt idx="15261">
                  <c:v>0.17663194444444444</c:v>
                </c:pt>
                <c:pt idx="15262">
                  <c:v>0.17664351851851853</c:v>
                </c:pt>
                <c:pt idx="15263">
                  <c:v>0.1766550925925926</c:v>
                </c:pt>
                <c:pt idx="15264">
                  <c:v>0.17666666666666667</c:v>
                </c:pt>
                <c:pt idx="15265">
                  <c:v>0.17667824074074076</c:v>
                </c:pt>
                <c:pt idx="15266">
                  <c:v>0.17668981481481483</c:v>
                </c:pt>
                <c:pt idx="15267">
                  <c:v>0.17670138888888889</c:v>
                </c:pt>
                <c:pt idx="15268">
                  <c:v>0.17671296296296299</c:v>
                </c:pt>
                <c:pt idx="15269">
                  <c:v>0.17672453703703703</c:v>
                </c:pt>
                <c:pt idx="15270">
                  <c:v>0.17673611111111109</c:v>
                </c:pt>
                <c:pt idx="15271">
                  <c:v>0.17674768518518516</c:v>
                </c:pt>
                <c:pt idx="15272">
                  <c:v>0.17675925925925925</c:v>
                </c:pt>
                <c:pt idx="15273">
                  <c:v>0.17677083333333332</c:v>
                </c:pt>
                <c:pt idx="15274">
                  <c:v>0.17678240740740739</c:v>
                </c:pt>
                <c:pt idx="15275">
                  <c:v>0.17679398148148148</c:v>
                </c:pt>
                <c:pt idx="15276">
                  <c:v>0.17680555555555555</c:v>
                </c:pt>
                <c:pt idx="15277">
                  <c:v>0.17681712962962962</c:v>
                </c:pt>
                <c:pt idx="15278">
                  <c:v>0.17682870370370371</c:v>
                </c:pt>
                <c:pt idx="15279">
                  <c:v>0.17684027777777778</c:v>
                </c:pt>
                <c:pt idx="15280">
                  <c:v>0.17685185185185184</c:v>
                </c:pt>
                <c:pt idx="15281">
                  <c:v>0.17686342592592594</c:v>
                </c:pt>
                <c:pt idx="15282">
                  <c:v>0.176875</c:v>
                </c:pt>
                <c:pt idx="15283">
                  <c:v>0.17688657407407407</c:v>
                </c:pt>
                <c:pt idx="15284">
                  <c:v>0.17689814814814817</c:v>
                </c:pt>
                <c:pt idx="15285">
                  <c:v>0.17690972222222223</c:v>
                </c:pt>
                <c:pt idx="15286">
                  <c:v>0.1769212962962963</c:v>
                </c:pt>
                <c:pt idx="15287">
                  <c:v>0.17693287037037039</c:v>
                </c:pt>
                <c:pt idx="15288">
                  <c:v>0.17694444444444446</c:v>
                </c:pt>
                <c:pt idx="15289">
                  <c:v>0.17695601851851853</c:v>
                </c:pt>
                <c:pt idx="15290">
                  <c:v>0.17696759259259257</c:v>
                </c:pt>
                <c:pt idx="15291">
                  <c:v>0.17697916666666666</c:v>
                </c:pt>
                <c:pt idx="15292">
                  <c:v>0.17699074074074073</c:v>
                </c:pt>
                <c:pt idx="15293">
                  <c:v>0.17700231481481479</c:v>
                </c:pt>
                <c:pt idx="15294">
                  <c:v>0.17701388888888889</c:v>
                </c:pt>
                <c:pt idx="15295">
                  <c:v>0.17702546296296295</c:v>
                </c:pt>
                <c:pt idx="15296">
                  <c:v>0.17703703703703702</c:v>
                </c:pt>
                <c:pt idx="15297">
                  <c:v>0.17704861111111111</c:v>
                </c:pt>
                <c:pt idx="15298">
                  <c:v>0.17706018518518518</c:v>
                </c:pt>
                <c:pt idx="15299">
                  <c:v>0.17707175925925925</c:v>
                </c:pt>
                <c:pt idx="15300">
                  <c:v>0.17708333333333334</c:v>
                </c:pt>
                <c:pt idx="15301">
                  <c:v>0.17709490740740741</c:v>
                </c:pt>
                <c:pt idx="15302">
                  <c:v>0.17710648148148148</c:v>
                </c:pt>
                <c:pt idx="15303">
                  <c:v>0.17711805555555557</c:v>
                </c:pt>
                <c:pt idx="15304">
                  <c:v>0.17712962962962964</c:v>
                </c:pt>
                <c:pt idx="15305">
                  <c:v>0.1771412037037037</c:v>
                </c:pt>
                <c:pt idx="15306">
                  <c:v>0.1771527777777778</c:v>
                </c:pt>
                <c:pt idx="15307">
                  <c:v>0.17716435185185186</c:v>
                </c:pt>
                <c:pt idx="15308">
                  <c:v>0.17717592592592593</c:v>
                </c:pt>
                <c:pt idx="15309">
                  <c:v>0.17718750000000003</c:v>
                </c:pt>
                <c:pt idx="15310">
                  <c:v>0.17719907407407409</c:v>
                </c:pt>
                <c:pt idx="15311">
                  <c:v>0.17721064814814813</c:v>
                </c:pt>
                <c:pt idx="15312">
                  <c:v>0.1772222222222222</c:v>
                </c:pt>
                <c:pt idx="15313">
                  <c:v>0.17723379629629629</c:v>
                </c:pt>
                <c:pt idx="15314">
                  <c:v>0.17724537037037036</c:v>
                </c:pt>
                <c:pt idx="15315">
                  <c:v>0.17725694444444443</c:v>
                </c:pt>
                <c:pt idx="15316">
                  <c:v>0.17726851851851852</c:v>
                </c:pt>
                <c:pt idx="15317">
                  <c:v>0.17728009259259259</c:v>
                </c:pt>
                <c:pt idx="15318">
                  <c:v>0.17729166666666665</c:v>
                </c:pt>
                <c:pt idx="15319">
                  <c:v>0.17730324074074075</c:v>
                </c:pt>
                <c:pt idx="15320">
                  <c:v>0.17731481481481481</c:v>
                </c:pt>
                <c:pt idx="15321">
                  <c:v>0.17732638888888888</c:v>
                </c:pt>
                <c:pt idx="15322">
                  <c:v>0.17733796296296298</c:v>
                </c:pt>
                <c:pt idx="15323">
                  <c:v>0.17734953703703704</c:v>
                </c:pt>
                <c:pt idx="15324">
                  <c:v>0.17736111111111111</c:v>
                </c:pt>
                <c:pt idx="15325">
                  <c:v>0.1773726851851852</c:v>
                </c:pt>
                <c:pt idx="15326">
                  <c:v>0.17738425925925927</c:v>
                </c:pt>
                <c:pt idx="15327">
                  <c:v>0.17739583333333334</c:v>
                </c:pt>
                <c:pt idx="15328">
                  <c:v>0.17740740740740743</c:v>
                </c:pt>
                <c:pt idx="15329">
                  <c:v>0.1774189814814815</c:v>
                </c:pt>
                <c:pt idx="15330">
                  <c:v>0.17743055555555556</c:v>
                </c:pt>
                <c:pt idx="15331">
                  <c:v>0.17744212962962966</c:v>
                </c:pt>
                <c:pt idx="15332">
                  <c:v>0.1774537037037037</c:v>
                </c:pt>
                <c:pt idx="15333">
                  <c:v>0.17746527777777776</c:v>
                </c:pt>
                <c:pt idx="15334">
                  <c:v>0.17747685185185183</c:v>
                </c:pt>
                <c:pt idx="15335">
                  <c:v>0.17748842592592592</c:v>
                </c:pt>
                <c:pt idx="15336">
                  <c:v>0.17749999999999999</c:v>
                </c:pt>
                <c:pt idx="15337">
                  <c:v>0.17751157407407406</c:v>
                </c:pt>
                <c:pt idx="15338">
                  <c:v>0.17752314814814815</c:v>
                </c:pt>
                <c:pt idx="15339">
                  <c:v>0.17753472222222222</c:v>
                </c:pt>
                <c:pt idx="15340">
                  <c:v>0.17754629629629629</c:v>
                </c:pt>
                <c:pt idx="15341">
                  <c:v>0.17755787037037038</c:v>
                </c:pt>
                <c:pt idx="15342">
                  <c:v>0.17756944444444445</c:v>
                </c:pt>
                <c:pt idx="15343">
                  <c:v>0.17758101851851851</c:v>
                </c:pt>
                <c:pt idx="15344">
                  <c:v>0.17759259259259261</c:v>
                </c:pt>
                <c:pt idx="15345">
                  <c:v>0.17760416666666667</c:v>
                </c:pt>
                <c:pt idx="15346">
                  <c:v>0.17761574074074074</c:v>
                </c:pt>
                <c:pt idx="15347">
                  <c:v>0.17762731481481484</c:v>
                </c:pt>
                <c:pt idx="15348">
                  <c:v>0.1776388888888889</c:v>
                </c:pt>
                <c:pt idx="15349">
                  <c:v>0.17765046296296297</c:v>
                </c:pt>
                <c:pt idx="15350">
                  <c:v>0.17766203703703706</c:v>
                </c:pt>
                <c:pt idx="15351">
                  <c:v>0.1776736111111111</c:v>
                </c:pt>
                <c:pt idx="15352">
                  <c:v>0.17768518518518517</c:v>
                </c:pt>
                <c:pt idx="15353">
                  <c:v>0.17769675925925923</c:v>
                </c:pt>
                <c:pt idx="15354">
                  <c:v>0.17770833333333333</c:v>
                </c:pt>
                <c:pt idx="15355">
                  <c:v>0.1777199074074074</c:v>
                </c:pt>
                <c:pt idx="15356">
                  <c:v>0.17773148148148146</c:v>
                </c:pt>
                <c:pt idx="15357">
                  <c:v>0.17774305555555556</c:v>
                </c:pt>
                <c:pt idx="15358">
                  <c:v>0.17775462962962962</c:v>
                </c:pt>
                <c:pt idx="15359">
                  <c:v>0.17776620370370369</c:v>
                </c:pt>
                <c:pt idx="15360">
                  <c:v>0.17777777777777778</c:v>
                </c:pt>
                <c:pt idx="15361">
                  <c:v>0.17778935185185185</c:v>
                </c:pt>
                <c:pt idx="15362">
                  <c:v>0.17780092592592592</c:v>
                </c:pt>
                <c:pt idx="15363">
                  <c:v>0.17781250000000001</c:v>
                </c:pt>
                <c:pt idx="15364">
                  <c:v>0.17782407407407408</c:v>
                </c:pt>
                <c:pt idx="15365">
                  <c:v>0.17783564814814815</c:v>
                </c:pt>
                <c:pt idx="15366">
                  <c:v>0.17784722222222224</c:v>
                </c:pt>
                <c:pt idx="15367">
                  <c:v>0.17785879629629631</c:v>
                </c:pt>
                <c:pt idx="15368">
                  <c:v>0.17787037037037037</c:v>
                </c:pt>
                <c:pt idx="15369">
                  <c:v>0.17788194444444447</c:v>
                </c:pt>
                <c:pt idx="15370">
                  <c:v>0.17789351851851853</c:v>
                </c:pt>
                <c:pt idx="15371">
                  <c:v>0.1779050925925926</c:v>
                </c:pt>
                <c:pt idx="15372">
                  <c:v>0.17791666666666664</c:v>
                </c:pt>
                <c:pt idx="15373">
                  <c:v>0.17792824074074073</c:v>
                </c:pt>
                <c:pt idx="15374">
                  <c:v>0.1779398148148148</c:v>
                </c:pt>
                <c:pt idx="15375">
                  <c:v>0.17795138888888887</c:v>
                </c:pt>
                <c:pt idx="15376">
                  <c:v>0.17796296296296296</c:v>
                </c:pt>
                <c:pt idx="15377">
                  <c:v>0.17797453703703703</c:v>
                </c:pt>
                <c:pt idx="15378">
                  <c:v>0.17798611111111109</c:v>
                </c:pt>
                <c:pt idx="15379">
                  <c:v>0.17799768518518519</c:v>
                </c:pt>
                <c:pt idx="15380">
                  <c:v>0.17800925925925926</c:v>
                </c:pt>
                <c:pt idx="15381">
                  <c:v>0.17802083333333332</c:v>
                </c:pt>
                <c:pt idx="15382">
                  <c:v>0.17803240740740742</c:v>
                </c:pt>
                <c:pt idx="15383">
                  <c:v>0.17804398148148148</c:v>
                </c:pt>
                <c:pt idx="15384">
                  <c:v>0.17805555555555555</c:v>
                </c:pt>
                <c:pt idx="15385">
                  <c:v>0.17806712962962964</c:v>
                </c:pt>
                <c:pt idx="15386">
                  <c:v>0.17807870370370371</c:v>
                </c:pt>
                <c:pt idx="15387">
                  <c:v>0.17809027777777778</c:v>
                </c:pt>
                <c:pt idx="15388">
                  <c:v>0.17810185185185187</c:v>
                </c:pt>
                <c:pt idx="15389">
                  <c:v>0.17811342592592594</c:v>
                </c:pt>
                <c:pt idx="15390">
                  <c:v>0.17812500000000001</c:v>
                </c:pt>
                <c:pt idx="15391">
                  <c:v>0.1781365740740741</c:v>
                </c:pt>
                <c:pt idx="15392">
                  <c:v>0.17814814814814817</c:v>
                </c:pt>
                <c:pt idx="15393">
                  <c:v>0.17815972222222221</c:v>
                </c:pt>
                <c:pt idx="15394">
                  <c:v>0.17817129629629627</c:v>
                </c:pt>
                <c:pt idx="15395">
                  <c:v>0.17818287037037037</c:v>
                </c:pt>
                <c:pt idx="15396">
                  <c:v>0.17819444444444443</c:v>
                </c:pt>
                <c:pt idx="15397">
                  <c:v>0.1782060185185185</c:v>
                </c:pt>
                <c:pt idx="15398">
                  <c:v>0.17821759259259259</c:v>
                </c:pt>
                <c:pt idx="15399">
                  <c:v>0.17822916666666666</c:v>
                </c:pt>
                <c:pt idx="15400">
                  <c:v>0.17824074074074073</c:v>
                </c:pt>
                <c:pt idx="15401">
                  <c:v>0.17825231481481482</c:v>
                </c:pt>
                <c:pt idx="15402">
                  <c:v>0.17826388888888889</c:v>
                </c:pt>
                <c:pt idx="15403">
                  <c:v>0.17827546296296296</c:v>
                </c:pt>
                <c:pt idx="15404">
                  <c:v>0.17828703703703705</c:v>
                </c:pt>
                <c:pt idx="15405">
                  <c:v>0.17829861111111112</c:v>
                </c:pt>
                <c:pt idx="15406">
                  <c:v>0.17831018518518518</c:v>
                </c:pt>
                <c:pt idx="15407">
                  <c:v>0.17832175925925928</c:v>
                </c:pt>
                <c:pt idx="15408">
                  <c:v>0.17833333333333334</c:v>
                </c:pt>
                <c:pt idx="15409">
                  <c:v>0.17834490740740741</c:v>
                </c:pt>
                <c:pt idx="15410">
                  <c:v>0.1783564814814815</c:v>
                </c:pt>
                <c:pt idx="15411">
                  <c:v>0.17836805555555557</c:v>
                </c:pt>
                <c:pt idx="15412">
                  <c:v>0.17837962962962964</c:v>
                </c:pt>
                <c:pt idx="15413">
                  <c:v>0.17839120370370368</c:v>
                </c:pt>
                <c:pt idx="15414">
                  <c:v>0.17840277777777777</c:v>
                </c:pt>
                <c:pt idx="15415">
                  <c:v>0.17841435185185184</c:v>
                </c:pt>
                <c:pt idx="15416">
                  <c:v>0.1784259259259259</c:v>
                </c:pt>
                <c:pt idx="15417">
                  <c:v>0.1784375</c:v>
                </c:pt>
                <c:pt idx="15418">
                  <c:v>0.17844907407407407</c:v>
                </c:pt>
                <c:pt idx="15419">
                  <c:v>0.17846064814814813</c:v>
                </c:pt>
                <c:pt idx="15420">
                  <c:v>0.17847222222222223</c:v>
                </c:pt>
                <c:pt idx="15421">
                  <c:v>0.17848379629629629</c:v>
                </c:pt>
                <c:pt idx="15422">
                  <c:v>0.17849537037037036</c:v>
                </c:pt>
                <c:pt idx="15423">
                  <c:v>0.17850694444444445</c:v>
                </c:pt>
                <c:pt idx="15424">
                  <c:v>0.17851851851851852</c:v>
                </c:pt>
                <c:pt idx="15425">
                  <c:v>0.17853009259259259</c:v>
                </c:pt>
                <c:pt idx="15426">
                  <c:v>0.17854166666666668</c:v>
                </c:pt>
                <c:pt idx="15427">
                  <c:v>0.17855324074074075</c:v>
                </c:pt>
                <c:pt idx="15428">
                  <c:v>0.17856481481481482</c:v>
                </c:pt>
                <c:pt idx="15429">
                  <c:v>0.17857638888888891</c:v>
                </c:pt>
                <c:pt idx="15430">
                  <c:v>0.17858796296296298</c:v>
                </c:pt>
                <c:pt idx="15431">
                  <c:v>0.17859953703703704</c:v>
                </c:pt>
                <c:pt idx="15432">
                  <c:v>0.17861111111111114</c:v>
                </c:pt>
                <c:pt idx="15433">
                  <c:v>0.17862268518518518</c:v>
                </c:pt>
                <c:pt idx="15434">
                  <c:v>0.17863425925925924</c:v>
                </c:pt>
                <c:pt idx="15435">
                  <c:v>0.17864583333333331</c:v>
                </c:pt>
                <c:pt idx="15436">
                  <c:v>0.1786574074074074</c:v>
                </c:pt>
                <c:pt idx="15437">
                  <c:v>0.17866898148148147</c:v>
                </c:pt>
                <c:pt idx="15438">
                  <c:v>0.17868055555555554</c:v>
                </c:pt>
                <c:pt idx="15439">
                  <c:v>0.17869212962962963</c:v>
                </c:pt>
                <c:pt idx="15440">
                  <c:v>0.1787037037037037</c:v>
                </c:pt>
                <c:pt idx="15441">
                  <c:v>0.17871527777777776</c:v>
                </c:pt>
                <c:pt idx="15442">
                  <c:v>0.17872685185185186</c:v>
                </c:pt>
                <c:pt idx="15443">
                  <c:v>0.17873842592592593</c:v>
                </c:pt>
                <c:pt idx="15444">
                  <c:v>0.17874999999999999</c:v>
                </c:pt>
                <c:pt idx="15445">
                  <c:v>0.17876157407407409</c:v>
                </c:pt>
                <c:pt idx="15446">
                  <c:v>0.17877314814814815</c:v>
                </c:pt>
                <c:pt idx="15447">
                  <c:v>0.17878472222222222</c:v>
                </c:pt>
                <c:pt idx="15448">
                  <c:v>0.17879629629629631</c:v>
                </c:pt>
                <c:pt idx="15449">
                  <c:v>0.17880787037037038</c:v>
                </c:pt>
                <c:pt idx="15450">
                  <c:v>0.17881944444444445</c:v>
                </c:pt>
                <c:pt idx="15451">
                  <c:v>0.17883101851851854</c:v>
                </c:pt>
                <c:pt idx="15452">
                  <c:v>0.17884259259259261</c:v>
                </c:pt>
                <c:pt idx="15453">
                  <c:v>0.17885416666666668</c:v>
                </c:pt>
                <c:pt idx="15454">
                  <c:v>0.17886574074074071</c:v>
                </c:pt>
                <c:pt idx="15455">
                  <c:v>0.17887731481481481</c:v>
                </c:pt>
                <c:pt idx="15456">
                  <c:v>0.17888888888888888</c:v>
                </c:pt>
                <c:pt idx="15457">
                  <c:v>0.17890046296296294</c:v>
                </c:pt>
                <c:pt idx="15458">
                  <c:v>0.17891203703703704</c:v>
                </c:pt>
                <c:pt idx="15459">
                  <c:v>0.1789236111111111</c:v>
                </c:pt>
                <c:pt idx="15460">
                  <c:v>0.17893518518518517</c:v>
                </c:pt>
                <c:pt idx="15461">
                  <c:v>0.17894675925925926</c:v>
                </c:pt>
                <c:pt idx="15462">
                  <c:v>0.17895833333333333</c:v>
                </c:pt>
                <c:pt idx="15463">
                  <c:v>0.1789699074074074</c:v>
                </c:pt>
                <c:pt idx="15464">
                  <c:v>0.17898148148148149</c:v>
                </c:pt>
                <c:pt idx="15465">
                  <c:v>0.17899305555555556</c:v>
                </c:pt>
                <c:pt idx="15466">
                  <c:v>0.17900462962962962</c:v>
                </c:pt>
                <c:pt idx="15467">
                  <c:v>0.17901620370370372</c:v>
                </c:pt>
                <c:pt idx="15468">
                  <c:v>0.17902777777777779</c:v>
                </c:pt>
                <c:pt idx="15469">
                  <c:v>0.17903935185185185</c:v>
                </c:pt>
                <c:pt idx="15470">
                  <c:v>0.17905092592592595</c:v>
                </c:pt>
                <c:pt idx="15471">
                  <c:v>0.17906250000000001</c:v>
                </c:pt>
                <c:pt idx="15472">
                  <c:v>0.17907407407407408</c:v>
                </c:pt>
                <c:pt idx="15473">
                  <c:v>0.17908564814814817</c:v>
                </c:pt>
                <c:pt idx="15474">
                  <c:v>0.17909722222222221</c:v>
                </c:pt>
                <c:pt idx="15475">
                  <c:v>0.17910879629629628</c:v>
                </c:pt>
                <c:pt idx="15476">
                  <c:v>0.17912037037037035</c:v>
                </c:pt>
                <c:pt idx="15477">
                  <c:v>0.17913194444444444</c:v>
                </c:pt>
                <c:pt idx="15478">
                  <c:v>0.17914351851851851</c:v>
                </c:pt>
                <c:pt idx="15479">
                  <c:v>0.17915509259259257</c:v>
                </c:pt>
                <c:pt idx="15480">
                  <c:v>0.17916666666666667</c:v>
                </c:pt>
                <c:pt idx="15481">
                  <c:v>0.17917824074074074</c:v>
                </c:pt>
                <c:pt idx="15482">
                  <c:v>0.1791898148148148</c:v>
                </c:pt>
                <c:pt idx="15483">
                  <c:v>0.1792013888888889</c:v>
                </c:pt>
                <c:pt idx="15484">
                  <c:v>0.17921296296296296</c:v>
                </c:pt>
                <c:pt idx="15485">
                  <c:v>0.17922453703703703</c:v>
                </c:pt>
                <c:pt idx="15486">
                  <c:v>0.17923611111111112</c:v>
                </c:pt>
                <c:pt idx="15487">
                  <c:v>0.17924768518518519</c:v>
                </c:pt>
                <c:pt idx="15488">
                  <c:v>0.17925925925925926</c:v>
                </c:pt>
                <c:pt idx="15489">
                  <c:v>0.17927083333333335</c:v>
                </c:pt>
                <c:pt idx="15490">
                  <c:v>0.17928240740740742</c:v>
                </c:pt>
                <c:pt idx="15491">
                  <c:v>0.17929398148148148</c:v>
                </c:pt>
                <c:pt idx="15492">
                  <c:v>0.17930555555555558</c:v>
                </c:pt>
                <c:pt idx="15493">
                  <c:v>0.17931712962962965</c:v>
                </c:pt>
                <c:pt idx="15494">
                  <c:v>0.17932870370370371</c:v>
                </c:pt>
                <c:pt idx="15495">
                  <c:v>0.17934027777777775</c:v>
                </c:pt>
                <c:pt idx="15496">
                  <c:v>0.17935185185185185</c:v>
                </c:pt>
                <c:pt idx="15497">
                  <c:v>0.17936342592592591</c:v>
                </c:pt>
                <c:pt idx="15498">
                  <c:v>0.17937499999999998</c:v>
                </c:pt>
                <c:pt idx="15499">
                  <c:v>0.17938657407407407</c:v>
                </c:pt>
                <c:pt idx="15500">
                  <c:v>0.17939814814814814</c:v>
                </c:pt>
                <c:pt idx="15501">
                  <c:v>0.17940972222222221</c:v>
                </c:pt>
                <c:pt idx="15502">
                  <c:v>0.1794212962962963</c:v>
                </c:pt>
                <c:pt idx="15503">
                  <c:v>0.17943287037037037</c:v>
                </c:pt>
                <c:pt idx="15504">
                  <c:v>0.17944444444444443</c:v>
                </c:pt>
                <c:pt idx="15505">
                  <c:v>0.17945601851851853</c:v>
                </c:pt>
                <c:pt idx="15506">
                  <c:v>0.1794675925925926</c:v>
                </c:pt>
                <c:pt idx="15507">
                  <c:v>0.17947916666666666</c:v>
                </c:pt>
                <c:pt idx="15508">
                  <c:v>0.17949074074074076</c:v>
                </c:pt>
                <c:pt idx="15509">
                  <c:v>0.17950231481481482</c:v>
                </c:pt>
                <c:pt idx="15510">
                  <c:v>0.17951388888888889</c:v>
                </c:pt>
                <c:pt idx="15511">
                  <c:v>0.17952546296296298</c:v>
                </c:pt>
                <c:pt idx="15512">
                  <c:v>0.17953703703703705</c:v>
                </c:pt>
                <c:pt idx="15513">
                  <c:v>0.17954861111111112</c:v>
                </c:pt>
                <c:pt idx="15514">
                  <c:v>0.17956018518518521</c:v>
                </c:pt>
                <c:pt idx="15515">
                  <c:v>0.17957175925925925</c:v>
                </c:pt>
                <c:pt idx="15516">
                  <c:v>0.17958333333333332</c:v>
                </c:pt>
                <c:pt idx="15517">
                  <c:v>0.17959490740740738</c:v>
                </c:pt>
                <c:pt idx="15518">
                  <c:v>0.17960648148148148</c:v>
                </c:pt>
                <c:pt idx="15519">
                  <c:v>0.17961805555555554</c:v>
                </c:pt>
                <c:pt idx="15520">
                  <c:v>0.17962962962962961</c:v>
                </c:pt>
                <c:pt idx="15521">
                  <c:v>0.17964120370370371</c:v>
                </c:pt>
                <c:pt idx="15522">
                  <c:v>0.17965277777777777</c:v>
                </c:pt>
                <c:pt idx="15523">
                  <c:v>0.17966435185185184</c:v>
                </c:pt>
                <c:pt idx="15524">
                  <c:v>0.17967592592592593</c:v>
                </c:pt>
                <c:pt idx="15525">
                  <c:v>0.1796875</c:v>
                </c:pt>
                <c:pt idx="15526">
                  <c:v>0.17969907407407407</c:v>
                </c:pt>
                <c:pt idx="15527">
                  <c:v>0.17971064814814816</c:v>
                </c:pt>
                <c:pt idx="15528">
                  <c:v>0.17972222222222223</c:v>
                </c:pt>
                <c:pt idx="15529">
                  <c:v>0.17973379629629629</c:v>
                </c:pt>
                <c:pt idx="15530">
                  <c:v>0.17974537037037039</c:v>
                </c:pt>
                <c:pt idx="15531">
                  <c:v>0.17975694444444446</c:v>
                </c:pt>
                <c:pt idx="15532">
                  <c:v>0.17976851851851852</c:v>
                </c:pt>
                <c:pt idx="15533">
                  <c:v>0.17978009259259262</c:v>
                </c:pt>
                <c:pt idx="15534">
                  <c:v>0.17979166666666668</c:v>
                </c:pt>
                <c:pt idx="15535">
                  <c:v>0.17980324074074075</c:v>
                </c:pt>
                <c:pt idx="15536">
                  <c:v>0.17981481481481479</c:v>
                </c:pt>
                <c:pt idx="15537">
                  <c:v>0.17982638888888888</c:v>
                </c:pt>
                <c:pt idx="15538">
                  <c:v>0.17983796296296295</c:v>
                </c:pt>
                <c:pt idx="15539">
                  <c:v>0.17984953703703702</c:v>
                </c:pt>
                <c:pt idx="15540">
                  <c:v>0.17986111111111111</c:v>
                </c:pt>
                <c:pt idx="15541">
                  <c:v>0.17987268518518518</c:v>
                </c:pt>
                <c:pt idx="15542">
                  <c:v>0.17988425925925924</c:v>
                </c:pt>
                <c:pt idx="15543">
                  <c:v>0.17989583333333334</c:v>
                </c:pt>
                <c:pt idx="15544">
                  <c:v>0.1799074074074074</c:v>
                </c:pt>
                <c:pt idx="15545">
                  <c:v>0.17991898148148147</c:v>
                </c:pt>
                <c:pt idx="15546">
                  <c:v>0.17993055555555557</c:v>
                </c:pt>
                <c:pt idx="15547">
                  <c:v>0.17994212962962963</c:v>
                </c:pt>
                <c:pt idx="15548">
                  <c:v>0.1799537037037037</c:v>
                </c:pt>
                <c:pt idx="15549">
                  <c:v>0.17996527777777779</c:v>
                </c:pt>
                <c:pt idx="15550">
                  <c:v>0.17997685185185186</c:v>
                </c:pt>
                <c:pt idx="15551">
                  <c:v>0.17998842592592593</c:v>
                </c:pt>
                <c:pt idx="15552">
                  <c:v>0.18000000000000002</c:v>
                </c:pt>
                <c:pt idx="15553">
                  <c:v>0.18001157407407409</c:v>
                </c:pt>
                <c:pt idx="15554">
                  <c:v>0.18002314814814815</c:v>
                </c:pt>
                <c:pt idx="15555">
                  <c:v>0.18003472222222225</c:v>
                </c:pt>
                <c:pt idx="15556">
                  <c:v>0.18004629629629629</c:v>
                </c:pt>
                <c:pt idx="15557">
                  <c:v>0.18005787037037035</c:v>
                </c:pt>
                <c:pt idx="15558">
                  <c:v>0.18006944444444442</c:v>
                </c:pt>
                <c:pt idx="15559">
                  <c:v>0.18008101851851852</c:v>
                </c:pt>
                <c:pt idx="15560">
                  <c:v>0.18009259259259258</c:v>
                </c:pt>
                <c:pt idx="15561">
                  <c:v>0.18010416666666665</c:v>
                </c:pt>
                <c:pt idx="15562">
                  <c:v>0.18011574074074074</c:v>
                </c:pt>
                <c:pt idx="15563">
                  <c:v>0.18012731481481481</c:v>
                </c:pt>
                <c:pt idx="15564">
                  <c:v>0.18013888888888888</c:v>
                </c:pt>
                <c:pt idx="15565">
                  <c:v>0.18015046296296297</c:v>
                </c:pt>
                <c:pt idx="15566">
                  <c:v>0.18016203703703704</c:v>
                </c:pt>
                <c:pt idx="15567">
                  <c:v>0.1801736111111111</c:v>
                </c:pt>
                <c:pt idx="15568">
                  <c:v>0.1801851851851852</c:v>
                </c:pt>
                <c:pt idx="15569">
                  <c:v>0.18019675925925926</c:v>
                </c:pt>
                <c:pt idx="15570">
                  <c:v>0.18020833333333333</c:v>
                </c:pt>
                <c:pt idx="15571">
                  <c:v>0.18021990740740743</c:v>
                </c:pt>
                <c:pt idx="15572">
                  <c:v>0.18023148148148149</c:v>
                </c:pt>
                <c:pt idx="15573">
                  <c:v>0.18024305555555556</c:v>
                </c:pt>
                <c:pt idx="15574">
                  <c:v>0.18025462962962965</c:v>
                </c:pt>
                <c:pt idx="15575">
                  <c:v>0.18026620370370372</c:v>
                </c:pt>
                <c:pt idx="15576">
                  <c:v>0.18027777777777779</c:v>
                </c:pt>
                <c:pt idx="15577">
                  <c:v>0.18028935185185183</c:v>
                </c:pt>
                <c:pt idx="15578">
                  <c:v>0.18030092592592592</c:v>
                </c:pt>
                <c:pt idx="15579">
                  <c:v>0.18031249999999999</c:v>
                </c:pt>
                <c:pt idx="15580">
                  <c:v>0.18032407407407405</c:v>
                </c:pt>
                <c:pt idx="15581">
                  <c:v>0.18033564814814815</c:v>
                </c:pt>
                <c:pt idx="15582">
                  <c:v>0.18034722222222221</c:v>
                </c:pt>
                <c:pt idx="15583">
                  <c:v>0.18035879629629628</c:v>
                </c:pt>
                <c:pt idx="15584">
                  <c:v>0.18037037037037038</c:v>
                </c:pt>
                <c:pt idx="15585">
                  <c:v>0.18038194444444444</c:v>
                </c:pt>
                <c:pt idx="15586">
                  <c:v>0.18039351851851851</c:v>
                </c:pt>
                <c:pt idx="15587">
                  <c:v>0.1804050925925926</c:v>
                </c:pt>
                <c:pt idx="15588">
                  <c:v>0.18041666666666667</c:v>
                </c:pt>
                <c:pt idx="15589">
                  <c:v>0.18042824074074074</c:v>
                </c:pt>
                <c:pt idx="15590">
                  <c:v>0.18043981481481483</c:v>
                </c:pt>
                <c:pt idx="15591">
                  <c:v>0.1804513888888889</c:v>
                </c:pt>
                <c:pt idx="15592">
                  <c:v>0.18046296296296296</c:v>
                </c:pt>
                <c:pt idx="15593">
                  <c:v>0.18047453703703706</c:v>
                </c:pt>
                <c:pt idx="15594">
                  <c:v>0.18048611111111112</c:v>
                </c:pt>
                <c:pt idx="15595">
                  <c:v>0.18049768518518519</c:v>
                </c:pt>
                <c:pt idx="15596">
                  <c:v>0.18050925925925929</c:v>
                </c:pt>
                <c:pt idx="15597">
                  <c:v>0.18052083333333332</c:v>
                </c:pt>
                <c:pt idx="15598">
                  <c:v>0.18053240740740739</c:v>
                </c:pt>
                <c:pt idx="15599">
                  <c:v>0.18054398148148146</c:v>
                </c:pt>
                <c:pt idx="15600">
                  <c:v>0.18055555555555555</c:v>
                </c:pt>
                <c:pt idx="15601">
                  <c:v>0.18056712962962962</c:v>
                </c:pt>
                <c:pt idx="15602">
                  <c:v>0.18057870370370369</c:v>
                </c:pt>
                <c:pt idx="15603">
                  <c:v>0.18059027777777778</c:v>
                </c:pt>
                <c:pt idx="15604">
                  <c:v>0.18060185185185185</c:v>
                </c:pt>
                <c:pt idx="15605">
                  <c:v>0.18061342592592591</c:v>
                </c:pt>
                <c:pt idx="15606">
                  <c:v>0.18062500000000001</c:v>
                </c:pt>
                <c:pt idx="15607">
                  <c:v>0.18063657407407407</c:v>
                </c:pt>
                <c:pt idx="15608">
                  <c:v>0.18064814814814814</c:v>
                </c:pt>
                <c:pt idx="15609">
                  <c:v>0.18065972222222224</c:v>
                </c:pt>
                <c:pt idx="15610">
                  <c:v>0.1806712962962963</c:v>
                </c:pt>
                <c:pt idx="15611">
                  <c:v>0.18068287037037037</c:v>
                </c:pt>
                <c:pt idx="15612">
                  <c:v>0.18069444444444446</c:v>
                </c:pt>
                <c:pt idx="15613">
                  <c:v>0.18070601851851853</c:v>
                </c:pt>
                <c:pt idx="15614">
                  <c:v>0.1807175925925926</c:v>
                </c:pt>
                <c:pt idx="15615">
                  <c:v>0.18072916666666669</c:v>
                </c:pt>
                <c:pt idx="15616">
                  <c:v>0.18074074074074076</c:v>
                </c:pt>
                <c:pt idx="15617">
                  <c:v>0.18075231481481482</c:v>
                </c:pt>
                <c:pt idx="15618">
                  <c:v>0.18076388888888886</c:v>
                </c:pt>
                <c:pt idx="15619">
                  <c:v>0.18077546296296296</c:v>
                </c:pt>
                <c:pt idx="15620">
                  <c:v>0.18078703703703702</c:v>
                </c:pt>
                <c:pt idx="15621">
                  <c:v>0.18079861111111109</c:v>
                </c:pt>
                <c:pt idx="15622">
                  <c:v>0.18081018518518518</c:v>
                </c:pt>
                <c:pt idx="15623">
                  <c:v>0.18082175925925925</c:v>
                </c:pt>
                <c:pt idx="15624">
                  <c:v>0.18083333333333332</c:v>
                </c:pt>
                <c:pt idx="15625">
                  <c:v>0.18084490740740741</c:v>
                </c:pt>
                <c:pt idx="15626">
                  <c:v>0.18085648148148148</c:v>
                </c:pt>
                <c:pt idx="15627">
                  <c:v>0.18086805555555555</c:v>
                </c:pt>
                <c:pt idx="15628">
                  <c:v>0.18087962962962964</c:v>
                </c:pt>
                <c:pt idx="15629">
                  <c:v>0.18089120370370371</c:v>
                </c:pt>
                <c:pt idx="15630">
                  <c:v>0.18090277777777777</c:v>
                </c:pt>
                <c:pt idx="15631">
                  <c:v>0.18091435185185187</c:v>
                </c:pt>
                <c:pt idx="15632">
                  <c:v>0.18092592592592593</c:v>
                </c:pt>
                <c:pt idx="15633">
                  <c:v>0.1809375</c:v>
                </c:pt>
                <c:pt idx="15634">
                  <c:v>0.1809490740740741</c:v>
                </c:pt>
                <c:pt idx="15635">
                  <c:v>0.18096064814814816</c:v>
                </c:pt>
                <c:pt idx="15636">
                  <c:v>0.18097222222222223</c:v>
                </c:pt>
                <c:pt idx="15637">
                  <c:v>0.18098379629629632</c:v>
                </c:pt>
                <c:pt idx="15638">
                  <c:v>0.18099537037037036</c:v>
                </c:pt>
                <c:pt idx="15639">
                  <c:v>0.18100694444444443</c:v>
                </c:pt>
                <c:pt idx="15640">
                  <c:v>0.1810185185185185</c:v>
                </c:pt>
                <c:pt idx="15641">
                  <c:v>0.18103009259259259</c:v>
                </c:pt>
                <c:pt idx="15642">
                  <c:v>0.18104166666666666</c:v>
                </c:pt>
                <c:pt idx="15643">
                  <c:v>0.18105324074074072</c:v>
                </c:pt>
                <c:pt idx="15644">
                  <c:v>0.18106481481481482</c:v>
                </c:pt>
                <c:pt idx="15645">
                  <c:v>0.18107638888888888</c:v>
                </c:pt>
                <c:pt idx="15646">
                  <c:v>0.18108796296296295</c:v>
                </c:pt>
                <c:pt idx="15647">
                  <c:v>0.18109953703703704</c:v>
                </c:pt>
                <c:pt idx="15648">
                  <c:v>0.18111111111111111</c:v>
                </c:pt>
                <c:pt idx="15649">
                  <c:v>0.18112268518518518</c:v>
                </c:pt>
                <c:pt idx="15650">
                  <c:v>0.18113425925925927</c:v>
                </c:pt>
                <c:pt idx="15651">
                  <c:v>0.18114583333333334</c:v>
                </c:pt>
                <c:pt idx="15652">
                  <c:v>0.18115740740740741</c:v>
                </c:pt>
                <c:pt idx="15653">
                  <c:v>0.1811689814814815</c:v>
                </c:pt>
                <c:pt idx="15654">
                  <c:v>0.18118055555555557</c:v>
                </c:pt>
                <c:pt idx="15655">
                  <c:v>0.18119212962962963</c:v>
                </c:pt>
                <c:pt idx="15656">
                  <c:v>0.18120370370370373</c:v>
                </c:pt>
                <c:pt idx="15657">
                  <c:v>0.18121527777777779</c:v>
                </c:pt>
                <c:pt idx="15658">
                  <c:v>0.18122685185185183</c:v>
                </c:pt>
                <c:pt idx="15659">
                  <c:v>0.1812384259259259</c:v>
                </c:pt>
                <c:pt idx="15660">
                  <c:v>0.18124999999999999</c:v>
                </c:pt>
                <c:pt idx="15661">
                  <c:v>0.18126157407407406</c:v>
                </c:pt>
                <c:pt idx="15662">
                  <c:v>0.18127314814814813</c:v>
                </c:pt>
                <c:pt idx="15663">
                  <c:v>0.18128472222222222</c:v>
                </c:pt>
                <c:pt idx="15664">
                  <c:v>0.18129629629629629</c:v>
                </c:pt>
                <c:pt idx="15665">
                  <c:v>0.18130787037037036</c:v>
                </c:pt>
                <c:pt idx="15666">
                  <c:v>0.18131944444444445</c:v>
                </c:pt>
                <c:pt idx="15667">
                  <c:v>0.18133101851851852</c:v>
                </c:pt>
                <c:pt idx="15668">
                  <c:v>0.18134259259259258</c:v>
                </c:pt>
                <c:pt idx="15669">
                  <c:v>0.18135416666666668</c:v>
                </c:pt>
                <c:pt idx="15670">
                  <c:v>0.18136574074074074</c:v>
                </c:pt>
                <c:pt idx="15671">
                  <c:v>0.18137731481481481</c:v>
                </c:pt>
                <c:pt idx="15672">
                  <c:v>0.18138888888888891</c:v>
                </c:pt>
                <c:pt idx="15673">
                  <c:v>0.18140046296296297</c:v>
                </c:pt>
                <c:pt idx="15674">
                  <c:v>0.18141203703703704</c:v>
                </c:pt>
                <c:pt idx="15675">
                  <c:v>0.18142361111111113</c:v>
                </c:pt>
                <c:pt idx="15676">
                  <c:v>0.1814351851851852</c:v>
                </c:pt>
                <c:pt idx="15677">
                  <c:v>0.18144675925925927</c:v>
                </c:pt>
                <c:pt idx="15678">
                  <c:v>0.18145833333333336</c:v>
                </c:pt>
                <c:pt idx="15679">
                  <c:v>0.1814699074074074</c:v>
                </c:pt>
                <c:pt idx="15680">
                  <c:v>0.18148148148148147</c:v>
                </c:pt>
                <c:pt idx="15681">
                  <c:v>0.18149305555555553</c:v>
                </c:pt>
                <c:pt idx="15682">
                  <c:v>0.18150462962962963</c:v>
                </c:pt>
                <c:pt idx="15683">
                  <c:v>0.18151620370370369</c:v>
                </c:pt>
                <c:pt idx="15684">
                  <c:v>0.18152777777777776</c:v>
                </c:pt>
                <c:pt idx="15685">
                  <c:v>0.18153935185185185</c:v>
                </c:pt>
                <c:pt idx="15686">
                  <c:v>0.18155092592592592</c:v>
                </c:pt>
                <c:pt idx="15687">
                  <c:v>0.18156249999999999</c:v>
                </c:pt>
                <c:pt idx="15688">
                  <c:v>0.18157407407407408</c:v>
                </c:pt>
                <c:pt idx="15689">
                  <c:v>0.18158564814814815</c:v>
                </c:pt>
                <c:pt idx="15690">
                  <c:v>0.18159722222222222</c:v>
                </c:pt>
                <c:pt idx="15691">
                  <c:v>0.18160879629629631</c:v>
                </c:pt>
                <c:pt idx="15692">
                  <c:v>0.18162037037037038</c:v>
                </c:pt>
                <c:pt idx="15693">
                  <c:v>0.18163194444444444</c:v>
                </c:pt>
                <c:pt idx="15694">
                  <c:v>0.18164351851851854</c:v>
                </c:pt>
                <c:pt idx="15695">
                  <c:v>0.1816550925925926</c:v>
                </c:pt>
                <c:pt idx="15696">
                  <c:v>0.18166666666666667</c:v>
                </c:pt>
                <c:pt idx="15697">
                  <c:v>0.18167824074074077</c:v>
                </c:pt>
                <c:pt idx="15698">
                  <c:v>0.18168981481481483</c:v>
                </c:pt>
                <c:pt idx="15699">
                  <c:v>0.18170138888888887</c:v>
                </c:pt>
                <c:pt idx="15700">
                  <c:v>0.18171296296296294</c:v>
                </c:pt>
                <c:pt idx="15701">
                  <c:v>0.18172453703703703</c:v>
                </c:pt>
                <c:pt idx="15702">
                  <c:v>0.1817361111111111</c:v>
                </c:pt>
                <c:pt idx="15703">
                  <c:v>0.18174768518518516</c:v>
                </c:pt>
                <c:pt idx="15704">
                  <c:v>0.18175925925925926</c:v>
                </c:pt>
                <c:pt idx="15705">
                  <c:v>0.18177083333333333</c:v>
                </c:pt>
                <c:pt idx="15706">
                  <c:v>0.18178240740740739</c:v>
                </c:pt>
                <c:pt idx="15707">
                  <c:v>0.18179398148148149</c:v>
                </c:pt>
                <c:pt idx="15708">
                  <c:v>0.18180555555555555</c:v>
                </c:pt>
                <c:pt idx="15709">
                  <c:v>0.18181712962962962</c:v>
                </c:pt>
                <c:pt idx="15710">
                  <c:v>0.18182870370370371</c:v>
                </c:pt>
                <c:pt idx="15711">
                  <c:v>0.18184027777777778</c:v>
                </c:pt>
                <c:pt idx="15712">
                  <c:v>0.18185185185185185</c:v>
                </c:pt>
                <c:pt idx="15713">
                  <c:v>0.18186342592592594</c:v>
                </c:pt>
                <c:pt idx="15714">
                  <c:v>0.18187500000000001</c:v>
                </c:pt>
                <c:pt idx="15715">
                  <c:v>0.18188657407407408</c:v>
                </c:pt>
                <c:pt idx="15716">
                  <c:v>0.18189814814814817</c:v>
                </c:pt>
                <c:pt idx="15717">
                  <c:v>0.18190972222222224</c:v>
                </c:pt>
                <c:pt idx="15718">
                  <c:v>0.1819212962962963</c:v>
                </c:pt>
                <c:pt idx="15719">
                  <c:v>0.1819328703703704</c:v>
                </c:pt>
                <c:pt idx="15720">
                  <c:v>0.18194444444444444</c:v>
                </c:pt>
                <c:pt idx="15721">
                  <c:v>0.1819560185185185</c:v>
                </c:pt>
                <c:pt idx="15722">
                  <c:v>0.18196759259259257</c:v>
                </c:pt>
                <c:pt idx="15723">
                  <c:v>0.18197916666666666</c:v>
                </c:pt>
                <c:pt idx="15724">
                  <c:v>0.18199074074074073</c:v>
                </c:pt>
                <c:pt idx="15725">
                  <c:v>0.1820023148148148</c:v>
                </c:pt>
                <c:pt idx="15726">
                  <c:v>0.18201388888888889</c:v>
                </c:pt>
                <c:pt idx="15727">
                  <c:v>0.18202546296296296</c:v>
                </c:pt>
                <c:pt idx="15728">
                  <c:v>0.18203703703703702</c:v>
                </c:pt>
                <c:pt idx="15729">
                  <c:v>0.18204861111111112</c:v>
                </c:pt>
                <c:pt idx="15730">
                  <c:v>0.18206018518518519</c:v>
                </c:pt>
                <c:pt idx="15731">
                  <c:v>0.18207175925925925</c:v>
                </c:pt>
                <c:pt idx="15732">
                  <c:v>0.18208333333333335</c:v>
                </c:pt>
                <c:pt idx="15733">
                  <c:v>0.18209490740740741</c:v>
                </c:pt>
                <c:pt idx="15734">
                  <c:v>0.18210648148148148</c:v>
                </c:pt>
                <c:pt idx="15735">
                  <c:v>0.18211805555555557</c:v>
                </c:pt>
                <c:pt idx="15736">
                  <c:v>0.18212962962962964</c:v>
                </c:pt>
                <c:pt idx="15737">
                  <c:v>0.18214120370370371</c:v>
                </c:pt>
                <c:pt idx="15738">
                  <c:v>0.1821527777777778</c:v>
                </c:pt>
                <c:pt idx="15739">
                  <c:v>0.18216435185185187</c:v>
                </c:pt>
                <c:pt idx="15740">
                  <c:v>0.18217592592592591</c:v>
                </c:pt>
                <c:pt idx="15741">
                  <c:v>0.18218749999999997</c:v>
                </c:pt>
                <c:pt idx="15742">
                  <c:v>0.18219907407407407</c:v>
                </c:pt>
                <c:pt idx="15743">
                  <c:v>0.18221064814814814</c:v>
                </c:pt>
                <c:pt idx="15744">
                  <c:v>0.1822222222222222</c:v>
                </c:pt>
                <c:pt idx="15745">
                  <c:v>0.1822337962962963</c:v>
                </c:pt>
                <c:pt idx="15746">
                  <c:v>0.18224537037037036</c:v>
                </c:pt>
                <c:pt idx="15747">
                  <c:v>0.18225694444444443</c:v>
                </c:pt>
                <c:pt idx="15748">
                  <c:v>0.18226851851851852</c:v>
                </c:pt>
                <c:pt idx="15749">
                  <c:v>0.18228009259259259</c:v>
                </c:pt>
                <c:pt idx="15750">
                  <c:v>0.18229166666666666</c:v>
                </c:pt>
                <c:pt idx="15751">
                  <c:v>0.18230324074074075</c:v>
                </c:pt>
                <c:pt idx="15752">
                  <c:v>0.18231481481481482</c:v>
                </c:pt>
                <c:pt idx="15753">
                  <c:v>0.18232638888888889</c:v>
                </c:pt>
                <c:pt idx="15754">
                  <c:v>0.18233796296296298</c:v>
                </c:pt>
                <c:pt idx="15755">
                  <c:v>0.18234953703703705</c:v>
                </c:pt>
                <c:pt idx="15756">
                  <c:v>0.18236111111111111</c:v>
                </c:pt>
                <c:pt idx="15757">
                  <c:v>0.18237268518518521</c:v>
                </c:pt>
                <c:pt idx="15758">
                  <c:v>0.18238425925925927</c:v>
                </c:pt>
                <c:pt idx="15759">
                  <c:v>0.18239583333333334</c:v>
                </c:pt>
                <c:pt idx="15760">
                  <c:v>0.18240740740740743</c:v>
                </c:pt>
                <c:pt idx="15761">
                  <c:v>0.18241898148148147</c:v>
                </c:pt>
                <c:pt idx="15762">
                  <c:v>0.18243055555555554</c:v>
                </c:pt>
                <c:pt idx="15763">
                  <c:v>0.18244212962962961</c:v>
                </c:pt>
                <c:pt idx="15764">
                  <c:v>0.1824537037037037</c:v>
                </c:pt>
                <c:pt idx="15765">
                  <c:v>0.18246527777777777</c:v>
                </c:pt>
                <c:pt idx="15766">
                  <c:v>0.18247685185185183</c:v>
                </c:pt>
                <c:pt idx="15767">
                  <c:v>0.18248842592592593</c:v>
                </c:pt>
                <c:pt idx="15768">
                  <c:v>0.1825</c:v>
                </c:pt>
                <c:pt idx="15769">
                  <c:v>0.18251157407407406</c:v>
                </c:pt>
                <c:pt idx="15770">
                  <c:v>0.18252314814814816</c:v>
                </c:pt>
                <c:pt idx="15771">
                  <c:v>0.18253472222222222</c:v>
                </c:pt>
                <c:pt idx="15772">
                  <c:v>0.18254629629629629</c:v>
                </c:pt>
                <c:pt idx="15773">
                  <c:v>0.18255787037037038</c:v>
                </c:pt>
                <c:pt idx="15774">
                  <c:v>0.18256944444444445</c:v>
                </c:pt>
                <c:pt idx="15775">
                  <c:v>0.18258101851851852</c:v>
                </c:pt>
                <c:pt idx="15776">
                  <c:v>0.18259259259259261</c:v>
                </c:pt>
                <c:pt idx="15777">
                  <c:v>0.18260416666666668</c:v>
                </c:pt>
                <c:pt idx="15778">
                  <c:v>0.18261574074074075</c:v>
                </c:pt>
                <c:pt idx="15779">
                  <c:v>0.18262731481481484</c:v>
                </c:pt>
                <c:pt idx="15780">
                  <c:v>0.18263888888888891</c:v>
                </c:pt>
                <c:pt idx="15781">
                  <c:v>0.18265046296296295</c:v>
                </c:pt>
                <c:pt idx="15782">
                  <c:v>0.18266203703703701</c:v>
                </c:pt>
                <c:pt idx="15783">
                  <c:v>0.18267361111111111</c:v>
                </c:pt>
                <c:pt idx="15784">
                  <c:v>0.18268518518518517</c:v>
                </c:pt>
                <c:pt idx="15785">
                  <c:v>0.18269675925925924</c:v>
                </c:pt>
                <c:pt idx="15786">
                  <c:v>0.18270833333333333</c:v>
                </c:pt>
                <c:pt idx="15787">
                  <c:v>0.1827199074074074</c:v>
                </c:pt>
                <c:pt idx="15788">
                  <c:v>0.18273148148148147</c:v>
                </c:pt>
                <c:pt idx="15789">
                  <c:v>0.18274305555555556</c:v>
                </c:pt>
                <c:pt idx="15790">
                  <c:v>0.18275462962962963</c:v>
                </c:pt>
                <c:pt idx="15791">
                  <c:v>0.18276620370370369</c:v>
                </c:pt>
                <c:pt idx="15792">
                  <c:v>0.18277777777777779</c:v>
                </c:pt>
                <c:pt idx="15793">
                  <c:v>0.18278935185185186</c:v>
                </c:pt>
                <c:pt idx="15794">
                  <c:v>0.18280092592592592</c:v>
                </c:pt>
                <c:pt idx="15795">
                  <c:v>0.18281250000000002</c:v>
                </c:pt>
                <c:pt idx="15796">
                  <c:v>0.18282407407407408</c:v>
                </c:pt>
                <c:pt idx="15797">
                  <c:v>0.18283564814814815</c:v>
                </c:pt>
                <c:pt idx="15798">
                  <c:v>0.18284722222222224</c:v>
                </c:pt>
                <c:pt idx="15799">
                  <c:v>0.18285879629629631</c:v>
                </c:pt>
                <c:pt idx="15800">
                  <c:v>0.18287037037037038</c:v>
                </c:pt>
                <c:pt idx="15801">
                  <c:v>0.18288194444444447</c:v>
                </c:pt>
                <c:pt idx="15802">
                  <c:v>0.18289351851851851</c:v>
                </c:pt>
                <c:pt idx="15803">
                  <c:v>0.18290509259259258</c:v>
                </c:pt>
                <c:pt idx="15804">
                  <c:v>0.18291666666666664</c:v>
                </c:pt>
                <c:pt idx="15805">
                  <c:v>0.18292824074074074</c:v>
                </c:pt>
                <c:pt idx="15806">
                  <c:v>0.18293981481481481</c:v>
                </c:pt>
                <c:pt idx="15807">
                  <c:v>0.18295138888888887</c:v>
                </c:pt>
                <c:pt idx="15808">
                  <c:v>0.18296296296296297</c:v>
                </c:pt>
                <c:pt idx="15809">
                  <c:v>0.18297453703703703</c:v>
                </c:pt>
                <c:pt idx="15810">
                  <c:v>0.1829861111111111</c:v>
                </c:pt>
                <c:pt idx="15811">
                  <c:v>0.18299768518518519</c:v>
                </c:pt>
                <c:pt idx="15812">
                  <c:v>0.18300925925925926</c:v>
                </c:pt>
                <c:pt idx="15813">
                  <c:v>0.18302083333333333</c:v>
                </c:pt>
                <c:pt idx="15814">
                  <c:v>0.18303240740740742</c:v>
                </c:pt>
                <c:pt idx="15815">
                  <c:v>0.18304398148148149</c:v>
                </c:pt>
                <c:pt idx="15816">
                  <c:v>0.18305555555555555</c:v>
                </c:pt>
                <c:pt idx="15817">
                  <c:v>0.18306712962962965</c:v>
                </c:pt>
                <c:pt idx="15818">
                  <c:v>0.18307870370370372</c:v>
                </c:pt>
                <c:pt idx="15819">
                  <c:v>0.18309027777777778</c:v>
                </c:pt>
                <c:pt idx="15820">
                  <c:v>0.18310185185185188</c:v>
                </c:pt>
                <c:pt idx="15821">
                  <c:v>0.18311342592592594</c:v>
                </c:pt>
                <c:pt idx="15822">
                  <c:v>0.18312499999999998</c:v>
                </c:pt>
                <c:pt idx="15823">
                  <c:v>0.18313657407407405</c:v>
                </c:pt>
                <c:pt idx="15824">
                  <c:v>0.18314814814814814</c:v>
                </c:pt>
                <c:pt idx="15825">
                  <c:v>0.18315972222222221</c:v>
                </c:pt>
                <c:pt idx="15826">
                  <c:v>0.18317129629629628</c:v>
                </c:pt>
                <c:pt idx="15827">
                  <c:v>0.18318287037037037</c:v>
                </c:pt>
                <c:pt idx="15828">
                  <c:v>0.18319444444444444</c:v>
                </c:pt>
                <c:pt idx="15829">
                  <c:v>0.1832060185185185</c:v>
                </c:pt>
                <c:pt idx="15830">
                  <c:v>0.1832175925925926</c:v>
                </c:pt>
                <c:pt idx="15831">
                  <c:v>0.18322916666666667</c:v>
                </c:pt>
                <c:pt idx="15832">
                  <c:v>0.18324074074074073</c:v>
                </c:pt>
                <c:pt idx="15833">
                  <c:v>0.18325231481481483</c:v>
                </c:pt>
                <c:pt idx="15834">
                  <c:v>0.18326388888888889</c:v>
                </c:pt>
                <c:pt idx="15835">
                  <c:v>0.18327546296296296</c:v>
                </c:pt>
                <c:pt idx="15836">
                  <c:v>0.18328703703703705</c:v>
                </c:pt>
                <c:pt idx="15837">
                  <c:v>0.18329861111111112</c:v>
                </c:pt>
                <c:pt idx="15838">
                  <c:v>0.18331018518518519</c:v>
                </c:pt>
                <c:pt idx="15839">
                  <c:v>0.18332175925925928</c:v>
                </c:pt>
                <c:pt idx="15840">
                  <c:v>0.18333333333333335</c:v>
                </c:pt>
                <c:pt idx="15841">
                  <c:v>0.18334490740740741</c:v>
                </c:pt>
                <c:pt idx="15842">
                  <c:v>0.18335648148148151</c:v>
                </c:pt>
                <c:pt idx="15843">
                  <c:v>0.18336805555555555</c:v>
                </c:pt>
                <c:pt idx="15844">
                  <c:v>0.18337962962962961</c:v>
                </c:pt>
                <c:pt idx="15845">
                  <c:v>0.18339120370370368</c:v>
                </c:pt>
                <c:pt idx="15846">
                  <c:v>0.18340277777777778</c:v>
                </c:pt>
                <c:pt idx="15847">
                  <c:v>0.18341435185185184</c:v>
                </c:pt>
                <c:pt idx="15848">
                  <c:v>0.18342592592592591</c:v>
                </c:pt>
                <c:pt idx="15849">
                  <c:v>0.1834375</c:v>
                </c:pt>
                <c:pt idx="15850">
                  <c:v>0.18344907407407407</c:v>
                </c:pt>
                <c:pt idx="15851">
                  <c:v>0.18346064814814814</c:v>
                </c:pt>
                <c:pt idx="15852">
                  <c:v>0.18347222222222223</c:v>
                </c:pt>
                <c:pt idx="15853">
                  <c:v>0.1834837962962963</c:v>
                </c:pt>
                <c:pt idx="15854">
                  <c:v>0.18349537037037036</c:v>
                </c:pt>
                <c:pt idx="15855">
                  <c:v>0.18350694444444446</c:v>
                </c:pt>
                <c:pt idx="15856">
                  <c:v>0.18351851851851853</c:v>
                </c:pt>
                <c:pt idx="15857">
                  <c:v>0.18353009259259259</c:v>
                </c:pt>
                <c:pt idx="15858">
                  <c:v>0.18354166666666669</c:v>
                </c:pt>
                <c:pt idx="15859">
                  <c:v>0.18355324074074075</c:v>
                </c:pt>
                <c:pt idx="15860">
                  <c:v>0.18356481481481482</c:v>
                </c:pt>
                <c:pt idx="15861">
                  <c:v>0.18357638888888891</c:v>
                </c:pt>
                <c:pt idx="15862">
                  <c:v>0.18358796296296298</c:v>
                </c:pt>
                <c:pt idx="15863">
                  <c:v>0.18359953703703702</c:v>
                </c:pt>
                <c:pt idx="15864">
                  <c:v>0.18361111111111109</c:v>
                </c:pt>
                <c:pt idx="15865">
                  <c:v>0.18362268518518518</c:v>
                </c:pt>
                <c:pt idx="15866">
                  <c:v>0.18363425925925925</c:v>
                </c:pt>
                <c:pt idx="15867">
                  <c:v>0.18364583333333331</c:v>
                </c:pt>
                <c:pt idx="15868">
                  <c:v>0.18365740740740741</c:v>
                </c:pt>
                <c:pt idx="15869">
                  <c:v>0.18366898148148147</c:v>
                </c:pt>
                <c:pt idx="15870">
                  <c:v>0.18368055555555554</c:v>
                </c:pt>
                <c:pt idx="15871">
                  <c:v>0.18369212962962964</c:v>
                </c:pt>
                <c:pt idx="15872">
                  <c:v>0.1837037037037037</c:v>
                </c:pt>
                <c:pt idx="15873">
                  <c:v>0.18371527777777777</c:v>
                </c:pt>
                <c:pt idx="15874">
                  <c:v>0.18372685185185186</c:v>
                </c:pt>
                <c:pt idx="15875">
                  <c:v>0.18373842592592593</c:v>
                </c:pt>
                <c:pt idx="15876">
                  <c:v>0.18375</c:v>
                </c:pt>
                <c:pt idx="15877">
                  <c:v>0.18376157407407409</c:v>
                </c:pt>
                <c:pt idx="15878">
                  <c:v>0.18377314814814816</c:v>
                </c:pt>
                <c:pt idx="15879">
                  <c:v>0.18378472222222222</c:v>
                </c:pt>
                <c:pt idx="15880">
                  <c:v>0.18379629629629632</c:v>
                </c:pt>
                <c:pt idx="15881">
                  <c:v>0.18380787037037039</c:v>
                </c:pt>
                <c:pt idx="15882">
                  <c:v>0.18381944444444445</c:v>
                </c:pt>
                <c:pt idx="15883">
                  <c:v>0.18383101851851849</c:v>
                </c:pt>
                <c:pt idx="15884">
                  <c:v>0.18384259259259259</c:v>
                </c:pt>
                <c:pt idx="15885">
                  <c:v>0.18385416666666665</c:v>
                </c:pt>
                <c:pt idx="15886">
                  <c:v>0.18386574074074072</c:v>
                </c:pt>
                <c:pt idx="15887">
                  <c:v>0.18387731481481481</c:v>
                </c:pt>
                <c:pt idx="15888">
                  <c:v>0.18388888888888888</c:v>
                </c:pt>
                <c:pt idx="15889">
                  <c:v>0.18390046296296295</c:v>
                </c:pt>
                <c:pt idx="15890">
                  <c:v>0.18391203703703704</c:v>
                </c:pt>
                <c:pt idx="15891">
                  <c:v>0.18392361111111111</c:v>
                </c:pt>
                <c:pt idx="15892">
                  <c:v>0.18393518518518517</c:v>
                </c:pt>
                <c:pt idx="15893">
                  <c:v>0.18394675925925927</c:v>
                </c:pt>
                <c:pt idx="15894">
                  <c:v>0.18395833333333333</c:v>
                </c:pt>
                <c:pt idx="15895">
                  <c:v>0.1839699074074074</c:v>
                </c:pt>
                <c:pt idx="15896">
                  <c:v>0.1839814814814815</c:v>
                </c:pt>
                <c:pt idx="15897">
                  <c:v>0.18399305555555556</c:v>
                </c:pt>
                <c:pt idx="15898">
                  <c:v>0.18400462962962963</c:v>
                </c:pt>
                <c:pt idx="15899">
                  <c:v>0.18401620370370372</c:v>
                </c:pt>
                <c:pt idx="15900">
                  <c:v>0.18402777777777779</c:v>
                </c:pt>
                <c:pt idx="15901">
                  <c:v>0.18403935185185186</c:v>
                </c:pt>
                <c:pt idx="15902">
                  <c:v>0.18405092592592595</c:v>
                </c:pt>
                <c:pt idx="15903">
                  <c:v>0.18406250000000002</c:v>
                </c:pt>
                <c:pt idx="15904">
                  <c:v>0.18407407407407406</c:v>
                </c:pt>
                <c:pt idx="15905">
                  <c:v>0.18408564814814812</c:v>
                </c:pt>
                <c:pt idx="15906">
                  <c:v>0.18409722222222222</c:v>
                </c:pt>
                <c:pt idx="15907">
                  <c:v>0.18410879629629628</c:v>
                </c:pt>
                <c:pt idx="15908">
                  <c:v>0.18412037037037035</c:v>
                </c:pt>
                <c:pt idx="15909">
                  <c:v>0.18413194444444445</c:v>
                </c:pt>
                <c:pt idx="15910">
                  <c:v>0.18414351851851851</c:v>
                </c:pt>
                <c:pt idx="15911">
                  <c:v>0.18415509259259258</c:v>
                </c:pt>
                <c:pt idx="15912">
                  <c:v>0.18416666666666667</c:v>
                </c:pt>
                <c:pt idx="15913">
                  <c:v>0.18417824074074074</c:v>
                </c:pt>
                <c:pt idx="15914">
                  <c:v>0.18418981481481481</c:v>
                </c:pt>
                <c:pt idx="15915">
                  <c:v>0.1842013888888889</c:v>
                </c:pt>
                <c:pt idx="15916">
                  <c:v>0.18421296296296297</c:v>
                </c:pt>
                <c:pt idx="15917">
                  <c:v>0.18422453703703703</c:v>
                </c:pt>
                <c:pt idx="15918">
                  <c:v>0.18423611111111113</c:v>
                </c:pt>
                <c:pt idx="15919">
                  <c:v>0.18424768518518519</c:v>
                </c:pt>
                <c:pt idx="15920">
                  <c:v>0.18425925925925926</c:v>
                </c:pt>
                <c:pt idx="15921">
                  <c:v>0.18427083333333336</c:v>
                </c:pt>
                <c:pt idx="15922">
                  <c:v>0.18428240740740742</c:v>
                </c:pt>
                <c:pt idx="15923">
                  <c:v>0.18429398148148149</c:v>
                </c:pt>
                <c:pt idx="15924">
                  <c:v>0.18430555555555553</c:v>
                </c:pt>
                <c:pt idx="15925">
                  <c:v>0.18431712962962962</c:v>
                </c:pt>
                <c:pt idx="15926">
                  <c:v>0.18432870370370369</c:v>
                </c:pt>
                <c:pt idx="15927">
                  <c:v>0.18434027777777776</c:v>
                </c:pt>
                <c:pt idx="15928">
                  <c:v>0.18435185185185185</c:v>
                </c:pt>
                <c:pt idx="15929">
                  <c:v>0.18436342592592592</c:v>
                </c:pt>
                <c:pt idx="15930">
                  <c:v>0.18437499999999998</c:v>
                </c:pt>
                <c:pt idx="15931">
                  <c:v>0.18438657407407408</c:v>
                </c:pt>
                <c:pt idx="15932">
                  <c:v>0.18439814814814814</c:v>
                </c:pt>
                <c:pt idx="15933">
                  <c:v>0.18440972222222221</c:v>
                </c:pt>
                <c:pt idx="15934">
                  <c:v>0.18442129629629631</c:v>
                </c:pt>
                <c:pt idx="15935">
                  <c:v>0.18443287037037037</c:v>
                </c:pt>
                <c:pt idx="15936">
                  <c:v>0.18444444444444444</c:v>
                </c:pt>
                <c:pt idx="15937">
                  <c:v>0.18445601851851853</c:v>
                </c:pt>
                <c:pt idx="15938">
                  <c:v>0.1844675925925926</c:v>
                </c:pt>
                <c:pt idx="15939">
                  <c:v>0.18447916666666667</c:v>
                </c:pt>
                <c:pt idx="15940">
                  <c:v>0.18449074074074076</c:v>
                </c:pt>
                <c:pt idx="15941">
                  <c:v>0.18450231481481483</c:v>
                </c:pt>
                <c:pt idx="15942">
                  <c:v>0.18451388888888889</c:v>
                </c:pt>
                <c:pt idx="15943">
                  <c:v>0.18452546296296299</c:v>
                </c:pt>
                <c:pt idx="15944">
                  <c:v>0.18453703703703705</c:v>
                </c:pt>
                <c:pt idx="15945">
                  <c:v>0.18454861111111109</c:v>
                </c:pt>
                <c:pt idx="15946">
                  <c:v>0.18456018518518516</c:v>
                </c:pt>
                <c:pt idx="15947">
                  <c:v>0.18457175925925925</c:v>
                </c:pt>
                <c:pt idx="15948">
                  <c:v>0.18458333333333332</c:v>
                </c:pt>
                <c:pt idx="15949">
                  <c:v>0.18459490740740739</c:v>
                </c:pt>
                <c:pt idx="15950">
                  <c:v>0.18460648148148148</c:v>
                </c:pt>
                <c:pt idx="15951">
                  <c:v>0.18461805555555555</c:v>
                </c:pt>
                <c:pt idx="15952">
                  <c:v>0.18462962962962962</c:v>
                </c:pt>
                <c:pt idx="15953">
                  <c:v>0.18464120370370371</c:v>
                </c:pt>
                <c:pt idx="15954">
                  <c:v>0.18465277777777778</c:v>
                </c:pt>
                <c:pt idx="15955">
                  <c:v>0.18466435185185184</c:v>
                </c:pt>
                <c:pt idx="15956">
                  <c:v>0.18467592592592594</c:v>
                </c:pt>
                <c:pt idx="15957">
                  <c:v>0.1846875</c:v>
                </c:pt>
                <c:pt idx="15958">
                  <c:v>0.18469907407407407</c:v>
                </c:pt>
                <c:pt idx="15959">
                  <c:v>0.18471064814814817</c:v>
                </c:pt>
                <c:pt idx="15960">
                  <c:v>0.18472222222222223</c:v>
                </c:pt>
                <c:pt idx="15961">
                  <c:v>0.1847337962962963</c:v>
                </c:pt>
                <c:pt idx="15962">
                  <c:v>0.18474537037037039</c:v>
                </c:pt>
                <c:pt idx="15963">
                  <c:v>0.18475694444444446</c:v>
                </c:pt>
                <c:pt idx="15964">
                  <c:v>0.18476851851851853</c:v>
                </c:pt>
                <c:pt idx="15965">
                  <c:v>0.18478009259259257</c:v>
                </c:pt>
                <c:pt idx="15966">
                  <c:v>0.18479166666666666</c:v>
                </c:pt>
                <c:pt idx="15967">
                  <c:v>0.18480324074074073</c:v>
                </c:pt>
                <c:pt idx="15968">
                  <c:v>0.18481481481481479</c:v>
                </c:pt>
                <c:pt idx="15969">
                  <c:v>0.18482638888888889</c:v>
                </c:pt>
                <c:pt idx="15970">
                  <c:v>0.18483796296296295</c:v>
                </c:pt>
                <c:pt idx="15971">
                  <c:v>0.18484953703703702</c:v>
                </c:pt>
                <c:pt idx="15972">
                  <c:v>0.18486111111111111</c:v>
                </c:pt>
                <c:pt idx="15973">
                  <c:v>0.18487268518518518</c:v>
                </c:pt>
                <c:pt idx="15974">
                  <c:v>0.18488425925925925</c:v>
                </c:pt>
                <c:pt idx="15975">
                  <c:v>0.18489583333333334</c:v>
                </c:pt>
                <c:pt idx="15976">
                  <c:v>0.18490740740740741</c:v>
                </c:pt>
                <c:pt idx="15977">
                  <c:v>0.18491898148148148</c:v>
                </c:pt>
                <c:pt idx="15978">
                  <c:v>0.18493055555555557</c:v>
                </c:pt>
                <c:pt idx="15979">
                  <c:v>0.18494212962962964</c:v>
                </c:pt>
                <c:pt idx="15980">
                  <c:v>0.1849537037037037</c:v>
                </c:pt>
                <c:pt idx="15981">
                  <c:v>0.1849652777777778</c:v>
                </c:pt>
                <c:pt idx="15982">
                  <c:v>0.18497685185185186</c:v>
                </c:pt>
                <c:pt idx="15983">
                  <c:v>0.18498842592592593</c:v>
                </c:pt>
                <c:pt idx="15984">
                  <c:v>0.18500000000000003</c:v>
                </c:pt>
                <c:pt idx="15985">
                  <c:v>0.18501157407407409</c:v>
                </c:pt>
                <c:pt idx="15986">
                  <c:v>0.18502314814814813</c:v>
                </c:pt>
                <c:pt idx="15987">
                  <c:v>0.1850347222222222</c:v>
                </c:pt>
                <c:pt idx="15988">
                  <c:v>0.18504629629629629</c:v>
                </c:pt>
                <c:pt idx="15989">
                  <c:v>0.18505787037037036</c:v>
                </c:pt>
                <c:pt idx="15990">
                  <c:v>0.18506944444444443</c:v>
                </c:pt>
                <c:pt idx="15991">
                  <c:v>0.18508101851851852</c:v>
                </c:pt>
                <c:pt idx="15992">
                  <c:v>0.18509259259259259</c:v>
                </c:pt>
                <c:pt idx="15993">
                  <c:v>0.18510416666666665</c:v>
                </c:pt>
                <c:pt idx="15994">
                  <c:v>0.18511574074074075</c:v>
                </c:pt>
                <c:pt idx="15995">
                  <c:v>0.18512731481481481</c:v>
                </c:pt>
                <c:pt idx="15996">
                  <c:v>0.18513888888888888</c:v>
                </c:pt>
                <c:pt idx="15997">
                  <c:v>0.18515046296296298</c:v>
                </c:pt>
                <c:pt idx="15998">
                  <c:v>0.18516203703703704</c:v>
                </c:pt>
                <c:pt idx="15999">
                  <c:v>0.18517361111111111</c:v>
                </c:pt>
                <c:pt idx="16000">
                  <c:v>0.1851851851851852</c:v>
                </c:pt>
                <c:pt idx="16001">
                  <c:v>0.18519675925925927</c:v>
                </c:pt>
                <c:pt idx="16002">
                  <c:v>0.18520833333333334</c:v>
                </c:pt>
                <c:pt idx="16003">
                  <c:v>0.18521990740740743</c:v>
                </c:pt>
                <c:pt idx="16004">
                  <c:v>0.1852314814814815</c:v>
                </c:pt>
                <c:pt idx="16005">
                  <c:v>0.18524305555555556</c:v>
                </c:pt>
                <c:pt idx="16006">
                  <c:v>0.1852546296296296</c:v>
                </c:pt>
                <c:pt idx="16007">
                  <c:v>0.1852662037037037</c:v>
                </c:pt>
                <c:pt idx="16008">
                  <c:v>0.18527777777777776</c:v>
                </c:pt>
                <c:pt idx="16009">
                  <c:v>0.18528935185185183</c:v>
                </c:pt>
                <c:pt idx="16010">
                  <c:v>0.18530092592592592</c:v>
                </c:pt>
                <c:pt idx="16011">
                  <c:v>0.18531249999999999</c:v>
                </c:pt>
                <c:pt idx="16012">
                  <c:v>0.18532407407407406</c:v>
                </c:pt>
                <c:pt idx="16013">
                  <c:v>0.18533564814814815</c:v>
                </c:pt>
                <c:pt idx="16014">
                  <c:v>0.18534722222222222</c:v>
                </c:pt>
                <c:pt idx="16015">
                  <c:v>0.18535879629629629</c:v>
                </c:pt>
                <c:pt idx="16016">
                  <c:v>0.18537037037037038</c:v>
                </c:pt>
                <c:pt idx="16017">
                  <c:v>0.18538194444444445</c:v>
                </c:pt>
                <c:pt idx="16018">
                  <c:v>0.18539351851851851</c:v>
                </c:pt>
                <c:pt idx="16019">
                  <c:v>0.18540509259259261</c:v>
                </c:pt>
                <c:pt idx="16020">
                  <c:v>0.18541666666666667</c:v>
                </c:pt>
                <c:pt idx="16021">
                  <c:v>0.18542824074074074</c:v>
                </c:pt>
                <c:pt idx="16022">
                  <c:v>0.18543981481481484</c:v>
                </c:pt>
                <c:pt idx="16023">
                  <c:v>0.1854513888888889</c:v>
                </c:pt>
                <c:pt idx="16024">
                  <c:v>0.18546296296296297</c:v>
                </c:pt>
                <c:pt idx="16025">
                  <c:v>0.18547453703703706</c:v>
                </c:pt>
                <c:pt idx="16026">
                  <c:v>0.18548611111111113</c:v>
                </c:pt>
                <c:pt idx="16027">
                  <c:v>0.18549768518518517</c:v>
                </c:pt>
                <c:pt idx="16028">
                  <c:v>0.18550925925925923</c:v>
                </c:pt>
                <c:pt idx="16029">
                  <c:v>0.18552083333333333</c:v>
                </c:pt>
                <c:pt idx="16030">
                  <c:v>0.1855324074074074</c:v>
                </c:pt>
                <c:pt idx="16031">
                  <c:v>0.18554398148148146</c:v>
                </c:pt>
                <c:pt idx="16032">
                  <c:v>0.18555555555555556</c:v>
                </c:pt>
                <c:pt idx="16033">
                  <c:v>0.18556712962962962</c:v>
                </c:pt>
                <c:pt idx="16034">
                  <c:v>0.18557870370370369</c:v>
                </c:pt>
                <c:pt idx="16035">
                  <c:v>0.18559027777777778</c:v>
                </c:pt>
                <c:pt idx="16036">
                  <c:v>0.18560185185185185</c:v>
                </c:pt>
                <c:pt idx="16037">
                  <c:v>0.18561342592592592</c:v>
                </c:pt>
                <c:pt idx="16038">
                  <c:v>0.18562500000000001</c:v>
                </c:pt>
                <c:pt idx="16039">
                  <c:v>0.18563657407407408</c:v>
                </c:pt>
                <c:pt idx="16040">
                  <c:v>0.18564814814814815</c:v>
                </c:pt>
                <c:pt idx="16041">
                  <c:v>0.18565972222222224</c:v>
                </c:pt>
                <c:pt idx="16042">
                  <c:v>0.18567129629629631</c:v>
                </c:pt>
                <c:pt idx="16043">
                  <c:v>0.18568287037037037</c:v>
                </c:pt>
                <c:pt idx="16044">
                  <c:v>0.18569444444444447</c:v>
                </c:pt>
                <c:pt idx="16045">
                  <c:v>0.18570601851851853</c:v>
                </c:pt>
                <c:pt idx="16046">
                  <c:v>0.1857175925925926</c:v>
                </c:pt>
                <c:pt idx="16047">
                  <c:v>0.18572916666666664</c:v>
                </c:pt>
                <c:pt idx="16048">
                  <c:v>0.18574074074074073</c:v>
                </c:pt>
                <c:pt idx="16049">
                  <c:v>0.1857523148148148</c:v>
                </c:pt>
                <c:pt idx="16050">
                  <c:v>0.18576388888888887</c:v>
                </c:pt>
                <c:pt idx="16051">
                  <c:v>0.18577546296296296</c:v>
                </c:pt>
                <c:pt idx="16052">
                  <c:v>0.18578703703703703</c:v>
                </c:pt>
                <c:pt idx="16053">
                  <c:v>0.18579861111111109</c:v>
                </c:pt>
                <c:pt idx="16054">
                  <c:v>0.18581018518518519</c:v>
                </c:pt>
                <c:pt idx="16055">
                  <c:v>0.18582175925925926</c:v>
                </c:pt>
                <c:pt idx="16056">
                  <c:v>0.18583333333333332</c:v>
                </c:pt>
                <c:pt idx="16057">
                  <c:v>0.18584490740740742</c:v>
                </c:pt>
                <c:pt idx="16058">
                  <c:v>0.18585648148148148</c:v>
                </c:pt>
                <c:pt idx="16059">
                  <c:v>0.18586805555555555</c:v>
                </c:pt>
                <c:pt idx="16060">
                  <c:v>0.18587962962962964</c:v>
                </c:pt>
                <c:pt idx="16061">
                  <c:v>0.18589120370370371</c:v>
                </c:pt>
                <c:pt idx="16062">
                  <c:v>0.18590277777777778</c:v>
                </c:pt>
                <c:pt idx="16063">
                  <c:v>0.18591435185185187</c:v>
                </c:pt>
                <c:pt idx="16064">
                  <c:v>0.18592592592592594</c:v>
                </c:pt>
                <c:pt idx="16065">
                  <c:v>0.18593750000000001</c:v>
                </c:pt>
                <c:pt idx="16066">
                  <c:v>0.1859490740740741</c:v>
                </c:pt>
                <c:pt idx="16067">
                  <c:v>0.18596064814814817</c:v>
                </c:pt>
                <c:pt idx="16068">
                  <c:v>0.18597222222222221</c:v>
                </c:pt>
                <c:pt idx="16069">
                  <c:v>0.18598379629629627</c:v>
                </c:pt>
                <c:pt idx="16070">
                  <c:v>0.18599537037037037</c:v>
                </c:pt>
                <c:pt idx="16071">
                  <c:v>0.18600694444444443</c:v>
                </c:pt>
                <c:pt idx="16072">
                  <c:v>0.1860185185185185</c:v>
                </c:pt>
                <c:pt idx="16073">
                  <c:v>0.18603009259259259</c:v>
                </c:pt>
                <c:pt idx="16074">
                  <c:v>0.18604166666666666</c:v>
                </c:pt>
                <c:pt idx="16075">
                  <c:v>0.18605324074074073</c:v>
                </c:pt>
                <c:pt idx="16076">
                  <c:v>0.18606481481481482</c:v>
                </c:pt>
                <c:pt idx="16077">
                  <c:v>0.18607638888888889</c:v>
                </c:pt>
                <c:pt idx="16078">
                  <c:v>0.18608796296296296</c:v>
                </c:pt>
                <c:pt idx="16079">
                  <c:v>0.18609953703703705</c:v>
                </c:pt>
                <c:pt idx="16080">
                  <c:v>0.18611111111111112</c:v>
                </c:pt>
                <c:pt idx="16081">
                  <c:v>0.18612268518518518</c:v>
                </c:pt>
                <c:pt idx="16082">
                  <c:v>0.18613425925925928</c:v>
                </c:pt>
                <c:pt idx="16083">
                  <c:v>0.18614583333333334</c:v>
                </c:pt>
                <c:pt idx="16084">
                  <c:v>0.18615740740740741</c:v>
                </c:pt>
                <c:pt idx="16085">
                  <c:v>0.1861689814814815</c:v>
                </c:pt>
                <c:pt idx="16086">
                  <c:v>0.18618055555555557</c:v>
                </c:pt>
                <c:pt idx="16087">
                  <c:v>0.18619212962962964</c:v>
                </c:pt>
                <c:pt idx="16088">
                  <c:v>0.18620370370370368</c:v>
                </c:pt>
                <c:pt idx="16089">
                  <c:v>0.18621527777777777</c:v>
                </c:pt>
                <c:pt idx="16090">
                  <c:v>0.18622685185185184</c:v>
                </c:pt>
                <c:pt idx="16091">
                  <c:v>0.1862384259259259</c:v>
                </c:pt>
                <c:pt idx="16092">
                  <c:v>0.18625</c:v>
                </c:pt>
                <c:pt idx="16093">
                  <c:v>0.18626157407407407</c:v>
                </c:pt>
                <c:pt idx="16094">
                  <c:v>0.18627314814814813</c:v>
                </c:pt>
                <c:pt idx="16095">
                  <c:v>0.18628472222222223</c:v>
                </c:pt>
                <c:pt idx="16096">
                  <c:v>0.18629629629629629</c:v>
                </c:pt>
                <c:pt idx="16097">
                  <c:v>0.18630787037037036</c:v>
                </c:pt>
                <c:pt idx="16098">
                  <c:v>0.18631944444444445</c:v>
                </c:pt>
                <c:pt idx="16099">
                  <c:v>0.18633101851851852</c:v>
                </c:pt>
                <c:pt idx="16100">
                  <c:v>0.18634259259259259</c:v>
                </c:pt>
                <c:pt idx="16101">
                  <c:v>0.18635416666666668</c:v>
                </c:pt>
                <c:pt idx="16102">
                  <c:v>0.18636574074074075</c:v>
                </c:pt>
                <c:pt idx="16103">
                  <c:v>0.18637731481481482</c:v>
                </c:pt>
                <c:pt idx="16104">
                  <c:v>0.18638888888888891</c:v>
                </c:pt>
                <c:pt idx="16105">
                  <c:v>0.18640046296296298</c:v>
                </c:pt>
                <c:pt idx="16106">
                  <c:v>0.18641203703703704</c:v>
                </c:pt>
                <c:pt idx="16107">
                  <c:v>0.18642361111111114</c:v>
                </c:pt>
                <c:pt idx="16108">
                  <c:v>0.18643518518518518</c:v>
                </c:pt>
                <c:pt idx="16109">
                  <c:v>0.18644675925925924</c:v>
                </c:pt>
                <c:pt idx="16110">
                  <c:v>0.18645833333333331</c:v>
                </c:pt>
                <c:pt idx="16111">
                  <c:v>0.1864699074074074</c:v>
                </c:pt>
                <c:pt idx="16112">
                  <c:v>0.18648148148148147</c:v>
                </c:pt>
                <c:pt idx="16113">
                  <c:v>0.18649305555555554</c:v>
                </c:pt>
                <c:pt idx="16114">
                  <c:v>0.18650462962962963</c:v>
                </c:pt>
                <c:pt idx="16115">
                  <c:v>0.1865162037037037</c:v>
                </c:pt>
                <c:pt idx="16116">
                  <c:v>0.18652777777777776</c:v>
                </c:pt>
                <c:pt idx="16117">
                  <c:v>0.18653935185185186</c:v>
                </c:pt>
                <c:pt idx="16118">
                  <c:v>0.18655092592592593</c:v>
                </c:pt>
                <c:pt idx="16119">
                  <c:v>0.18656249999999999</c:v>
                </c:pt>
                <c:pt idx="16120">
                  <c:v>0.18657407407407409</c:v>
                </c:pt>
                <c:pt idx="16121">
                  <c:v>0.18658564814814815</c:v>
                </c:pt>
                <c:pt idx="16122">
                  <c:v>0.18659722222222222</c:v>
                </c:pt>
                <c:pt idx="16123">
                  <c:v>0.18660879629629631</c:v>
                </c:pt>
                <c:pt idx="16124">
                  <c:v>0.18662037037037038</c:v>
                </c:pt>
                <c:pt idx="16125">
                  <c:v>0.18663194444444445</c:v>
                </c:pt>
                <c:pt idx="16126">
                  <c:v>0.18664351851851854</c:v>
                </c:pt>
                <c:pt idx="16127">
                  <c:v>0.18665509259259261</c:v>
                </c:pt>
                <c:pt idx="16128">
                  <c:v>0.18666666666666668</c:v>
                </c:pt>
                <c:pt idx="16129">
                  <c:v>0.18667824074074071</c:v>
                </c:pt>
                <c:pt idx="16130">
                  <c:v>0.18668981481481481</c:v>
                </c:pt>
                <c:pt idx="16131">
                  <c:v>0.18670138888888888</c:v>
                </c:pt>
                <c:pt idx="16132">
                  <c:v>0.18671296296296294</c:v>
                </c:pt>
                <c:pt idx="16133">
                  <c:v>0.18672453703703704</c:v>
                </c:pt>
                <c:pt idx="16134">
                  <c:v>0.1867361111111111</c:v>
                </c:pt>
                <c:pt idx="16135">
                  <c:v>0.18674768518518517</c:v>
                </c:pt>
                <c:pt idx="16136">
                  <c:v>0.18675925925925926</c:v>
                </c:pt>
                <c:pt idx="16137">
                  <c:v>0.18677083333333333</c:v>
                </c:pt>
                <c:pt idx="16138">
                  <c:v>0.1867824074074074</c:v>
                </c:pt>
                <c:pt idx="16139">
                  <c:v>0.18679398148148149</c:v>
                </c:pt>
                <c:pt idx="16140">
                  <c:v>0.18680555555555556</c:v>
                </c:pt>
                <c:pt idx="16141">
                  <c:v>0.18681712962962962</c:v>
                </c:pt>
                <c:pt idx="16142">
                  <c:v>0.18682870370370372</c:v>
                </c:pt>
                <c:pt idx="16143">
                  <c:v>0.18684027777777779</c:v>
                </c:pt>
                <c:pt idx="16144">
                  <c:v>0.18685185185185185</c:v>
                </c:pt>
                <c:pt idx="16145">
                  <c:v>0.18686342592592595</c:v>
                </c:pt>
                <c:pt idx="16146">
                  <c:v>0.18687500000000001</c:v>
                </c:pt>
                <c:pt idx="16147">
                  <c:v>0.18688657407407408</c:v>
                </c:pt>
                <c:pt idx="16148">
                  <c:v>0.18689814814814817</c:v>
                </c:pt>
                <c:pt idx="16149">
                  <c:v>0.18690972222222221</c:v>
                </c:pt>
                <c:pt idx="16150">
                  <c:v>0.18692129629629628</c:v>
                </c:pt>
                <c:pt idx="16151">
                  <c:v>0.18693287037037035</c:v>
                </c:pt>
                <c:pt idx="16152">
                  <c:v>0.18694444444444444</c:v>
                </c:pt>
                <c:pt idx="16153">
                  <c:v>0.18695601851851851</c:v>
                </c:pt>
                <c:pt idx="16154">
                  <c:v>0.18696759259259257</c:v>
                </c:pt>
                <c:pt idx="16155">
                  <c:v>0.18697916666666667</c:v>
                </c:pt>
                <c:pt idx="16156">
                  <c:v>0.18699074074074074</c:v>
                </c:pt>
                <c:pt idx="16157">
                  <c:v>0.1870023148148148</c:v>
                </c:pt>
                <c:pt idx="16158">
                  <c:v>0.1870138888888889</c:v>
                </c:pt>
                <c:pt idx="16159">
                  <c:v>0.18702546296296296</c:v>
                </c:pt>
                <c:pt idx="16160">
                  <c:v>0.18703703703703703</c:v>
                </c:pt>
                <c:pt idx="16161">
                  <c:v>0.18704861111111112</c:v>
                </c:pt>
                <c:pt idx="16162">
                  <c:v>0.18706018518518519</c:v>
                </c:pt>
                <c:pt idx="16163">
                  <c:v>0.18707175925925926</c:v>
                </c:pt>
                <c:pt idx="16164">
                  <c:v>0.18708333333333335</c:v>
                </c:pt>
                <c:pt idx="16165">
                  <c:v>0.18709490740740742</c:v>
                </c:pt>
                <c:pt idx="16166">
                  <c:v>0.18710648148148148</c:v>
                </c:pt>
                <c:pt idx="16167">
                  <c:v>0.18711805555555558</c:v>
                </c:pt>
                <c:pt idx="16168">
                  <c:v>0.18712962962962965</c:v>
                </c:pt>
                <c:pt idx="16169">
                  <c:v>0.18714120370370371</c:v>
                </c:pt>
                <c:pt idx="16170">
                  <c:v>0.18715277777777775</c:v>
                </c:pt>
                <c:pt idx="16171">
                  <c:v>0.18716435185185185</c:v>
                </c:pt>
                <c:pt idx="16172">
                  <c:v>0.18717592592592591</c:v>
                </c:pt>
                <c:pt idx="16173">
                  <c:v>0.18718749999999998</c:v>
                </c:pt>
                <c:pt idx="16174">
                  <c:v>0.18719907407407407</c:v>
                </c:pt>
                <c:pt idx="16175">
                  <c:v>0.18721064814814814</c:v>
                </c:pt>
                <c:pt idx="16176">
                  <c:v>0.18722222222222221</c:v>
                </c:pt>
                <c:pt idx="16177">
                  <c:v>0.1872337962962963</c:v>
                </c:pt>
                <c:pt idx="16178">
                  <c:v>0.18724537037037037</c:v>
                </c:pt>
                <c:pt idx="16179">
                  <c:v>0.18725694444444443</c:v>
                </c:pt>
                <c:pt idx="16180">
                  <c:v>0.18726851851851853</c:v>
                </c:pt>
                <c:pt idx="16181">
                  <c:v>0.1872800925925926</c:v>
                </c:pt>
                <c:pt idx="16182">
                  <c:v>0.18729166666666666</c:v>
                </c:pt>
                <c:pt idx="16183">
                  <c:v>0.18730324074074076</c:v>
                </c:pt>
                <c:pt idx="16184">
                  <c:v>0.18731481481481482</c:v>
                </c:pt>
                <c:pt idx="16185">
                  <c:v>0.18732638888888889</c:v>
                </c:pt>
                <c:pt idx="16186">
                  <c:v>0.18733796296296298</c:v>
                </c:pt>
                <c:pt idx="16187">
                  <c:v>0.18734953703703705</c:v>
                </c:pt>
                <c:pt idx="16188">
                  <c:v>0.18736111111111112</c:v>
                </c:pt>
                <c:pt idx="16189">
                  <c:v>0.18737268518518521</c:v>
                </c:pt>
                <c:pt idx="16190">
                  <c:v>0.18738425925925925</c:v>
                </c:pt>
                <c:pt idx="16191">
                  <c:v>0.18739583333333332</c:v>
                </c:pt>
                <c:pt idx="16192">
                  <c:v>0.18740740740740738</c:v>
                </c:pt>
                <c:pt idx="16193">
                  <c:v>0.18741898148148148</c:v>
                </c:pt>
                <c:pt idx="16194">
                  <c:v>0.18743055555555554</c:v>
                </c:pt>
                <c:pt idx="16195">
                  <c:v>0.18744212962962961</c:v>
                </c:pt>
                <c:pt idx="16196">
                  <c:v>0.18745370370370371</c:v>
                </c:pt>
                <c:pt idx="16197">
                  <c:v>0.18746527777777777</c:v>
                </c:pt>
                <c:pt idx="16198">
                  <c:v>0.18747685185185184</c:v>
                </c:pt>
                <c:pt idx="16199">
                  <c:v>0.18748842592592593</c:v>
                </c:pt>
                <c:pt idx="16200">
                  <c:v>0.1875</c:v>
                </c:pt>
                <c:pt idx="16201">
                  <c:v>0.18751157407407407</c:v>
                </c:pt>
                <c:pt idx="16202">
                  <c:v>0.18752314814814816</c:v>
                </c:pt>
                <c:pt idx="16203">
                  <c:v>0.18753472222222223</c:v>
                </c:pt>
                <c:pt idx="16204">
                  <c:v>0.18754629629629629</c:v>
                </c:pt>
                <c:pt idx="16205">
                  <c:v>0.18755787037037039</c:v>
                </c:pt>
                <c:pt idx="16206">
                  <c:v>0.18756944444444446</c:v>
                </c:pt>
                <c:pt idx="16207">
                  <c:v>0.18758101851851852</c:v>
                </c:pt>
                <c:pt idx="16208">
                  <c:v>0.18759259259259262</c:v>
                </c:pt>
                <c:pt idx="16209">
                  <c:v>0.18760416666666666</c:v>
                </c:pt>
                <c:pt idx="16210">
                  <c:v>0.18761574074074075</c:v>
                </c:pt>
                <c:pt idx="16211">
                  <c:v>0.18762731481481479</c:v>
                </c:pt>
                <c:pt idx="16212">
                  <c:v>0.18763888888888888</c:v>
                </c:pt>
                <c:pt idx="16213">
                  <c:v>0.18765046296296295</c:v>
                </c:pt>
                <c:pt idx="16214">
                  <c:v>0.18766203703703702</c:v>
                </c:pt>
                <c:pt idx="16215">
                  <c:v>0.18767361111111111</c:v>
                </c:pt>
                <c:pt idx="16216">
                  <c:v>0.18768518518518518</c:v>
                </c:pt>
                <c:pt idx="16217">
                  <c:v>0.18769675925925924</c:v>
                </c:pt>
                <c:pt idx="16218">
                  <c:v>0.18770833333333334</c:v>
                </c:pt>
                <c:pt idx="16219">
                  <c:v>0.1877199074074074</c:v>
                </c:pt>
                <c:pt idx="16220">
                  <c:v>0.18773148148148147</c:v>
                </c:pt>
                <c:pt idx="16221">
                  <c:v>0.18774305555555557</c:v>
                </c:pt>
                <c:pt idx="16222">
                  <c:v>0.18775462962962963</c:v>
                </c:pt>
                <c:pt idx="16223">
                  <c:v>0.1877662037037037</c:v>
                </c:pt>
                <c:pt idx="16224">
                  <c:v>0.18777777777777779</c:v>
                </c:pt>
                <c:pt idx="16225">
                  <c:v>0.18778935185185186</c:v>
                </c:pt>
                <c:pt idx="16226">
                  <c:v>0.18780092592592593</c:v>
                </c:pt>
                <c:pt idx="16227">
                  <c:v>0.18781250000000002</c:v>
                </c:pt>
                <c:pt idx="16228">
                  <c:v>0.18782407407407409</c:v>
                </c:pt>
                <c:pt idx="16229">
                  <c:v>0.18783564814814815</c:v>
                </c:pt>
                <c:pt idx="16230">
                  <c:v>0.18784722222222219</c:v>
                </c:pt>
                <c:pt idx="16231">
                  <c:v>0.18785879629629632</c:v>
                </c:pt>
                <c:pt idx="16232">
                  <c:v>0.18787037037037035</c:v>
                </c:pt>
                <c:pt idx="16233">
                  <c:v>0.18788194444444442</c:v>
                </c:pt>
                <c:pt idx="16234">
                  <c:v>0.18789351851851852</c:v>
                </c:pt>
                <c:pt idx="16235">
                  <c:v>0.18790509259259258</c:v>
                </c:pt>
                <c:pt idx="16236">
                  <c:v>0.18791666666666665</c:v>
                </c:pt>
                <c:pt idx="16237">
                  <c:v>0.18792824074074074</c:v>
                </c:pt>
                <c:pt idx="16238">
                  <c:v>0.18793981481481481</c:v>
                </c:pt>
                <c:pt idx="16239">
                  <c:v>0.18795138888888888</c:v>
                </c:pt>
                <c:pt idx="16240">
                  <c:v>0.18796296296296297</c:v>
                </c:pt>
                <c:pt idx="16241">
                  <c:v>0.18797453703703704</c:v>
                </c:pt>
                <c:pt idx="16242">
                  <c:v>0.1879861111111111</c:v>
                </c:pt>
                <c:pt idx="16243">
                  <c:v>0.1879976851851852</c:v>
                </c:pt>
                <c:pt idx="16244">
                  <c:v>0.18800925925925926</c:v>
                </c:pt>
                <c:pt idx="16245">
                  <c:v>0.18802083333333333</c:v>
                </c:pt>
                <c:pt idx="16246">
                  <c:v>0.18803240740740743</c:v>
                </c:pt>
                <c:pt idx="16247">
                  <c:v>0.18804398148148149</c:v>
                </c:pt>
                <c:pt idx="16248">
                  <c:v>0.18805555555555556</c:v>
                </c:pt>
                <c:pt idx="16249">
                  <c:v>0.18806712962962965</c:v>
                </c:pt>
                <c:pt idx="16250">
                  <c:v>0.18807870370370372</c:v>
                </c:pt>
                <c:pt idx="16251">
                  <c:v>0.18809027777777776</c:v>
                </c:pt>
                <c:pt idx="16252">
                  <c:v>0.18810185185185188</c:v>
                </c:pt>
                <c:pt idx="16253">
                  <c:v>0.18811342592592592</c:v>
                </c:pt>
                <c:pt idx="16254">
                  <c:v>0.18812499999999999</c:v>
                </c:pt>
                <c:pt idx="16255">
                  <c:v>0.18813657407407405</c:v>
                </c:pt>
                <c:pt idx="16256">
                  <c:v>0.18814814814814815</c:v>
                </c:pt>
                <c:pt idx="16257">
                  <c:v>0.18815972222222221</c:v>
                </c:pt>
                <c:pt idx="16258">
                  <c:v>0.18817129629629628</c:v>
                </c:pt>
                <c:pt idx="16259">
                  <c:v>0.18818287037037038</c:v>
                </c:pt>
                <c:pt idx="16260">
                  <c:v>0.18819444444444444</c:v>
                </c:pt>
                <c:pt idx="16261">
                  <c:v>0.18820601851851851</c:v>
                </c:pt>
                <c:pt idx="16262">
                  <c:v>0.1882175925925926</c:v>
                </c:pt>
                <c:pt idx="16263">
                  <c:v>0.18822916666666667</c:v>
                </c:pt>
                <c:pt idx="16264">
                  <c:v>0.18824074074074074</c:v>
                </c:pt>
                <c:pt idx="16265">
                  <c:v>0.18825231481481483</c:v>
                </c:pt>
                <c:pt idx="16266">
                  <c:v>0.1882638888888889</c:v>
                </c:pt>
                <c:pt idx="16267">
                  <c:v>0.18827546296296296</c:v>
                </c:pt>
                <c:pt idx="16268">
                  <c:v>0.18828703703703706</c:v>
                </c:pt>
                <c:pt idx="16269">
                  <c:v>0.18829861111111112</c:v>
                </c:pt>
                <c:pt idx="16270">
                  <c:v>0.18831018518518519</c:v>
                </c:pt>
                <c:pt idx="16271">
                  <c:v>0.18832175925925929</c:v>
                </c:pt>
                <c:pt idx="16272">
                  <c:v>0.18833333333333332</c:v>
                </c:pt>
                <c:pt idx="16273">
                  <c:v>0.18834490740740739</c:v>
                </c:pt>
                <c:pt idx="16274">
                  <c:v>0.18835648148148146</c:v>
                </c:pt>
                <c:pt idx="16275">
                  <c:v>0.18836805555555555</c:v>
                </c:pt>
                <c:pt idx="16276">
                  <c:v>0.18837962962962962</c:v>
                </c:pt>
                <c:pt idx="16277">
                  <c:v>0.18839120370370369</c:v>
                </c:pt>
                <c:pt idx="16278">
                  <c:v>0.18840277777777778</c:v>
                </c:pt>
                <c:pt idx="16279">
                  <c:v>0.18841435185185185</c:v>
                </c:pt>
                <c:pt idx="16280">
                  <c:v>0.18842592592592591</c:v>
                </c:pt>
                <c:pt idx="16281">
                  <c:v>0.18843750000000001</c:v>
                </c:pt>
                <c:pt idx="16282">
                  <c:v>0.18844907407407407</c:v>
                </c:pt>
                <c:pt idx="16283">
                  <c:v>0.18846064814814814</c:v>
                </c:pt>
                <c:pt idx="16284">
                  <c:v>0.18847222222222224</c:v>
                </c:pt>
                <c:pt idx="16285">
                  <c:v>0.1884837962962963</c:v>
                </c:pt>
                <c:pt idx="16286">
                  <c:v>0.18849537037037037</c:v>
                </c:pt>
                <c:pt idx="16287">
                  <c:v>0.18850694444444446</c:v>
                </c:pt>
                <c:pt idx="16288">
                  <c:v>0.18851851851851853</c:v>
                </c:pt>
                <c:pt idx="16289">
                  <c:v>0.1885300925925926</c:v>
                </c:pt>
                <c:pt idx="16290">
                  <c:v>0.18854166666666669</c:v>
                </c:pt>
                <c:pt idx="16291">
                  <c:v>0.18855324074074073</c:v>
                </c:pt>
                <c:pt idx="16292">
                  <c:v>0.18856481481481482</c:v>
                </c:pt>
                <c:pt idx="16293">
                  <c:v>0.18857638888888886</c:v>
                </c:pt>
                <c:pt idx="16294">
                  <c:v>0.18858796296296296</c:v>
                </c:pt>
                <c:pt idx="16295">
                  <c:v>0.18859953703703702</c:v>
                </c:pt>
                <c:pt idx="16296">
                  <c:v>0.18861111111111109</c:v>
                </c:pt>
                <c:pt idx="16297">
                  <c:v>0.18862268518518518</c:v>
                </c:pt>
                <c:pt idx="16298">
                  <c:v>0.18863425925925925</c:v>
                </c:pt>
                <c:pt idx="16299">
                  <c:v>0.18864583333333332</c:v>
                </c:pt>
                <c:pt idx="16300">
                  <c:v>0.18865740740740741</c:v>
                </c:pt>
                <c:pt idx="16301">
                  <c:v>0.18866898148148148</c:v>
                </c:pt>
                <c:pt idx="16302">
                  <c:v>0.18868055555555555</c:v>
                </c:pt>
                <c:pt idx="16303">
                  <c:v>0.18869212962962964</c:v>
                </c:pt>
                <c:pt idx="16304">
                  <c:v>0.18870370370370371</c:v>
                </c:pt>
                <c:pt idx="16305">
                  <c:v>0.18871527777777777</c:v>
                </c:pt>
                <c:pt idx="16306">
                  <c:v>0.18872685185185187</c:v>
                </c:pt>
                <c:pt idx="16307">
                  <c:v>0.18873842592592593</c:v>
                </c:pt>
                <c:pt idx="16308">
                  <c:v>0.18875</c:v>
                </c:pt>
                <c:pt idx="16309">
                  <c:v>0.1887615740740741</c:v>
                </c:pt>
                <c:pt idx="16310">
                  <c:v>0.18877314814814816</c:v>
                </c:pt>
                <c:pt idx="16311">
                  <c:v>0.18878472222222223</c:v>
                </c:pt>
                <c:pt idx="16312">
                  <c:v>0.18879629629629627</c:v>
                </c:pt>
                <c:pt idx="16313">
                  <c:v>0.18880787037037039</c:v>
                </c:pt>
                <c:pt idx="16314">
                  <c:v>0.18881944444444443</c:v>
                </c:pt>
                <c:pt idx="16315">
                  <c:v>0.1888310185185185</c:v>
                </c:pt>
                <c:pt idx="16316">
                  <c:v>0.18884259259259259</c:v>
                </c:pt>
                <c:pt idx="16317">
                  <c:v>0.18885416666666666</c:v>
                </c:pt>
                <c:pt idx="16318">
                  <c:v>0.18886574074074072</c:v>
                </c:pt>
                <c:pt idx="16319">
                  <c:v>0.18887731481481482</c:v>
                </c:pt>
                <c:pt idx="16320">
                  <c:v>0.18888888888888888</c:v>
                </c:pt>
                <c:pt idx="16321">
                  <c:v>0.18890046296296295</c:v>
                </c:pt>
                <c:pt idx="16322">
                  <c:v>0.18891203703703704</c:v>
                </c:pt>
                <c:pt idx="16323">
                  <c:v>0.18892361111111111</c:v>
                </c:pt>
                <c:pt idx="16324">
                  <c:v>0.18893518518518518</c:v>
                </c:pt>
                <c:pt idx="16325">
                  <c:v>0.18894675925925927</c:v>
                </c:pt>
                <c:pt idx="16326">
                  <c:v>0.18895833333333334</c:v>
                </c:pt>
                <c:pt idx="16327">
                  <c:v>0.18896990740740741</c:v>
                </c:pt>
                <c:pt idx="16328">
                  <c:v>0.1889814814814815</c:v>
                </c:pt>
                <c:pt idx="16329">
                  <c:v>0.18899305555555557</c:v>
                </c:pt>
                <c:pt idx="16330">
                  <c:v>0.18900462962962963</c:v>
                </c:pt>
                <c:pt idx="16331">
                  <c:v>0.18901620370370367</c:v>
                </c:pt>
                <c:pt idx="16332">
                  <c:v>0.18902777777777779</c:v>
                </c:pt>
                <c:pt idx="16333">
                  <c:v>0.18903935185185183</c:v>
                </c:pt>
                <c:pt idx="16334">
                  <c:v>0.18905092592592596</c:v>
                </c:pt>
                <c:pt idx="16335">
                  <c:v>0.18906249999999999</c:v>
                </c:pt>
                <c:pt idx="16336">
                  <c:v>0.18907407407407406</c:v>
                </c:pt>
                <c:pt idx="16337">
                  <c:v>0.18908564814814813</c:v>
                </c:pt>
                <c:pt idx="16338">
                  <c:v>0.18909722222222222</c:v>
                </c:pt>
                <c:pt idx="16339">
                  <c:v>0.18910879629629629</c:v>
                </c:pt>
                <c:pt idx="16340">
                  <c:v>0.18912037037037036</c:v>
                </c:pt>
                <c:pt idx="16341">
                  <c:v>0.18913194444444445</c:v>
                </c:pt>
                <c:pt idx="16342">
                  <c:v>0.18914351851851852</c:v>
                </c:pt>
                <c:pt idx="16343">
                  <c:v>0.18915509259259258</c:v>
                </c:pt>
                <c:pt idx="16344">
                  <c:v>0.18916666666666668</c:v>
                </c:pt>
                <c:pt idx="16345">
                  <c:v>0.18917824074074074</c:v>
                </c:pt>
                <c:pt idx="16346">
                  <c:v>0.18918981481481481</c:v>
                </c:pt>
                <c:pt idx="16347">
                  <c:v>0.18920138888888891</c:v>
                </c:pt>
                <c:pt idx="16348">
                  <c:v>0.18921296296296297</c:v>
                </c:pt>
                <c:pt idx="16349">
                  <c:v>0.18922453703703704</c:v>
                </c:pt>
                <c:pt idx="16350">
                  <c:v>0.18923611111111113</c:v>
                </c:pt>
                <c:pt idx="16351">
                  <c:v>0.1892476851851852</c:v>
                </c:pt>
                <c:pt idx="16352">
                  <c:v>0.18925925925925924</c:v>
                </c:pt>
                <c:pt idx="16353">
                  <c:v>0.18927083333333336</c:v>
                </c:pt>
                <c:pt idx="16354">
                  <c:v>0.1892824074074074</c:v>
                </c:pt>
                <c:pt idx="16355">
                  <c:v>0.18929398148148149</c:v>
                </c:pt>
                <c:pt idx="16356">
                  <c:v>0.18930555555555553</c:v>
                </c:pt>
                <c:pt idx="16357">
                  <c:v>0.18931712962962963</c:v>
                </c:pt>
                <c:pt idx="16358">
                  <c:v>0.18932870370370369</c:v>
                </c:pt>
                <c:pt idx="16359">
                  <c:v>0.18934027777777776</c:v>
                </c:pt>
                <c:pt idx="16360">
                  <c:v>0.18935185185185185</c:v>
                </c:pt>
                <c:pt idx="16361">
                  <c:v>0.18936342592592592</c:v>
                </c:pt>
                <c:pt idx="16362">
                  <c:v>0.18937499999999999</c:v>
                </c:pt>
                <c:pt idx="16363">
                  <c:v>0.18938657407407408</c:v>
                </c:pt>
                <c:pt idx="16364">
                  <c:v>0.18939814814814815</c:v>
                </c:pt>
                <c:pt idx="16365">
                  <c:v>0.18940972222222222</c:v>
                </c:pt>
                <c:pt idx="16366">
                  <c:v>0.18942129629629631</c:v>
                </c:pt>
                <c:pt idx="16367">
                  <c:v>0.18943287037037038</c:v>
                </c:pt>
                <c:pt idx="16368">
                  <c:v>0.18944444444444444</c:v>
                </c:pt>
                <c:pt idx="16369">
                  <c:v>0.18945601851851854</c:v>
                </c:pt>
                <c:pt idx="16370">
                  <c:v>0.1894675925925926</c:v>
                </c:pt>
                <c:pt idx="16371">
                  <c:v>0.18947916666666667</c:v>
                </c:pt>
                <c:pt idx="16372">
                  <c:v>0.18949074074074077</c:v>
                </c:pt>
                <c:pt idx="16373">
                  <c:v>0.1895023148148148</c:v>
                </c:pt>
                <c:pt idx="16374">
                  <c:v>0.1895138888888889</c:v>
                </c:pt>
                <c:pt idx="16375">
                  <c:v>0.18952546296296294</c:v>
                </c:pt>
                <c:pt idx="16376">
                  <c:v>0.18953703703703703</c:v>
                </c:pt>
                <c:pt idx="16377">
                  <c:v>0.1895486111111111</c:v>
                </c:pt>
                <c:pt idx="16378">
                  <c:v>0.18956018518518516</c:v>
                </c:pt>
                <c:pt idx="16379">
                  <c:v>0.18957175925925926</c:v>
                </c:pt>
                <c:pt idx="16380">
                  <c:v>0.18958333333333333</c:v>
                </c:pt>
                <c:pt idx="16381">
                  <c:v>0.18959490740740739</c:v>
                </c:pt>
                <c:pt idx="16382">
                  <c:v>0.18960648148148149</c:v>
                </c:pt>
                <c:pt idx="16383">
                  <c:v>0.18961805555555555</c:v>
                </c:pt>
                <c:pt idx="16384">
                  <c:v>0.18962962962962962</c:v>
                </c:pt>
                <c:pt idx="16385">
                  <c:v>0.18964120370370371</c:v>
                </c:pt>
                <c:pt idx="16386">
                  <c:v>0.18965277777777778</c:v>
                </c:pt>
                <c:pt idx="16387">
                  <c:v>0.18966435185185185</c:v>
                </c:pt>
                <c:pt idx="16388">
                  <c:v>0.18967592592592594</c:v>
                </c:pt>
                <c:pt idx="16389">
                  <c:v>0.18968750000000001</c:v>
                </c:pt>
                <c:pt idx="16390">
                  <c:v>0.18969907407407408</c:v>
                </c:pt>
                <c:pt idx="16391">
                  <c:v>0.18971064814814817</c:v>
                </c:pt>
                <c:pt idx="16392">
                  <c:v>0.18972222222222224</c:v>
                </c:pt>
                <c:pt idx="16393">
                  <c:v>0.1897337962962963</c:v>
                </c:pt>
                <c:pt idx="16394">
                  <c:v>0.18974537037037034</c:v>
                </c:pt>
                <c:pt idx="16395">
                  <c:v>0.18975694444444446</c:v>
                </c:pt>
                <c:pt idx="16396">
                  <c:v>0.1897685185185185</c:v>
                </c:pt>
                <c:pt idx="16397">
                  <c:v>0.18978009259259257</c:v>
                </c:pt>
                <c:pt idx="16398">
                  <c:v>0.18979166666666666</c:v>
                </c:pt>
                <c:pt idx="16399">
                  <c:v>0.18980324074074073</c:v>
                </c:pt>
                <c:pt idx="16400">
                  <c:v>0.1898148148148148</c:v>
                </c:pt>
                <c:pt idx="16401">
                  <c:v>0.18982638888888889</c:v>
                </c:pt>
                <c:pt idx="16402">
                  <c:v>0.18983796296296296</c:v>
                </c:pt>
                <c:pt idx="16403">
                  <c:v>0.18984953703703702</c:v>
                </c:pt>
                <c:pt idx="16404">
                  <c:v>0.18986111111111112</c:v>
                </c:pt>
                <c:pt idx="16405">
                  <c:v>0.18987268518518519</c:v>
                </c:pt>
                <c:pt idx="16406">
                  <c:v>0.18988425925925925</c:v>
                </c:pt>
                <c:pt idx="16407">
                  <c:v>0.18989583333333335</c:v>
                </c:pt>
                <c:pt idx="16408">
                  <c:v>0.18990740740740741</c:v>
                </c:pt>
                <c:pt idx="16409">
                  <c:v>0.18991898148148148</c:v>
                </c:pt>
                <c:pt idx="16410">
                  <c:v>0.18993055555555557</c:v>
                </c:pt>
                <c:pt idx="16411">
                  <c:v>0.18994212962962964</c:v>
                </c:pt>
                <c:pt idx="16412">
                  <c:v>0.18995370370370371</c:v>
                </c:pt>
                <c:pt idx="16413">
                  <c:v>0.18996527777777775</c:v>
                </c:pt>
                <c:pt idx="16414">
                  <c:v>0.18997685185185187</c:v>
                </c:pt>
                <c:pt idx="16415">
                  <c:v>0.18998842592592591</c:v>
                </c:pt>
                <c:pt idx="16416">
                  <c:v>0.19000000000000003</c:v>
                </c:pt>
                <c:pt idx="16417">
                  <c:v>0.19001157407407407</c:v>
                </c:pt>
                <c:pt idx="16418">
                  <c:v>0.19002314814814814</c:v>
                </c:pt>
                <c:pt idx="16419">
                  <c:v>0.1900347222222222</c:v>
                </c:pt>
                <c:pt idx="16420">
                  <c:v>0.1900462962962963</c:v>
                </c:pt>
                <c:pt idx="16421">
                  <c:v>0.19005787037037036</c:v>
                </c:pt>
                <c:pt idx="16422">
                  <c:v>0.19006944444444443</c:v>
                </c:pt>
                <c:pt idx="16423">
                  <c:v>0.19008101851851852</c:v>
                </c:pt>
                <c:pt idx="16424">
                  <c:v>0.19009259259259259</c:v>
                </c:pt>
                <c:pt idx="16425">
                  <c:v>0.19010416666666666</c:v>
                </c:pt>
                <c:pt idx="16426">
                  <c:v>0.19011574074074075</c:v>
                </c:pt>
                <c:pt idx="16427">
                  <c:v>0.19012731481481482</c:v>
                </c:pt>
                <c:pt idx="16428">
                  <c:v>0.19013888888888889</c:v>
                </c:pt>
                <c:pt idx="16429">
                  <c:v>0.19015046296296298</c:v>
                </c:pt>
                <c:pt idx="16430">
                  <c:v>0.19016203703703705</c:v>
                </c:pt>
                <c:pt idx="16431">
                  <c:v>0.19017361111111111</c:v>
                </c:pt>
                <c:pt idx="16432">
                  <c:v>0.19018518518518521</c:v>
                </c:pt>
                <c:pt idx="16433">
                  <c:v>0.19019675925925927</c:v>
                </c:pt>
                <c:pt idx="16434">
                  <c:v>0.19020833333333331</c:v>
                </c:pt>
                <c:pt idx="16435">
                  <c:v>0.19021990740740743</c:v>
                </c:pt>
                <c:pt idx="16436">
                  <c:v>0.19023148148148147</c:v>
                </c:pt>
                <c:pt idx="16437">
                  <c:v>0.19024305555555557</c:v>
                </c:pt>
                <c:pt idx="16438">
                  <c:v>0.19025462962962961</c:v>
                </c:pt>
                <c:pt idx="16439">
                  <c:v>0.1902662037037037</c:v>
                </c:pt>
                <c:pt idx="16440">
                  <c:v>0.19027777777777777</c:v>
                </c:pt>
                <c:pt idx="16441">
                  <c:v>0.19028935185185183</c:v>
                </c:pt>
                <c:pt idx="16442">
                  <c:v>0.19030092592592593</c:v>
                </c:pt>
                <c:pt idx="16443">
                  <c:v>0.1903125</c:v>
                </c:pt>
                <c:pt idx="16444">
                  <c:v>0.19032407407407406</c:v>
                </c:pt>
                <c:pt idx="16445">
                  <c:v>0.19033564814814816</c:v>
                </c:pt>
                <c:pt idx="16446">
                  <c:v>0.19034722222222222</c:v>
                </c:pt>
                <c:pt idx="16447">
                  <c:v>0.19035879629629629</c:v>
                </c:pt>
                <c:pt idx="16448">
                  <c:v>0.19037037037037038</c:v>
                </c:pt>
                <c:pt idx="16449">
                  <c:v>0.19038194444444445</c:v>
                </c:pt>
                <c:pt idx="16450">
                  <c:v>0.19039351851851852</c:v>
                </c:pt>
                <c:pt idx="16451">
                  <c:v>0.19040509259259261</c:v>
                </c:pt>
                <c:pt idx="16452">
                  <c:v>0.19041666666666668</c:v>
                </c:pt>
                <c:pt idx="16453">
                  <c:v>0.19042824074074075</c:v>
                </c:pt>
                <c:pt idx="16454">
                  <c:v>0.19043981481481484</c:v>
                </c:pt>
                <c:pt idx="16455">
                  <c:v>0.19045138888888888</c:v>
                </c:pt>
                <c:pt idx="16456">
                  <c:v>0.19046296296296297</c:v>
                </c:pt>
                <c:pt idx="16457">
                  <c:v>0.19047453703703701</c:v>
                </c:pt>
                <c:pt idx="16458">
                  <c:v>0.19048611111111111</c:v>
                </c:pt>
                <c:pt idx="16459">
                  <c:v>0.19049768518518517</c:v>
                </c:pt>
                <c:pt idx="16460">
                  <c:v>0.19050925925925924</c:v>
                </c:pt>
                <c:pt idx="16461">
                  <c:v>0.19052083333333333</c:v>
                </c:pt>
                <c:pt idx="16462">
                  <c:v>0.1905324074074074</c:v>
                </c:pt>
                <c:pt idx="16463">
                  <c:v>0.19054398148148147</c:v>
                </c:pt>
                <c:pt idx="16464">
                  <c:v>0.19055555555555556</c:v>
                </c:pt>
                <c:pt idx="16465">
                  <c:v>0.19056712962962963</c:v>
                </c:pt>
                <c:pt idx="16466">
                  <c:v>0.19057870370370369</c:v>
                </c:pt>
                <c:pt idx="16467">
                  <c:v>0.19059027777777779</c:v>
                </c:pt>
                <c:pt idx="16468">
                  <c:v>0.19060185185185186</c:v>
                </c:pt>
                <c:pt idx="16469">
                  <c:v>0.19061342592592592</c:v>
                </c:pt>
                <c:pt idx="16470">
                  <c:v>0.19062500000000002</c:v>
                </c:pt>
                <c:pt idx="16471">
                  <c:v>0.19063657407407408</c:v>
                </c:pt>
                <c:pt idx="16472">
                  <c:v>0.19064814814814815</c:v>
                </c:pt>
                <c:pt idx="16473">
                  <c:v>0.19065972222222224</c:v>
                </c:pt>
                <c:pt idx="16474">
                  <c:v>0.19067129629629631</c:v>
                </c:pt>
                <c:pt idx="16475">
                  <c:v>0.19068287037037038</c:v>
                </c:pt>
                <c:pt idx="16476">
                  <c:v>0.19069444444444442</c:v>
                </c:pt>
                <c:pt idx="16477">
                  <c:v>0.19070601851851854</c:v>
                </c:pt>
                <c:pt idx="16478">
                  <c:v>0.19071759259259258</c:v>
                </c:pt>
                <c:pt idx="16479">
                  <c:v>0.19072916666666664</c:v>
                </c:pt>
                <c:pt idx="16480">
                  <c:v>0.19074074074074074</c:v>
                </c:pt>
                <c:pt idx="16481">
                  <c:v>0.19075231481481481</c:v>
                </c:pt>
                <c:pt idx="16482">
                  <c:v>0.19076388888888887</c:v>
                </c:pt>
                <c:pt idx="16483">
                  <c:v>0.19077546296296297</c:v>
                </c:pt>
                <c:pt idx="16484">
                  <c:v>0.19078703703703703</c:v>
                </c:pt>
                <c:pt idx="16485">
                  <c:v>0.1907986111111111</c:v>
                </c:pt>
                <c:pt idx="16486">
                  <c:v>0.19081018518518519</c:v>
                </c:pt>
                <c:pt idx="16487">
                  <c:v>0.19082175925925926</c:v>
                </c:pt>
                <c:pt idx="16488">
                  <c:v>0.19083333333333333</c:v>
                </c:pt>
                <c:pt idx="16489">
                  <c:v>0.19084490740740742</c:v>
                </c:pt>
                <c:pt idx="16490">
                  <c:v>0.19085648148148149</c:v>
                </c:pt>
                <c:pt idx="16491">
                  <c:v>0.19086805555555555</c:v>
                </c:pt>
                <c:pt idx="16492">
                  <c:v>0.19087962962962965</c:v>
                </c:pt>
                <c:pt idx="16493">
                  <c:v>0.19089120370370372</c:v>
                </c:pt>
                <c:pt idx="16494">
                  <c:v>0.19090277777777778</c:v>
                </c:pt>
                <c:pt idx="16495">
                  <c:v>0.19091435185185182</c:v>
                </c:pt>
                <c:pt idx="16496">
                  <c:v>0.19092592592592594</c:v>
                </c:pt>
                <c:pt idx="16497">
                  <c:v>0.19093749999999998</c:v>
                </c:pt>
                <c:pt idx="16498">
                  <c:v>0.1909490740740741</c:v>
                </c:pt>
                <c:pt idx="16499">
                  <c:v>0.19096064814814814</c:v>
                </c:pt>
                <c:pt idx="16500">
                  <c:v>0.19097222222222221</c:v>
                </c:pt>
                <c:pt idx="16501">
                  <c:v>0.19098379629629628</c:v>
                </c:pt>
                <c:pt idx="16502">
                  <c:v>0.19099537037037037</c:v>
                </c:pt>
                <c:pt idx="16503">
                  <c:v>0.19100694444444444</c:v>
                </c:pt>
                <c:pt idx="16504">
                  <c:v>0.1910185185185185</c:v>
                </c:pt>
                <c:pt idx="16505">
                  <c:v>0.1910300925925926</c:v>
                </c:pt>
                <c:pt idx="16506">
                  <c:v>0.19104166666666667</c:v>
                </c:pt>
                <c:pt idx="16507">
                  <c:v>0.19105324074074073</c:v>
                </c:pt>
                <c:pt idx="16508">
                  <c:v>0.19106481481481483</c:v>
                </c:pt>
                <c:pt idx="16509">
                  <c:v>0.19107638888888889</c:v>
                </c:pt>
                <c:pt idx="16510">
                  <c:v>0.19108796296296296</c:v>
                </c:pt>
                <c:pt idx="16511">
                  <c:v>0.19109953703703705</c:v>
                </c:pt>
                <c:pt idx="16512">
                  <c:v>0.19111111111111112</c:v>
                </c:pt>
                <c:pt idx="16513">
                  <c:v>0.19112268518518519</c:v>
                </c:pt>
                <c:pt idx="16514">
                  <c:v>0.19113425925925928</c:v>
                </c:pt>
                <c:pt idx="16515">
                  <c:v>0.19114583333333335</c:v>
                </c:pt>
                <c:pt idx="16516">
                  <c:v>0.19115740740740739</c:v>
                </c:pt>
                <c:pt idx="16517">
                  <c:v>0.19116898148148151</c:v>
                </c:pt>
                <c:pt idx="16518">
                  <c:v>0.19118055555555555</c:v>
                </c:pt>
                <c:pt idx="16519">
                  <c:v>0.19119212962962964</c:v>
                </c:pt>
                <c:pt idx="16520">
                  <c:v>0.19120370370370368</c:v>
                </c:pt>
                <c:pt idx="16521">
                  <c:v>0.19121527777777778</c:v>
                </c:pt>
                <c:pt idx="16522">
                  <c:v>0.19122685185185184</c:v>
                </c:pt>
                <c:pt idx="16523">
                  <c:v>0.19123842592592591</c:v>
                </c:pt>
                <c:pt idx="16524">
                  <c:v>0.19125</c:v>
                </c:pt>
                <c:pt idx="16525">
                  <c:v>0.19126157407407407</c:v>
                </c:pt>
                <c:pt idx="16526">
                  <c:v>0.19127314814814814</c:v>
                </c:pt>
                <c:pt idx="16527">
                  <c:v>0.19128472222222223</c:v>
                </c:pt>
                <c:pt idx="16528">
                  <c:v>0.1912962962962963</c:v>
                </c:pt>
                <c:pt idx="16529">
                  <c:v>0.19130787037037036</c:v>
                </c:pt>
                <c:pt idx="16530">
                  <c:v>0.19131944444444446</c:v>
                </c:pt>
                <c:pt idx="16531">
                  <c:v>0.19133101851851853</c:v>
                </c:pt>
                <c:pt idx="16532">
                  <c:v>0.19134259259259259</c:v>
                </c:pt>
                <c:pt idx="16533">
                  <c:v>0.19135416666666669</c:v>
                </c:pt>
                <c:pt idx="16534">
                  <c:v>0.19136574074074075</c:v>
                </c:pt>
                <c:pt idx="16535">
                  <c:v>0.19137731481481482</c:v>
                </c:pt>
                <c:pt idx="16536">
                  <c:v>0.19138888888888891</c:v>
                </c:pt>
                <c:pt idx="16537">
                  <c:v>0.19140046296296295</c:v>
                </c:pt>
                <c:pt idx="16538">
                  <c:v>0.19141203703703705</c:v>
                </c:pt>
                <c:pt idx="16539">
                  <c:v>0.19142361111111109</c:v>
                </c:pt>
                <c:pt idx="16540">
                  <c:v>0.19143518518518518</c:v>
                </c:pt>
                <c:pt idx="16541">
                  <c:v>0.19144675925925925</c:v>
                </c:pt>
                <c:pt idx="16542">
                  <c:v>0.19145833333333331</c:v>
                </c:pt>
                <c:pt idx="16543">
                  <c:v>0.19146990740740741</c:v>
                </c:pt>
                <c:pt idx="16544">
                  <c:v>0.19148148148148147</c:v>
                </c:pt>
                <c:pt idx="16545">
                  <c:v>0.19149305555555554</c:v>
                </c:pt>
                <c:pt idx="16546">
                  <c:v>0.19150462962962964</c:v>
                </c:pt>
                <c:pt idx="16547">
                  <c:v>0.1915162037037037</c:v>
                </c:pt>
                <c:pt idx="16548">
                  <c:v>0.19152777777777777</c:v>
                </c:pt>
                <c:pt idx="16549">
                  <c:v>0.19153935185185186</c:v>
                </c:pt>
                <c:pt idx="16550">
                  <c:v>0.19155092592592593</c:v>
                </c:pt>
                <c:pt idx="16551">
                  <c:v>0.1915625</c:v>
                </c:pt>
                <c:pt idx="16552">
                  <c:v>0.19157407407407409</c:v>
                </c:pt>
                <c:pt idx="16553">
                  <c:v>0.19158564814814816</c:v>
                </c:pt>
                <c:pt idx="16554">
                  <c:v>0.19159722222222222</c:v>
                </c:pt>
                <c:pt idx="16555">
                  <c:v>0.19160879629629632</c:v>
                </c:pt>
                <c:pt idx="16556">
                  <c:v>0.19162037037037036</c:v>
                </c:pt>
                <c:pt idx="16557">
                  <c:v>0.19163194444444445</c:v>
                </c:pt>
                <c:pt idx="16558">
                  <c:v>0.19164351851851849</c:v>
                </c:pt>
                <c:pt idx="16559">
                  <c:v>0.19165509259259261</c:v>
                </c:pt>
                <c:pt idx="16560">
                  <c:v>0.19166666666666665</c:v>
                </c:pt>
                <c:pt idx="16561">
                  <c:v>0.19167824074074072</c:v>
                </c:pt>
                <c:pt idx="16562">
                  <c:v>0.19168981481481481</c:v>
                </c:pt>
                <c:pt idx="16563">
                  <c:v>0.19170138888888888</c:v>
                </c:pt>
                <c:pt idx="16564">
                  <c:v>0.19171296296296295</c:v>
                </c:pt>
                <c:pt idx="16565">
                  <c:v>0.19172453703703704</c:v>
                </c:pt>
                <c:pt idx="16566">
                  <c:v>0.19173611111111111</c:v>
                </c:pt>
                <c:pt idx="16567">
                  <c:v>0.19174768518518517</c:v>
                </c:pt>
                <c:pt idx="16568">
                  <c:v>0.19175925925925927</c:v>
                </c:pt>
                <c:pt idx="16569">
                  <c:v>0.19177083333333333</c:v>
                </c:pt>
                <c:pt idx="16570">
                  <c:v>0.1917824074074074</c:v>
                </c:pt>
                <c:pt idx="16571">
                  <c:v>0.1917939814814815</c:v>
                </c:pt>
                <c:pt idx="16572">
                  <c:v>0.19180555555555556</c:v>
                </c:pt>
                <c:pt idx="16573">
                  <c:v>0.19181712962962963</c:v>
                </c:pt>
                <c:pt idx="16574">
                  <c:v>0.19182870370370372</c:v>
                </c:pt>
                <c:pt idx="16575">
                  <c:v>0.19184027777777779</c:v>
                </c:pt>
                <c:pt idx="16576">
                  <c:v>0.19185185185185186</c:v>
                </c:pt>
                <c:pt idx="16577">
                  <c:v>0.1918634259259259</c:v>
                </c:pt>
                <c:pt idx="16578">
                  <c:v>0.19187500000000002</c:v>
                </c:pt>
                <c:pt idx="16579">
                  <c:v>0.19188657407407406</c:v>
                </c:pt>
                <c:pt idx="16580">
                  <c:v>0.19189814814814818</c:v>
                </c:pt>
                <c:pt idx="16581">
                  <c:v>0.19190972222222222</c:v>
                </c:pt>
                <c:pt idx="16582">
                  <c:v>0.19192129629629628</c:v>
                </c:pt>
                <c:pt idx="16583">
                  <c:v>0.19193287037037035</c:v>
                </c:pt>
                <c:pt idx="16584">
                  <c:v>0.19194444444444445</c:v>
                </c:pt>
                <c:pt idx="16585">
                  <c:v>0.19195601851851851</c:v>
                </c:pt>
                <c:pt idx="16586">
                  <c:v>0.19196759259259258</c:v>
                </c:pt>
                <c:pt idx="16587">
                  <c:v>0.19197916666666667</c:v>
                </c:pt>
                <c:pt idx="16588">
                  <c:v>0.19199074074074074</c:v>
                </c:pt>
                <c:pt idx="16589">
                  <c:v>0.19200231481481481</c:v>
                </c:pt>
                <c:pt idx="16590">
                  <c:v>0.1920138888888889</c:v>
                </c:pt>
                <c:pt idx="16591">
                  <c:v>0.19202546296296297</c:v>
                </c:pt>
                <c:pt idx="16592">
                  <c:v>0.19203703703703703</c:v>
                </c:pt>
                <c:pt idx="16593">
                  <c:v>0.19204861111111113</c:v>
                </c:pt>
                <c:pt idx="16594">
                  <c:v>0.19206018518518519</c:v>
                </c:pt>
                <c:pt idx="16595">
                  <c:v>0.19207175925925926</c:v>
                </c:pt>
                <c:pt idx="16596">
                  <c:v>0.19208333333333336</c:v>
                </c:pt>
                <c:pt idx="16597">
                  <c:v>0.19209490740740742</c:v>
                </c:pt>
                <c:pt idx="16598">
                  <c:v>0.19210648148148146</c:v>
                </c:pt>
                <c:pt idx="16599">
                  <c:v>0.19211805555555558</c:v>
                </c:pt>
                <c:pt idx="16600">
                  <c:v>0.19212962962962962</c:v>
                </c:pt>
                <c:pt idx="16601">
                  <c:v>0.19214120370370369</c:v>
                </c:pt>
                <c:pt idx="16602">
                  <c:v>0.19215277777777776</c:v>
                </c:pt>
                <c:pt idx="16603">
                  <c:v>0.19216435185185185</c:v>
                </c:pt>
                <c:pt idx="16604">
                  <c:v>0.19217592592592592</c:v>
                </c:pt>
                <c:pt idx="16605">
                  <c:v>0.19218749999999998</c:v>
                </c:pt>
                <c:pt idx="16606">
                  <c:v>0.19219907407407408</c:v>
                </c:pt>
                <c:pt idx="16607">
                  <c:v>0.19221064814814814</c:v>
                </c:pt>
                <c:pt idx="16608">
                  <c:v>0.19222222222222221</c:v>
                </c:pt>
                <c:pt idx="16609">
                  <c:v>0.19223379629629631</c:v>
                </c:pt>
                <c:pt idx="16610">
                  <c:v>0.19224537037037037</c:v>
                </c:pt>
                <c:pt idx="16611">
                  <c:v>0.19225694444444444</c:v>
                </c:pt>
                <c:pt idx="16612">
                  <c:v>0.19226851851851853</c:v>
                </c:pt>
                <c:pt idx="16613">
                  <c:v>0.1922800925925926</c:v>
                </c:pt>
                <c:pt idx="16614">
                  <c:v>0.19229166666666667</c:v>
                </c:pt>
                <c:pt idx="16615">
                  <c:v>0.19230324074074076</c:v>
                </c:pt>
                <c:pt idx="16616">
                  <c:v>0.19231481481481483</c:v>
                </c:pt>
                <c:pt idx="16617">
                  <c:v>0.19232638888888889</c:v>
                </c:pt>
                <c:pt idx="16618">
                  <c:v>0.19233796296296299</c:v>
                </c:pt>
                <c:pt idx="16619">
                  <c:v>0.19234953703703703</c:v>
                </c:pt>
                <c:pt idx="16620">
                  <c:v>0.19236111111111112</c:v>
                </c:pt>
                <c:pt idx="16621">
                  <c:v>0.19237268518518516</c:v>
                </c:pt>
                <c:pt idx="16622">
                  <c:v>0.19238425925925925</c:v>
                </c:pt>
                <c:pt idx="16623">
                  <c:v>0.19239583333333332</c:v>
                </c:pt>
                <c:pt idx="16624">
                  <c:v>0.19240740740740739</c:v>
                </c:pt>
                <c:pt idx="16625">
                  <c:v>0.19241898148148148</c:v>
                </c:pt>
                <c:pt idx="16626">
                  <c:v>0.19243055555555555</c:v>
                </c:pt>
                <c:pt idx="16627">
                  <c:v>0.19244212962962962</c:v>
                </c:pt>
                <c:pt idx="16628">
                  <c:v>0.19245370370370371</c:v>
                </c:pt>
                <c:pt idx="16629">
                  <c:v>0.19246527777777778</c:v>
                </c:pt>
                <c:pt idx="16630">
                  <c:v>0.19247685185185184</c:v>
                </c:pt>
                <c:pt idx="16631">
                  <c:v>0.19248842592592594</c:v>
                </c:pt>
                <c:pt idx="16632">
                  <c:v>0.1925</c:v>
                </c:pt>
                <c:pt idx="16633">
                  <c:v>0.19251157407407407</c:v>
                </c:pt>
                <c:pt idx="16634">
                  <c:v>0.19252314814814817</c:v>
                </c:pt>
                <c:pt idx="16635">
                  <c:v>0.19253472222222223</c:v>
                </c:pt>
                <c:pt idx="16636">
                  <c:v>0.1925462962962963</c:v>
                </c:pt>
                <c:pt idx="16637">
                  <c:v>0.19255787037037039</c:v>
                </c:pt>
                <c:pt idx="16638">
                  <c:v>0.19256944444444443</c:v>
                </c:pt>
                <c:pt idx="16639">
                  <c:v>0.19258101851851853</c:v>
                </c:pt>
                <c:pt idx="16640">
                  <c:v>0.19259259259259257</c:v>
                </c:pt>
                <c:pt idx="16641">
                  <c:v>0.19260416666666669</c:v>
                </c:pt>
                <c:pt idx="16642">
                  <c:v>0.19261574074074073</c:v>
                </c:pt>
                <c:pt idx="16643">
                  <c:v>0.19262731481481479</c:v>
                </c:pt>
                <c:pt idx="16644">
                  <c:v>0.19263888888888889</c:v>
                </c:pt>
                <c:pt idx="16645">
                  <c:v>0.19265046296296295</c:v>
                </c:pt>
                <c:pt idx="16646">
                  <c:v>0.19266203703703702</c:v>
                </c:pt>
                <c:pt idx="16647">
                  <c:v>0.19267361111111111</c:v>
                </c:pt>
                <c:pt idx="16648">
                  <c:v>0.19268518518518518</c:v>
                </c:pt>
                <c:pt idx="16649">
                  <c:v>0.19269675925925925</c:v>
                </c:pt>
                <c:pt idx="16650">
                  <c:v>0.19270833333333334</c:v>
                </c:pt>
                <c:pt idx="16651">
                  <c:v>0.19271990740740741</c:v>
                </c:pt>
                <c:pt idx="16652">
                  <c:v>0.19273148148148148</c:v>
                </c:pt>
                <c:pt idx="16653">
                  <c:v>0.19274305555555557</c:v>
                </c:pt>
                <c:pt idx="16654">
                  <c:v>0.19275462962962964</c:v>
                </c:pt>
                <c:pt idx="16655">
                  <c:v>0.1927662037037037</c:v>
                </c:pt>
                <c:pt idx="16656">
                  <c:v>0.1927777777777778</c:v>
                </c:pt>
                <c:pt idx="16657">
                  <c:v>0.19278935185185186</c:v>
                </c:pt>
                <c:pt idx="16658">
                  <c:v>0.19280092592592593</c:v>
                </c:pt>
                <c:pt idx="16659">
                  <c:v>0.19281249999999997</c:v>
                </c:pt>
                <c:pt idx="16660">
                  <c:v>0.19282407407407409</c:v>
                </c:pt>
                <c:pt idx="16661">
                  <c:v>0.19283564814814813</c:v>
                </c:pt>
                <c:pt idx="16662">
                  <c:v>0.19284722222222225</c:v>
                </c:pt>
                <c:pt idx="16663">
                  <c:v>0.19285879629629629</c:v>
                </c:pt>
                <c:pt idx="16664">
                  <c:v>0.19287037037037036</c:v>
                </c:pt>
                <c:pt idx="16665">
                  <c:v>0.19288194444444443</c:v>
                </c:pt>
                <c:pt idx="16666">
                  <c:v>0.19289351851851852</c:v>
                </c:pt>
                <c:pt idx="16667">
                  <c:v>0.19290509259259259</c:v>
                </c:pt>
                <c:pt idx="16668">
                  <c:v>0.19291666666666665</c:v>
                </c:pt>
                <c:pt idx="16669">
                  <c:v>0.19292824074074075</c:v>
                </c:pt>
                <c:pt idx="16670">
                  <c:v>0.19293981481481481</c:v>
                </c:pt>
                <c:pt idx="16671">
                  <c:v>0.19295138888888888</c:v>
                </c:pt>
                <c:pt idx="16672">
                  <c:v>0.19296296296296298</c:v>
                </c:pt>
                <c:pt idx="16673">
                  <c:v>0.19297453703703704</c:v>
                </c:pt>
                <c:pt idx="16674">
                  <c:v>0.19298611111111111</c:v>
                </c:pt>
                <c:pt idx="16675">
                  <c:v>0.1929976851851852</c:v>
                </c:pt>
                <c:pt idx="16676">
                  <c:v>0.19300925925925927</c:v>
                </c:pt>
                <c:pt idx="16677">
                  <c:v>0.19302083333333334</c:v>
                </c:pt>
                <c:pt idx="16678">
                  <c:v>0.19303240740740743</c:v>
                </c:pt>
                <c:pt idx="16679">
                  <c:v>0.1930439814814815</c:v>
                </c:pt>
                <c:pt idx="16680">
                  <c:v>0.19305555555555554</c:v>
                </c:pt>
                <c:pt idx="16681">
                  <c:v>0.19306712962962966</c:v>
                </c:pt>
                <c:pt idx="16682">
                  <c:v>0.1930787037037037</c:v>
                </c:pt>
                <c:pt idx="16683">
                  <c:v>0.19309027777777776</c:v>
                </c:pt>
                <c:pt idx="16684">
                  <c:v>0.19310185185185183</c:v>
                </c:pt>
                <c:pt idx="16685">
                  <c:v>0.19311342592592592</c:v>
                </c:pt>
                <c:pt idx="16686">
                  <c:v>0.19312499999999999</c:v>
                </c:pt>
                <c:pt idx="16687">
                  <c:v>0.19313657407407406</c:v>
                </c:pt>
                <c:pt idx="16688">
                  <c:v>0.19314814814814815</c:v>
                </c:pt>
                <c:pt idx="16689">
                  <c:v>0.19315972222222222</c:v>
                </c:pt>
                <c:pt idx="16690">
                  <c:v>0.19317129629629629</c:v>
                </c:pt>
                <c:pt idx="16691">
                  <c:v>0.19318287037037038</c:v>
                </c:pt>
                <c:pt idx="16692">
                  <c:v>0.19319444444444445</c:v>
                </c:pt>
                <c:pt idx="16693">
                  <c:v>0.19320601851851851</c:v>
                </c:pt>
                <c:pt idx="16694">
                  <c:v>0.19321759259259261</c:v>
                </c:pt>
                <c:pt idx="16695">
                  <c:v>0.19322916666666667</c:v>
                </c:pt>
                <c:pt idx="16696">
                  <c:v>0.19324074074074074</c:v>
                </c:pt>
                <c:pt idx="16697">
                  <c:v>0.19325231481481484</c:v>
                </c:pt>
                <c:pt idx="16698">
                  <c:v>0.1932638888888889</c:v>
                </c:pt>
                <c:pt idx="16699">
                  <c:v>0.19327546296296297</c:v>
                </c:pt>
                <c:pt idx="16700">
                  <c:v>0.19328703703703706</c:v>
                </c:pt>
                <c:pt idx="16701">
                  <c:v>0.1932986111111111</c:v>
                </c:pt>
                <c:pt idx="16702">
                  <c:v>0.1933101851851852</c:v>
                </c:pt>
                <c:pt idx="16703">
                  <c:v>0.19332175925925923</c:v>
                </c:pt>
                <c:pt idx="16704">
                  <c:v>0.19333333333333333</c:v>
                </c:pt>
                <c:pt idx="16705">
                  <c:v>0.1933449074074074</c:v>
                </c:pt>
                <c:pt idx="16706">
                  <c:v>0.19335648148148146</c:v>
                </c:pt>
                <c:pt idx="16707">
                  <c:v>0.19336805555555556</c:v>
                </c:pt>
                <c:pt idx="16708">
                  <c:v>0.19337962962962962</c:v>
                </c:pt>
                <c:pt idx="16709">
                  <c:v>0.19339120370370369</c:v>
                </c:pt>
                <c:pt idx="16710">
                  <c:v>0.19340277777777778</c:v>
                </c:pt>
                <c:pt idx="16711">
                  <c:v>0.19341435185185185</c:v>
                </c:pt>
                <c:pt idx="16712">
                  <c:v>0.19342592592592592</c:v>
                </c:pt>
                <c:pt idx="16713">
                  <c:v>0.19343750000000001</c:v>
                </c:pt>
                <c:pt idx="16714">
                  <c:v>0.19344907407407408</c:v>
                </c:pt>
                <c:pt idx="16715">
                  <c:v>0.19346064814814815</c:v>
                </c:pt>
                <c:pt idx="16716">
                  <c:v>0.19347222222222224</c:v>
                </c:pt>
                <c:pt idx="16717">
                  <c:v>0.19348379629629631</c:v>
                </c:pt>
                <c:pt idx="16718">
                  <c:v>0.19349537037037037</c:v>
                </c:pt>
                <c:pt idx="16719">
                  <c:v>0.19350694444444447</c:v>
                </c:pt>
                <c:pt idx="16720">
                  <c:v>0.19351851851851851</c:v>
                </c:pt>
                <c:pt idx="16721">
                  <c:v>0.1935300925925926</c:v>
                </c:pt>
                <c:pt idx="16722">
                  <c:v>0.19354166666666664</c:v>
                </c:pt>
                <c:pt idx="16723">
                  <c:v>0.19355324074074076</c:v>
                </c:pt>
                <c:pt idx="16724">
                  <c:v>0.1935648148148148</c:v>
                </c:pt>
                <c:pt idx="16725">
                  <c:v>0.19357638888888887</c:v>
                </c:pt>
                <c:pt idx="16726">
                  <c:v>0.19358796296296296</c:v>
                </c:pt>
                <c:pt idx="16727">
                  <c:v>0.19359953703703703</c:v>
                </c:pt>
                <c:pt idx="16728">
                  <c:v>0.19361111111111109</c:v>
                </c:pt>
                <c:pt idx="16729">
                  <c:v>0.19362268518518519</c:v>
                </c:pt>
                <c:pt idx="16730">
                  <c:v>0.19363425925925926</c:v>
                </c:pt>
                <c:pt idx="16731">
                  <c:v>0.19364583333333332</c:v>
                </c:pt>
                <c:pt idx="16732">
                  <c:v>0.19365740740740742</c:v>
                </c:pt>
                <c:pt idx="16733">
                  <c:v>0.19366898148148148</c:v>
                </c:pt>
                <c:pt idx="16734">
                  <c:v>0.19368055555555555</c:v>
                </c:pt>
                <c:pt idx="16735">
                  <c:v>0.19369212962962964</c:v>
                </c:pt>
                <c:pt idx="16736">
                  <c:v>0.19370370370370371</c:v>
                </c:pt>
                <c:pt idx="16737">
                  <c:v>0.19371527777777778</c:v>
                </c:pt>
                <c:pt idx="16738">
                  <c:v>0.19372685185185187</c:v>
                </c:pt>
                <c:pt idx="16739">
                  <c:v>0.19373842592592594</c:v>
                </c:pt>
                <c:pt idx="16740">
                  <c:v>0.19375000000000001</c:v>
                </c:pt>
                <c:pt idx="16741">
                  <c:v>0.19376157407407404</c:v>
                </c:pt>
                <c:pt idx="16742">
                  <c:v>0.19377314814814817</c:v>
                </c:pt>
                <c:pt idx="16743">
                  <c:v>0.19378472222222221</c:v>
                </c:pt>
                <c:pt idx="16744">
                  <c:v>0.19379629629629633</c:v>
                </c:pt>
                <c:pt idx="16745">
                  <c:v>0.19380787037037037</c:v>
                </c:pt>
                <c:pt idx="16746">
                  <c:v>0.19381944444444443</c:v>
                </c:pt>
                <c:pt idx="16747">
                  <c:v>0.1938310185185185</c:v>
                </c:pt>
                <c:pt idx="16748">
                  <c:v>0.19384259259259259</c:v>
                </c:pt>
                <c:pt idx="16749">
                  <c:v>0.19385416666666666</c:v>
                </c:pt>
                <c:pt idx="16750">
                  <c:v>0.19386574074074073</c:v>
                </c:pt>
                <c:pt idx="16751">
                  <c:v>0.19387731481481482</c:v>
                </c:pt>
                <c:pt idx="16752">
                  <c:v>0.19388888888888889</c:v>
                </c:pt>
                <c:pt idx="16753">
                  <c:v>0.19390046296296296</c:v>
                </c:pt>
                <c:pt idx="16754">
                  <c:v>0.19391203703703705</c:v>
                </c:pt>
                <c:pt idx="16755">
                  <c:v>0.19392361111111112</c:v>
                </c:pt>
                <c:pt idx="16756">
                  <c:v>0.19393518518518518</c:v>
                </c:pt>
                <c:pt idx="16757">
                  <c:v>0.19394675925925928</c:v>
                </c:pt>
                <c:pt idx="16758">
                  <c:v>0.19395833333333334</c:v>
                </c:pt>
                <c:pt idx="16759">
                  <c:v>0.19396990740740741</c:v>
                </c:pt>
                <c:pt idx="16760">
                  <c:v>0.1939814814814815</c:v>
                </c:pt>
                <c:pt idx="16761">
                  <c:v>0.19399305555555557</c:v>
                </c:pt>
                <c:pt idx="16762">
                  <c:v>0.19400462962962961</c:v>
                </c:pt>
                <c:pt idx="16763">
                  <c:v>0.19401620370370373</c:v>
                </c:pt>
                <c:pt idx="16764">
                  <c:v>0.19402777777777777</c:v>
                </c:pt>
                <c:pt idx="16765">
                  <c:v>0.19403935185185184</c:v>
                </c:pt>
                <c:pt idx="16766">
                  <c:v>0.1940509259259259</c:v>
                </c:pt>
                <c:pt idx="16767">
                  <c:v>0.1940625</c:v>
                </c:pt>
                <c:pt idx="16768">
                  <c:v>0.19407407407407407</c:v>
                </c:pt>
                <c:pt idx="16769">
                  <c:v>0.19408564814814813</c:v>
                </c:pt>
                <c:pt idx="16770">
                  <c:v>0.19409722222222223</c:v>
                </c:pt>
                <c:pt idx="16771">
                  <c:v>0.19410879629629629</c:v>
                </c:pt>
                <c:pt idx="16772">
                  <c:v>0.19412037037037036</c:v>
                </c:pt>
                <c:pt idx="16773">
                  <c:v>0.19413194444444445</c:v>
                </c:pt>
                <c:pt idx="16774">
                  <c:v>0.19414351851851852</c:v>
                </c:pt>
                <c:pt idx="16775">
                  <c:v>0.19415509259259259</c:v>
                </c:pt>
                <c:pt idx="16776">
                  <c:v>0.19416666666666668</c:v>
                </c:pt>
                <c:pt idx="16777">
                  <c:v>0.19417824074074075</c:v>
                </c:pt>
                <c:pt idx="16778">
                  <c:v>0.19418981481481482</c:v>
                </c:pt>
                <c:pt idx="16779">
                  <c:v>0.19420138888888891</c:v>
                </c:pt>
                <c:pt idx="16780">
                  <c:v>0.19421296296296298</c:v>
                </c:pt>
                <c:pt idx="16781">
                  <c:v>0.19422453703703701</c:v>
                </c:pt>
                <c:pt idx="16782">
                  <c:v>0.19423611111111114</c:v>
                </c:pt>
                <c:pt idx="16783">
                  <c:v>0.19424768518518518</c:v>
                </c:pt>
                <c:pt idx="16784">
                  <c:v>0.19425925925925927</c:v>
                </c:pt>
                <c:pt idx="16785">
                  <c:v>0.19427083333333331</c:v>
                </c:pt>
                <c:pt idx="16786">
                  <c:v>0.1942824074074074</c:v>
                </c:pt>
                <c:pt idx="16787">
                  <c:v>0.19429398148148147</c:v>
                </c:pt>
                <c:pt idx="16788">
                  <c:v>0.19430555555555554</c:v>
                </c:pt>
                <c:pt idx="16789">
                  <c:v>0.19431712962962963</c:v>
                </c:pt>
                <c:pt idx="16790">
                  <c:v>0.1943287037037037</c:v>
                </c:pt>
                <c:pt idx="16791">
                  <c:v>0.19434027777777776</c:v>
                </c:pt>
                <c:pt idx="16792">
                  <c:v>0.19435185185185186</c:v>
                </c:pt>
                <c:pt idx="16793">
                  <c:v>0.19436342592592593</c:v>
                </c:pt>
                <c:pt idx="16794">
                  <c:v>0.19437499999999999</c:v>
                </c:pt>
                <c:pt idx="16795">
                  <c:v>0.19438657407407409</c:v>
                </c:pt>
                <c:pt idx="16796">
                  <c:v>0.19439814814814815</c:v>
                </c:pt>
                <c:pt idx="16797">
                  <c:v>0.19440972222222222</c:v>
                </c:pt>
                <c:pt idx="16798">
                  <c:v>0.19442129629629631</c:v>
                </c:pt>
                <c:pt idx="16799">
                  <c:v>0.19443287037037038</c:v>
                </c:pt>
                <c:pt idx="16800">
                  <c:v>0.19444444444444445</c:v>
                </c:pt>
                <c:pt idx="16801">
                  <c:v>0.19445601851851854</c:v>
                </c:pt>
                <c:pt idx="16802">
                  <c:v>0.19446759259259258</c:v>
                </c:pt>
                <c:pt idx="16803">
                  <c:v>0.19447916666666668</c:v>
                </c:pt>
                <c:pt idx="16804">
                  <c:v>0.19449074074074071</c:v>
                </c:pt>
                <c:pt idx="16805">
                  <c:v>0.19450231481481484</c:v>
                </c:pt>
                <c:pt idx="16806">
                  <c:v>0.19451388888888888</c:v>
                </c:pt>
                <c:pt idx="16807">
                  <c:v>0.19452546296296294</c:v>
                </c:pt>
                <c:pt idx="16808">
                  <c:v>0.19453703703703704</c:v>
                </c:pt>
                <c:pt idx="16809">
                  <c:v>0.1945486111111111</c:v>
                </c:pt>
                <c:pt idx="16810">
                  <c:v>0.19456018518518517</c:v>
                </c:pt>
                <c:pt idx="16811">
                  <c:v>0.19457175925925926</c:v>
                </c:pt>
                <c:pt idx="16812">
                  <c:v>0.19458333333333333</c:v>
                </c:pt>
                <c:pt idx="16813">
                  <c:v>0.1945949074074074</c:v>
                </c:pt>
                <c:pt idx="16814">
                  <c:v>0.19460648148148149</c:v>
                </c:pt>
                <c:pt idx="16815">
                  <c:v>0.19461805555555556</c:v>
                </c:pt>
                <c:pt idx="16816">
                  <c:v>0.19462962962962962</c:v>
                </c:pt>
                <c:pt idx="16817">
                  <c:v>0.19464120370370372</c:v>
                </c:pt>
                <c:pt idx="16818">
                  <c:v>0.19465277777777779</c:v>
                </c:pt>
                <c:pt idx="16819">
                  <c:v>0.19466435185185185</c:v>
                </c:pt>
                <c:pt idx="16820">
                  <c:v>0.19467592592592595</c:v>
                </c:pt>
                <c:pt idx="16821">
                  <c:v>0.19468750000000001</c:v>
                </c:pt>
                <c:pt idx="16822">
                  <c:v>0.19469907407407408</c:v>
                </c:pt>
                <c:pt idx="16823">
                  <c:v>0.19471064814814812</c:v>
                </c:pt>
                <c:pt idx="16824">
                  <c:v>0.19472222222222224</c:v>
                </c:pt>
                <c:pt idx="16825">
                  <c:v>0.19473379629629628</c:v>
                </c:pt>
                <c:pt idx="16826">
                  <c:v>0.19474537037037035</c:v>
                </c:pt>
                <c:pt idx="16827">
                  <c:v>0.19475694444444444</c:v>
                </c:pt>
                <c:pt idx="16828">
                  <c:v>0.19476851851851851</c:v>
                </c:pt>
                <c:pt idx="16829">
                  <c:v>0.19478009259259257</c:v>
                </c:pt>
                <c:pt idx="16830">
                  <c:v>0.19479166666666667</c:v>
                </c:pt>
                <c:pt idx="16831">
                  <c:v>0.19480324074074074</c:v>
                </c:pt>
                <c:pt idx="16832">
                  <c:v>0.1948148148148148</c:v>
                </c:pt>
                <c:pt idx="16833">
                  <c:v>0.1948263888888889</c:v>
                </c:pt>
                <c:pt idx="16834">
                  <c:v>0.19483796296296296</c:v>
                </c:pt>
                <c:pt idx="16835">
                  <c:v>0.19484953703703703</c:v>
                </c:pt>
                <c:pt idx="16836">
                  <c:v>0.19486111111111112</c:v>
                </c:pt>
                <c:pt idx="16837">
                  <c:v>0.19487268518518519</c:v>
                </c:pt>
                <c:pt idx="16838">
                  <c:v>0.19488425925925926</c:v>
                </c:pt>
                <c:pt idx="16839">
                  <c:v>0.19489583333333335</c:v>
                </c:pt>
                <c:pt idx="16840">
                  <c:v>0.19490740740740742</c:v>
                </c:pt>
                <c:pt idx="16841">
                  <c:v>0.19491898148148148</c:v>
                </c:pt>
                <c:pt idx="16842">
                  <c:v>0.19493055555555558</c:v>
                </c:pt>
                <c:pt idx="16843">
                  <c:v>0.19494212962962965</c:v>
                </c:pt>
                <c:pt idx="16844">
                  <c:v>0.19495370370370368</c:v>
                </c:pt>
                <c:pt idx="16845">
                  <c:v>0.19496527777777781</c:v>
                </c:pt>
                <c:pt idx="16846">
                  <c:v>0.19497685185185185</c:v>
                </c:pt>
                <c:pt idx="16847">
                  <c:v>0.19498842592592591</c:v>
                </c:pt>
                <c:pt idx="16848">
                  <c:v>0.19499999999999998</c:v>
                </c:pt>
                <c:pt idx="16849">
                  <c:v>0.19501157407407407</c:v>
                </c:pt>
                <c:pt idx="16850">
                  <c:v>0.19502314814814814</c:v>
                </c:pt>
                <c:pt idx="16851">
                  <c:v>0.19503472222222221</c:v>
                </c:pt>
                <c:pt idx="16852">
                  <c:v>0.1950462962962963</c:v>
                </c:pt>
                <c:pt idx="16853">
                  <c:v>0.19505787037037037</c:v>
                </c:pt>
                <c:pt idx="16854">
                  <c:v>0.19506944444444443</c:v>
                </c:pt>
                <c:pt idx="16855">
                  <c:v>0.19508101851851853</c:v>
                </c:pt>
                <c:pt idx="16856">
                  <c:v>0.1950925925925926</c:v>
                </c:pt>
                <c:pt idx="16857">
                  <c:v>0.19510416666666666</c:v>
                </c:pt>
                <c:pt idx="16858">
                  <c:v>0.19511574074074076</c:v>
                </c:pt>
                <c:pt idx="16859">
                  <c:v>0.19512731481481482</c:v>
                </c:pt>
                <c:pt idx="16860">
                  <c:v>0.19513888888888889</c:v>
                </c:pt>
                <c:pt idx="16861">
                  <c:v>0.19515046296296298</c:v>
                </c:pt>
                <c:pt idx="16862">
                  <c:v>0.19516203703703705</c:v>
                </c:pt>
                <c:pt idx="16863">
                  <c:v>0.19517361111111109</c:v>
                </c:pt>
                <c:pt idx="16864">
                  <c:v>0.19518518518518521</c:v>
                </c:pt>
                <c:pt idx="16865">
                  <c:v>0.19519675925925925</c:v>
                </c:pt>
                <c:pt idx="16866">
                  <c:v>0.19520833333333334</c:v>
                </c:pt>
                <c:pt idx="16867">
                  <c:v>0.19521990740740738</c:v>
                </c:pt>
                <c:pt idx="16868">
                  <c:v>0.19523148148148148</c:v>
                </c:pt>
                <c:pt idx="16869">
                  <c:v>0.19524305555555554</c:v>
                </c:pt>
                <c:pt idx="16870">
                  <c:v>0.19525462962962961</c:v>
                </c:pt>
                <c:pt idx="16871">
                  <c:v>0.19526620370370371</c:v>
                </c:pt>
                <c:pt idx="16872">
                  <c:v>0.19527777777777777</c:v>
                </c:pt>
                <c:pt idx="16873">
                  <c:v>0.19528935185185184</c:v>
                </c:pt>
                <c:pt idx="16874">
                  <c:v>0.19530092592592593</c:v>
                </c:pt>
                <c:pt idx="16875">
                  <c:v>0.1953125</c:v>
                </c:pt>
                <c:pt idx="16876">
                  <c:v>0.19532407407407407</c:v>
                </c:pt>
                <c:pt idx="16877">
                  <c:v>0.19533564814814816</c:v>
                </c:pt>
                <c:pt idx="16878">
                  <c:v>0.19534722222222223</c:v>
                </c:pt>
                <c:pt idx="16879">
                  <c:v>0.19535879629629629</c:v>
                </c:pt>
                <c:pt idx="16880">
                  <c:v>0.19537037037037039</c:v>
                </c:pt>
                <c:pt idx="16881">
                  <c:v>0.19538194444444446</c:v>
                </c:pt>
                <c:pt idx="16882">
                  <c:v>0.19539351851851852</c:v>
                </c:pt>
                <c:pt idx="16883">
                  <c:v>0.19540509259259262</c:v>
                </c:pt>
                <c:pt idx="16884">
                  <c:v>0.19541666666666666</c:v>
                </c:pt>
                <c:pt idx="16885">
                  <c:v>0.19542824074074075</c:v>
                </c:pt>
                <c:pt idx="16886">
                  <c:v>0.19543981481481479</c:v>
                </c:pt>
                <c:pt idx="16887">
                  <c:v>0.19545138888888891</c:v>
                </c:pt>
                <c:pt idx="16888">
                  <c:v>0.19546296296296295</c:v>
                </c:pt>
                <c:pt idx="16889">
                  <c:v>0.19547453703703702</c:v>
                </c:pt>
                <c:pt idx="16890">
                  <c:v>0.19548611111111111</c:v>
                </c:pt>
                <c:pt idx="16891">
                  <c:v>0.19549768518518518</c:v>
                </c:pt>
                <c:pt idx="16892">
                  <c:v>0.19550925925925924</c:v>
                </c:pt>
                <c:pt idx="16893">
                  <c:v>0.19552083333333334</c:v>
                </c:pt>
                <c:pt idx="16894">
                  <c:v>0.1955324074074074</c:v>
                </c:pt>
                <c:pt idx="16895">
                  <c:v>0.19554398148148147</c:v>
                </c:pt>
                <c:pt idx="16896">
                  <c:v>0.19555555555555557</c:v>
                </c:pt>
                <c:pt idx="16897">
                  <c:v>0.19556712962962963</c:v>
                </c:pt>
                <c:pt idx="16898">
                  <c:v>0.1955787037037037</c:v>
                </c:pt>
                <c:pt idx="16899">
                  <c:v>0.19559027777777779</c:v>
                </c:pt>
                <c:pt idx="16900">
                  <c:v>0.19560185185185186</c:v>
                </c:pt>
                <c:pt idx="16901">
                  <c:v>0.19561342592592593</c:v>
                </c:pt>
                <c:pt idx="16902">
                  <c:v>0.19562500000000002</c:v>
                </c:pt>
                <c:pt idx="16903">
                  <c:v>0.19563657407407409</c:v>
                </c:pt>
                <c:pt idx="16904">
                  <c:v>0.19564814814814815</c:v>
                </c:pt>
                <c:pt idx="16905">
                  <c:v>0.19565972222222219</c:v>
                </c:pt>
                <c:pt idx="16906">
                  <c:v>0.19567129629629632</c:v>
                </c:pt>
                <c:pt idx="16907">
                  <c:v>0.19568287037037035</c:v>
                </c:pt>
                <c:pt idx="16908">
                  <c:v>0.19569444444444442</c:v>
                </c:pt>
                <c:pt idx="16909">
                  <c:v>0.19570601851851852</c:v>
                </c:pt>
                <c:pt idx="16910">
                  <c:v>0.19571759259259258</c:v>
                </c:pt>
                <c:pt idx="16911">
                  <c:v>0.19572916666666665</c:v>
                </c:pt>
                <c:pt idx="16912">
                  <c:v>0.19574074074074074</c:v>
                </c:pt>
                <c:pt idx="16913">
                  <c:v>0.19575231481481481</c:v>
                </c:pt>
                <c:pt idx="16914">
                  <c:v>0.19576388888888888</c:v>
                </c:pt>
                <c:pt idx="16915">
                  <c:v>0.19577546296296297</c:v>
                </c:pt>
                <c:pt idx="16916">
                  <c:v>0.19578703703703704</c:v>
                </c:pt>
                <c:pt idx="16917">
                  <c:v>0.1957986111111111</c:v>
                </c:pt>
                <c:pt idx="16918">
                  <c:v>0.1958101851851852</c:v>
                </c:pt>
                <c:pt idx="16919">
                  <c:v>0.19582175925925926</c:v>
                </c:pt>
                <c:pt idx="16920">
                  <c:v>0.19583333333333333</c:v>
                </c:pt>
                <c:pt idx="16921">
                  <c:v>0.19584490740740743</c:v>
                </c:pt>
                <c:pt idx="16922">
                  <c:v>0.19585648148148149</c:v>
                </c:pt>
                <c:pt idx="16923">
                  <c:v>0.19586805555555556</c:v>
                </c:pt>
                <c:pt idx="16924">
                  <c:v>0.19587962962962965</c:v>
                </c:pt>
                <c:pt idx="16925">
                  <c:v>0.19589120370370372</c:v>
                </c:pt>
                <c:pt idx="16926">
                  <c:v>0.19590277777777776</c:v>
                </c:pt>
                <c:pt idx="16927">
                  <c:v>0.19591435185185188</c:v>
                </c:pt>
                <c:pt idx="16928">
                  <c:v>0.19592592592592592</c:v>
                </c:pt>
                <c:pt idx="16929">
                  <c:v>0.19593749999999999</c:v>
                </c:pt>
                <c:pt idx="16930">
                  <c:v>0.19594907407407405</c:v>
                </c:pt>
                <c:pt idx="16931">
                  <c:v>0.19596064814814815</c:v>
                </c:pt>
                <c:pt idx="16932">
                  <c:v>0.19597222222222221</c:v>
                </c:pt>
                <c:pt idx="16933">
                  <c:v>0.19598379629629628</c:v>
                </c:pt>
                <c:pt idx="16934">
                  <c:v>0.19599537037037038</c:v>
                </c:pt>
                <c:pt idx="16935">
                  <c:v>0.19600694444444444</c:v>
                </c:pt>
                <c:pt idx="16936">
                  <c:v>0.19601851851851851</c:v>
                </c:pt>
                <c:pt idx="16937">
                  <c:v>0.1960300925925926</c:v>
                </c:pt>
                <c:pt idx="16938">
                  <c:v>0.19604166666666667</c:v>
                </c:pt>
                <c:pt idx="16939">
                  <c:v>0.19605324074074074</c:v>
                </c:pt>
                <c:pt idx="16940">
                  <c:v>0.19606481481481483</c:v>
                </c:pt>
                <c:pt idx="16941">
                  <c:v>0.1960763888888889</c:v>
                </c:pt>
                <c:pt idx="16942">
                  <c:v>0.19608796296296296</c:v>
                </c:pt>
                <c:pt idx="16943">
                  <c:v>0.19609953703703706</c:v>
                </c:pt>
                <c:pt idx="16944">
                  <c:v>0.19611111111111112</c:v>
                </c:pt>
                <c:pt idx="16945">
                  <c:v>0.19612268518518516</c:v>
                </c:pt>
                <c:pt idx="16946">
                  <c:v>0.19613425925925929</c:v>
                </c:pt>
                <c:pt idx="16947">
                  <c:v>0.19614583333333332</c:v>
                </c:pt>
                <c:pt idx="16948">
                  <c:v>0.19615740740740742</c:v>
                </c:pt>
                <c:pt idx="16949">
                  <c:v>0.19616898148148146</c:v>
                </c:pt>
                <c:pt idx="16950">
                  <c:v>0.19618055555555555</c:v>
                </c:pt>
                <c:pt idx="16951">
                  <c:v>0.19619212962962962</c:v>
                </c:pt>
                <c:pt idx="16952">
                  <c:v>0.19620370370370369</c:v>
                </c:pt>
                <c:pt idx="16953">
                  <c:v>0.19621527777777778</c:v>
                </c:pt>
                <c:pt idx="16954">
                  <c:v>0.19622685185185185</c:v>
                </c:pt>
                <c:pt idx="16955">
                  <c:v>0.19623842592592591</c:v>
                </c:pt>
                <c:pt idx="16956">
                  <c:v>0.19625000000000001</c:v>
                </c:pt>
                <c:pt idx="16957">
                  <c:v>0.19626157407407407</c:v>
                </c:pt>
                <c:pt idx="16958">
                  <c:v>0.19627314814814814</c:v>
                </c:pt>
                <c:pt idx="16959">
                  <c:v>0.19628472222222224</c:v>
                </c:pt>
                <c:pt idx="16960">
                  <c:v>0.1962962962962963</c:v>
                </c:pt>
                <c:pt idx="16961">
                  <c:v>0.19630787037037037</c:v>
                </c:pt>
                <c:pt idx="16962">
                  <c:v>0.19631944444444446</c:v>
                </c:pt>
                <c:pt idx="16963">
                  <c:v>0.19633101851851853</c:v>
                </c:pt>
                <c:pt idx="16964">
                  <c:v>0.1963425925925926</c:v>
                </c:pt>
                <c:pt idx="16965">
                  <c:v>0.19635416666666669</c:v>
                </c:pt>
                <c:pt idx="16966">
                  <c:v>0.19636574074074073</c:v>
                </c:pt>
                <c:pt idx="16967">
                  <c:v>0.19637731481481482</c:v>
                </c:pt>
                <c:pt idx="16968">
                  <c:v>0.19638888888888886</c:v>
                </c:pt>
                <c:pt idx="16969">
                  <c:v>0.19640046296296299</c:v>
                </c:pt>
                <c:pt idx="16970">
                  <c:v>0.19641203703703702</c:v>
                </c:pt>
                <c:pt idx="16971">
                  <c:v>0.19642361111111109</c:v>
                </c:pt>
                <c:pt idx="16972">
                  <c:v>0.19643518518518518</c:v>
                </c:pt>
                <c:pt idx="16973">
                  <c:v>0.19644675925925925</c:v>
                </c:pt>
                <c:pt idx="16974">
                  <c:v>0.19645833333333332</c:v>
                </c:pt>
                <c:pt idx="16975">
                  <c:v>0.19646990740740741</c:v>
                </c:pt>
                <c:pt idx="16976">
                  <c:v>0.19648148148148148</c:v>
                </c:pt>
                <c:pt idx="16977">
                  <c:v>0.19649305555555555</c:v>
                </c:pt>
                <c:pt idx="16978">
                  <c:v>0.19650462962962964</c:v>
                </c:pt>
                <c:pt idx="16979">
                  <c:v>0.19651620370370371</c:v>
                </c:pt>
                <c:pt idx="16980">
                  <c:v>0.19652777777777777</c:v>
                </c:pt>
                <c:pt idx="16981">
                  <c:v>0.19653935185185187</c:v>
                </c:pt>
                <c:pt idx="16982">
                  <c:v>0.19655092592592593</c:v>
                </c:pt>
                <c:pt idx="16983">
                  <c:v>0.1965625</c:v>
                </c:pt>
                <c:pt idx="16984">
                  <c:v>0.1965740740740741</c:v>
                </c:pt>
                <c:pt idx="16985">
                  <c:v>0.19658564814814816</c:v>
                </c:pt>
                <c:pt idx="16986">
                  <c:v>0.19659722222222223</c:v>
                </c:pt>
                <c:pt idx="16987">
                  <c:v>0.19660879629629627</c:v>
                </c:pt>
                <c:pt idx="16988">
                  <c:v>0.19662037037037039</c:v>
                </c:pt>
                <c:pt idx="16989">
                  <c:v>0.19663194444444443</c:v>
                </c:pt>
                <c:pt idx="16990">
                  <c:v>0.1966435185185185</c:v>
                </c:pt>
                <c:pt idx="16991">
                  <c:v>0.19665509259259259</c:v>
                </c:pt>
                <c:pt idx="16992">
                  <c:v>0.19666666666666666</c:v>
                </c:pt>
                <c:pt idx="16993">
                  <c:v>0.19667824074074072</c:v>
                </c:pt>
                <c:pt idx="16994">
                  <c:v>0.19668981481481482</c:v>
                </c:pt>
                <c:pt idx="16995">
                  <c:v>0.19670138888888888</c:v>
                </c:pt>
                <c:pt idx="16996">
                  <c:v>0.19671296296296295</c:v>
                </c:pt>
                <c:pt idx="16997">
                  <c:v>0.19672453703703704</c:v>
                </c:pt>
                <c:pt idx="16998">
                  <c:v>0.19673611111111111</c:v>
                </c:pt>
                <c:pt idx="16999">
                  <c:v>0.19674768518518518</c:v>
                </c:pt>
                <c:pt idx="17000">
                  <c:v>0.19675925925925927</c:v>
                </c:pt>
                <c:pt idx="17001">
                  <c:v>0.19677083333333334</c:v>
                </c:pt>
                <c:pt idx="17002">
                  <c:v>0.19678240740740741</c:v>
                </c:pt>
                <c:pt idx="17003">
                  <c:v>0.1967939814814815</c:v>
                </c:pt>
                <c:pt idx="17004">
                  <c:v>0.19680555555555557</c:v>
                </c:pt>
                <c:pt idx="17005">
                  <c:v>0.19681712962962963</c:v>
                </c:pt>
                <c:pt idx="17006">
                  <c:v>0.19682870370370367</c:v>
                </c:pt>
                <c:pt idx="17007">
                  <c:v>0.19684027777777779</c:v>
                </c:pt>
                <c:pt idx="17008">
                  <c:v>0.19685185185185183</c:v>
                </c:pt>
                <c:pt idx="17009">
                  <c:v>0.19686342592592596</c:v>
                </c:pt>
                <c:pt idx="17010">
                  <c:v>0.19687499999999999</c:v>
                </c:pt>
                <c:pt idx="17011">
                  <c:v>0.19688657407407406</c:v>
                </c:pt>
                <c:pt idx="17012">
                  <c:v>0.19689814814814813</c:v>
                </c:pt>
                <c:pt idx="17013">
                  <c:v>0.19690972222222222</c:v>
                </c:pt>
                <c:pt idx="17014">
                  <c:v>0.19692129629629629</c:v>
                </c:pt>
                <c:pt idx="17015">
                  <c:v>0.19693287037037036</c:v>
                </c:pt>
                <c:pt idx="17016">
                  <c:v>0.19694444444444445</c:v>
                </c:pt>
                <c:pt idx="17017">
                  <c:v>0.19695601851851852</c:v>
                </c:pt>
                <c:pt idx="17018">
                  <c:v>0.19696759259259258</c:v>
                </c:pt>
                <c:pt idx="17019">
                  <c:v>0.19697916666666668</c:v>
                </c:pt>
                <c:pt idx="17020">
                  <c:v>0.19699074074074074</c:v>
                </c:pt>
                <c:pt idx="17021">
                  <c:v>0.19700231481481481</c:v>
                </c:pt>
                <c:pt idx="17022">
                  <c:v>0.19701388888888891</c:v>
                </c:pt>
                <c:pt idx="17023">
                  <c:v>0.19702546296296297</c:v>
                </c:pt>
                <c:pt idx="17024">
                  <c:v>0.19703703703703704</c:v>
                </c:pt>
                <c:pt idx="17025">
                  <c:v>0.19704861111111113</c:v>
                </c:pt>
                <c:pt idx="17026">
                  <c:v>0.1970601851851852</c:v>
                </c:pt>
                <c:pt idx="17027">
                  <c:v>0.19707175925925924</c:v>
                </c:pt>
                <c:pt idx="17028">
                  <c:v>0.19708333333333336</c:v>
                </c:pt>
                <c:pt idx="17029">
                  <c:v>0.1970949074074074</c:v>
                </c:pt>
                <c:pt idx="17030">
                  <c:v>0.19710648148148149</c:v>
                </c:pt>
                <c:pt idx="17031">
                  <c:v>0.19711805555555553</c:v>
                </c:pt>
                <c:pt idx="17032">
                  <c:v>0.19712962962962963</c:v>
                </c:pt>
                <c:pt idx="17033">
                  <c:v>0.19714120370370369</c:v>
                </c:pt>
                <c:pt idx="17034">
                  <c:v>0.19715277777777776</c:v>
                </c:pt>
                <c:pt idx="17035">
                  <c:v>0.19716435185185185</c:v>
                </c:pt>
                <c:pt idx="17036">
                  <c:v>0.19717592592592592</c:v>
                </c:pt>
                <c:pt idx="17037">
                  <c:v>0.19718749999999999</c:v>
                </c:pt>
                <c:pt idx="17038">
                  <c:v>0.19719907407407408</c:v>
                </c:pt>
                <c:pt idx="17039">
                  <c:v>0.19721064814814815</c:v>
                </c:pt>
                <c:pt idx="17040">
                  <c:v>0.19722222222222222</c:v>
                </c:pt>
                <c:pt idx="17041">
                  <c:v>0.19723379629629631</c:v>
                </c:pt>
                <c:pt idx="17042">
                  <c:v>0.19724537037037038</c:v>
                </c:pt>
                <c:pt idx="17043">
                  <c:v>0.19725694444444444</c:v>
                </c:pt>
                <c:pt idx="17044">
                  <c:v>0.19726851851851854</c:v>
                </c:pt>
                <c:pt idx="17045">
                  <c:v>0.1972800925925926</c:v>
                </c:pt>
                <c:pt idx="17046">
                  <c:v>0.19729166666666667</c:v>
                </c:pt>
                <c:pt idx="17047">
                  <c:v>0.19730324074074077</c:v>
                </c:pt>
                <c:pt idx="17048">
                  <c:v>0.1973148148148148</c:v>
                </c:pt>
                <c:pt idx="17049">
                  <c:v>0.1973263888888889</c:v>
                </c:pt>
                <c:pt idx="17050">
                  <c:v>0.19733796296296294</c:v>
                </c:pt>
                <c:pt idx="17051">
                  <c:v>0.19734953703703703</c:v>
                </c:pt>
                <c:pt idx="17052">
                  <c:v>0.1973611111111111</c:v>
                </c:pt>
                <c:pt idx="17053">
                  <c:v>0.19737268518518516</c:v>
                </c:pt>
                <c:pt idx="17054">
                  <c:v>0.19738425925925926</c:v>
                </c:pt>
                <c:pt idx="17055">
                  <c:v>0.19739583333333333</c:v>
                </c:pt>
                <c:pt idx="17056">
                  <c:v>0.19740740740740739</c:v>
                </c:pt>
                <c:pt idx="17057">
                  <c:v>0.19741898148148149</c:v>
                </c:pt>
                <c:pt idx="17058">
                  <c:v>0.19743055555555555</c:v>
                </c:pt>
                <c:pt idx="17059">
                  <c:v>0.19744212962962962</c:v>
                </c:pt>
                <c:pt idx="17060">
                  <c:v>0.19745370370370371</c:v>
                </c:pt>
                <c:pt idx="17061">
                  <c:v>0.19746527777777778</c:v>
                </c:pt>
                <c:pt idx="17062">
                  <c:v>0.19747685185185185</c:v>
                </c:pt>
                <c:pt idx="17063">
                  <c:v>0.19748842592592594</c:v>
                </c:pt>
                <c:pt idx="17064">
                  <c:v>0.19750000000000001</c:v>
                </c:pt>
                <c:pt idx="17065">
                  <c:v>0.19751157407407408</c:v>
                </c:pt>
                <c:pt idx="17066">
                  <c:v>0.19752314814814817</c:v>
                </c:pt>
                <c:pt idx="17067">
                  <c:v>0.19753472222222224</c:v>
                </c:pt>
                <c:pt idx="17068">
                  <c:v>0.1975462962962963</c:v>
                </c:pt>
                <c:pt idx="17069">
                  <c:v>0.19755787037037034</c:v>
                </c:pt>
                <c:pt idx="17070">
                  <c:v>0.19756944444444446</c:v>
                </c:pt>
                <c:pt idx="17071">
                  <c:v>0.1975810185185185</c:v>
                </c:pt>
                <c:pt idx="17072">
                  <c:v>0.19759259259259257</c:v>
                </c:pt>
                <c:pt idx="17073">
                  <c:v>0.19760416666666666</c:v>
                </c:pt>
                <c:pt idx="17074">
                  <c:v>0.19761574074074073</c:v>
                </c:pt>
                <c:pt idx="17075">
                  <c:v>0.1976273148148148</c:v>
                </c:pt>
                <c:pt idx="17076">
                  <c:v>0.19763888888888889</c:v>
                </c:pt>
                <c:pt idx="17077">
                  <c:v>0.19765046296296296</c:v>
                </c:pt>
                <c:pt idx="17078">
                  <c:v>0.19766203703703702</c:v>
                </c:pt>
                <c:pt idx="17079">
                  <c:v>0.19767361111111112</c:v>
                </c:pt>
                <c:pt idx="17080">
                  <c:v>0.19768518518518519</c:v>
                </c:pt>
                <c:pt idx="17081">
                  <c:v>0.19769675925925925</c:v>
                </c:pt>
                <c:pt idx="17082">
                  <c:v>0.19770833333333335</c:v>
                </c:pt>
                <c:pt idx="17083">
                  <c:v>0.19771990740740741</c:v>
                </c:pt>
                <c:pt idx="17084">
                  <c:v>0.19773148148148148</c:v>
                </c:pt>
                <c:pt idx="17085">
                  <c:v>0.19774305555555557</c:v>
                </c:pt>
                <c:pt idx="17086">
                  <c:v>0.19775462962962964</c:v>
                </c:pt>
                <c:pt idx="17087">
                  <c:v>0.19776620370370371</c:v>
                </c:pt>
                <c:pt idx="17088">
                  <c:v>0.19777777777777775</c:v>
                </c:pt>
                <c:pt idx="17089">
                  <c:v>0.19778935185185187</c:v>
                </c:pt>
                <c:pt idx="17090">
                  <c:v>0.19780092592592591</c:v>
                </c:pt>
                <c:pt idx="17091">
                  <c:v>0.19781250000000003</c:v>
                </c:pt>
                <c:pt idx="17092">
                  <c:v>0.19782407407407407</c:v>
                </c:pt>
                <c:pt idx="17093">
                  <c:v>0.19783564814814814</c:v>
                </c:pt>
                <c:pt idx="17094">
                  <c:v>0.1978472222222222</c:v>
                </c:pt>
                <c:pt idx="17095">
                  <c:v>0.1978587962962963</c:v>
                </c:pt>
                <c:pt idx="17096">
                  <c:v>0.19787037037037036</c:v>
                </c:pt>
                <c:pt idx="17097">
                  <c:v>0.19788194444444443</c:v>
                </c:pt>
                <c:pt idx="17098">
                  <c:v>0.19789351851851852</c:v>
                </c:pt>
                <c:pt idx="17099">
                  <c:v>0.19790509259259259</c:v>
                </c:pt>
                <c:pt idx="17100">
                  <c:v>0.19791666666666666</c:v>
                </c:pt>
                <c:pt idx="17101">
                  <c:v>0.19792824074074075</c:v>
                </c:pt>
                <c:pt idx="17102">
                  <c:v>0.19793981481481482</c:v>
                </c:pt>
                <c:pt idx="17103">
                  <c:v>0.19795138888888889</c:v>
                </c:pt>
                <c:pt idx="17104">
                  <c:v>0.19796296296296298</c:v>
                </c:pt>
                <c:pt idx="17105">
                  <c:v>0.19797453703703705</c:v>
                </c:pt>
                <c:pt idx="17106">
                  <c:v>0.19798611111111111</c:v>
                </c:pt>
                <c:pt idx="17107">
                  <c:v>0.19799768518518521</c:v>
                </c:pt>
                <c:pt idx="17108">
                  <c:v>0.19800925925925927</c:v>
                </c:pt>
                <c:pt idx="17109">
                  <c:v>0.19802083333333331</c:v>
                </c:pt>
                <c:pt idx="17110">
                  <c:v>0.19803240740740743</c:v>
                </c:pt>
                <c:pt idx="17111">
                  <c:v>0.19804398148148147</c:v>
                </c:pt>
                <c:pt idx="17112">
                  <c:v>0.19805555555555557</c:v>
                </c:pt>
                <c:pt idx="17113">
                  <c:v>0.19806712962962961</c:v>
                </c:pt>
                <c:pt idx="17114">
                  <c:v>0.1980787037037037</c:v>
                </c:pt>
                <c:pt idx="17115">
                  <c:v>0.19809027777777777</c:v>
                </c:pt>
                <c:pt idx="17116">
                  <c:v>0.19810185185185183</c:v>
                </c:pt>
                <c:pt idx="17117">
                  <c:v>0.19811342592592593</c:v>
                </c:pt>
                <c:pt idx="17118">
                  <c:v>0.198125</c:v>
                </c:pt>
                <c:pt idx="17119">
                  <c:v>0.19813657407407406</c:v>
                </c:pt>
                <c:pt idx="17120">
                  <c:v>0.19814814814814816</c:v>
                </c:pt>
                <c:pt idx="17121">
                  <c:v>0.19815972222222222</c:v>
                </c:pt>
                <c:pt idx="17122">
                  <c:v>0.19817129629629629</c:v>
                </c:pt>
                <c:pt idx="17123">
                  <c:v>0.19818287037037038</c:v>
                </c:pt>
                <c:pt idx="17124">
                  <c:v>0.19819444444444445</c:v>
                </c:pt>
                <c:pt idx="17125">
                  <c:v>0.19820601851851852</c:v>
                </c:pt>
                <c:pt idx="17126">
                  <c:v>0.19821759259259261</c:v>
                </c:pt>
                <c:pt idx="17127">
                  <c:v>0.19822916666666668</c:v>
                </c:pt>
                <c:pt idx="17128">
                  <c:v>0.19824074074074075</c:v>
                </c:pt>
                <c:pt idx="17129">
                  <c:v>0.19825231481481484</c:v>
                </c:pt>
                <c:pt idx="17130">
                  <c:v>0.19826388888888888</c:v>
                </c:pt>
                <c:pt idx="17131">
                  <c:v>0.19827546296296297</c:v>
                </c:pt>
                <c:pt idx="17132">
                  <c:v>0.19828703703703701</c:v>
                </c:pt>
                <c:pt idx="17133">
                  <c:v>0.19829861111111111</c:v>
                </c:pt>
                <c:pt idx="17134">
                  <c:v>0.19831018518518517</c:v>
                </c:pt>
                <c:pt idx="17135">
                  <c:v>0.19832175925925924</c:v>
                </c:pt>
                <c:pt idx="17136">
                  <c:v>0.19833333333333333</c:v>
                </c:pt>
                <c:pt idx="17137">
                  <c:v>0.1983449074074074</c:v>
                </c:pt>
                <c:pt idx="17138">
                  <c:v>0.19835648148148147</c:v>
                </c:pt>
                <c:pt idx="17139">
                  <c:v>0.19836805555555556</c:v>
                </c:pt>
                <c:pt idx="17140">
                  <c:v>0.19837962962962963</c:v>
                </c:pt>
                <c:pt idx="17141">
                  <c:v>0.19839120370370369</c:v>
                </c:pt>
                <c:pt idx="17142">
                  <c:v>0.19840277777777779</c:v>
                </c:pt>
                <c:pt idx="17143">
                  <c:v>0.19841435185185186</c:v>
                </c:pt>
                <c:pt idx="17144">
                  <c:v>0.19842592592592592</c:v>
                </c:pt>
                <c:pt idx="17145">
                  <c:v>0.19843750000000002</c:v>
                </c:pt>
                <c:pt idx="17146">
                  <c:v>0.19844907407407408</c:v>
                </c:pt>
                <c:pt idx="17147">
                  <c:v>0.19846064814814815</c:v>
                </c:pt>
                <c:pt idx="17148">
                  <c:v>0.19847222222222224</c:v>
                </c:pt>
                <c:pt idx="17149">
                  <c:v>0.19848379629629631</c:v>
                </c:pt>
                <c:pt idx="17150">
                  <c:v>0.19849537037037038</c:v>
                </c:pt>
                <c:pt idx="17151">
                  <c:v>0.19850694444444442</c:v>
                </c:pt>
                <c:pt idx="17152">
                  <c:v>0.19851851851851854</c:v>
                </c:pt>
                <c:pt idx="17153">
                  <c:v>0.19853009259259258</c:v>
                </c:pt>
                <c:pt idx="17154">
                  <c:v>0.19854166666666664</c:v>
                </c:pt>
                <c:pt idx="17155">
                  <c:v>0.19855324074074074</c:v>
                </c:pt>
                <c:pt idx="17156">
                  <c:v>0.19856481481481481</c:v>
                </c:pt>
                <c:pt idx="17157">
                  <c:v>0.19857638888888887</c:v>
                </c:pt>
                <c:pt idx="17158">
                  <c:v>0.19858796296296297</c:v>
                </c:pt>
                <c:pt idx="17159">
                  <c:v>0.19859953703703703</c:v>
                </c:pt>
                <c:pt idx="17160">
                  <c:v>0.1986111111111111</c:v>
                </c:pt>
                <c:pt idx="17161">
                  <c:v>0.19862268518518519</c:v>
                </c:pt>
                <c:pt idx="17162">
                  <c:v>0.19863425925925926</c:v>
                </c:pt>
                <c:pt idx="17163">
                  <c:v>0.19864583333333333</c:v>
                </c:pt>
                <c:pt idx="17164">
                  <c:v>0.19865740740740742</c:v>
                </c:pt>
                <c:pt idx="17165">
                  <c:v>0.19866898148148149</c:v>
                </c:pt>
                <c:pt idx="17166">
                  <c:v>0.19868055555555555</c:v>
                </c:pt>
                <c:pt idx="17167">
                  <c:v>0.19869212962962965</c:v>
                </c:pt>
                <c:pt idx="17168">
                  <c:v>0.19870370370370372</c:v>
                </c:pt>
                <c:pt idx="17169">
                  <c:v>0.19871527777777778</c:v>
                </c:pt>
                <c:pt idx="17170">
                  <c:v>0.19872685185185182</c:v>
                </c:pt>
                <c:pt idx="17171">
                  <c:v>0.19873842592592594</c:v>
                </c:pt>
                <c:pt idx="17172">
                  <c:v>0.19874999999999998</c:v>
                </c:pt>
                <c:pt idx="17173">
                  <c:v>0.1987615740740741</c:v>
                </c:pt>
                <c:pt idx="17174">
                  <c:v>0.19877314814814814</c:v>
                </c:pt>
                <c:pt idx="17175">
                  <c:v>0.19878472222222221</c:v>
                </c:pt>
                <c:pt idx="17176">
                  <c:v>0.19879629629629628</c:v>
                </c:pt>
                <c:pt idx="17177">
                  <c:v>0.19880787037037037</c:v>
                </c:pt>
                <c:pt idx="17178">
                  <c:v>0.19881944444444444</c:v>
                </c:pt>
                <c:pt idx="17179">
                  <c:v>0.1988310185185185</c:v>
                </c:pt>
                <c:pt idx="17180">
                  <c:v>0.1988425925925926</c:v>
                </c:pt>
                <c:pt idx="17181">
                  <c:v>0.19885416666666667</c:v>
                </c:pt>
                <c:pt idx="17182">
                  <c:v>0.19886574074074073</c:v>
                </c:pt>
                <c:pt idx="17183">
                  <c:v>0.19887731481481483</c:v>
                </c:pt>
                <c:pt idx="17184">
                  <c:v>0.19888888888888889</c:v>
                </c:pt>
                <c:pt idx="17185">
                  <c:v>0.19890046296296296</c:v>
                </c:pt>
                <c:pt idx="17186">
                  <c:v>0.19891203703703705</c:v>
                </c:pt>
                <c:pt idx="17187">
                  <c:v>0.19892361111111112</c:v>
                </c:pt>
                <c:pt idx="17188">
                  <c:v>0.19893518518518519</c:v>
                </c:pt>
                <c:pt idx="17189">
                  <c:v>0.19894675925925928</c:v>
                </c:pt>
                <c:pt idx="17190">
                  <c:v>0.19895833333333335</c:v>
                </c:pt>
                <c:pt idx="17191">
                  <c:v>0.19896990740740739</c:v>
                </c:pt>
                <c:pt idx="17192">
                  <c:v>0.19898148148148151</c:v>
                </c:pt>
                <c:pt idx="17193">
                  <c:v>0.19899305555555555</c:v>
                </c:pt>
                <c:pt idx="17194">
                  <c:v>0.19900462962962964</c:v>
                </c:pt>
                <c:pt idx="17195">
                  <c:v>0.19901620370370368</c:v>
                </c:pt>
                <c:pt idx="17196">
                  <c:v>0.19902777777777778</c:v>
                </c:pt>
                <c:pt idx="17197">
                  <c:v>0.19903935185185184</c:v>
                </c:pt>
                <c:pt idx="17198">
                  <c:v>0.19905092592592591</c:v>
                </c:pt>
                <c:pt idx="17199">
                  <c:v>0.1990625</c:v>
                </c:pt>
                <c:pt idx="17200">
                  <c:v>0.19907407407407407</c:v>
                </c:pt>
                <c:pt idx="17201">
                  <c:v>0.19908564814814814</c:v>
                </c:pt>
                <c:pt idx="17202">
                  <c:v>0.19909722222222223</c:v>
                </c:pt>
                <c:pt idx="17203">
                  <c:v>0.1991087962962963</c:v>
                </c:pt>
                <c:pt idx="17204">
                  <c:v>0.19912037037037036</c:v>
                </c:pt>
                <c:pt idx="17205">
                  <c:v>0.19913194444444446</c:v>
                </c:pt>
                <c:pt idx="17206">
                  <c:v>0.19914351851851853</c:v>
                </c:pt>
                <c:pt idx="17207">
                  <c:v>0.19915509259259259</c:v>
                </c:pt>
                <c:pt idx="17208">
                  <c:v>0.19916666666666669</c:v>
                </c:pt>
                <c:pt idx="17209">
                  <c:v>0.19917824074074075</c:v>
                </c:pt>
                <c:pt idx="17210">
                  <c:v>0.19918981481481482</c:v>
                </c:pt>
                <c:pt idx="17211">
                  <c:v>0.19920138888888891</c:v>
                </c:pt>
                <c:pt idx="17212">
                  <c:v>0.19921296296296295</c:v>
                </c:pt>
                <c:pt idx="17213">
                  <c:v>0.19922453703703705</c:v>
                </c:pt>
                <c:pt idx="17214">
                  <c:v>0.19923611111111109</c:v>
                </c:pt>
                <c:pt idx="17215">
                  <c:v>0.19924768518518518</c:v>
                </c:pt>
                <c:pt idx="17216">
                  <c:v>0.19925925925925925</c:v>
                </c:pt>
                <c:pt idx="17217">
                  <c:v>0.19927083333333331</c:v>
                </c:pt>
                <c:pt idx="17218">
                  <c:v>0.19928240740740741</c:v>
                </c:pt>
                <c:pt idx="17219">
                  <c:v>0.19929398148148147</c:v>
                </c:pt>
                <c:pt idx="17220">
                  <c:v>0.19930555555555554</c:v>
                </c:pt>
                <c:pt idx="17221">
                  <c:v>0.19931712962962964</c:v>
                </c:pt>
                <c:pt idx="17222">
                  <c:v>0.1993287037037037</c:v>
                </c:pt>
                <c:pt idx="17223">
                  <c:v>0.19934027777777777</c:v>
                </c:pt>
                <c:pt idx="17224">
                  <c:v>0.19935185185185186</c:v>
                </c:pt>
                <c:pt idx="17225">
                  <c:v>0.19936342592592593</c:v>
                </c:pt>
                <c:pt idx="17226">
                  <c:v>0.199375</c:v>
                </c:pt>
                <c:pt idx="17227">
                  <c:v>0.19938657407407409</c:v>
                </c:pt>
                <c:pt idx="17228">
                  <c:v>0.19939814814814816</c:v>
                </c:pt>
                <c:pt idx="17229">
                  <c:v>0.19940972222222222</c:v>
                </c:pt>
                <c:pt idx="17230">
                  <c:v>0.19942129629629632</c:v>
                </c:pt>
                <c:pt idx="17231">
                  <c:v>0.19943287037037036</c:v>
                </c:pt>
                <c:pt idx="17232">
                  <c:v>0.19944444444444445</c:v>
                </c:pt>
                <c:pt idx="17233">
                  <c:v>0.19945601851851849</c:v>
                </c:pt>
                <c:pt idx="17234">
                  <c:v>0.19946759259259261</c:v>
                </c:pt>
                <c:pt idx="17235">
                  <c:v>0.19947916666666665</c:v>
                </c:pt>
                <c:pt idx="17236">
                  <c:v>0.19949074074074072</c:v>
                </c:pt>
                <c:pt idx="17237">
                  <c:v>0.19950231481481481</c:v>
                </c:pt>
                <c:pt idx="17238">
                  <c:v>0.19951388888888888</c:v>
                </c:pt>
                <c:pt idx="17239">
                  <c:v>0.19952546296296295</c:v>
                </c:pt>
                <c:pt idx="17240">
                  <c:v>0.19953703703703704</c:v>
                </c:pt>
                <c:pt idx="17241">
                  <c:v>0.19954861111111111</c:v>
                </c:pt>
                <c:pt idx="17242">
                  <c:v>0.19956018518518517</c:v>
                </c:pt>
                <c:pt idx="17243">
                  <c:v>0.19957175925925927</c:v>
                </c:pt>
                <c:pt idx="17244">
                  <c:v>0.19958333333333333</c:v>
                </c:pt>
                <c:pt idx="17245">
                  <c:v>0.1995949074074074</c:v>
                </c:pt>
                <c:pt idx="17246">
                  <c:v>0.1996064814814815</c:v>
                </c:pt>
                <c:pt idx="17247">
                  <c:v>0.19961805555555556</c:v>
                </c:pt>
                <c:pt idx="17248">
                  <c:v>0.19962962962962963</c:v>
                </c:pt>
                <c:pt idx="17249">
                  <c:v>0.19964120370370372</c:v>
                </c:pt>
                <c:pt idx="17250">
                  <c:v>0.19965277777777779</c:v>
                </c:pt>
                <c:pt idx="17251">
                  <c:v>0.19966435185185186</c:v>
                </c:pt>
                <c:pt idx="17252">
                  <c:v>0.1996759259259259</c:v>
                </c:pt>
                <c:pt idx="17253">
                  <c:v>0.19968750000000002</c:v>
                </c:pt>
                <c:pt idx="17254">
                  <c:v>0.19969907407407406</c:v>
                </c:pt>
                <c:pt idx="17255">
                  <c:v>0.19971064814814818</c:v>
                </c:pt>
                <c:pt idx="17256">
                  <c:v>0.19972222222222222</c:v>
                </c:pt>
                <c:pt idx="17257">
                  <c:v>0.19973379629629628</c:v>
                </c:pt>
                <c:pt idx="17258">
                  <c:v>0.19974537037037035</c:v>
                </c:pt>
                <c:pt idx="17259">
                  <c:v>0.19975694444444445</c:v>
                </c:pt>
                <c:pt idx="17260">
                  <c:v>0.19976851851851851</c:v>
                </c:pt>
                <c:pt idx="17261">
                  <c:v>0.19978009259259258</c:v>
                </c:pt>
                <c:pt idx="17262">
                  <c:v>0.19979166666666667</c:v>
                </c:pt>
                <c:pt idx="17263">
                  <c:v>0.19980324074074074</c:v>
                </c:pt>
                <c:pt idx="17264">
                  <c:v>0.19981481481481481</c:v>
                </c:pt>
                <c:pt idx="17265">
                  <c:v>0.1998263888888889</c:v>
                </c:pt>
                <c:pt idx="17266">
                  <c:v>0.19983796296296297</c:v>
                </c:pt>
                <c:pt idx="17267">
                  <c:v>0.19984953703703703</c:v>
                </c:pt>
                <c:pt idx="17268">
                  <c:v>0.19986111111111113</c:v>
                </c:pt>
                <c:pt idx="17269">
                  <c:v>0.19987268518518519</c:v>
                </c:pt>
                <c:pt idx="17270">
                  <c:v>0.19988425925925926</c:v>
                </c:pt>
                <c:pt idx="17271">
                  <c:v>0.19989583333333336</c:v>
                </c:pt>
                <c:pt idx="17272">
                  <c:v>0.19990740740740742</c:v>
                </c:pt>
                <c:pt idx="17273">
                  <c:v>0.19991898148148146</c:v>
                </c:pt>
                <c:pt idx="17274">
                  <c:v>0.19993055555555558</c:v>
                </c:pt>
                <c:pt idx="17275">
                  <c:v>0.19994212962962962</c:v>
                </c:pt>
                <c:pt idx="17276">
                  <c:v>0.19995370370370369</c:v>
                </c:pt>
                <c:pt idx="17277">
                  <c:v>0.19996527777777776</c:v>
                </c:pt>
                <c:pt idx="17278">
                  <c:v>0.19997685185185185</c:v>
                </c:pt>
                <c:pt idx="17279">
                  <c:v>0.19998842592592592</c:v>
                </c:pt>
                <c:pt idx="17280">
                  <c:v>0.19999999999999998</c:v>
                </c:pt>
                <c:pt idx="17281">
                  <c:v>0.20001157407407408</c:v>
                </c:pt>
                <c:pt idx="17282">
                  <c:v>0.20002314814814814</c:v>
                </c:pt>
                <c:pt idx="17283">
                  <c:v>0.20003472222222221</c:v>
                </c:pt>
                <c:pt idx="17284">
                  <c:v>0.20004629629629631</c:v>
                </c:pt>
                <c:pt idx="17285">
                  <c:v>0.20005787037037037</c:v>
                </c:pt>
                <c:pt idx="17286">
                  <c:v>0.20006944444444444</c:v>
                </c:pt>
                <c:pt idx="17287">
                  <c:v>0.20008101851851853</c:v>
                </c:pt>
                <c:pt idx="17288">
                  <c:v>0.2000925925925926</c:v>
                </c:pt>
                <c:pt idx="17289">
                  <c:v>0.20010416666666667</c:v>
                </c:pt>
                <c:pt idx="17290">
                  <c:v>0.20011574074074076</c:v>
                </c:pt>
                <c:pt idx="17291">
                  <c:v>0.20012731481481483</c:v>
                </c:pt>
                <c:pt idx="17292">
                  <c:v>0.20013888888888889</c:v>
                </c:pt>
                <c:pt idx="17293">
                  <c:v>0.20015046296296299</c:v>
                </c:pt>
                <c:pt idx="17294">
                  <c:v>0.20016203703703703</c:v>
                </c:pt>
                <c:pt idx="17295">
                  <c:v>0.20017361111111112</c:v>
                </c:pt>
                <c:pt idx="17296">
                  <c:v>0.20018518518518516</c:v>
                </c:pt>
                <c:pt idx="17297">
                  <c:v>0.20019675925925925</c:v>
                </c:pt>
                <c:pt idx="17298">
                  <c:v>0.20020833333333332</c:v>
                </c:pt>
                <c:pt idx="17299">
                  <c:v>0.20021990740740739</c:v>
                </c:pt>
                <c:pt idx="17300">
                  <c:v>0.20023148148148148</c:v>
                </c:pt>
                <c:pt idx="17301">
                  <c:v>0.20024305555555555</c:v>
                </c:pt>
                <c:pt idx="17302">
                  <c:v>0.20025462962962962</c:v>
                </c:pt>
                <c:pt idx="17303">
                  <c:v>0.20026620370370371</c:v>
                </c:pt>
                <c:pt idx="17304">
                  <c:v>0.20027777777777778</c:v>
                </c:pt>
                <c:pt idx="17305">
                  <c:v>0.20028935185185184</c:v>
                </c:pt>
                <c:pt idx="17306">
                  <c:v>0.20030092592592594</c:v>
                </c:pt>
                <c:pt idx="17307">
                  <c:v>0.2003125</c:v>
                </c:pt>
                <c:pt idx="17308">
                  <c:v>0.20032407407407407</c:v>
                </c:pt>
                <c:pt idx="17309">
                  <c:v>0.20033564814814817</c:v>
                </c:pt>
                <c:pt idx="17310">
                  <c:v>0.20034722222222223</c:v>
                </c:pt>
                <c:pt idx="17311">
                  <c:v>0.2003587962962963</c:v>
                </c:pt>
                <c:pt idx="17312">
                  <c:v>0.20037037037037039</c:v>
                </c:pt>
                <c:pt idx="17313">
                  <c:v>0.20038194444444443</c:v>
                </c:pt>
                <c:pt idx="17314">
                  <c:v>0.20039351851851853</c:v>
                </c:pt>
                <c:pt idx="17315">
                  <c:v>0.20040509259259257</c:v>
                </c:pt>
                <c:pt idx="17316">
                  <c:v>0.20041666666666669</c:v>
                </c:pt>
                <c:pt idx="17317">
                  <c:v>0.20042824074074073</c:v>
                </c:pt>
                <c:pt idx="17318">
                  <c:v>0.20043981481481479</c:v>
                </c:pt>
                <c:pt idx="17319">
                  <c:v>0.20045138888888889</c:v>
                </c:pt>
                <c:pt idx="17320">
                  <c:v>0.20046296296296295</c:v>
                </c:pt>
                <c:pt idx="17321">
                  <c:v>0.20047453703703702</c:v>
                </c:pt>
                <c:pt idx="17322">
                  <c:v>0.20048611111111111</c:v>
                </c:pt>
                <c:pt idx="17323">
                  <c:v>0.20049768518518518</c:v>
                </c:pt>
                <c:pt idx="17324">
                  <c:v>0.20050925925925925</c:v>
                </c:pt>
                <c:pt idx="17325">
                  <c:v>0.20052083333333334</c:v>
                </c:pt>
                <c:pt idx="17326">
                  <c:v>0.20053240740740741</c:v>
                </c:pt>
                <c:pt idx="17327">
                  <c:v>0.20054398148148148</c:v>
                </c:pt>
                <c:pt idx="17328">
                  <c:v>0.20055555555555557</c:v>
                </c:pt>
                <c:pt idx="17329">
                  <c:v>0.20056712962962964</c:v>
                </c:pt>
                <c:pt idx="17330">
                  <c:v>0.2005787037037037</c:v>
                </c:pt>
                <c:pt idx="17331">
                  <c:v>0.2005902777777778</c:v>
                </c:pt>
                <c:pt idx="17332">
                  <c:v>0.20060185185185186</c:v>
                </c:pt>
                <c:pt idx="17333">
                  <c:v>0.20061342592592593</c:v>
                </c:pt>
                <c:pt idx="17334">
                  <c:v>0.20062499999999997</c:v>
                </c:pt>
                <c:pt idx="17335">
                  <c:v>0.20063657407407409</c:v>
                </c:pt>
                <c:pt idx="17336">
                  <c:v>0.20064814814814813</c:v>
                </c:pt>
                <c:pt idx="17337">
                  <c:v>0.20065972222222225</c:v>
                </c:pt>
                <c:pt idx="17338">
                  <c:v>0.20067129629629629</c:v>
                </c:pt>
                <c:pt idx="17339">
                  <c:v>0.20068287037037036</c:v>
                </c:pt>
                <c:pt idx="17340">
                  <c:v>0.20069444444444443</c:v>
                </c:pt>
                <c:pt idx="17341">
                  <c:v>0.20070601851851852</c:v>
                </c:pt>
                <c:pt idx="17342">
                  <c:v>0.20071759259259259</c:v>
                </c:pt>
                <c:pt idx="17343">
                  <c:v>0.20072916666666665</c:v>
                </c:pt>
                <c:pt idx="17344">
                  <c:v>0.20074074074074075</c:v>
                </c:pt>
                <c:pt idx="17345">
                  <c:v>0.20075231481481481</c:v>
                </c:pt>
                <c:pt idx="17346">
                  <c:v>0.20076388888888888</c:v>
                </c:pt>
                <c:pt idx="17347">
                  <c:v>0.20077546296296298</c:v>
                </c:pt>
                <c:pt idx="17348">
                  <c:v>0.20078703703703704</c:v>
                </c:pt>
                <c:pt idx="17349">
                  <c:v>0.20079861111111111</c:v>
                </c:pt>
                <c:pt idx="17350">
                  <c:v>0.2008101851851852</c:v>
                </c:pt>
                <c:pt idx="17351">
                  <c:v>0.20082175925925927</c:v>
                </c:pt>
                <c:pt idx="17352">
                  <c:v>0.20083333333333334</c:v>
                </c:pt>
                <c:pt idx="17353">
                  <c:v>0.20084490740740743</c:v>
                </c:pt>
                <c:pt idx="17354">
                  <c:v>0.2008564814814815</c:v>
                </c:pt>
                <c:pt idx="17355">
                  <c:v>0.20086805555555554</c:v>
                </c:pt>
                <c:pt idx="17356">
                  <c:v>0.20087962962962966</c:v>
                </c:pt>
                <c:pt idx="17357">
                  <c:v>0.2008912037037037</c:v>
                </c:pt>
                <c:pt idx="17358">
                  <c:v>0.20090277777777776</c:v>
                </c:pt>
                <c:pt idx="17359">
                  <c:v>0.20091435185185183</c:v>
                </c:pt>
                <c:pt idx="17360">
                  <c:v>0.20092592592592592</c:v>
                </c:pt>
                <c:pt idx="17361">
                  <c:v>0.20093749999999999</c:v>
                </c:pt>
                <c:pt idx="17362">
                  <c:v>0.20094907407407406</c:v>
                </c:pt>
                <c:pt idx="17363">
                  <c:v>0.20096064814814815</c:v>
                </c:pt>
                <c:pt idx="17364">
                  <c:v>0.20097222222222222</c:v>
                </c:pt>
                <c:pt idx="17365">
                  <c:v>0.20098379629629629</c:v>
                </c:pt>
                <c:pt idx="17366">
                  <c:v>0.20099537037037038</c:v>
                </c:pt>
                <c:pt idx="17367">
                  <c:v>0.20100694444444445</c:v>
                </c:pt>
                <c:pt idx="17368">
                  <c:v>0.20101851851851851</c:v>
                </c:pt>
                <c:pt idx="17369">
                  <c:v>0.20103009259259261</c:v>
                </c:pt>
                <c:pt idx="17370">
                  <c:v>0.20104166666666667</c:v>
                </c:pt>
                <c:pt idx="17371">
                  <c:v>0.20105324074074074</c:v>
                </c:pt>
                <c:pt idx="17372">
                  <c:v>0.20106481481481484</c:v>
                </c:pt>
                <c:pt idx="17373">
                  <c:v>0.2010763888888889</c:v>
                </c:pt>
                <c:pt idx="17374">
                  <c:v>0.20108796296296297</c:v>
                </c:pt>
                <c:pt idx="17375">
                  <c:v>0.20109953703703706</c:v>
                </c:pt>
                <c:pt idx="17376">
                  <c:v>0.2011111111111111</c:v>
                </c:pt>
                <c:pt idx="17377">
                  <c:v>0.2011226851851852</c:v>
                </c:pt>
                <c:pt idx="17378">
                  <c:v>0.20113425925925923</c:v>
                </c:pt>
                <c:pt idx="17379">
                  <c:v>0.20114583333333333</c:v>
                </c:pt>
                <c:pt idx="17380">
                  <c:v>0.2011574074074074</c:v>
                </c:pt>
                <c:pt idx="17381">
                  <c:v>0.20116898148148146</c:v>
                </c:pt>
                <c:pt idx="17382">
                  <c:v>0.20118055555555556</c:v>
                </c:pt>
                <c:pt idx="17383">
                  <c:v>0.20119212962962962</c:v>
                </c:pt>
                <c:pt idx="17384">
                  <c:v>0.20120370370370369</c:v>
                </c:pt>
                <c:pt idx="17385">
                  <c:v>0.20121527777777778</c:v>
                </c:pt>
                <c:pt idx="17386">
                  <c:v>0.20122685185185185</c:v>
                </c:pt>
                <c:pt idx="17387">
                  <c:v>0.20123842592592592</c:v>
                </c:pt>
                <c:pt idx="17388">
                  <c:v>0.20125000000000001</c:v>
                </c:pt>
                <c:pt idx="17389">
                  <c:v>0.20126157407407408</c:v>
                </c:pt>
                <c:pt idx="17390">
                  <c:v>0.20127314814814815</c:v>
                </c:pt>
                <c:pt idx="17391">
                  <c:v>0.20128472222222224</c:v>
                </c:pt>
                <c:pt idx="17392">
                  <c:v>0.20129629629629631</c:v>
                </c:pt>
                <c:pt idx="17393">
                  <c:v>0.20130787037037037</c:v>
                </c:pt>
                <c:pt idx="17394">
                  <c:v>0.20131944444444447</c:v>
                </c:pt>
                <c:pt idx="17395">
                  <c:v>0.20133101851851851</c:v>
                </c:pt>
                <c:pt idx="17396">
                  <c:v>0.2013425925925926</c:v>
                </c:pt>
                <c:pt idx="17397">
                  <c:v>0.20135416666666664</c:v>
                </c:pt>
                <c:pt idx="17398">
                  <c:v>0.20136574074074076</c:v>
                </c:pt>
                <c:pt idx="17399">
                  <c:v>0.2013773148148148</c:v>
                </c:pt>
                <c:pt idx="17400">
                  <c:v>0.20138888888888887</c:v>
                </c:pt>
                <c:pt idx="17401">
                  <c:v>0.20140046296296296</c:v>
                </c:pt>
                <c:pt idx="17402">
                  <c:v>0.20141203703703703</c:v>
                </c:pt>
                <c:pt idx="17403">
                  <c:v>0.20142361111111109</c:v>
                </c:pt>
                <c:pt idx="17404">
                  <c:v>0.20143518518518519</c:v>
                </c:pt>
                <c:pt idx="17405">
                  <c:v>0.20144675925925926</c:v>
                </c:pt>
                <c:pt idx="17406">
                  <c:v>0.20145833333333332</c:v>
                </c:pt>
                <c:pt idx="17407">
                  <c:v>0.20146990740740742</c:v>
                </c:pt>
                <c:pt idx="17408">
                  <c:v>0.20148148148148148</c:v>
                </c:pt>
                <c:pt idx="17409">
                  <c:v>0.20149305555555555</c:v>
                </c:pt>
                <c:pt idx="17410">
                  <c:v>0.20150462962962964</c:v>
                </c:pt>
                <c:pt idx="17411">
                  <c:v>0.20151620370370371</c:v>
                </c:pt>
                <c:pt idx="17412">
                  <c:v>0.20152777777777778</c:v>
                </c:pt>
                <c:pt idx="17413">
                  <c:v>0.20153935185185187</c:v>
                </c:pt>
                <c:pt idx="17414">
                  <c:v>0.20155092592592594</c:v>
                </c:pt>
                <c:pt idx="17415">
                  <c:v>0.20156250000000001</c:v>
                </c:pt>
                <c:pt idx="17416">
                  <c:v>0.20157407407407404</c:v>
                </c:pt>
                <c:pt idx="17417">
                  <c:v>0.20158564814814817</c:v>
                </c:pt>
                <c:pt idx="17418">
                  <c:v>0.20159722222222221</c:v>
                </c:pt>
                <c:pt idx="17419">
                  <c:v>0.20160879629629633</c:v>
                </c:pt>
                <c:pt idx="17420">
                  <c:v>0.20162037037037037</c:v>
                </c:pt>
                <c:pt idx="17421">
                  <c:v>0.20163194444444443</c:v>
                </c:pt>
                <c:pt idx="17422">
                  <c:v>0.2016435185185185</c:v>
                </c:pt>
                <c:pt idx="17423">
                  <c:v>0.20165509259259259</c:v>
                </c:pt>
                <c:pt idx="17424">
                  <c:v>0.20166666666666666</c:v>
                </c:pt>
                <c:pt idx="17425">
                  <c:v>0.20167824074074073</c:v>
                </c:pt>
                <c:pt idx="17426">
                  <c:v>0.20168981481481482</c:v>
                </c:pt>
                <c:pt idx="17427">
                  <c:v>0.20170138888888889</c:v>
                </c:pt>
                <c:pt idx="17428">
                  <c:v>0.20171296296296296</c:v>
                </c:pt>
                <c:pt idx="17429">
                  <c:v>0.20172453703703705</c:v>
                </c:pt>
                <c:pt idx="17430">
                  <c:v>0.20173611111111112</c:v>
                </c:pt>
                <c:pt idx="17431">
                  <c:v>0.20174768518518518</c:v>
                </c:pt>
                <c:pt idx="17432">
                  <c:v>0.20175925925925928</c:v>
                </c:pt>
                <c:pt idx="17433">
                  <c:v>0.20177083333333334</c:v>
                </c:pt>
                <c:pt idx="17434">
                  <c:v>0.20178240740740741</c:v>
                </c:pt>
                <c:pt idx="17435">
                  <c:v>0.2017939814814815</c:v>
                </c:pt>
                <c:pt idx="17436">
                  <c:v>0.20180555555555557</c:v>
                </c:pt>
                <c:pt idx="17437">
                  <c:v>0.20181712962962961</c:v>
                </c:pt>
                <c:pt idx="17438">
                  <c:v>0.20182870370370373</c:v>
                </c:pt>
                <c:pt idx="17439">
                  <c:v>0.20184027777777777</c:v>
                </c:pt>
                <c:pt idx="17440">
                  <c:v>0.20185185185185184</c:v>
                </c:pt>
                <c:pt idx="17441">
                  <c:v>0.2018634259259259</c:v>
                </c:pt>
                <c:pt idx="17442">
                  <c:v>0.201875</c:v>
                </c:pt>
                <c:pt idx="17443">
                  <c:v>0.20188657407407407</c:v>
                </c:pt>
                <c:pt idx="17444">
                  <c:v>0.20189814814814813</c:v>
                </c:pt>
                <c:pt idx="17445">
                  <c:v>0.20190972222222223</c:v>
                </c:pt>
                <c:pt idx="17446">
                  <c:v>0.20192129629629629</c:v>
                </c:pt>
                <c:pt idx="17447">
                  <c:v>0.20193287037037036</c:v>
                </c:pt>
                <c:pt idx="17448">
                  <c:v>0.20194444444444445</c:v>
                </c:pt>
                <c:pt idx="17449">
                  <c:v>0.20195601851851852</c:v>
                </c:pt>
                <c:pt idx="17450">
                  <c:v>0.20196759259259259</c:v>
                </c:pt>
                <c:pt idx="17451">
                  <c:v>0.20197916666666668</c:v>
                </c:pt>
                <c:pt idx="17452">
                  <c:v>0.20199074074074075</c:v>
                </c:pt>
                <c:pt idx="17453">
                  <c:v>0.20200231481481482</c:v>
                </c:pt>
                <c:pt idx="17454">
                  <c:v>0.20201388888888891</c:v>
                </c:pt>
                <c:pt idx="17455">
                  <c:v>0.20202546296296298</c:v>
                </c:pt>
                <c:pt idx="17456">
                  <c:v>0.20203703703703701</c:v>
                </c:pt>
                <c:pt idx="17457">
                  <c:v>0.20204861111111114</c:v>
                </c:pt>
                <c:pt idx="17458">
                  <c:v>0.20206018518518518</c:v>
                </c:pt>
                <c:pt idx="17459">
                  <c:v>0.20207175925925927</c:v>
                </c:pt>
                <c:pt idx="17460">
                  <c:v>0.20208333333333331</c:v>
                </c:pt>
                <c:pt idx="17461">
                  <c:v>0.2020949074074074</c:v>
                </c:pt>
                <c:pt idx="17462">
                  <c:v>0.20210648148148147</c:v>
                </c:pt>
                <c:pt idx="17463">
                  <c:v>0.20211805555555554</c:v>
                </c:pt>
                <c:pt idx="17464">
                  <c:v>0.20212962962962963</c:v>
                </c:pt>
                <c:pt idx="17465">
                  <c:v>0.2021412037037037</c:v>
                </c:pt>
                <c:pt idx="17466">
                  <c:v>0.20215277777777776</c:v>
                </c:pt>
                <c:pt idx="17467">
                  <c:v>0.20216435185185186</c:v>
                </c:pt>
                <c:pt idx="17468">
                  <c:v>0.20217592592592593</c:v>
                </c:pt>
                <c:pt idx="17469">
                  <c:v>0.20218749999999999</c:v>
                </c:pt>
                <c:pt idx="17470">
                  <c:v>0.20219907407407409</c:v>
                </c:pt>
                <c:pt idx="17471">
                  <c:v>0.20221064814814815</c:v>
                </c:pt>
                <c:pt idx="17472">
                  <c:v>0.20222222222222222</c:v>
                </c:pt>
                <c:pt idx="17473">
                  <c:v>0.20223379629629631</c:v>
                </c:pt>
                <c:pt idx="17474">
                  <c:v>0.20224537037037038</c:v>
                </c:pt>
                <c:pt idx="17475">
                  <c:v>0.20225694444444445</c:v>
                </c:pt>
                <c:pt idx="17476">
                  <c:v>0.20226851851851854</c:v>
                </c:pt>
                <c:pt idx="17477">
                  <c:v>0.20228009259259258</c:v>
                </c:pt>
                <c:pt idx="17478">
                  <c:v>0.20229166666666668</c:v>
                </c:pt>
                <c:pt idx="17479">
                  <c:v>0.20230324074074071</c:v>
                </c:pt>
                <c:pt idx="17480">
                  <c:v>0.20231481481481484</c:v>
                </c:pt>
                <c:pt idx="17481">
                  <c:v>0.20232638888888888</c:v>
                </c:pt>
                <c:pt idx="17482">
                  <c:v>0.20233796296296294</c:v>
                </c:pt>
                <c:pt idx="17483">
                  <c:v>0.20234953703703704</c:v>
                </c:pt>
                <c:pt idx="17484">
                  <c:v>0.2023611111111111</c:v>
                </c:pt>
                <c:pt idx="17485">
                  <c:v>0.20237268518518517</c:v>
                </c:pt>
                <c:pt idx="17486">
                  <c:v>0.20238425925925926</c:v>
                </c:pt>
                <c:pt idx="17487">
                  <c:v>0.20239583333333333</c:v>
                </c:pt>
                <c:pt idx="17488">
                  <c:v>0.2024074074074074</c:v>
                </c:pt>
                <c:pt idx="17489">
                  <c:v>0.20241898148148149</c:v>
                </c:pt>
                <c:pt idx="17490">
                  <c:v>0.20243055555555556</c:v>
                </c:pt>
                <c:pt idx="17491">
                  <c:v>0.20244212962962962</c:v>
                </c:pt>
                <c:pt idx="17492">
                  <c:v>0.20245370370370372</c:v>
                </c:pt>
                <c:pt idx="17493">
                  <c:v>0.20246527777777779</c:v>
                </c:pt>
                <c:pt idx="17494">
                  <c:v>0.20247685185185185</c:v>
                </c:pt>
                <c:pt idx="17495">
                  <c:v>0.20248842592592595</c:v>
                </c:pt>
                <c:pt idx="17496">
                  <c:v>0.20250000000000001</c:v>
                </c:pt>
                <c:pt idx="17497">
                  <c:v>0.20251157407407408</c:v>
                </c:pt>
                <c:pt idx="17498">
                  <c:v>0.20252314814814812</c:v>
                </c:pt>
                <c:pt idx="17499">
                  <c:v>0.20253472222222224</c:v>
                </c:pt>
                <c:pt idx="17500">
                  <c:v>0.20254629629629628</c:v>
                </c:pt>
                <c:pt idx="17501">
                  <c:v>0.20255787037037035</c:v>
                </c:pt>
                <c:pt idx="17502">
                  <c:v>0.20256944444444444</c:v>
                </c:pt>
                <c:pt idx="17503">
                  <c:v>0.20258101851851851</c:v>
                </c:pt>
                <c:pt idx="17504">
                  <c:v>0.20259259259259257</c:v>
                </c:pt>
                <c:pt idx="17505">
                  <c:v>0.20260416666666667</c:v>
                </c:pt>
                <c:pt idx="17506">
                  <c:v>0.20261574074074074</c:v>
                </c:pt>
                <c:pt idx="17507">
                  <c:v>0.2026273148148148</c:v>
                </c:pt>
                <c:pt idx="17508">
                  <c:v>0.2026388888888889</c:v>
                </c:pt>
                <c:pt idx="17509">
                  <c:v>0.20265046296296296</c:v>
                </c:pt>
                <c:pt idx="17510">
                  <c:v>0.20266203703703703</c:v>
                </c:pt>
                <c:pt idx="17511">
                  <c:v>0.20267361111111112</c:v>
                </c:pt>
                <c:pt idx="17512">
                  <c:v>0.20268518518518519</c:v>
                </c:pt>
                <c:pt idx="17513">
                  <c:v>0.20269675925925926</c:v>
                </c:pt>
                <c:pt idx="17514">
                  <c:v>0.20270833333333335</c:v>
                </c:pt>
                <c:pt idx="17515">
                  <c:v>0.20271990740740742</c:v>
                </c:pt>
                <c:pt idx="17516">
                  <c:v>0.20273148148148148</c:v>
                </c:pt>
                <c:pt idx="17517">
                  <c:v>0.20274305555555558</c:v>
                </c:pt>
                <c:pt idx="17518">
                  <c:v>0.20275462962962965</c:v>
                </c:pt>
                <c:pt idx="17519">
                  <c:v>0.20276620370370368</c:v>
                </c:pt>
                <c:pt idx="17520">
                  <c:v>0.20277777777777781</c:v>
                </c:pt>
                <c:pt idx="17521">
                  <c:v>0.20278935185185185</c:v>
                </c:pt>
                <c:pt idx="17522">
                  <c:v>0.20280092592592591</c:v>
                </c:pt>
                <c:pt idx="17523">
                  <c:v>0.20281249999999998</c:v>
                </c:pt>
                <c:pt idx="17524">
                  <c:v>0.20282407407407407</c:v>
                </c:pt>
                <c:pt idx="17525">
                  <c:v>0.20283564814814814</c:v>
                </c:pt>
                <c:pt idx="17526">
                  <c:v>0.20284722222222221</c:v>
                </c:pt>
                <c:pt idx="17527">
                  <c:v>0.2028587962962963</c:v>
                </c:pt>
                <c:pt idx="17528">
                  <c:v>0.20287037037037037</c:v>
                </c:pt>
                <c:pt idx="17529">
                  <c:v>0.20288194444444443</c:v>
                </c:pt>
                <c:pt idx="17530">
                  <c:v>0.20289351851851853</c:v>
                </c:pt>
                <c:pt idx="17531">
                  <c:v>0.2029050925925926</c:v>
                </c:pt>
                <c:pt idx="17532">
                  <c:v>0.20291666666666666</c:v>
                </c:pt>
                <c:pt idx="17533">
                  <c:v>0.20292824074074076</c:v>
                </c:pt>
                <c:pt idx="17534">
                  <c:v>0.20293981481481482</c:v>
                </c:pt>
                <c:pt idx="17535">
                  <c:v>0.20295138888888889</c:v>
                </c:pt>
                <c:pt idx="17536">
                  <c:v>0.20296296296296298</c:v>
                </c:pt>
                <c:pt idx="17537">
                  <c:v>0.20297453703703705</c:v>
                </c:pt>
                <c:pt idx="17538">
                  <c:v>0.20298611111111109</c:v>
                </c:pt>
                <c:pt idx="17539">
                  <c:v>0.20299768518518521</c:v>
                </c:pt>
                <c:pt idx="17540">
                  <c:v>0.20300925925925925</c:v>
                </c:pt>
                <c:pt idx="17541">
                  <c:v>0.20302083333333334</c:v>
                </c:pt>
                <c:pt idx="17542">
                  <c:v>0.20303240740740738</c:v>
                </c:pt>
                <c:pt idx="17543">
                  <c:v>0.20304398148148148</c:v>
                </c:pt>
                <c:pt idx="17544">
                  <c:v>0.20305555555555554</c:v>
                </c:pt>
                <c:pt idx="17545">
                  <c:v>0.20306712962962961</c:v>
                </c:pt>
                <c:pt idx="17546">
                  <c:v>0.20307870370370371</c:v>
                </c:pt>
                <c:pt idx="17547">
                  <c:v>0.20309027777777777</c:v>
                </c:pt>
                <c:pt idx="17548">
                  <c:v>0.20310185185185184</c:v>
                </c:pt>
                <c:pt idx="17549">
                  <c:v>0.20311342592592593</c:v>
                </c:pt>
                <c:pt idx="17550">
                  <c:v>0.203125</c:v>
                </c:pt>
                <c:pt idx="17551">
                  <c:v>0.20313657407407407</c:v>
                </c:pt>
                <c:pt idx="17552">
                  <c:v>0.20314814814814816</c:v>
                </c:pt>
                <c:pt idx="17553">
                  <c:v>0.20315972222222223</c:v>
                </c:pt>
                <c:pt idx="17554">
                  <c:v>0.20317129629629629</c:v>
                </c:pt>
                <c:pt idx="17555">
                  <c:v>0.20318287037037039</c:v>
                </c:pt>
                <c:pt idx="17556">
                  <c:v>0.20319444444444446</c:v>
                </c:pt>
                <c:pt idx="17557">
                  <c:v>0.20320601851851852</c:v>
                </c:pt>
                <c:pt idx="17558">
                  <c:v>0.20321759259259262</c:v>
                </c:pt>
                <c:pt idx="17559">
                  <c:v>0.20322916666666666</c:v>
                </c:pt>
                <c:pt idx="17560">
                  <c:v>0.20324074074074075</c:v>
                </c:pt>
                <c:pt idx="17561">
                  <c:v>0.20325231481481479</c:v>
                </c:pt>
                <c:pt idx="17562">
                  <c:v>0.20326388888888891</c:v>
                </c:pt>
                <c:pt idx="17563">
                  <c:v>0.20327546296296295</c:v>
                </c:pt>
                <c:pt idx="17564">
                  <c:v>0.20328703703703702</c:v>
                </c:pt>
                <c:pt idx="17565">
                  <c:v>0.20329861111111111</c:v>
                </c:pt>
                <c:pt idx="17566">
                  <c:v>0.20331018518518518</c:v>
                </c:pt>
                <c:pt idx="17567">
                  <c:v>0.20332175925925924</c:v>
                </c:pt>
                <c:pt idx="17568">
                  <c:v>0.20333333333333334</c:v>
                </c:pt>
                <c:pt idx="17569">
                  <c:v>0.2033449074074074</c:v>
                </c:pt>
                <c:pt idx="17570">
                  <c:v>0.20335648148148147</c:v>
                </c:pt>
                <c:pt idx="17571">
                  <c:v>0.20336805555555557</c:v>
                </c:pt>
                <c:pt idx="17572">
                  <c:v>0.20337962962962963</c:v>
                </c:pt>
                <c:pt idx="17573">
                  <c:v>0.2033912037037037</c:v>
                </c:pt>
                <c:pt idx="17574">
                  <c:v>0.20340277777777779</c:v>
                </c:pt>
                <c:pt idx="17575">
                  <c:v>0.20341435185185186</c:v>
                </c:pt>
                <c:pt idx="17576">
                  <c:v>0.20342592592592593</c:v>
                </c:pt>
                <c:pt idx="17577">
                  <c:v>0.20343750000000002</c:v>
                </c:pt>
                <c:pt idx="17578">
                  <c:v>0.20344907407407409</c:v>
                </c:pt>
                <c:pt idx="17579">
                  <c:v>0.20346064814814815</c:v>
                </c:pt>
                <c:pt idx="17580">
                  <c:v>0.20347222222222219</c:v>
                </c:pt>
                <c:pt idx="17581">
                  <c:v>0.20348379629629632</c:v>
                </c:pt>
                <c:pt idx="17582">
                  <c:v>0.20349537037037035</c:v>
                </c:pt>
                <c:pt idx="17583">
                  <c:v>0.20350694444444442</c:v>
                </c:pt>
                <c:pt idx="17584">
                  <c:v>0.20351851851851852</c:v>
                </c:pt>
                <c:pt idx="17585">
                  <c:v>0.20353009259259258</c:v>
                </c:pt>
                <c:pt idx="17586">
                  <c:v>0.20354166666666665</c:v>
                </c:pt>
                <c:pt idx="17587">
                  <c:v>0.20355324074074074</c:v>
                </c:pt>
                <c:pt idx="17588">
                  <c:v>0.20356481481481481</c:v>
                </c:pt>
                <c:pt idx="17589">
                  <c:v>0.20357638888888888</c:v>
                </c:pt>
                <c:pt idx="17590">
                  <c:v>0.20358796296296297</c:v>
                </c:pt>
                <c:pt idx="17591">
                  <c:v>0.20359953703703704</c:v>
                </c:pt>
                <c:pt idx="17592">
                  <c:v>0.2036111111111111</c:v>
                </c:pt>
                <c:pt idx="17593">
                  <c:v>0.2036226851851852</c:v>
                </c:pt>
                <c:pt idx="17594">
                  <c:v>0.20363425925925926</c:v>
                </c:pt>
                <c:pt idx="17595">
                  <c:v>0.20364583333333333</c:v>
                </c:pt>
                <c:pt idx="17596">
                  <c:v>0.20365740740740743</c:v>
                </c:pt>
                <c:pt idx="17597">
                  <c:v>0.20366898148148149</c:v>
                </c:pt>
                <c:pt idx="17598">
                  <c:v>0.20368055555555556</c:v>
                </c:pt>
                <c:pt idx="17599">
                  <c:v>0.20369212962962965</c:v>
                </c:pt>
                <c:pt idx="17600">
                  <c:v>0.20370370370370372</c:v>
                </c:pt>
                <c:pt idx="17601">
                  <c:v>0.20371527777777776</c:v>
                </c:pt>
                <c:pt idx="17602">
                  <c:v>0.20372685185185188</c:v>
                </c:pt>
                <c:pt idx="17603">
                  <c:v>0.20373842592592592</c:v>
                </c:pt>
                <c:pt idx="17604">
                  <c:v>0.20374999999999999</c:v>
                </c:pt>
                <c:pt idx="17605">
                  <c:v>0.20376157407407405</c:v>
                </c:pt>
                <c:pt idx="17606">
                  <c:v>0.20377314814814815</c:v>
                </c:pt>
                <c:pt idx="17607">
                  <c:v>0.20378472222222221</c:v>
                </c:pt>
                <c:pt idx="17608">
                  <c:v>0.20379629629629628</c:v>
                </c:pt>
                <c:pt idx="17609">
                  <c:v>0.20380787037037038</c:v>
                </c:pt>
                <c:pt idx="17610">
                  <c:v>0.20381944444444444</c:v>
                </c:pt>
                <c:pt idx="17611">
                  <c:v>0.20383101851851851</c:v>
                </c:pt>
                <c:pt idx="17612">
                  <c:v>0.2038425925925926</c:v>
                </c:pt>
                <c:pt idx="17613">
                  <c:v>0.20385416666666667</c:v>
                </c:pt>
                <c:pt idx="17614">
                  <c:v>0.20386574074074074</c:v>
                </c:pt>
                <c:pt idx="17615">
                  <c:v>0.20387731481481483</c:v>
                </c:pt>
                <c:pt idx="17616">
                  <c:v>0.2038888888888889</c:v>
                </c:pt>
                <c:pt idx="17617">
                  <c:v>0.20390046296296296</c:v>
                </c:pt>
                <c:pt idx="17618">
                  <c:v>0.20391203703703706</c:v>
                </c:pt>
                <c:pt idx="17619">
                  <c:v>0.20392361111111112</c:v>
                </c:pt>
                <c:pt idx="17620">
                  <c:v>0.20393518518518516</c:v>
                </c:pt>
                <c:pt idx="17621">
                  <c:v>0.20394675925925929</c:v>
                </c:pt>
                <c:pt idx="17622">
                  <c:v>0.20395833333333332</c:v>
                </c:pt>
                <c:pt idx="17623">
                  <c:v>0.20396990740740742</c:v>
                </c:pt>
                <c:pt idx="17624">
                  <c:v>0.20398148148148146</c:v>
                </c:pt>
                <c:pt idx="17625">
                  <c:v>0.20399305555555555</c:v>
                </c:pt>
                <c:pt idx="17626">
                  <c:v>0.20400462962962962</c:v>
                </c:pt>
                <c:pt idx="17627">
                  <c:v>0.20401620370370369</c:v>
                </c:pt>
                <c:pt idx="17628">
                  <c:v>0.20402777777777778</c:v>
                </c:pt>
                <c:pt idx="17629">
                  <c:v>0.20403935185185185</c:v>
                </c:pt>
                <c:pt idx="17630">
                  <c:v>0.20405092592592591</c:v>
                </c:pt>
                <c:pt idx="17631">
                  <c:v>0.20406250000000001</c:v>
                </c:pt>
                <c:pt idx="17632">
                  <c:v>0.20407407407407407</c:v>
                </c:pt>
                <c:pt idx="17633">
                  <c:v>0.20408564814814814</c:v>
                </c:pt>
                <c:pt idx="17634">
                  <c:v>0.20409722222222224</c:v>
                </c:pt>
                <c:pt idx="17635">
                  <c:v>0.2041087962962963</c:v>
                </c:pt>
                <c:pt idx="17636">
                  <c:v>0.20412037037037037</c:v>
                </c:pt>
                <c:pt idx="17637">
                  <c:v>0.20413194444444446</c:v>
                </c:pt>
                <c:pt idx="17638">
                  <c:v>0.20414351851851853</c:v>
                </c:pt>
                <c:pt idx="17639">
                  <c:v>0.2041550925925926</c:v>
                </c:pt>
                <c:pt idx="17640">
                  <c:v>0.20416666666666669</c:v>
                </c:pt>
                <c:pt idx="17641">
                  <c:v>0.20417824074074073</c:v>
                </c:pt>
                <c:pt idx="17642">
                  <c:v>0.20418981481481482</c:v>
                </c:pt>
                <c:pt idx="17643">
                  <c:v>0.20420138888888886</c:v>
                </c:pt>
                <c:pt idx="17644">
                  <c:v>0.20421296296296299</c:v>
                </c:pt>
                <c:pt idx="17645">
                  <c:v>0.20422453703703702</c:v>
                </c:pt>
                <c:pt idx="17646">
                  <c:v>0.20423611111111109</c:v>
                </c:pt>
                <c:pt idx="17647">
                  <c:v>0.20424768518518518</c:v>
                </c:pt>
                <c:pt idx="17648">
                  <c:v>0.20425925925925925</c:v>
                </c:pt>
                <c:pt idx="17649">
                  <c:v>0.20427083333333332</c:v>
                </c:pt>
                <c:pt idx="17650">
                  <c:v>0.20428240740740741</c:v>
                </c:pt>
                <c:pt idx="17651">
                  <c:v>0.20429398148148148</c:v>
                </c:pt>
                <c:pt idx="17652">
                  <c:v>0.20430555555555555</c:v>
                </c:pt>
                <c:pt idx="17653">
                  <c:v>0.20431712962962964</c:v>
                </c:pt>
                <c:pt idx="17654">
                  <c:v>0.20432870370370371</c:v>
                </c:pt>
                <c:pt idx="17655">
                  <c:v>0.20434027777777777</c:v>
                </c:pt>
                <c:pt idx="17656">
                  <c:v>0.20435185185185187</c:v>
                </c:pt>
                <c:pt idx="17657">
                  <c:v>0.20436342592592593</c:v>
                </c:pt>
                <c:pt idx="17658">
                  <c:v>0.204375</c:v>
                </c:pt>
                <c:pt idx="17659">
                  <c:v>0.2043865740740741</c:v>
                </c:pt>
                <c:pt idx="17660">
                  <c:v>0.20439814814814816</c:v>
                </c:pt>
                <c:pt idx="17661">
                  <c:v>0.20440972222222223</c:v>
                </c:pt>
                <c:pt idx="17662">
                  <c:v>0.20442129629629627</c:v>
                </c:pt>
                <c:pt idx="17663">
                  <c:v>0.20443287037037039</c:v>
                </c:pt>
                <c:pt idx="17664">
                  <c:v>0.20444444444444443</c:v>
                </c:pt>
                <c:pt idx="17665">
                  <c:v>0.2044560185185185</c:v>
                </c:pt>
                <c:pt idx="17666">
                  <c:v>0.20446759259259259</c:v>
                </c:pt>
                <c:pt idx="17667">
                  <c:v>0.20447916666666666</c:v>
                </c:pt>
                <c:pt idx="17668">
                  <c:v>0.20449074074074072</c:v>
                </c:pt>
                <c:pt idx="17669">
                  <c:v>0.20450231481481482</c:v>
                </c:pt>
                <c:pt idx="17670">
                  <c:v>0.20451388888888888</c:v>
                </c:pt>
                <c:pt idx="17671">
                  <c:v>0.20452546296296295</c:v>
                </c:pt>
                <c:pt idx="17672">
                  <c:v>0.20453703703703704</c:v>
                </c:pt>
                <c:pt idx="17673">
                  <c:v>0.20454861111111111</c:v>
                </c:pt>
                <c:pt idx="17674">
                  <c:v>0.20456018518518518</c:v>
                </c:pt>
                <c:pt idx="17675">
                  <c:v>0.20457175925925927</c:v>
                </c:pt>
                <c:pt idx="17676">
                  <c:v>0.20458333333333334</c:v>
                </c:pt>
                <c:pt idx="17677">
                  <c:v>0.20459490740740741</c:v>
                </c:pt>
                <c:pt idx="17678">
                  <c:v>0.2046064814814815</c:v>
                </c:pt>
                <c:pt idx="17679">
                  <c:v>0.20461805555555557</c:v>
                </c:pt>
                <c:pt idx="17680">
                  <c:v>0.20462962962962963</c:v>
                </c:pt>
                <c:pt idx="17681">
                  <c:v>0.20464120370370367</c:v>
                </c:pt>
                <c:pt idx="17682">
                  <c:v>0.20465277777777779</c:v>
                </c:pt>
                <c:pt idx="17683">
                  <c:v>0.20466435185185183</c:v>
                </c:pt>
                <c:pt idx="17684">
                  <c:v>0.20467592592592596</c:v>
                </c:pt>
                <c:pt idx="17685">
                  <c:v>0.20468749999999999</c:v>
                </c:pt>
                <c:pt idx="17686">
                  <c:v>0.20469907407407406</c:v>
                </c:pt>
                <c:pt idx="17687">
                  <c:v>0.20471064814814813</c:v>
                </c:pt>
                <c:pt idx="17688">
                  <c:v>0.20472222222222222</c:v>
                </c:pt>
                <c:pt idx="17689">
                  <c:v>0.20473379629629629</c:v>
                </c:pt>
                <c:pt idx="17690">
                  <c:v>0.20474537037037036</c:v>
                </c:pt>
                <c:pt idx="17691">
                  <c:v>0.20475694444444445</c:v>
                </c:pt>
                <c:pt idx="17692">
                  <c:v>0.20476851851851852</c:v>
                </c:pt>
                <c:pt idx="17693">
                  <c:v>0.20478009259259258</c:v>
                </c:pt>
                <c:pt idx="17694">
                  <c:v>0.20479166666666668</c:v>
                </c:pt>
                <c:pt idx="17695">
                  <c:v>0.20480324074074074</c:v>
                </c:pt>
                <c:pt idx="17696">
                  <c:v>0.20481481481481481</c:v>
                </c:pt>
                <c:pt idx="17697">
                  <c:v>0.20482638888888891</c:v>
                </c:pt>
                <c:pt idx="17698">
                  <c:v>0.20483796296296297</c:v>
                </c:pt>
                <c:pt idx="17699">
                  <c:v>0.20484953703703704</c:v>
                </c:pt>
                <c:pt idx="17700">
                  <c:v>0.20486111111111113</c:v>
                </c:pt>
                <c:pt idx="17701">
                  <c:v>0.2048726851851852</c:v>
                </c:pt>
                <c:pt idx="17702">
                  <c:v>0.20488425925925924</c:v>
                </c:pt>
                <c:pt idx="17703">
                  <c:v>0.20489583333333336</c:v>
                </c:pt>
                <c:pt idx="17704">
                  <c:v>0.2049074074074074</c:v>
                </c:pt>
                <c:pt idx="17705">
                  <c:v>0.20491898148148149</c:v>
                </c:pt>
                <c:pt idx="17706">
                  <c:v>0.20493055555555553</c:v>
                </c:pt>
                <c:pt idx="17707">
                  <c:v>0.20494212962962963</c:v>
                </c:pt>
                <c:pt idx="17708">
                  <c:v>0.20495370370370369</c:v>
                </c:pt>
                <c:pt idx="17709">
                  <c:v>0.20496527777777776</c:v>
                </c:pt>
                <c:pt idx="17710">
                  <c:v>0.20497685185185185</c:v>
                </c:pt>
                <c:pt idx="17711">
                  <c:v>0.20498842592592592</c:v>
                </c:pt>
                <c:pt idx="17712">
                  <c:v>0.20499999999999999</c:v>
                </c:pt>
                <c:pt idx="17713">
                  <c:v>0.20501157407407408</c:v>
                </c:pt>
                <c:pt idx="17714">
                  <c:v>0.20502314814814815</c:v>
                </c:pt>
                <c:pt idx="17715">
                  <c:v>0.20503472222222222</c:v>
                </c:pt>
                <c:pt idx="17716">
                  <c:v>0.20504629629629631</c:v>
                </c:pt>
                <c:pt idx="17717">
                  <c:v>0.20505787037037038</c:v>
                </c:pt>
                <c:pt idx="17718">
                  <c:v>0.20506944444444444</c:v>
                </c:pt>
                <c:pt idx="17719">
                  <c:v>0.20508101851851854</c:v>
                </c:pt>
                <c:pt idx="17720">
                  <c:v>0.2050925925925926</c:v>
                </c:pt>
                <c:pt idx="17721">
                  <c:v>0.20510416666666667</c:v>
                </c:pt>
                <c:pt idx="17722">
                  <c:v>0.20511574074074077</c:v>
                </c:pt>
                <c:pt idx="17723">
                  <c:v>0.2051273148148148</c:v>
                </c:pt>
                <c:pt idx="17724">
                  <c:v>0.2051388888888889</c:v>
                </c:pt>
                <c:pt idx="17725">
                  <c:v>0.20515046296296294</c:v>
                </c:pt>
                <c:pt idx="17726">
                  <c:v>0.20516203703703703</c:v>
                </c:pt>
                <c:pt idx="17727">
                  <c:v>0.2051736111111111</c:v>
                </c:pt>
                <c:pt idx="17728">
                  <c:v>0.20518518518518516</c:v>
                </c:pt>
                <c:pt idx="17729">
                  <c:v>0.20519675925925926</c:v>
                </c:pt>
                <c:pt idx="17730">
                  <c:v>0.20520833333333333</c:v>
                </c:pt>
                <c:pt idx="17731">
                  <c:v>0.20521990740740739</c:v>
                </c:pt>
                <c:pt idx="17732">
                  <c:v>0.20523148148148149</c:v>
                </c:pt>
                <c:pt idx="17733">
                  <c:v>0.20524305555555555</c:v>
                </c:pt>
                <c:pt idx="17734">
                  <c:v>0.20525462962962962</c:v>
                </c:pt>
                <c:pt idx="17735">
                  <c:v>0.20526620370370371</c:v>
                </c:pt>
                <c:pt idx="17736">
                  <c:v>0.20527777777777778</c:v>
                </c:pt>
                <c:pt idx="17737">
                  <c:v>0.20528935185185185</c:v>
                </c:pt>
                <c:pt idx="17738">
                  <c:v>0.20530092592592594</c:v>
                </c:pt>
                <c:pt idx="17739">
                  <c:v>0.20531250000000001</c:v>
                </c:pt>
                <c:pt idx="17740">
                  <c:v>0.20532407407407408</c:v>
                </c:pt>
                <c:pt idx="17741">
                  <c:v>0.20533564814814817</c:v>
                </c:pt>
                <c:pt idx="17742">
                  <c:v>0.20534722222222224</c:v>
                </c:pt>
                <c:pt idx="17743">
                  <c:v>0.2053587962962963</c:v>
                </c:pt>
                <c:pt idx="17744">
                  <c:v>0.20537037037037034</c:v>
                </c:pt>
                <c:pt idx="17745">
                  <c:v>0.20538194444444446</c:v>
                </c:pt>
                <c:pt idx="17746">
                  <c:v>0.2053935185185185</c:v>
                </c:pt>
                <c:pt idx="17747">
                  <c:v>0.20540509259259257</c:v>
                </c:pt>
                <c:pt idx="17748">
                  <c:v>0.20541666666666666</c:v>
                </c:pt>
                <c:pt idx="17749">
                  <c:v>0.20542824074074073</c:v>
                </c:pt>
                <c:pt idx="17750">
                  <c:v>0.2054398148148148</c:v>
                </c:pt>
                <c:pt idx="17751">
                  <c:v>0.20545138888888889</c:v>
                </c:pt>
                <c:pt idx="17752">
                  <c:v>0.20546296296296296</c:v>
                </c:pt>
                <c:pt idx="17753">
                  <c:v>0.20547453703703702</c:v>
                </c:pt>
                <c:pt idx="17754">
                  <c:v>0.20548611111111112</c:v>
                </c:pt>
                <c:pt idx="17755">
                  <c:v>0.20549768518518519</c:v>
                </c:pt>
                <c:pt idx="17756">
                  <c:v>0.20550925925925925</c:v>
                </c:pt>
                <c:pt idx="17757">
                  <c:v>0.20552083333333335</c:v>
                </c:pt>
                <c:pt idx="17758">
                  <c:v>0.20553240740740741</c:v>
                </c:pt>
                <c:pt idx="17759">
                  <c:v>0.20554398148148148</c:v>
                </c:pt>
                <c:pt idx="17760">
                  <c:v>0.20555555555555557</c:v>
                </c:pt>
                <c:pt idx="17761">
                  <c:v>0.20556712962962964</c:v>
                </c:pt>
                <c:pt idx="17762">
                  <c:v>0.20557870370370371</c:v>
                </c:pt>
                <c:pt idx="17763">
                  <c:v>0.20559027777777775</c:v>
                </c:pt>
                <c:pt idx="17764">
                  <c:v>0.20560185185185187</c:v>
                </c:pt>
                <c:pt idx="17765">
                  <c:v>0.20561342592592591</c:v>
                </c:pt>
                <c:pt idx="17766">
                  <c:v>0.20562500000000003</c:v>
                </c:pt>
                <c:pt idx="17767">
                  <c:v>0.20563657407407407</c:v>
                </c:pt>
                <c:pt idx="17768">
                  <c:v>0.20564814814814814</c:v>
                </c:pt>
                <c:pt idx="17769">
                  <c:v>0.2056597222222222</c:v>
                </c:pt>
                <c:pt idx="17770">
                  <c:v>0.2056712962962963</c:v>
                </c:pt>
                <c:pt idx="17771">
                  <c:v>0.20568287037037036</c:v>
                </c:pt>
                <c:pt idx="17772">
                  <c:v>0.20569444444444443</c:v>
                </c:pt>
                <c:pt idx="17773">
                  <c:v>0.20570601851851852</c:v>
                </c:pt>
                <c:pt idx="17774">
                  <c:v>0.20571759259259259</c:v>
                </c:pt>
                <c:pt idx="17775">
                  <c:v>0.20572916666666666</c:v>
                </c:pt>
                <c:pt idx="17776">
                  <c:v>0.20574074074074075</c:v>
                </c:pt>
                <c:pt idx="17777">
                  <c:v>0.20575231481481482</c:v>
                </c:pt>
                <c:pt idx="17778">
                  <c:v>0.20576388888888889</c:v>
                </c:pt>
                <c:pt idx="17779">
                  <c:v>0.20577546296296298</c:v>
                </c:pt>
                <c:pt idx="17780">
                  <c:v>0.20578703703703705</c:v>
                </c:pt>
                <c:pt idx="17781">
                  <c:v>0.20579861111111111</c:v>
                </c:pt>
                <c:pt idx="17782">
                  <c:v>0.20581018518518521</c:v>
                </c:pt>
                <c:pt idx="17783">
                  <c:v>0.20582175925925927</c:v>
                </c:pt>
                <c:pt idx="17784">
                  <c:v>0.20583333333333331</c:v>
                </c:pt>
                <c:pt idx="17785">
                  <c:v>0.20584490740740743</c:v>
                </c:pt>
                <c:pt idx="17786">
                  <c:v>0.20585648148148147</c:v>
                </c:pt>
                <c:pt idx="17787">
                  <c:v>0.20586805555555557</c:v>
                </c:pt>
                <c:pt idx="17788">
                  <c:v>0.20587962962962961</c:v>
                </c:pt>
                <c:pt idx="17789">
                  <c:v>0.2058912037037037</c:v>
                </c:pt>
                <c:pt idx="17790">
                  <c:v>0.20590277777777777</c:v>
                </c:pt>
                <c:pt idx="17791">
                  <c:v>0.20591435185185183</c:v>
                </c:pt>
                <c:pt idx="17792">
                  <c:v>0.20592592592592593</c:v>
                </c:pt>
                <c:pt idx="17793">
                  <c:v>0.2059375</c:v>
                </c:pt>
                <c:pt idx="17794">
                  <c:v>0.20594907407407406</c:v>
                </c:pt>
                <c:pt idx="17795">
                  <c:v>0.20596064814814816</c:v>
                </c:pt>
                <c:pt idx="17796">
                  <c:v>0.20597222222222222</c:v>
                </c:pt>
                <c:pt idx="17797">
                  <c:v>0.20598379629629629</c:v>
                </c:pt>
                <c:pt idx="17798">
                  <c:v>0.20599537037037038</c:v>
                </c:pt>
                <c:pt idx="17799">
                  <c:v>0.20600694444444445</c:v>
                </c:pt>
                <c:pt idx="17800">
                  <c:v>0.20601851851851852</c:v>
                </c:pt>
                <c:pt idx="17801">
                  <c:v>0.20603009259259261</c:v>
                </c:pt>
                <c:pt idx="17802">
                  <c:v>0.20604166666666668</c:v>
                </c:pt>
                <c:pt idx="17803">
                  <c:v>0.20605324074074075</c:v>
                </c:pt>
                <c:pt idx="17804">
                  <c:v>0.20606481481481484</c:v>
                </c:pt>
                <c:pt idx="17805">
                  <c:v>0.20607638888888888</c:v>
                </c:pt>
                <c:pt idx="17806">
                  <c:v>0.20608796296296297</c:v>
                </c:pt>
                <c:pt idx="17807">
                  <c:v>0.20609953703703701</c:v>
                </c:pt>
                <c:pt idx="17808">
                  <c:v>0.20611111111111111</c:v>
                </c:pt>
                <c:pt idx="17809">
                  <c:v>0.20612268518518517</c:v>
                </c:pt>
                <c:pt idx="17810">
                  <c:v>0.20613425925925924</c:v>
                </c:pt>
                <c:pt idx="17811">
                  <c:v>0.20614583333333333</c:v>
                </c:pt>
                <c:pt idx="17812">
                  <c:v>0.2061574074074074</c:v>
                </c:pt>
                <c:pt idx="17813">
                  <c:v>0.20616898148148147</c:v>
                </c:pt>
                <c:pt idx="17814">
                  <c:v>0.20618055555555556</c:v>
                </c:pt>
                <c:pt idx="17815">
                  <c:v>0.20619212962962963</c:v>
                </c:pt>
                <c:pt idx="17816">
                  <c:v>0.20620370370370369</c:v>
                </c:pt>
                <c:pt idx="17817">
                  <c:v>0.20621527777777779</c:v>
                </c:pt>
                <c:pt idx="17818">
                  <c:v>0.20622685185185186</c:v>
                </c:pt>
                <c:pt idx="17819">
                  <c:v>0.20623842592592592</c:v>
                </c:pt>
                <c:pt idx="17820">
                  <c:v>0.20625000000000002</c:v>
                </c:pt>
                <c:pt idx="17821">
                  <c:v>0.20626157407407408</c:v>
                </c:pt>
                <c:pt idx="17822">
                  <c:v>0.20627314814814815</c:v>
                </c:pt>
                <c:pt idx="17823">
                  <c:v>0.20628472222222224</c:v>
                </c:pt>
                <c:pt idx="17824">
                  <c:v>0.20629629629629631</c:v>
                </c:pt>
                <c:pt idx="17825">
                  <c:v>0.20630787037037038</c:v>
                </c:pt>
                <c:pt idx="17826">
                  <c:v>0.20631944444444442</c:v>
                </c:pt>
                <c:pt idx="17827">
                  <c:v>0.20633101851851854</c:v>
                </c:pt>
                <c:pt idx="17828">
                  <c:v>0.20634259259259258</c:v>
                </c:pt>
                <c:pt idx="17829">
                  <c:v>0.20635416666666664</c:v>
                </c:pt>
                <c:pt idx="17830">
                  <c:v>0.20636574074074074</c:v>
                </c:pt>
                <c:pt idx="17831">
                  <c:v>0.20637731481481481</c:v>
                </c:pt>
                <c:pt idx="17832">
                  <c:v>0.20638888888888887</c:v>
                </c:pt>
                <c:pt idx="17833">
                  <c:v>0.20640046296296297</c:v>
                </c:pt>
                <c:pt idx="17834">
                  <c:v>0.20641203703703703</c:v>
                </c:pt>
                <c:pt idx="17835">
                  <c:v>0.2064236111111111</c:v>
                </c:pt>
                <c:pt idx="17836">
                  <c:v>0.20643518518518519</c:v>
                </c:pt>
                <c:pt idx="17837">
                  <c:v>0.20644675925925926</c:v>
                </c:pt>
                <c:pt idx="17838">
                  <c:v>0.20645833333333333</c:v>
                </c:pt>
                <c:pt idx="17839">
                  <c:v>0.20646990740740742</c:v>
                </c:pt>
                <c:pt idx="17840">
                  <c:v>0.20648148148148149</c:v>
                </c:pt>
                <c:pt idx="17841">
                  <c:v>0.20649305555555555</c:v>
                </c:pt>
                <c:pt idx="17842">
                  <c:v>0.20650462962962965</c:v>
                </c:pt>
                <c:pt idx="17843">
                  <c:v>0.20651620370370372</c:v>
                </c:pt>
                <c:pt idx="17844">
                  <c:v>0.20652777777777778</c:v>
                </c:pt>
                <c:pt idx="17845">
                  <c:v>0.20653935185185182</c:v>
                </c:pt>
                <c:pt idx="17846">
                  <c:v>0.20655092592592594</c:v>
                </c:pt>
                <c:pt idx="17847">
                  <c:v>0.20656249999999998</c:v>
                </c:pt>
                <c:pt idx="17848">
                  <c:v>0.2065740740740741</c:v>
                </c:pt>
                <c:pt idx="17849">
                  <c:v>0.20658564814814814</c:v>
                </c:pt>
                <c:pt idx="17850">
                  <c:v>0.20659722222222221</c:v>
                </c:pt>
                <c:pt idx="17851">
                  <c:v>0.20660879629629628</c:v>
                </c:pt>
                <c:pt idx="17852">
                  <c:v>0.20662037037037037</c:v>
                </c:pt>
                <c:pt idx="17853">
                  <c:v>0.20663194444444444</c:v>
                </c:pt>
                <c:pt idx="17854">
                  <c:v>0.2066435185185185</c:v>
                </c:pt>
                <c:pt idx="17855">
                  <c:v>0.2066550925925926</c:v>
                </c:pt>
                <c:pt idx="17856">
                  <c:v>0.20666666666666667</c:v>
                </c:pt>
                <c:pt idx="17857">
                  <c:v>0.20667824074074073</c:v>
                </c:pt>
                <c:pt idx="17858">
                  <c:v>0.20668981481481483</c:v>
                </c:pt>
                <c:pt idx="17859">
                  <c:v>0.20670138888888889</c:v>
                </c:pt>
                <c:pt idx="17860">
                  <c:v>0.20671296296296296</c:v>
                </c:pt>
                <c:pt idx="17861">
                  <c:v>0.20672453703703705</c:v>
                </c:pt>
                <c:pt idx="17862">
                  <c:v>0.20673611111111112</c:v>
                </c:pt>
                <c:pt idx="17863">
                  <c:v>0.20674768518518519</c:v>
                </c:pt>
                <c:pt idx="17864">
                  <c:v>0.20675925925925928</c:v>
                </c:pt>
                <c:pt idx="17865">
                  <c:v>0.20677083333333335</c:v>
                </c:pt>
                <c:pt idx="17866">
                  <c:v>0.20678240740740739</c:v>
                </c:pt>
                <c:pt idx="17867">
                  <c:v>0.20679398148148151</c:v>
                </c:pt>
                <c:pt idx="17868">
                  <c:v>0.20680555555555555</c:v>
                </c:pt>
                <c:pt idx="17869">
                  <c:v>0.20681712962962964</c:v>
                </c:pt>
                <c:pt idx="17870">
                  <c:v>0.20682870370370368</c:v>
                </c:pt>
                <c:pt idx="17871">
                  <c:v>0.20684027777777778</c:v>
                </c:pt>
                <c:pt idx="17872">
                  <c:v>0.20685185185185184</c:v>
                </c:pt>
                <c:pt idx="17873">
                  <c:v>0.20686342592592591</c:v>
                </c:pt>
                <c:pt idx="17874">
                  <c:v>0.206875</c:v>
                </c:pt>
                <c:pt idx="17875">
                  <c:v>0.20688657407407407</c:v>
                </c:pt>
                <c:pt idx="17876">
                  <c:v>0.20689814814814814</c:v>
                </c:pt>
                <c:pt idx="17877">
                  <c:v>0.20690972222222223</c:v>
                </c:pt>
                <c:pt idx="17878">
                  <c:v>0.2069212962962963</c:v>
                </c:pt>
                <c:pt idx="17879">
                  <c:v>0.20693287037037036</c:v>
                </c:pt>
                <c:pt idx="17880">
                  <c:v>0.20694444444444446</c:v>
                </c:pt>
                <c:pt idx="17881">
                  <c:v>0.20695601851851853</c:v>
                </c:pt>
                <c:pt idx="17882">
                  <c:v>0.20696759259259259</c:v>
                </c:pt>
                <c:pt idx="17883">
                  <c:v>0.20697916666666669</c:v>
                </c:pt>
                <c:pt idx="17884">
                  <c:v>0.20699074074074075</c:v>
                </c:pt>
                <c:pt idx="17885">
                  <c:v>0.20700231481481482</c:v>
                </c:pt>
                <c:pt idx="17886">
                  <c:v>0.20701388888888891</c:v>
                </c:pt>
                <c:pt idx="17887">
                  <c:v>0.20702546296296295</c:v>
                </c:pt>
                <c:pt idx="17888">
                  <c:v>0.20703703703703705</c:v>
                </c:pt>
                <c:pt idx="17889">
                  <c:v>0.20704861111111109</c:v>
                </c:pt>
                <c:pt idx="17890">
                  <c:v>0.20706018518518518</c:v>
                </c:pt>
                <c:pt idx="17891">
                  <c:v>0.20707175925925925</c:v>
                </c:pt>
                <c:pt idx="17892">
                  <c:v>0.20708333333333331</c:v>
                </c:pt>
                <c:pt idx="17893">
                  <c:v>0.20709490740740741</c:v>
                </c:pt>
                <c:pt idx="17894">
                  <c:v>0.20710648148148147</c:v>
                </c:pt>
                <c:pt idx="17895">
                  <c:v>0.20711805555555554</c:v>
                </c:pt>
                <c:pt idx="17896">
                  <c:v>0.20712962962962964</c:v>
                </c:pt>
                <c:pt idx="17897">
                  <c:v>0.2071412037037037</c:v>
                </c:pt>
                <c:pt idx="17898">
                  <c:v>0.20715277777777777</c:v>
                </c:pt>
                <c:pt idx="17899">
                  <c:v>0.20716435185185186</c:v>
                </c:pt>
                <c:pt idx="17900">
                  <c:v>0.20717592592592593</c:v>
                </c:pt>
                <c:pt idx="17901">
                  <c:v>0.2071875</c:v>
                </c:pt>
                <c:pt idx="17902">
                  <c:v>0.20719907407407409</c:v>
                </c:pt>
                <c:pt idx="17903">
                  <c:v>0.20721064814814816</c:v>
                </c:pt>
                <c:pt idx="17904">
                  <c:v>0.20722222222222222</c:v>
                </c:pt>
                <c:pt idx="17905">
                  <c:v>0.20723379629629632</c:v>
                </c:pt>
                <c:pt idx="17906">
                  <c:v>0.20724537037037036</c:v>
                </c:pt>
                <c:pt idx="17907">
                  <c:v>0.20725694444444445</c:v>
                </c:pt>
                <c:pt idx="17908">
                  <c:v>0.20726851851851849</c:v>
                </c:pt>
                <c:pt idx="17909">
                  <c:v>0.20728009259259261</c:v>
                </c:pt>
                <c:pt idx="17910">
                  <c:v>0.20729166666666665</c:v>
                </c:pt>
                <c:pt idx="17911">
                  <c:v>0.20730324074074072</c:v>
                </c:pt>
                <c:pt idx="17912">
                  <c:v>0.20731481481481481</c:v>
                </c:pt>
                <c:pt idx="17913">
                  <c:v>0.20732638888888888</c:v>
                </c:pt>
                <c:pt idx="17914">
                  <c:v>0.20733796296296295</c:v>
                </c:pt>
                <c:pt idx="17915">
                  <c:v>0.20734953703703704</c:v>
                </c:pt>
                <c:pt idx="17916">
                  <c:v>0.20736111111111111</c:v>
                </c:pt>
                <c:pt idx="17917">
                  <c:v>0.20737268518518517</c:v>
                </c:pt>
                <c:pt idx="17918">
                  <c:v>0.20738425925925927</c:v>
                </c:pt>
                <c:pt idx="17919">
                  <c:v>0.20739583333333333</c:v>
                </c:pt>
                <c:pt idx="17920">
                  <c:v>0.2074074074074074</c:v>
                </c:pt>
                <c:pt idx="17921">
                  <c:v>0.2074189814814815</c:v>
                </c:pt>
                <c:pt idx="17922">
                  <c:v>0.20743055555555556</c:v>
                </c:pt>
                <c:pt idx="17923">
                  <c:v>0.20744212962962963</c:v>
                </c:pt>
                <c:pt idx="17924">
                  <c:v>0.20745370370370372</c:v>
                </c:pt>
                <c:pt idx="17925">
                  <c:v>0.20746527777777779</c:v>
                </c:pt>
                <c:pt idx="17926">
                  <c:v>0.20747685185185186</c:v>
                </c:pt>
                <c:pt idx="17927">
                  <c:v>0.2074884259259259</c:v>
                </c:pt>
                <c:pt idx="17928">
                  <c:v>0.20750000000000002</c:v>
                </c:pt>
                <c:pt idx="17929">
                  <c:v>0.20751157407407406</c:v>
                </c:pt>
                <c:pt idx="17930">
                  <c:v>0.20752314814814818</c:v>
                </c:pt>
                <c:pt idx="17931">
                  <c:v>0.20753472222222222</c:v>
                </c:pt>
                <c:pt idx="17932">
                  <c:v>0.20754629629629628</c:v>
                </c:pt>
                <c:pt idx="17933">
                  <c:v>0.20755787037037035</c:v>
                </c:pt>
                <c:pt idx="17934">
                  <c:v>0.20756944444444445</c:v>
                </c:pt>
                <c:pt idx="17935">
                  <c:v>0.20758101851851851</c:v>
                </c:pt>
                <c:pt idx="17936">
                  <c:v>0.20759259259259258</c:v>
                </c:pt>
                <c:pt idx="17937">
                  <c:v>0.20760416666666667</c:v>
                </c:pt>
                <c:pt idx="17938">
                  <c:v>0.20761574074074074</c:v>
                </c:pt>
                <c:pt idx="17939">
                  <c:v>0.20762731481481481</c:v>
                </c:pt>
                <c:pt idx="17940">
                  <c:v>0.2076388888888889</c:v>
                </c:pt>
                <c:pt idx="17941">
                  <c:v>0.20765046296296297</c:v>
                </c:pt>
                <c:pt idx="17942">
                  <c:v>0.20766203703703703</c:v>
                </c:pt>
                <c:pt idx="17943">
                  <c:v>0.20767361111111113</c:v>
                </c:pt>
                <c:pt idx="17944">
                  <c:v>0.20768518518518519</c:v>
                </c:pt>
                <c:pt idx="17945">
                  <c:v>0.20769675925925926</c:v>
                </c:pt>
                <c:pt idx="17946">
                  <c:v>0.20770833333333336</c:v>
                </c:pt>
                <c:pt idx="17947">
                  <c:v>0.20771990740740742</c:v>
                </c:pt>
                <c:pt idx="17948">
                  <c:v>0.20773148148148146</c:v>
                </c:pt>
                <c:pt idx="17949">
                  <c:v>0.20774305555555558</c:v>
                </c:pt>
                <c:pt idx="17950">
                  <c:v>0.20775462962962962</c:v>
                </c:pt>
                <c:pt idx="17951">
                  <c:v>0.20776620370370369</c:v>
                </c:pt>
                <c:pt idx="17952">
                  <c:v>0.20777777777777776</c:v>
                </c:pt>
                <c:pt idx="17953">
                  <c:v>0.20778935185185185</c:v>
                </c:pt>
                <c:pt idx="17954">
                  <c:v>0.20780092592592592</c:v>
                </c:pt>
                <c:pt idx="17955">
                  <c:v>0.20781249999999998</c:v>
                </c:pt>
                <c:pt idx="17956">
                  <c:v>0.20782407407407408</c:v>
                </c:pt>
                <c:pt idx="17957">
                  <c:v>0.20783564814814814</c:v>
                </c:pt>
                <c:pt idx="17958">
                  <c:v>0.20784722222222221</c:v>
                </c:pt>
                <c:pt idx="17959">
                  <c:v>0.20785879629629631</c:v>
                </c:pt>
                <c:pt idx="17960">
                  <c:v>0.20787037037037037</c:v>
                </c:pt>
                <c:pt idx="17961">
                  <c:v>0.20788194444444444</c:v>
                </c:pt>
                <c:pt idx="17962">
                  <c:v>0.20789351851851853</c:v>
                </c:pt>
                <c:pt idx="17963">
                  <c:v>0.2079050925925926</c:v>
                </c:pt>
                <c:pt idx="17964">
                  <c:v>0.20791666666666667</c:v>
                </c:pt>
                <c:pt idx="17965">
                  <c:v>0.20792824074074076</c:v>
                </c:pt>
                <c:pt idx="17966">
                  <c:v>0.20793981481481483</c:v>
                </c:pt>
                <c:pt idx="17967">
                  <c:v>0.20795138888888889</c:v>
                </c:pt>
                <c:pt idx="17968">
                  <c:v>0.20796296296296299</c:v>
                </c:pt>
                <c:pt idx="17969">
                  <c:v>0.20797453703703703</c:v>
                </c:pt>
                <c:pt idx="17970">
                  <c:v>0.20798611111111112</c:v>
                </c:pt>
                <c:pt idx="17971">
                  <c:v>0.20799768518518516</c:v>
                </c:pt>
                <c:pt idx="17972">
                  <c:v>0.20800925925925925</c:v>
                </c:pt>
                <c:pt idx="17973">
                  <c:v>0.20802083333333332</c:v>
                </c:pt>
                <c:pt idx="17974">
                  <c:v>0.20803240740740739</c:v>
                </c:pt>
                <c:pt idx="17975">
                  <c:v>0.20804398148148148</c:v>
                </c:pt>
                <c:pt idx="17976">
                  <c:v>0.20805555555555555</c:v>
                </c:pt>
                <c:pt idx="17977">
                  <c:v>0.20806712962962962</c:v>
                </c:pt>
                <c:pt idx="17978">
                  <c:v>0.20807870370370371</c:v>
                </c:pt>
                <c:pt idx="17979">
                  <c:v>0.20809027777777778</c:v>
                </c:pt>
                <c:pt idx="17980">
                  <c:v>0.20810185185185184</c:v>
                </c:pt>
                <c:pt idx="17981">
                  <c:v>0.20811342592592594</c:v>
                </c:pt>
                <c:pt idx="17982">
                  <c:v>0.208125</c:v>
                </c:pt>
                <c:pt idx="17983">
                  <c:v>0.20813657407407407</c:v>
                </c:pt>
                <c:pt idx="17984">
                  <c:v>0.20814814814814817</c:v>
                </c:pt>
                <c:pt idx="17985">
                  <c:v>0.20815972222222223</c:v>
                </c:pt>
                <c:pt idx="17986">
                  <c:v>0.2081712962962963</c:v>
                </c:pt>
                <c:pt idx="17987">
                  <c:v>0.20818287037037039</c:v>
                </c:pt>
                <c:pt idx="17988">
                  <c:v>0.20819444444444443</c:v>
                </c:pt>
                <c:pt idx="17989">
                  <c:v>0.20820601851851853</c:v>
                </c:pt>
                <c:pt idx="17990">
                  <c:v>0.20821759259259257</c:v>
                </c:pt>
                <c:pt idx="17991">
                  <c:v>0.20822916666666669</c:v>
                </c:pt>
                <c:pt idx="17992">
                  <c:v>0.20824074074074073</c:v>
                </c:pt>
                <c:pt idx="17993">
                  <c:v>0.20825231481481479</c:v>
                </c:pt>
                <c:pt idx="17994">
                  <c:v>0.20826388888888889</c:v>
                </c:pt>
                <c:pt idx="17995">
                  <c:v>0.20827546296296295</c:v>
                </c:pt>
                <c:pt idx="17996">
                  <c:v>0.20828703703703702</c:v>
                </c:pt>
                <c:pt idx="17997">
                  <c:v>0.20829861111111111</c:v>
                </c:pt>
                <c:pt idx="17998">
                  <c:v>0.20831018518518518</c:v>
                </c:pt>
                <c:pt idx="17999">
                  <c:v>0.20832175925925925</c:v>
                </c:pt>
                <c:pt idx="18000">
                  <c:v>0.20833333333333334</c:v>
                </c:pt>
                <c:pt idx="18001">
                  <c:v>0.20834490740740741</c:v>
                </c:pt>
                <c:pt idx="18002">
                  <c:v>0.20835648148148148</c:v>
                </c:pt>
                <c:pt idx="18003">
                  <c:v>0.20836805555555557</c:v>
                </c:pt>
                <c:pt idx="18004">
                  <c:v>0.20837962962962964</c:v>
                </c:pt>
                <c:pt idx="18005">
                  <c:v>0.2083912037037037</c:v>
                </c:pt>
                <c:pt idx="18006">
                  <c:v>0.2084027777777778</c:v>
                </c:pt>
                <c:pt idx="18007">
                  <c:v>0.20841435185185186</c:v>
                </c:pt>
                <c:pt idx="18008">
                  <c:v>0.20842592592592593</c:v>
                </c:pt>
                <c:pt idx="18009">
                  <c:v>0.20843750000000003</c:v>
                </c:pt>
                <c:pt idx="18010">
                  <c:v>0.20844907407407409</c:v>
                </c:pt>
                <c:pt idx="18011">
                  <c:v>0.20846064814814813</c:v>
                </c:pt>
                <c:pt idx="18012">
                  <c:v>0.2084722222222222</c:v>
                </c:pt>
                <c:pt idx="18013">
                  <c:v>0.20848379629629629</c:v>
                </c:pt>
                <c:pt idx="18014">
                  <c:v>0.20849537037037036</c:v>
                </c:pt>
                <c:pt idx="18015">
                  <c:v>0.20850694444444443</c:v>
                </c:pt>
                <c:pt idx="18016">
                  <c:v>0.20851851851851852</c:v>
                </c:pt>
                <c:pt idx="18017">
                  <c:v>0.20853009259259259</c:v>
                </c:pt>
                <c:pt idx="18018">
                  <c:v>0.20854166666666665</c:v>
                </c:pt>
                <c:pt idx="18019">
                  <c:v>0.20855324074074075</c:v>
                </c:pt>
                <c:pt idx="18020">
                  <c:v>0.20856481481481481</c:v>
                </c:pt>
                <c:pt idx="18021">
                  <c:v>0.20857638888888888</c:v>
                </c:pt>
                <c:pt idx="18022">
                  <c:v>0.20858796296296298</c:v>
                </c:pt>
                <c:pt idx="18023">
                  <c:v>0.20859953703703704</c:v>
                </c:pt>
                <c:pt idx="18024">
                  <c:v>0.20861111111111111</c:v>
                </c:pt>
                <c:pt idx="18025">
                  <c:v>0.2086226851851852</c:v>
                </c:pt>
                <c:pt idx="18026">
                  <c:v>0.20863425925925927</c:v>
                </c:pt>
                <c:pt idx="18027">
                  <c:v>0.20864583333333334</c:v>
                </c:pt>
                <c:pt idx="18028">
                  <c:v>0.20865740740740743</c:v>
                </c:pt>
                <c:pt idx="18029">
                  <c:v>0.2086689814814815</c:v>
                </c:pt>
                <c:pt idx="18030">
                  <c:v>0.20868055555555556</c:v>
                </c:pt>
                <c:pt idx="18031">
                  <c:v>0.2086921296296296</c:v>
                </c:pt>
                <c:pt idx="18032">
                  <c:v>0.2087037037037037</c:v>
                </c:pt>
                <c:pt idx="18033">
                  <c:v>0.20871527777777776</c:v>
                </c:pt>
                <c:pt idx="18034">
                  <c:v>0.20872685185185183</c:v>
                </c:pt>
                <c:pt idx="18035">
                  <c:v>0.20873842592592592</c:v>
                </c:pt>
                <c:pt idx="18036">
                  <c:v>0.20874999999999999</c:v>
                </c:pt>
                <c:pt idx="18037">
                  <c:v>0.20876157407407406</c:v>
                </c:pt>
                <c:pt idx="18038">
                  <c:v>0.20877314814814815</c:v>
                </c:pt>
                <c:pt idx="18039">
                  <c:v>0.20878472222222222</c:v>
                </c:pt>
                <c:pt idx="18040">
                  <c:v>0.20879629629629629</c:v>
                </c:pt>
                <c:pt idx="18041">
                  <c:v>0.20880787037037038</c:v>
                </c:pt>
                <c:pt idx="18042">
                  <c:v>0.20881944444444445</c:v>
                </c:pt>
                <c:pt idx="18043">
                  <c:v>0.20883101851851851</c:v>
                </c:pt>
                <c:pt idx="18044">
                  <c:v>0.20884259259259261</c:v>
                </c:pt>
                <c:pt idx="18045">
                  <c:v>0.20885416666666667</c:v>
                </c:pt>
                <c:pt idx="18046">
                  <c:v>0.20886574074074074</c:v>
                </c:pt>
                <c:pt idx="18047">
                  <c:v>0.20887731481481484</c:v>
                </c:pt>
                <c:pt idx="18048">
                  <c:v>0.2088888888888889</c:v>
                </c:pt>
                <c:pt idx="18049">
                  <c:v>0.20890046296296297</c:v>
                </c:pt>
                <c:pt idx="18050">
                  <c:v>0.20891203703703706</c:v>
                </c:pt>
                <c:pt idx="18051">
                  <c:v>0.20892361111111113</c:v>
                </c:pt>
                <c:pt idx="18052">
                  <c:v>0.20893518518518517</c:v>
                </c:pt>
                <c:pt idx="18053">
                  <c:v>0.20894675925925923</c:v>
                </c:pt>
                <c:pt idx="18054">
                  <c:v>0.20895833333333333</c:v>
                </c:pt>
                <c:pt idx="18055">
                  <c:v>0.2089699074074074</c:v>
                </c:pt>
                <c:pt idx="18056">
                  <c:v>0.20898148148148146</c:v>
                </c:pt>
                <c:pt idx="18057">
                  <c:v>0.20899305555555556</c:v>
                </c:pt>
                <c:pt idx="18058">
                  <c:v>0.20900462962962962</c:v>
                </c:pt>
                <c:pt idx="18059">
                  <c:v>0.20901620370370369</c:v>
                </c:pt>
                <c:pt idx="18060">
                  <c:v>0.20902777777777778</c:v>
                </c:pt>
                <c:pt idx="18061">
                  <c:v>0.20903935185185185</c:v>
                </c:pt>
                <c:pt idx="18062">
                  <c:v>0.20905092592592592</c:v>
                </c:pt>
                <c:pt idx="18063">
                  <c:v>0.20906250000000001</c:v>
                </c:pt>
                <c:pt idx="18064">
                  <c:v>0.20907407407407408</c:v>
                </c:pt>
                <c:pt idx="18065">
                  <c:v>0.20908564814814815</c:v>
                </c:pt>
                <c:pt idx="18066">
                  <c:v>0.20909722222222224</c:v>
                </c:pt>
                <c:pt idx="18067">
                  <c:v>0.20910879629629631</c:v>
                </c:pt>
                <c:pt idx="18068">
                  <c:v>0.20912037037037037</c:v>
                </c:pt>
                <c:pt idx="18069">
                  <c:v>0.20913194444444447</c:v>
                </c:pt>
                <c:pt idx="18070">
                  <c:v>0.20914351851851853</c:v>
                </c:pt>
                <c:pt idx="18071">
                  <c:v>0.2091550925925926</c:v>
                </c:pt>
                <c:pt idx="18072">
                  <c:v>0.20916666666666664</c:v>
                </c:pt>
                <c:pt idx="18073">
                  <c:v>0.20917824074074073</c:v>
                </c:pt>
                <c:pt idx="18074">
                  <c:v>0.2091898148148148</c:v>
                </c:pt>
                <c:pt idx="18075">
                  <c:v>0.20920138888888887</c:v>
                </c:pt>
                <c:pt idx="18076">
                  <c:v>0.20921296296296296</c:v>
                </c:pt>
                <c:pt idx="18077">
                  <c:v>0.20922453703703703</c:v>
                </c:pt>
                <c:pt idx="18078">
                  <c:v>0.20923611111111109</c:v>
                </c:pt>
                <c:pt idx="18079">
                  <c:v>0.20924768518518519</c:v>
                </c:pt>
                <c:pt idx="18080">
                  <c:v>0.20925925925925926</c:v>
                </c:pt>
                <c:pt idx="18081">
                  <c:v>0.20927083333333332</c:v>
                </c:pt>
                <c:pt idx="18082">
                  <c:v>0.20928240740740742</c:v>
                </c:pt>
                <c:pt idx="18083">
                  <c:v>0.20929398148148148</c:v>
                </c:pt>
                <c:pt idx="18084">
                  <c:v>0.20930555555555555</c:v>
                </c:pt>
                <c:pt idx="18085">
                  <c:v>0.20931712962962964</c:v>
                </c:pt>
                <c:pt idx="18086">
                  <c:v>0.20932870370370371</c:v>
                </c:pt>
                <c:pt idx="18087">
                  <c:v>0.20934027777777778</c:v>
                </c:pt>
                <c:pt idx="18088">
                  <c:v>0.20935185185185187</c:v>
                </c:pt>
                <c:pt idx="18089">
                  <c:v>0.20936342592592594</c:v>
                </c:pt>
                <c:pt idx="18090">
                  <c:v>0.20937500000000001</c:v>
                </c:pt>
                <c:pt idx="18091">
                  <c:v>0.2093865740740741</c:v>
                </c:pt>
                <c:pt idx="18092">
                  <c:v>0.20939814814814817</c:v>
                </c:pt>
                <c:pt idx="18093">
                  <c:v>0.20940972222222221</c:v>
                </c:pt>
                <c:pt idx="18094">
                  <c:v>0.20942129629629627</c:v>
                </c:pt>
                <c:pt idx="18095">
                  <c:v>0.20943287037037037</c:v>
                </c:pt>
                <c:pt idx="18096">
                  <c:v>0.20944444444444443</c:v>
                </c:pt>
                <c:pt idx="18097">
                  <c:v>0.2094560185185185</c:v>
                </c:pt>
                <c:pt idx="18098">
                  <c:v>0.20946759259259259</c:v>
                </c:pt>
                <c:pt idx="18099">
                  <c:v>0.20947916666666666</c:v>
                </c:pt>
                <c:pt idx="18100">
                  <c:v>0.20949074074074073</c:v>
                </c:pt>
                <c:pt idx="18101">
                  <c:v>0.20950231481481482</c:v>
                </c:pt>
                <c:pt idx="18102">
                  <c:v>0.20951388888888889</c:v>
                </c:pt>
                <c:pt idx="18103">
                  <c:v>0.20952546296296296</c:v>
                </c:pt>
                <c:pt idx="18104">
                  <c:v>0.20953703703703705</c:v>
                </c:pt>
                <c:pt idx="18105">
                  <c:v>0.20954861111111112</c:v>
                </c:pt>
                <c:pt idx="18106">
                  <c:v>0.20956018518518518</c:v>
                </c:pt>
                <c:pt idx="18107">
                  <c:v>0.20957175925925928</c:v>
                </c:pt>
                <c:pt idx="18108">
                  <c:v>0.20958333333333334</c:v>
                </c:pt>
                <c:pt idx="18109">
                  <c:v>0.20959490740740741</c:v>
                </c:pt>
                <c:pt idx="18110">
                  <c:v>0.2096064814814815</c:v>
                </c:pt>
                <c:pt idx="18111">
                  <c:v>0.20961805555555557</c:v>
                </c:pt>
                <c:pt idx="18112">
                  <c:v>0.20962962962962964</c:v>
                </c:pt>
                <c:pt idx="18113">
                  <c:v>0.20964120370370368</c:v>
                </c:pt>
                <c:pt idx="18114">
                  <c:v>0.20965277777777777</c:v>
                </c:pt>
                <c:pt idx="18115">
                  <c:v>0.20966435185185184</c:v>
                </c:pt>
                <c:pt idx="18116">
                  <c:v>0.2096759259259259</c:v>
                </c:pt>
                <c:pt idx="18117">
                  <c:v>0.2096875</c:v>
                </c:pt>
                <c:pt idx="18118">
                  <c:v>0.20969907407407407</c:v>
                </c:pt>
                <c:pt idx="18119">
                  <c:v>0.20971064814814813</c:v>
                </c:pt>
                <c:pt idx="18120">
                  <c:v>0.20972222222222223</c:v>
                </c:pt>
                <c:pt idx="18121">
                  <c:v>0.20973379629629629</c:v>
                </c:pt>
                <c:pt idx="18122">
                  <c:v>0.20974537037037036</c:v>
                </c:pt>
                <c:pt idx="18123">
                  <c:v>0.20975694444444445</c:v>
                </c:pt>
                <c:pt idx="18124">
                  <c:v>0.20976851851851852</c:v>
                </c:pt>
                <c:pt idx="18125">
                  <c:v>0.20978009259259259</c:v>
                </c:pt>
                <c:pt idx="18126">
                  <c:v>0.20979166666666668</c:v>
                </c:pt>
                <c:pt idx="18127">
                  <c:v>0.20980324074074075</c:v>
                </c:pt>
                <c:pt idx="18128">
                  <c:v>0.20981481481481482</c:v>
                </c:pt>
                <c:pt idx="18129">
                  <c:v>0.20982638888888891</c:v>
                </c:pt>
                <c:pt idx="18130">
                  <c:v>0.20983796296296298</c:v>
                </c:pt>
                <c:pt idx="18131">
                  <c:v>0.20984953703703704</c:v>
                </c:pt>
                <c:pt idx="18132">
                  <c:v>0.20986111111111114</c:v>
                </c:pt>
                <c:pt idx="18133">
                  <c:v>0.20987268518518518</c:v>
                </c:pt>
                <c:pt idx="18134">
                  <c:v>0.20988425925925924</c:v>
                </c:pt>
                <c:pt idx="18135">
                  <c:v>0.20989583333333331</c:v>
                </c:pt>
                <c:pt idx="18136">
                  <c:v>0.2099074074074074</c:v>
                </c:pt>
                <c:pt idx="18137">
                  <c:v>0.20991898148148147</c:v>
                </c:pt>
                <c:pt idx="18138">
                  <c:v>0.20993055555555554</c:v>
                </c:pt>
                <c:pt idx="18139">
                  <c:v>0.20994212962962963</c:v>
                </c:pt>
                <c:pt idx="18140">
                  <c:v>0.2099537037037037</c:v>
                </c:pt>
                <c:pt idx="18141">
                  <c:v>0.20996527777777776</c:v>
                </c:pt>
                <c:pt idx="18142">
                  <c:v>0.20997685185185186</c:v>
                </c:pt>
                <c:pt idx="18143">
                  <c:v>0.20998842592592593</c:v>
                </c:pt>
                <c:pt idx="18144">
                  <c:v>0.21</c:v>
                </c:pt>
                <c:pt idx="18145">
                  <c:v>0.21001157407407409</c:v>
                </c:pt>
                <c:pt idx="18146">
                  <c:v>0.21002314814814815</c:v>
                </c:pt>
                <c:pt idx="18147">
                  <c:v>0.21003472222222222</c:v>
                </c:pt>
                <c:pt idx="18148">
                  <c:v>0.21004629629629631</c:v>
                </c:pt>
                <c:pt idx="18149">
                  <c:v>0.21005787037037038</c:v>
                </c:pt>
                <c:pt idx="18150">
                  <c:v>0.21006944444444445</c:v>
                </c:pt>
                <c:pt idx="18151">
                  <c:v>0.21008101851851854</c:v>
                </c:pt>
                <c:pt idx="18152">
                  <c:v>0.21009259259259261</c:v>
                </c:pt>
                <c:pt idx="18153">
                  <c:v>0.21010416666666668</c:v>
                </c:pt>
                <c:pt idx="18154">
                  <c:v>0.21011574074074071</c:v>
                </c:pt>
                <c:pt idx="18155">
                  <c:v>0.21012731481481481</c:v>
                </c:pt>
                <c:pt idx="18156">
                  <c:v>0.21013888888888888</c:v>
                </c:pt>
                <c:pt idx="18157">
                  <c:v>0.21015046296296294</c:v>
                </c:pt>
                <c:pt idx="18158">
                  <c:v>0.21016203703703704</c:v>
                </c:pt>
                <c:pt idx="18159">
                  <c:v>0.2101736111111111</c:v>
                </c:pt>
                <c:pt idx="18160">
                  <c:v>0.21018518518518517</c:v>
                </c:pt>
                <c:pt idx="18161">
                  <c:v>0.21019675925925926</c:v>
                </c:pt>
                <c:pt idx="18162">
                  <c:v>0.21020833333333333</c:v>
                </c:pt>
                <c:pt idx="18163">
                  <c:v>0.2102199074074074</c:v>
                </c:pt>
                <c:pt idx="18164">
                  <c:v>0.21023148148148149</c:v>
                </c:pt>
                <c:pt idx="18165">
                  <c:v>0.21024305555555556</c:v>
                </c:pt>
                <c:pt idx="18166">
                  <c:v>0.21025462962962962</c:v>
                </c:pt>
                <c:pt idx="18167">
                  <c:v>0.21026620370370372</c:v>
                </c:pt>
                <c:pt idx="18168">
                  <c:v>0.21027777777777779</c:v>
                </c:pt>
                <c:pt idx="18169">
                  <c:v>0.21028935185185185</c:v>
                </c:pt>
                <c:pt idx="18170">
                  <c:v>0.21030092592592595</c:v>
                </c:pt>
                <c:pt idx="18171">
                  <c:v>0.21031250000000001</c:v>
                </c:pt>
                <c:pt idx="18172">
                  <c:v>0.21032407407407408</c:v>
                </c:pt>
                <c:pt idx="18173">
                  <c:v>0.21033564814814817</c:v>
                </c:pt>
                <c:pt idx="18174">
                  <c:v>0.21034722222222221</c:v>
                </c:pt>
                <c:pt idx="18175">
                  <c:v>0.21035879629629628</c:v>
                </c:pt>
                <c:pt idx="18176">
                  <c:v>0.21037037037037035</c:v>
                </c:pt>
                <c:pt idx="18177">
                  <c:v>0.21038194444444444</c:v>
                </c:pt>
                <c:pt idx="18178">
                  <c:v>0.21039351851851851</c:v>
                </c:pt>
                <c:pt idx="18179">
                  <c:v>0.21040509259259257</c:v>
                </c:pt>
                <c:pt idx="18180">
                  <c:v>0.21041666666666667</c:v>
                </c:pt>
                <c:pt idx="18181">
                  <c:v>0.21042824074074074</c:v>
                </c:pt>
                <c:pt idx="18182">
                  <c:v>0.2104398148148148</c:v>
                </c:pt>
                <c:pt idx="18183">
                  <c:v>0.2104513888888889</c:v>
                </c:pt>
                <c:pt idx="18184">
                  <c:v>0.21046296296296296</c:v>
                </c:pt>
                <c:pt idx="18185">
                  <c:v>0.21047453703703703</c:v>
                </c:pt>
                <c:pt idx="18186">
                  <c:v>0.21048611111111112</c:v>
                </c:pt>
                <c:pt idx="18187">
                  <c:v>0.21049768518518519</c:v>
                </c:pt>
                <c:pt idx="18188">
                  <c:v>0.21050925925925926</c:v>
                </c:pt>
                <c:pt idx="18189">
                  <c:v>0.21052083333333335</c:v>
                </c:pt>
                <c:pt idx="18190">
                  <c:v>0.21053240740740742</c:v>
                </c:pt>
                <c:pt idx="18191">
                  <c:v>0.21054398148148148</c:v>
                </c:pt>
                <c:pt idx="18192">
                  <c:v>0.21055555555555558</c:v>
                </c:pt>
                <c:pt idx="18193">
                  <c:v>0.21056712962962965</c:v>
                </c:pt>
                <c:pt idx="18194">
                  <c:v>0.21057870370370371</c:v>
                </c:pt>
                <c:pt idx="18195">
                  <c:v>0.21059027777777775</c:v>
                </c:pt>
                <c:pt idx="18196">
                  <c:v>0.21060185185185185</c:v>
                </c:pt>
                <c:pt idx="18197">
                  <c:v>0.21061342592592591</c:v>
                </c:pt>
                <c:pt idx="18198">
                  <c:v>0.21062499999999998</c:v>
                </c:pt>
                <c:pt idx="18199">
                  <c:v>0.21063657407407407</c:v>
                </c:pt>
                <c:pt idx="18200">
                  <c:v>0.21064814814814814</c:v>
                </c:pt>
                <c:pt idx="18201">
                  <c:v>0.21065972222222221</c:v>
                </c:pt>
                <c:pt idx="18202">
                  <c:v>0.2106712962962963</c:v>
                </c:pt>
                <c:pt idx="18203">
                  <c:v>0.21068287037037037</c:v>
                </c:pt>
                <c:pt idx="18204">
                  <c:v>0.21069444444444443</c:v>
                </c:pt>
                <c:pt idx="18205">
                  <c:v>0.21070601851851853</c:v>
                </c:pt>
                <c:pt idx="18206">
                  <c:v>0.2107175925925926</c:v>
                </c:pt>
                <c:pt idx="18207">
                  <c:v>0.21072916666666666</c:v>
                </c:pt>
                <c:pt idx="18208">
                  <c:v>0.21074074074074076</c:v>
                </c:pt>
                <c:pt idx="18209">
                  <c:v>0.21075231481481482</c:v>
                </c:pt>
                <c:pt idx="18210">
                  <c:v>0.21076388888888889</c:v>
                </c:pt>
                <c:pt idx="18211">
                  <c:v>0.21077546296296298</c:v>
                </c:pt>
                <c:pt idx="18212">
                  <c:v>0.21078703703703705</c:v>
                </c:pt>
                <c:pt idx="18213">
                  <c:v>0.21079861111111112</c:v>
                </c:pt>
                <c:pt idx="18214">
                  <c:v>0.21081018518518521</c:v>
                </c:pt>
                <c:pt idx="18215">
                  <c:v>0.21082175925925925</c:v>
                </c:pt>
                <c:pt idx="18216">
                  <c:v>0.21083333333333332</c:v>
                </c:pt>
                <c:pt idx="18217">
                  <c:v>0.21084490740740738</c:v>
                </c:pt>
                <c:pt idx="18218">
                  <c:v>0.21085648148148148</c:v>
                </c:pt>
                <c:pt idx="18219">
                  <c:v>0.21086805555555554</c:v>
                </c:pt>
                <c:pt idx="18220">
                  <c:v>0.21087962962962961</c:v>
                </c:pt>
                <c:pt idx="18221">
                  <c:v>0.21089120370370371</c:v>
                </c:pt>
                <c:pt idx="18222">
                  <c:v>0.21090277777777777</c:v>
                </c:pt>
                <c:pt idx="18223">
                  <c:v>0.21091435185185184</c:v>
                </c:pt>
                <c:pt idx="18224">
                  <c:v>0.21092592592592593</c:v>
                </c:pt>
                <c:pt idx="18225">
                  <c:v>0.2109375</c:v>
                </c:pt>
                <c:pt idx="18226">
                  <c:v>0.21094907407407407</c:v>
                </c:pt>
                <c:pt idx="18227">
                  <c:v>0.21096064814814816</c:v>
                </c:pt>
                <c:pt idx="18228">
                  <c:v>0.21097222222222223</c:v>
                </c:pt>
                <c:pt idx="18229">
                  <c:v>0.21098379629629629</c:v>
                </c:pt>
                <c:pt idx="18230">
                  <c:v>0.21099537037037039</c:v>
                </c:pt>
                <c:pt idx="18231">
                  <c:v>0.21100694444444446</c:v>
                </c:pt>
                <c:pt idx="18232">
                  <c:v>0.21101851851851852</c:v>
                </c:pt>
                <c:pt idx="18233">
                  <c:v>0.21103009259259262</c:v>
                </c:pt>
                <c:pt idx="18234">
                  <c:v>0.21104166666666668</c:v>
                </c:pt>
                <c:pt idx="18235">
                  <c:v>0.21105324074074075</c:v>
                </c:pt>
                <c:pt idx="18236">
                  <c:v>0.21106481481481479</c:v>
                </c:pt>
                <c:pt idx="18237">
                  <c:v>0.21107638888888888</c:v>
                </c:pt>
                <c:pt idx="18238">
                  <c:v>0.21108796296296295</c:v>
                </c:pt>
                <c:pt idx="18239">
                  <c:v>0.21109953703703702</c:v>
                </c:pt>
                <c:pt idx="18240">
                  <c:v>0.21111111111111111</c:v>
                </c:pt>
                <c:pt idx="18241">
                  <c:v>0.21112268518518518</c:v>
                </c:pt>
                <c:pt idx="18242">
                  <c:v>0.21113425925925924</c:v>
                </c:pt>
                <c:pt idx="18243">
                  <c:v>0.21114583333333334</c:v>
                </c:pt>
                <c:pt idx="18244">
                  <c:v>0.2111574074074074</c:v>
                </c:pt>
                <c:pt idx="18245">
                  <c:v>0.21116898148148147</c:v>
                </c:pt>
                <c:pt idx="18246">
                  <c:v>0.21118055555555557</c:v>
                </c:pt>
                <c:pt idx="18247">
                  <c:v>0.21119212962962963</c:v>
                </c:pt>
                <c:pt idx="18248">
                  <c:v>0.2112037037037037</c:v>
                </c:pt>
                <c:pt idx="18249">
                  <c:v>0.21121527777777779</c:v>
                </c:pt>
                <c:pt idx="18250">
                  <c:v>0.21122685185185186</c:v>
                </c:pt>
                <c:pt idx="18251">
                  <c:v>0.21123842592592593</c:v>
                </c:pt>
                <c:pt idx="18252">
                  <c:v>0.21125000000000002</c:v>
                </c:pt>
                <c:pt idx="18253">
                  <c:v>0.21126157407407409</c:v>
                </c:pt>
                <c:pt idx="18254">
                  <c:v>0.21127314814814815</c:v>
                </c:pt>
                <c:pt idx="18255">
                  <c:v>0.21128472222222225</c:v>
                </c:pt>
                <c:pt idx="18256">
                  <c:v>0.21129629629629629</c:v>
                </c:pt>
                <c:pt idx="18257">
                  <c:v>0.21130787037037035</c:v>
                </c:pt>
                <c:pt idx="18258">
                  <c:v>0.21131944444444442</c:v>
                </c:pt>
                <c:pt idx="18259">
                  <c:v>0.21133101851851852</c:v>
                </c:pt>
                <c:pt idx="18260">
                  <c:v>0.21134259259259258</c:v>
                </c:pt>
                <c:pt idx="18261">
                  <c:v>0.21135416666666665</c:v>
                </c:pt>
                <c:pt idx="18262">
                  <c:v>0.21136574074074074</c:v>
                </c:pt>
                <c:pt idx="18263">
                  <c:v>0.21137731481481481</c:v>
                </c:pt>
                <c:pt idx="18264">
                  <c:v>0.21138888888888888</c:v>
                </c:pt>
                <c:pt idx="18265">
                  <c:v>0.21140046296296297</c:v>
                </c:pt>
                <c:pt idx="18266">
                  <c:v>0.21141203703703704</c:v>
                </c:pt>
                <c:pt idx="18267">
                  <c:v>0.2114236111111111</c:v>
                </c:pt>
                <c:pt idx="18268">
                  <c:v>0.2114351851851852</c:v>
                </c:pt>
                <c:pt idx="18269">
                  <c:v>0.21144675925925926</c:v>
                </c:pt>
                <c:pt idx="18270">
                  <c:v>0.21145833333333333</c:v>
                </c:pt>
                <c:pt idx="18271">
                  <c:v>0.21146990740740743</c:v>
                </c:pt>
                <c:pt idx="18272">
                  <c:v>0.21148148148148149</c:v>
                </c:pt>
                <c:pt idx="18273">
                  <c:v>0.21149305555555556</c:v>
                </c:pt>
                <c:pt idx="18274">
                  <c:v>0.21150462962962965</c:v>
                </c:pt>
                <c:pt idx="18275">
                  <c:v>0.21151620370370372</c:v>
                </c:pt>
                <c:pt idx="18276">
                  <c:v>0.21152777777777776</c:v>
                </c:pt>
                <c:pt idx="18277">
                  <c:v>0.21153935185185183</c:v>
                </c:pt>
                <c:pt idx="18278">
                  <c:v>0.21155092592592592</c:v>
                </c:pt>
                <c:pt idx="18279">
                  <c:v>0.21156249999999999</c:v>
                </c:pt>
                <c:pt idx="18280">
                  <c:v>0.21157407407407405</c:v>
                </c:pt>
                <c:pt idx="18281">
                  <c:v>0.21158564814814815</c:v>
                </c:pt>
                <c:pt idx="18282">
                  <c:v>0.21159722222222221</c:v>
                </c:pt>
                <c:pt idx="18283">
                  <c:v>0.21160879629629628</c:v>
                </c:pt>
                <c:pt idx="18284">
                  <c:v>0.21162037037037038</c:v>
                </c:pt>
                <c:pt idx="18285">
                  <c:v>0.21163194444444444</c:v>
                </c:pt>
                <c:pt idx="18286">
                  <c:v>0.21164351851851851</c:v>
                </c:pt>
                <c:pt idx="18287">
                  <c:v>0.2116550925925926</c:v>
                </c:pt>
                <c:pt idx="18288">
                  <c:v>0.21166666666666667</c:v>
                </c:pt>
                <c:pt idx="18289">
                  <c:v>0.21167824074074074</c:v>
                </c:pt>
                <c:pt idx="18290">
                  <c:v>0.21168981481481483</c:v>
                </c:pt>
                <c:pt idx="18291">
                  <c:v>0.2117013888888889</c:v>
                </c:pt>
                <c:pt idx="18292">
                  <c:v>0.21171296296296296</c:v>
                </c:pt>
                <c:pt idx="18293">
                  <c:v>0.21172453703703706</c:v>
                </c:pt>
                <c:pt idx="18294">
                  <c:v>0.21173611111111112</c:v>
                </c:pt>
                <c:pt idx="18295">
                  <c:v>0.21174768518518519</c:v>
                </c:pt>
                <c:pt idx="18296">
                  <c:v>0.21175925925925929</c:v>
                </c:pt>
                <c:pt idx="18297">
                  <c:v>0.21177083333333332</c:v>
                </c:pt>
                <c:pt idx="18298">
                  <c:v>0.21178240740740739</c:v>
                </c:pt>
                <c:pt idx="18299">
                  <c:v>0.21179398148148146</c:v>
                </c:pt>
                <c:pt idx="18300">
                  <c:v>0.21180555555555555</c:v>
                </c:pt>
                <c:pt idx="18301">
                  <c:v>0.21181712962962962</c:v>
                </c:pt>
                <c:pt idx="18302">
                  <c:v>0.21182870370370369</c:v>
                </c:pt>
                <c:pt idx="18303">
                  <c:v>0.21184027777777778</c:v>
                </c:pt>
                <c:pt idx="18304">
                  <c:v>0.21185185185185185</c:v>
                </c:pt>
                <c:pt idx="18305">
                  <c:v>0.21186342592592591</c:v>
                </c:pt>
                <c:pt idx="18306">
                  <c:v>0.21187500000000001</c:v>
                </c:pt>
                <c:pt idx="18307">
                  <c:v>0.21188657407407407</c:v>
                </c:pt>
                <c:pt idx="18308">
                  <c:v>0.21189814814814814</c:v>
                </c:pt>
                <c:pt idx="18309">
                  <c:v>0.21190972222222224</c:v>
                </c:pt>
                <c:pt idx="18310">
                  <c:v>0.2119212962962963</c:v>
                </c:pt>
                <c:pt idx="18311">
                  <c:v>0.21193287037037037</c:v>
                </c:pt>
                <c:pt idx="18312">
                  <c:v>0.21194444444444446</c:v>
                </c:pt>
                <c:pt idx="18313">
                  <c:v>0.21195601851851853</c:v>
                </c:pt>
                <c:pt idx="18314">
                  <c:v>0.2119675925925926</c:v>
                </c:pt>
                <c:pt idx="18315">
                  <c:v>0.21197916666666669</c:v>
                </c:pt>
                <c:pt idx="18316">
                  <c:v>0.21199074074074076</c:v>
                </c:pt>
                <c:pt idx="18317">
                  <c:v>0.21200231481481482</c:v>
                </c:pt>
                <c:pt idx="18318">
                  <c:v>0.21201388888888886</c:v>
                </c:pt>
                <c:pt idx="18319">
                  <c:v>0.21202546296296296</c:v>
                </c:pt>
                <c:pt idx="18320">
                  <c:v>0.21203703703703702</c:v>
                </c:pt>
                <c:pt idx="18321">
                  <c:v>0.21204861111111109</c:v>
                </c:pt>
                <c:pt idx="18322">
                  <c:v>0.21206018518518518</c:v>
                </c:pt>
                <c:pt idx="18323">
                  <c:v>0.21207175925925925</c:v>
                </c:pt>
                <c:pt idx="18324">
                  <c:v>0.21208333333333332</c:v>
                </c:pt>
                <c:pt idx="18325">
                  <c:v>0.21209490740740741</c:v>
                </c:pt>
                <c:pt idx="18326">
                  <c:v>0.21210648148148148</c:v>
                </c:pt>
                <c:pt idx="18327">
                  <c:v>0.21211805555555555</c:v>
                </c:pt>
                <c:pt idx="18328">
                  <c:v>0.21212962962962964</c:v>
                </c:pt>
                <c:pt idx="18329">
                  <c:v>0.21214120370370371</c:v>
                </c:pt>
                <c:pt idx="18330">
                  <c:v>0.21215277777777777</c:v>
                </c:pt>
                <c:pt idx="18331">
                  <c:v>0.21216435185185187</c:v>
                </c:pt>
                <c:pt idx="18332">
                  <c:v>0.21217592592592593</c:v>
                </c:pt>
                <c:pt idx="18333">
                  <c:v>0.2121875</c:v>
                </c:pt>
                <c:pt idx="18334">
                  <c:v>0.2121990740740741</c:v>
                </c:pt>
                <c:pt idx="18335">
                  <c:v>0.21221064814814816</c:v>
                </c:pt>
                <c:pt idx="18336">
                  <c:v>0.21222222222222223</c:v>
                </c:pt>
                <c:pt idx="18337">
                  <c:v>0.21223379629629632</c:v>
                </c:pt>
                <c:pt idx="18338">
                  <c:v>0.21224537037037036</c:v>
                </c:pt>
                <c:pt idx="18339">
                  <c:v>0.21225694444444443</c:v>
                </c:pt>
                <c:pt idx="18340">
                  <c:v>0.2122685185185185</c:v>
                </c:pt>
                <c:pt idx="18341">
                  <c:v>0.21228009259259259</c:v>
                </c:pt>
                <c:pt idx="18342">
                  <c:v>0.21229166666666666</c:v>
                </c:pt>
                <c:pt idx="18343">
                  <c:v>0.21230324074074072</c:v>
                </c:pt>
                <c:pt idx="18344">
                  <c:v>0.21231481481481482</c:v>
                </c:pt>
                <c:pt idx="18345">
                  <c:v>0.21232638888888888</c:v>
                </c:pt>
                <c:pt idx="18346">
                  <c:v>0.21233796296296295</c:v>
                </c:pt>
                <c:pt idx="18347">
                  <c:v>0.21234953703703704</c:v>
                </c:pt>
                <c:pt idx="18348">
                  <c:v>0.21236111111111111</c:v>
                </c:pt>
                <c:pt idx="18349">
                  <c:v>0.21237268518518518</c:v>
                </c:pt>
                <c:pt idx="18350">
                  <c:v>0.21238425925925927</c:v>
                </c:pt>
                <c:pt idx="18351">
                  <c:v>0.21239583333333334</c:v>
                </c:pt>
                <c:pt idx="18352">
                  <c:v>0.21240740740740741</c:v>
                </c:pt>
                <c:pt idx="18353">
                  <c:v>0.2124189814814815</c:v>
                </c:pt>
                <c:pt idx="18354">
                  <c:v>0.21243055555555557</c:v>
                </c:pt>
                <c:pt idx="18355">
                  <c:v>0.21244212962962963</c:v>
                </c:pt>
                <c:pt idx="18356">
                  <c:v>0.21245370370370373</c:v>
                </c:pt>
                <c:pt idx="18357">
                  <c:v>0.21246527777777779</c:v>
                </c:pt>
                <c:pt idx="18358">
                  <c:v>0.21247685185185183</c:v>
                </c:pt>
                <c:pt idx="18359">
                  <c:v>0.2124884259259259</c:v>
                </c:pt>
                <c:pt idx="18360">
                  <c:v>0.21249999999999999</c:v>
                </c:pt>
                <c:pt idx="18361">
                  <c:v>0.21251157407407406</c:v>
                </c:pt>
                <c:pt idx="18362">
                  <c:v>0.21252314814814813</c:v>
                </c:pt>
                <c:pt idx="18363">
                  <c:v>0.21253472222222222</c:v>
                </c:pt>
                <c:pt idx="18364">
                  <c:v>0.21254629629629629</c:v>
                </c:pt>
                <c:pt idx="18365">
                  <c:v>0.21255787037037036</c:v>
                </c:pt>
                <c:pt idx="18366">
                  <c:v>0.21256944444444445</c:v>
                </c:pt>
                <c:pt idx="18367">
                  <c:v>0.21258101851851852</c:v>
                </c:pt>
                <c:pt idx="18368">
                  <c:v>0.21259259259259258</c:v>
                </c:pt>
                <c:pt idx="18369">
                  <c:v>0.21260416666666668</c:v>
                </c:pt>
                <c:pt idx="18370">
                  <c:v>0.21261574074074074</c:v>
                </c:pt>
                <c:pt idx="18371">
                  <c:v>0.21262731481481481</c:v>
                </c:pt>
                <c:pt idx="18372">
                  <c:v>0.21263888888888891</c:v>
                </c:pt>
                <c:pt idx="18373">
                  <c:v>0.21265046296296297</c:v>
                </c:pt>
                <c:pt idx="18374">
                  <c:v>0.21266203703703704</c:v>
                </c:pt>
                <c:pt idx="18375">
                  <c:v>0.21267361111111113</c:v>
                </c:pt>
                <c:pt idx="18376">
                  <c:v>0.2126851851851852</c:v>
                </c:pt>
                <c:pt idx="18377">
                  <c:v>0.21269675925925927</c:v>
                </c:pt>
                <c:pt idx="18378">
                  <c:v>0.21270833333333336</c:v>
                </c:pt>
                <c:pt idx="18379">
                  <c:v>0.2127199074074074</c:v>
                </c:pt>
                <c:pt idx="18380">
                  <c:v>0.21273148148148147</c:v>
                </c:pt>
                <c:pt idx="18381">
                  <c:v>0.21274305555555553</c:v>
                </c:pt>
                <c:pt idx="18382">
                  <c:v>0.21275462962962963</c:v>
                </c:pt>
                <c:pt idx="18383">
                  <c:v>0.21276620370370369</c:v>
                </c:pt>
                <c:pt idx="18384">
                  <c:v>0.21277777777777776</c:v>
                </c:pt>
                <c:pt idx="18385">
                  <c:v>0.21278935185185185</c:v>
                </c:pt>
                <c:pt idx="18386">
                  <c:v>0.21280092592592592</c:v>
                </c:pt>
                <c:pt idx="18387">
                  <c:v>0.21281249999999999</c:v>
                </c:pt>
                <c:pt idx="18388">
                  <c:v>0.21282407407407408</c:v>
                </c:pt>
                <c:pt idx="18389">
                  <c:v>0.21283564814814815</c:v>
                </c:pt>
                <c:pt idx="18390">
                  <c:v>0.21284722222222222</c:v>
                </c:pt>
                <c:pt idx="18391">
                  <c:v>0.21285879629629631</c:v>
                </c:pt>
                <c:pt idx="18392">
                  <c:v>0.21287037037037038</c:v>
                </c:pt>
                <c:pt idx="18393">
                  <c:v>0.21288194444444444</c:v>
                </c:pt>
                <c:pt idx="18394">
                  <c:v>0.21289351851851854</c:v>
                </c:pt>
                <c:pt idx="18395">
                  <c:v>0.2129050925925926</c:v>
                </c:pt>
                <c:pt idx="18396">
                  <c:v>0.21291666666666667</c:v>
                </c:pt>
                <c:pt idx="18397">
                  <c:v>0.21292824074074077</c:v>
                </c:pt>
                <c:pt idx="18398">
                  <c:v>0.21293981481481483</c:v>
                </c:pt>
                <c:pt idx="18399">
                  <c:v>0.2129513888888889</c:v>
                </c:pt>
                <c:pt idx="18400">
                  <c:v>0.21296296296296294</c:v>
                </c:pt>
                <c:pt idx="18401">
                  <c:v>0.21297453703703703</c:v>
                </c:pt>
                <c:pt idx="18402">
                  <c:v>0.2129861111111111</c:v>
                </c:pt>
                <c:pt idx="18403">
                  <c:v>0.21299768518518516</c:v>
                </c:pt>
                <c:pt idx="18404">
                  <c:v>0.21300925925925926</c:v>
                </c:pt>
                <c:pt idx="18405">
                  <c:v>0.21302083333333333</c:v>
                </c:pt>
                <c:pt idx="18406">
                  <c:v>0.21303240740740739</c:v>
                </c:pt>
                <c:pt idx="18407">
                  <c:v>0.21304398148148149</c:v>
                </c:pt>
                <c:pt idx="18408">
                  <c:v>0.21305555555555555</c:v>
                </c:pt>
                <c:pt idx="18409">
                  <c:v>0.21306712962962962</c:v>
                </c:pt>
                <c:pt idx="18410">
                  <c:v>0.21307870370370371</c:v>
                </c:pt>
                <c:pt idx="18411">
                  <c:v>0.21309027777777778</c:v>
                </c:pt>
                <c:pt idx="18412">
                  <c:v>0.21310185185185185</c:v>
                </c:pt>
                <c:pt idx="18413">
                  <c:v>0.21311342592592594</c:v>
                </c:pt>
                <c:pt idx="18414">
                  <c:v>0.21312500000000001</c:v>
                </c:pt>
                <c:pt idx="18415">
                  <c:v>0.21313657407407408</c:v>
                </c:pt>
                <c:pt idx="18416">
                  <c:v>0.21314814814814817</c:v>
                </c:pt>
                <c:pt idx="18417">
                  <c:v>0.21315972222222224</c:v>
                </c:pt>
                <c:pt idx="18418">
                  <c:v>0.2131712962962963</c:v>
                </c:pt>
                <c:pt idx="18419">
                  <c:v>0.2131828703703704</c:v>
                </c:pt>
                <c:pt idx="18420">
                  <c:v>0.21319444444444444</c:v>
                </c:pt>
                <c:pt idx="18421">
                  <c:v>0.2132060185185185</c:v>
                </c:pt>
                <c:pt idx="18422">
                  <c:v>0.21321759259259257</c:v>
                </c:pt>
                <c:pt idx="18423">
                  <c:v>0.21322916666666666</c:v>
                </c:pt>
                <c:pt idx="18424">
                  <c:v>0.21324074074074073</c:v>
                </c:pt>
                <c:pt idx="18425">
                  <c:v>0.2132523148148148</c:v>
                </c:pt>
                <c:pt idx="18426">
                  <c:v>0.21326388888888889</c:v>
                </c:pt>
                <c:pt idx="18427">
                  <c:v>0.21327546296296296</c:v>
                </c:pt>
                <c:pt idx="18428">
                  <c:v>0.21328703703703702</c:v>
                </c:pt>
                <c:pt idx="18429">
                  <c:v>0.21329861111111112</c:v>
                </c:pt>
                <c:pt idx="18430">
                  <c:v>0.21331018518518519</c:v>
                </c:pt>
                <c:pt idx="18431">
                  <c:v>0.21332175925925925</c:v>
                </c:pt>
                <c:pt idx="18432">
                  <c:v>0.21333333333333335</c:v>
                </c:pt>
                <c:pt idx="18433">
                  <c:v>0.21334490740740741</c:v>
                </c:pt>
                <c:pt idx="18434">
                  <c:v>0.21335648148148148</c:v>
                </c:pt>
                <c:pt idx="18435">
                  <c:v>0.21336805555555557</c:v>
                </c:pt>
                <c:pt idx="18436">
                  <c:v>0.21337962962962964</c:v>
                </c:pt>
                <c:pt idx="18437">
                  <c:v>0.21339120370370371</c:v>
                </c:pt>
                <c:pt idx="18438">
                  <c:v>0.2134027777777778</c:v>
                </c:pt>
                <c:pt idx="18439">
                  <c:v>0.21341435185185187</c:v>
                </c:pt>
                <c:pt idx="18440">
                  <c:v>0.21342592592592591</c:v>
                </c:pt>
                <c:pt idx="18441">
                  <c:v>0.21343749999999997</c:v>
                </c:pt>
                <c:pt idx="18442">
                  <c:v>0.21344907407407407</c:v>
                </c:pt>
                <c:pt idx="18443">
                  <c:v>0.21346064814814814</c:v>
                </c:pt>
                <c:pt idx="18444">
                  <c:v>0.2134722222222222</c:v>
                </c:pt>
                <c:pt idx="18445">
                  <c:v>0.2134837962962963</c:v>
                </c:pt>
                <c:pt idx="18446">
                  <c:v>0.21349537037037036</c:v>
                </c:pt>
                <c:pt idx="18447">
                  <c:v>0.21350694444444443</c:v>
                </c:pt>
                <c:pt idx="18448">
                  <c:v>0.21351851851851852</c:v>
                </c:pt>
                <c:pt idx="18449">
                  <c:v>0.21353009259259259</c:v>
                </c:pt>
                <c:pt idx="18450">
                  <c:v>0.21354166666666666</c:v>
                </c:pt>
                <c:pt idx="18451">
                  <c:v>0.21355324074074075</c:v>
                </c:pt>
                <c:pt idx="18452">
                  <c:v>0.21356481481481482</c:v>
                </c:pt>
                <c:pt idx="18453">
                  <c:v>0.21357638888888889</c:v>
                </c:pt>
                <c:pt idx="18454">
                  <c:v>0.21358796296296298</c:v>
                </c:pt>
                <c:pt idx="18455">
                  <c:v>0.21359953703703705</c:v>
                </c:pt>
                <c:pt idx="18456">
                  <c:v>0.21361111111111111</c:v>
                </c:pt>
                <c:pt idx="18457">
                  <c:v>0.21362268518518521</c:v>
                </c:pt>
                <c:pt idx="18458">
                  <c:v>0.21363425925925927</c:v>
                </c:pt>
                <c:pt idx="18459">
                  <c:v>0.21364583333333334</c:v>
                </c:pt>
                <c:pt idx="18460">
                  <c:v>0.21365740740740743</c:v>
                </c:pt>
                <c:pt idx="18461">
                  <c:v>0.21366898148148147</c:v>
                </c:pt>
                <c:pt idx="18462">
                  <c:v>0.21368055555555554</c:v>
                </c:pt>
                <c:pt idx="18463">
                  <c:v>0.21369212962962961</c:v>
                </c:pt>
                <c:pt idx="18464">
                  <c:v>0.2137037037037037</c:v>
                </c:pt>
                <c:pt idx="18465">
                  <c:v>0.21371527777777777</c:v>
                </c:pt>
                <c:pt idx="18466">
                  <c:v>0.21372685185185183</c:v>
                </c:pt>
                <c:pt idx="18467">
                  <c:v>0.21373842592592593</c:v>
                </c:pt>
                <c:pt idx="18468">
                  <c:v>0.21375</c:v>
                </c:pt>
                <c:pt idx="18469">
                  <c:v>0.21376157407407406</c:v>
                </c:pt>
                <c:pt idx="18470">
                  <c:v>0.21377314814814816</c:v>
                </c:pt>
                <c:pt idx="18471">
                  <c:v>0.21378472222222222</c:v>
                </c:pt>
                <c:pt idx="18472">
                  <c:v>0.21379629629629629</c:v>
                </c:pt>
                <c:pt idx="18473">
                  <c:v>0.21380787037037038</c:v>
                </c:pt>
                <c:pt idx="18474">
                  <c:v>0.21381944444444445</c:v>
                </c:pt>
                <c:pt idx="18475">
                  <c:v>0.21383101851851852</c:v>
                </c:pt>
                <c:pt idx="18476">
                  <c:v>0.21384259259259261</c:v>
                </c:pt>
                <c:pt idx="18477">
                  <c:v>0.21385416666666668</c:v>
                </c:pt>
                <c:pt idx="18478">
                  <c:v>0.21386574074074075</c:v>
                </c:pt>
                <c:pt idx="18479">
                  <c:v>0.21387731481481484</c:v>
                </c:pt>
                <c:pt idx="18480">
                  <c:v>0.21388888888888891</c:v>
                </c:pt>
                <c:pt idx="18481">
                  <c:v>0.21390046296296297</c:v>
                </c:pt>
                <c:pt idx="18482">
                  <c:v>0.21391203703703701</c:v>
                </c:pt>
                <c:pt idx="18483">
                  <c:v>0.21392361111111111</c:v>
                </c:pt>
                <c:pt idx="18484">
                  <c:v>0.21393518518518517</c:v>
                </c:pt>
                <c:pt idx="18485">
                  <c:v>0.21394675925925924</c:v>
                </c:pt>
                <c:pt idx="18486">
                  <c:v>0.21395833333333333</c:v>
                </c:pt>
                <c:pt idx="18487">
                  <c:v>0.2139699074074074</c:v>
                </c:pt>
                <c:pt idx="18488">
                  <c:v>0.21398148148148147</c:v>
                </c:pt>
                <c:pt idx="18489">
                  <c:v>0.21399305555555556</c:v>
                </c:pt>
                <c:pt idx="18490">
                  <c:v>0.21400462962962963</c:v>
                </c:pt>
                <c:pt idx="18491">
                  <c:v>0.21401620370370369</c:v>
                </c:pt>
                <c:pt idx="18492">
                  <c:v>0.21402777777777779</c:v>
                </c:pt>
                <c:pt idx="18493">
                  <c:v>0.21403935185185186</c:v>
                </c:pt>
                <c:pt idx="18494">
                  <c:v>0.21405092592592592</c:v>
                </c:pt>
                <c:pt idx="18495">
                  <c:v>0.21406250000000002</c:v>
                </c:pt>
                <c:pt idx="18496">
                  <c:v>0.21407407407407408</c:v>
                </c:pt>
                <c:pt idx="18497">
                  <c:v>0.21408564814814815</c:v>
                </c:pt>
                <c:pt idx="18498">
                  <c:v>0.21409722222222224</c:v>
                </c:pt>
                <c:pt idx="18499">
                  <c:v>0.21410879629629631</c:v>
                </c:pt>
                <c:pt idx="18500">
                  <c:v>0.21412037037037038</c:v>
                </c:pt>
                <c:pt idx="18501">
                  <c:v>0.21413194444444442</c:v>
                </c:pt>
                <c:pt idx="18502">
                  <c:v>0.21414351851851851</c:v>
                </c:pt>
                <c:pt idx="18503">
                  <c:v>0.21415509259259258</c:v>
                </c:pt>
                <c:pt idx="18504">
                  <c:v>0.21416666666666664</c:v>
                </c:pt>
                <c:pt idx="18505">
                  <c:v>0.21417824074074074</c:v>
                </c:pt>
                <c:pt idx="18506">
                  <c:v>0.21418981481481481</c:v>
                </c:pt>
                <c:pt idx="18507">
                  <c:v>0.21420138888888887</c:v>
                </c:pt>
                <c:pt idx="18508">
                  <c:v>0.21421296296296297</c:v>
                </c:pt>
                <c:pt idx="18509">
                  <c:v>0.21422453703703703</c:v>
                </c:pt>
                <c:pt idx="18510">
                  <c:v>0.2142361111111111</c:v>
                </c:pt>
                <c:pt idx="18511">
                  <c:v>0.21424768518518519</c:v>
                </c:pt>
                <c:pt idx="18512">
                  <c:v>0.21425925925925926</c:v>
                </c:pt>
                <c:pt idx="18513">
                  <c:v>0.21427083333333333</c:v>
                </c:pt>
                <c:pt idx="18514">
                  <c:v>0.21428240740740742</c:v>
                </c:pt>
                <c:pt idx="18515">
                  <c:v>0.21429398148148149</c:v>
                </c:pt>
                <c:pt idx="18516">
                  <c:v>0.21430555555555555</c:v>
                </c:pt>
                <c:pt idx="18517">
                  <c:v>0.21431712962962965</c:v>
                </c:pt>
                <c:pt idx="18518">
                  <c:v>0.21432870370370372</c:v>
                </c:pt>
                <c:pt idx="18519">
                  <c:v>0.21434027777777778</c:v>
                </c:pt>
                <c:pt idx="18520">
                  <c:v>0.21435185185185188</c:v>
                </c:pt>
                <c:pt idx="18521">
                  <c:v>0.21436342592592594</c:v>
                </c:pt>
                <c:pt idx="18522">
                  <c:v>0.21437499999999998</c:v>
                </c:pt>
                <c:pt idx="18523">
                  <c:v>0.21438657407407405</c:v>
                </c:pt>
                <c:pt idx="18524">
                  <c:v>0.21439814814814814</c:v>
                </c:pt>
                <c:pt idx="18525">
                  <c:v>0.21440972222222221</c:v>
                </c:pt>
                <c:pt idx="18526">
                  <c:v>0.21442129629629628</c:v>
                </c:pt>
                <c:pt idx="18527">
                  <c:v>0.21443287037037037</c:v>
                </c:pt>
                <c:pt idx="18528">
                  <c:v>0.21444444444444444</c:v>
                </c:pt>
                <c:pt idx="18529">
                  <c:v>0.2144560185185185</c:v>
                </c:pt>
                <c:pt idx="18530">
                  <c:v>0.2144675925925926</c:v>
                </c:pt>
                <c:pt idx="18531">
                  <c:v>0.21447916666666667</c:v>
                </c:pt>
                <c:pt idx="18532">
                  <c:v>0.21449074074074073</c:v>
                </c:pt>
                <c:pt idx="18533">
                  <c:v>0.21450231481481483</c:v>
                </c:pt>
                <c:pt idx="18534">
                  <c:v>0.21451388888888889</c:v>
                </c:pt>
                <c:pt idx="18535">
                  <c:v>0.21452546296296296</c:v>
                </c:pt>
                <c:pt idx="18536">
                  <c:v>0.21453703703703705</c:v>
                </c:pt>
                <c:pt idx="18537">
                  <c:v>0.21454861111111112</c:v>
                </c:pt>
                <c:pt idx="18538">
                  <c:v>0.21456018518518519</c:v>
                </c:pt>
                <c:pt idx="18539">
                  <c:v>0.21457175925925928</c:v>
                </c:pt>
                <c:pt idx="18540">
                  <c:v>0.21458333333333335</c:v>
                </c:pt>
                <c:pt idx="18541">
                  <c:v>0.21459490740740741</c:v>
                </c:pt>
                <c:pt idx="18542">
                  <c:v>0.21460648148148151</c:v>
                </c:pt>
                <c:pt idx="18543">
                  <c:v>0.21461805555555555</c:v>
                </c:pt>
                <c:pt idx="18544">
                  <c:v>0.21462962962962961</c:v>
                </c:pt>
                <c:pt idx="18545">
                  <c:v>0.21464120370370368</c:v>
                </c:pt>
                <c:pt idx="18546">
                  <c:v>0.21465277777777778</c:v>
                </c:pt>
                <c:pt idx="18547">
                  <c:v>0.21466435185185184</c:v>
                </c:pt>
                <c:pt idx="18548">
                  <c:v>0.21467592592592591</c:v>
                </c:pt>
                <c:pt idx="18549">
                  <c:v>0.2146875</c:v>
                </c:pt>
                <c:pt idx="18550">
                  <c:v>0.21469907407407407</c:v>
                </c:pt>
                <c:pt idx="18551">
                  <c:v>0.21471064814814814</c:v>
                </c:pt>
                <c:pt idx="18552">
                  <c:v>0.21472222222222223</c:v>
                </c:pt>
                <c:pt idx="18553">
                  <c:v>0.2147337962962963</c:v>
                </c:pt>
                <c:pt idx="18554">
                  <c:v>0.21474537037037036</c:v>
                </c:pt>
                <c:pt idx="18555">
                  <c:v>0.21475694444444446</c:v>
                </c:pt>
                <c:pt idx="18556">
                  <c:v>0.21476851851851853</c:v>
                </c:pt>
                <c:pt idx="18557">
                  <c:v>0.21478009259259259</c:v>
                </c:pt>
                <c:pt idx="18558">
                  <c:v>0.21479166666666669</c:v>
                </c:pt>
                <c:pt idx="18559">
                  <c:v>0.21480324074074075</c:v>
                </c:pt>
                <c:pt idx="18560">
                  <c:v>0.21481481481481482</c:v>
                </c:pt>
                <c:pt idx="18561">
                  <c:v>0.21482638888888891</c:v>
                </c:pt>
                <c:pt idx="18562">
                  <c:v>0.21483796296296298</c:v>
                </c:pt>
                <c:pt idx="18563">
                  <c:v>0.21484953703703702</c:v>
                </c:pt>
                <c:pt idx="18564">
                  <c:v>0.21486111111111109</c:v>
                </c:pt>
                <c:pt idx="18565">
                  <c:v>0.21487268518518518</c:v>
                </c:pt>
                <c:pt idx="18566">
                  <c:v>0.21488425925925925</c:v>
                </c:pt>
                <c:pt idx="18567">
                  <c:v>0.21489583333333331</c:v>
                </c:pt>
                <c:pt idx="18568">
                  <c:v>0.21490740740740741</c:v>
                </c:pt>
                <c:pt idx="18569">
                  <c:v>0.21491898148148147</c:v>
                </c:pt>
                <c:pt idx="18570">
                  <c:v>0.21493055555555554</c:v>
                </c:pt>
                <c:pt idx="18571">
                  <c:v>0.21494212962962964</c:v>
                </c:pt>
                <c:pt idx="18572">
                  <c:v>0.2149537037037037</c:v>
                </c:pt>
                <c:pt idx="18573">
                  <c:v>0.21496527777777777</c:v>
                </c:pt>
                <c:pt idx="18574">
                  <c:v>0.21497685185185186</c:v>
                </c:pt>
                <c:pt idx="18575">
                  <c:v>0.21498842592592593</c:v>
                </c:pt>
                <c:pt idx="18576">
                  <c:v>0.215</c:v>
                </c:pt>
                <c:pt idx="18577">
                  <c:v>0.21501157407407409</c:v>
                </c:pt>
                <c:pt idx="18578">
                  <c:v>0.21502314814814816</c:v>
                </c:pt>
                <c:pt idx="18579">
                  <c:v>0.21503472222222222</c:v>
                </c:pt>
                <c:pt idx="18580">
                  <c:v>0.21504629629629632</c:v>
                </c:pt>
                <c:pt idx="18581">
                  <c:v>0.21505787037037039</c:v>
                </c:pt>
                <c:pt idx="18582">
                  <c:v>0.21506944444444445</c:v>
                </c:pt>
                <c:pt idx="18583">
                  <c:v>0.21508101851851849</c:v>
                </c:pt>
                <c:pt idx="18584">
                  <c:v>0.21509259259259259</c:v>
                </c:pt>
                <c:pt idx="18585">
                  <c:v>0.21510416666666665</c:v>
                </c:pt>
                <c:pt idx="18586">
                  <c:v>0.21511574074074072</c:v>
                </c:pt>
                <c:pt idx="18587">
                  <c:v>0.21512731481481481</c:v>
                </c:pt>
                <c:pt idx="18588">
                  <c:v>0.21513888888888888</c:v>
                </c:pt>
                <c:pt idx="18589">
                  <c:v>0.21515046296296295</c:v>
                </c:pt>
                <c:pt idx="18590">
                  <c:v>0.21516203703703704</c:v>
                </c:pt>
                <c:pt idx="18591">
                  <c:v>0.21517361111111111</c:v>
                </c:pt>
                <c:pt idx="18592">
                  <c:v>0.21518518518518517</c:v>
                </c:pt>
                <c:pt idx="18593">
                  <c:v>0.21519675925925927</c:v>
                </c:pt>
                <c:pt idx="18594">
                  <c:v>0.21520833333333333</c:v>
                </c:pt>
                <c:pt idx="18595">
                  <c:v>0.2152199074074074</c:v>
                </c:pt>
                <c:pt idx="18596">
                  <c:v>0.2152314814814815</c:v>
                </c:pt>
                <c:pt idx="18597">
                  <c:v>0.21524305555555556</c:v>
                </c:pt>
                <c:pt idx="18598">
                  <c:v>0.21525462962962963</c:v>
                </c:pt>
                <c:pt idx="18599">
                  <c:v>0.21526620370370372</c:v>
                </c:pt>
                <c:pt idx="18600">
                  <c:v>0.21527777777777779</c:v>
                </c:pt>
                <c:pt idx="18601">
                  <c:v>0.21528935185185186</c:v>
                </c:pt>
                <c:pt idx="18602">
                  <c:v>0.21530092592592595</c:v>
                </c:pt>
                <c:pt idx="18603">
                  <c:v>0.21531250000000002</c:v>
                </c:pt>
                <c:pt idx="18604">
                  <c:v>0.21532407407407406</c:v>
                </c:pt>
                <c:pt idx="18605">
                  <c:v>0.21533564814814812</c:v>
                </c:pt>
                <c:pt idx="18606">
                  <c:v>0.21534722222222222</c:v>
                </c:pt>
                <c:pt idx="18607">
                  <c:v>0.21535879629629628</c:v>
                </c:pt>
                <c:pt idx="18608">
                  <c:v>0.21537037037037035</c:v>
                </c:pt>
                <c:pt idx="18609">
                  <c:v>0.21538194444444445</c:v>
                </c:pt>
                <c:pt idx="18610">
                  <c:v>0.21539351851851851</c:v>
                </c:pt>
                <c:pt idx="18611">
                  <c:v>0.21540509259259258</c:v>
                </c:pt>
                <c:pt idx="18612">
                  <c:v>0.21541666666666667</c:v>
                </c:pt>
                <c:pt idx="18613">
                  <c:v>0.21542824074074074</c:v>
                </c:pt>
                <c:pt idx="18614">
                  <c:v>0.21543981481481481</c:v>
                </c:pt>
                <c:pt idx="18615">
                  <c:v>0.2154513888888889</c:v>
                </c:pt>
                <c:pt idx="18616">
                  <c:v>0.21546296296296297</c:v>
                </c:pt>
                <c:pt idx="18617">
                  <c:v>0.21547453703703703</c:v>
                </c:pt>
                <c:pt idx="18618">
                  <c:v>0.21548611111111113</c:v>
                </c:pt>
                <c:pt idx="18619">
                  <c:v>0.21549768518518519</c:v>
                </c:pt>
                <c:pt idx="18620">
                  <c:v>0.21550925925925926</c:v>
                </c:pt>
                <c:pt idx="18621">
                  <c:v>0.21552083333333336</c:v>
                </c:pt>
                <c:pt idx="18622">
                  <c:v>0.21553240740740742</c:v>
                </c:pt>
                <c:pt idx="18623">
                  <c:v>0.21554398148148149</c:v>
                </c:pt>
                <c:pt idx="18624">
                  <c:v>0.21555555555555558</c:v>
                </c:pt>
                <c:pt idx="18625">
                  <c:v>0.21556712962962962</c:v>
                </c:pt>
                <c:pt idx="18626">
                  <c:v>0.21557870370370369</c:v>
                </c:pt>
                <c:pt idx="18627">
                  <c:v>0.21559027777777776</c:v>
                </c:pt>
                <c:pt idx="18628">
                  <c:v>0.21560185185185185</c:v>
                </c:pt>
                <c:pt idx="18629">
                  <c:v>0.21561342592592592</c:v>
                </c:pt>
                <c:pt idx="18630">
                  <c:v>0.21562499999999998</c:v>
                </c:pt>
                <c:pt idx="18631">
                  <c:v>0.21563657407407408</c:v>
                </c:pt>
                <c:pt idx="18632">
                  <c:v>0.21564814814814814</c:v>
                </c:pt>
                <c:pt idx="18633">
                  <c:v>0.21565972222222221</c:v>
                </c:pt>
                <c:pt idx="18634">
                  <c:v>0.21567129629629631</c:v>
                </c:pt>
                <c:pt idx="18635">
                  <c:v>0.21568287037037037</c:v>
                </c:pt>
                <c:pt idx="18636">
                  <c:v>0.21569444444444444</c:v>
                </c:pt>
                <c:pt idx="18637">
                  <c:v>0.21570601851851853</c:v>
                </c:pt>
                <c:pt idx="18638">
                  <c:v>0.2157175925925926</c:v>
                </c:pt>
                <c:pt idx="18639">
                  <c:v>0.21572916666666667</c:v>
                </c:pt>
                <c:pt idx="18640">
                  <c:v>0.21574074074074076</c:v>
                </c:pt>
                <c:pt idx="18641">
                  <c:v>0.21575231481481483</c:v>
                </c:pt>
                <c:pt idx="18642">
                  <c:v>0.21576388888888889</c:v>
                </c:pt>
                <c:pt idx="18643">
                  <c:v>0.21577546296296299</c:v>
                </c:pt>
                <c:pt idx="18644">
                  <c:v>0.21578703703703703</c:v>
                </c:pt>
                <c:pt idx="18645">
                  <c:v>0.21579861111111109</c:v>
                </c:pt>
                <c:pt idx="18646">
                  <c:v>0.21581018518518516</c:v>
                </c:pt>
                <c:pt idx="18647">
                  <c:v>0.21582175925925925</c:v>
                </c:pt>
                <c:pt idx="18648">
                  <c:v>0.21583333333333332</c:v>
                </c:pt>
                <c:pt idx="18649">
                  <c:v>0.21584490740740739</c:v>
                </c:pt>
                <c:pt idx="18650">
                  <c:v>0.21585648148148148</c:v>
                </c:pt>
                <c:pt idx="18651">
                  <c:v>0.21586805555555555</c:v>
                </c:pt>
                <c:pt idx="18652">
                  <c:v>0.21587962962962962</c:v>
                </c:pt>
                <c:pt idx="18653">
                  <c:v>0.21589120370370371</c:v>
                </c:pt>
                <c:pt idx="18654">
                  <c:v>0.21590277777777778</c:v>
                </c:pt>
                <c:pt idx="18655">
                  <c:v>0.21591435185185184</c:v>
                </c:pt>
                <c:pt idx="18656">
                  <c:v>0.21592592592592594</c:v>
                </c:pt>
                <c:pt idx="18657">
                  <c:v>0.2159375</c:v>
                </c:pt>
                <c:pt idx="18658">
                  <c:v>0.21594907407407407</c:v>
                </c:pt>
                <c:pt idx="18659">
                  <c:v>0.21596064814814817</c:v>
                </c:pt>
                <c:pt idx="18660">
                  <c:v>0.21597222222222223</c:v>
                </c:pt>
                <c:pt idx="18661">
                  <c:v>0.2159837962962963</c:v>
                </c:pt>
                <c:pt idx="18662">
                  <c:v>0.21599537037037039</c:v>
                </c:pt>
                <c:pt idx="18663">
                  <c:v>0.21600694444444446</c:v>
                </c:pt>
                <c:pt idx="18664">
                  <c:v>0.21601851851851853</c:v>
                </c:pt>
                <c:pt idx="18665">
                  <c:v>0.21603009259259257</c:v>
                </c:pt>
                <c:pt idx="18666">
                  <c:v>0.21604166666666666</c:v>
                </c:pt>
                <c:pt idx="18667">
                  <c:v>0.21605324074074073</c:v>
                </c:pt>
                <c:pt idx="18668">
                  <c:v>0.21606481481481479</c:v>
                </c:pt>
                <c:pt idx="18669">
                  <c:v>0.21607638888888889</c:v>
                </c:pt>
                <c:pt idx="18670">
                  <c:v>0.21608796296296295</c:v>
                </c:pt>
                <c:pt idx="18671">
                  <c:v>0.21609953703703702</c:v>
                </c:pt>
                <c:pt idx="18672">
                  <c:v>0.21611111111111111</c:v>
                </c:pt>
                <c:pt idx="18673">
                  <c:v>0.21612268518518518</c:v>
                </c:pt>
                <c:pt idx="18674">
                  <c:v>0.21613425925925925</c:v>
                </c:pt>
                <c:pt idx="18675">
                  <c:v>0.21614583333333334</c:v>
                </c:pt>
                <c:pt idx="18676">
                  <c:v>0.21615740740740741</c:v>
                </c:pt>
                <c:pt idx="18677">
                  <c:v>0.21616898148148148</c:v>
                </c:pt>
                <c:pt idx="18678">
                  <c:v>0.21618055555555557</c:v>
                </c:pt>
                <c:pt idx="18679">
                  <c:v>0.21619212962962964</c:v>
                </c:pt>
                <c:pt idx="18680">
                  <c:v>0.2162037037037037</c:v>
                </c:pt>
                <c:pt idx="18681">
                  <c:v>0.2162152777777778</c:v>
                </c:pt>
                <c:pt idx="18682">
                  <c:v>0.21622685185185186</c:v>
                </c:pt>
                <c:pt idx="18683">
                  <c:v>0.21623842592592593</c:v>
                </c:pt>
                <c:pt idx="18684">
                  <c:v>0.21625000000000003</c:v>
                </c:pt>
                <c:pt idx="18685">
                  <c:v>0.21626157407407409</c:v>
                </c:pt>
                <c:pt idx="18686">
                  <c:v>0.21627314814814813</c:v>
                </c:pt>
                <c:pt idx="18687">
                  <c:v>0.2162847222222222</c:v>
                </c:pt>
                <c:pt idx="18688">
                  <c:v>0.21629629629629629</c:v>
                </c:pt>
                <c:pt idx="18689">
                  <c:v>0.21630787037037036</c:v>
                </c:pt>
                <c:pt idx="18690">
                  <c:v>0.21631944444444443</c:v>
                </c:pt>
                <c:pt idx="18691">
                  <c:v>0.21633101851851852</c:v>
                </c:pt>
                <c:pt idx="18692">
                  <c:v>0.21634259259259259</c:v>
                </c:pt>
                <c:pt idx="18693">
                  <c:v>0.21635416666666665</c:v>
                </c:pt>
                <c:pt idx="18694">
                  <c:v>0.21636574074074075</c:v>
                </c:pt>
                <c:pt idx="18695">
                  <c:v>0.21637731481481481</c:v>
                </c:pt>
                <c:pt idx="18696">
                  <c:v>0.21638888888888888</c:v>
                </c:pt>
                <c:pt idx="18697">
                  <c:v>0.21640046296296298</c:v>
                </c:pt>
                <c:pt idx="18698">
                  <c:v>0.21641203703703704</c:v>
                </c:pt>
                <c:pt idx="18699">
                  <c:v>0.21642361111111111</c:v>
                </c:pt>
                <c:pt idx="18700">
                  <c:v>0.2164351851851852</c:v>
                </c:pt>
                <c:pt idx="18701">
                  <c:v>0.21644675925925927</c:v>
                </c:pt>
                <c:pt idx="18702">
                  <c:v>0.21645833333333334</c:v>
                </c:pt>
                <c:pt idx="18703">
                  <c:v>0.21646990740740743</c:v>
                </c:pt>
                <c:pt idx="18704">
                  <c:v>0.2164814814814815</c:v>
                </c:pt>
                <c:pt idx="18705">
                  <c:v>0.21649305555555556</c:v>
                </c:pt>
                <c:pt idx="18706">
                  <c:v>0.21650462962962966</c:v>
                </c:pt>
                <c:pt idx="18707">
                  <c:v>0.2165162037037037</c:v>
                </c:pt>
                <c:pt idx="18708">
                  <c:v>0.21652777777777776</c:v>
                </c:pt>
                <c:pt idx="18709">
                  <c:v>0.21653935185185183</c:v>
                </c:pt>
                <c:pt idx="18710">
                  <c:v>0.21655092592592592</c:v>
                </c:pt>
                <c:pt idx="18711">
                  <c:v>0.21656249999999999</c:v>
                </c:pt>
                <c:pt idx="18712">
                  <c:v>0.21657407407407406</c:v>
                </c:pt>
                <c:pt idx="18713">
                  <c:v>0.21658564814814815</c:v>
                </c:pt>
                <c:pt idx="18714">
                  <c:v>0.21659722222222222</c:v>
                </c:pt>
                <c:pt idx="18715">
                  <c:v>0.21660879629629629</c:v>
                </c:pt>
                <c:pt idx="18716">
                  <c:v>0.21662037037037038</c:v>
                </c:pt>
                <c:pt idx="18717">
                  <c:v>0.21663194444444445</c:v>
                </c:pt>
                <c:pt idx="18718">
                  <c:v>0.21664351851851851</c:v>
                </c:pt>
                <c:pt idx="18719">
                  <c:v>0.21665509259259261</c:v>
                </c:pt>
                <c:pt idx="18720">
                  <c:v>0.21666666666666667</c:v>
                </c:pt>
                <c:pt idx="18721">
                  <c:v>0.21667824074074074</c:v>
                </c:pt>
                <c:pt idx="18722">
                  <c:v>0.21668981481481484</c:v>
                </c:pt>
                <c:pt idx="18723">
                  <c:v>0.2167013888888889</c:v>
                </c:pt>
                <c:pt idx="18724">
                  <c:v>0.21671296296296297</c:v>
                </c:pt>
                <c:pt idx="18725">
                  <c:v>0.21672453703703706</c:v>
                </c:pt>
                <c:pt idx="18726">
                  <c:v>0.2167361111111111</c:v>
                </c:pt>
                <c:pt idx="18727">
                  <c:v>0.21674768518518517</c:v>
                </c:pt>
                <c:pt idx="18728">
                  <c:v>0.21675925925925923</c:v>
                </c:pt>
                <c:pt idx="18729">
                  <c:v>0.21677083333333333</c:v>
                </c:pt>
                <c:pt idx="18730">
                  <c:v>0.2167824074074074</c:v>
                </c:pt>
                <c:pt idx="18731">
                  <c:v>0.21679398148148146</c:v>
                </c:pt>
                <c:pt idx="18732">
                  <c:v>0.21680555555555556</c:v>
                </c:pt>
                <c:pt idx="18733">
                  <c:v>0.21681712962962962</c:v>
                </c:pt>
                <c:pt idx="18734">
                  <c:v>0.21682870370370369</c:v>
                </c:pt>
                <c:pt idx="18735">
                  <c:v>0.21684027777777778</c:v>
                </c:pt>
                <c:pt idx="18736">
                  <c:v>0.21685185185185185</c:v>
                </c:pt>
                <c:pt idx="18737">
                  <c:v>0.21686342592592592</c:v>
                </c:pt>
                <c:pt idx="18738">
                  <c:v>0.21687500000000001</c:v>
                </c:pt>
                <c:pt idx="18739">
                  <c:v>0.21688657407407408</c:v>
                </c:pt>
                <c:pt idx="18740">
                  <c:v>0.21689814814814815</c:v>
                </c:pt>
                <c:pt idx="18741">
                  <c:v>0.21690972222222224</c:v>
                </c:pt>
                <c:pt idx="18742">
                  <c:v>0.21692129629629631</c:v>
                </c:pt>
                <c:pt idx="18743">
                  <c:v>0.21693287037037037</c:v>
                </c:pt>
                <c:pt idx="18744">
                  <c:v>0.21694444444444447</c:v>
                </c:pt>
                <c:pt idx="18745">
                  <c:v>0.21695601851851853</c:v>
                </c:pt>
                <c:pt idx="18746">
                  <c:v>0.2169675925925926</c:v>
                </c:pt>
                <c:pt idx="18747">
                  <c:v>0.21697916666666664</c:v>
                </c:pt>
                <c:pt idx="18748">
                  <c:v>0.21699074074074073</c:v>
                </c:pt>
                <c:pt idx="18749">
                  <c:v>0.2170023148148148</c:v>
                </c:pt>
                <c:pt idx="18750">
                  <c:v>0.21701388888888887</c:v>
                </c:pt>
                <c:pt idx="18751">
                  <c:v>0.21702546296296296</c:v>
                </c:pt>
                <c:pt idx="18752">
                  <c:v>0.21703703703703703</c:v>
                </c:pt>
                <c:pt idx="18753">
                  <c:v>0.21704861111111109</c:v>
                </c:pt>
                <c:pt idx="18754">
                  <c:v>0.21706018518518519</c:v>
                </c:pt>
                <c:pt idx="18755">
                  <c:v>0.21707175925925926</c:v>
                </c:pt>
                <c:pt idx="18756">
                  <c:v>0.21708333333333332</c:v>
                </c:pt>
                <c:pt idx="18757">
                  <c:v>0.21709490740740742</c:v>
                </c:pt>
                <c:pt idx="18758">
                  <c:v>0.21710648148148148</c:v>
                </c:pt>
                <c:pt idx="18759">
                  <c:v>0.21711805555555555</c:v>
                </c:pt>
                <c:pt idx="18760">
                  <c:v>0.21712962962962964</c:v>
                </c:pt>
                <c:pt idx="18761">
                  <c:v>0.21714120370370371</c:v>
                </c:pt>
                <c:pt idx="18762">
                  <c:v>0.21715277777777778</c:v>
                </c:pt>
                <c:pt idx="18763">
                  <c:v>0.21716435185185187</c:v>
                </c:pt>
                <c:pt idx="18764">
                  <c:v>0.21717592592592594</c:v>
                </c:pt>
                <c:pt idx="18765">
                  <c:v>0.21718750000000001</c:v>
                </c:pt>
                <c:pt idx="18766">
                  <c:v>0.2171990740740741</c:v>
                </c:pt>
                <c:pt idx="18767">
                  <c:v>0.21721064814814817</c:v>
                </c:pt>
                <c:pt idx="18768">
                  <c:v>0.21722222222222221</c:v>
                </c:pt>
                <c:pt idx="18769">
                  <c:v>0.21723379629629627</c:v>
                </c:pt>
                <c:pt idx="18770">
                  <c:v>0.21724537037037037</c:v>
                </c:pt>
                <c:pt idx="18771">
                  <c:v>0.21725694444444443</c:v>
                </c:pt>
                <c:pt idx="18772">
                  <c:v>0.2172685185185185</c:v>
                </c:pt>
                <c:pt idx="18773">
                  <c:v>0.21728009259259259</c:v>
                </c:pt>
                <c:pt idx="18774">
                  <c:v>0.21729166666666666</c:v>
                </c:pt>
                <c:pt idx="18775">
                  <c:v>0.21730324074074073</c:v>
                </c:pt>
                <c:pt idx="18776">
                  <c:v>0.21731481481481482</c:v>
                </c:pt>
                <c:pt idx="18777">
                  <c:v>0.21732638888888889</c:v>
                </c:pt>
                <c:pt idx="18778">
                  <c:v>0.21733796296296296</c:v>
                </c:pt>
                <c:pt idx="18779">
                  <c:v>0.21734953703703705</c:v>
                </c:pt>
                <c:pt idx="18780">
                  <c:v>0.21736111111111112</c:v>
                </c:pt>
                <c:pt idx="18781">
                  <c:v>0.21737268518518518</c:v>
                </c:pt>
                <c:pt idx="18782">
                  <c:v>0.21738425925925928</c:v>
                </c:pt>
                <c:pt idx="18783">
                  <c:v>0.21739583333333334</c:v>
                </c:pt>
                <c:pt idx="18784">
                  <c:v>0.21740740740740741</c:v>
                </c:pt>
                <c:pt idx="18785">
                  <c:v>0.2174189814814815</c:v>
                </c:pt>
                <c:pt idx="18786">
                  <c:v>0.21743055555555557</c:v>
                </c:pt>
                <c:pt idx="18787">
                  <c:v>0.21744212962962964</c:v>
                </c:pt>
                <c:pt idx="18788">
                  <c:v>0.21745370370370368</c:v>
                </c:pt>
                <c:pt idx="18789">
                  <c:v>0.21746527777777777</c:v>
                </c:pt>
                <c:pt idx="18790">
                  <c:v>0.21747685185185184</c:v>
                </c:pt>
                <c:pt idx="18791">
                  <c:v>0.2174884259259259</c:v>
                </c:pt>
                <c:pt idx="18792">
                  <c:v>0.2175</c:v>
                </c:pt>
                <c:pt idx="18793">
                  <c:v>0.21751157407407407</c:v>
                </c:pt>
                <c:pt idx="18794">
                  <c:v>0.21752314814814813</c:v>
                </c:pt>
                <c:pt idx="18795">
                  <c:v>0.21753472222222223</c:v>
                </c:pt>
                <c:pt idx="18796">
                  <c:v>0.21754629629629629</c:v>
                </c:pt>
                <c:pt idx="18797">
                  <c:v>0.21755787037037036</c:v>
                </c:pt>
                <c:pt idx="18798">
                  <c:v>0.21756944444444445</c:v>
                </c:pt>
                <c:pt idx="18799">
                  <c:v>0.21758101851851852</c:v>
                </c:pt>
                <c:pt idx="18800">
                  <c:v>0.21759259259259259</c:v>
                </c:pt>
                <c:pt idx="18801">
                  <c:v>0.21760416666666668</c:v>
                </c:pt>
                <c:pt idx="18802">
                  <c:v>0.21761574074074075</c:v>
                </c:pt>
                <c:pt idx="18803">
                  <c:v>0.21762731481481482</c:v>
                </c:pt>
                <c:pt idx="18804">
                  <c:v>0.21763888888888891</c:v>
                </c:pt>
                <c:pt idx="18805">
                  <c:v>0.21765046296296298</c:v>
                </c:pt>
                <c:pt idx="18806">
                  <c:v>0.21766203703703704</c:v>
                </c:pt>
                <c:pt idx="18807">
                  <c:v>0.21767361111111114</c:v>
                </c:pt>
                <c:pt idx="18808">
                  <c:v>0.21768518518518518</c:v>
                </c:pt>
                <c:pt idx="18809">
                  <c:v>0.21769675925925924</c:v>
                </c:pt>
                <c:pt idx="18810">
                  <c:v>0.21770833333333331</c:v>
                </c:pt>
                <c:pt idx="18811">
                  <c:v>0.2177199074074074</c:v>
                </c:pt>
                <c:pt idx="18812">
                  <c:v>0.21773148148148147</c:v>
                </c:pt>
                <c:pt idx="18813">
                  <c:v>0.21774305555555554</c:v>
                </c:pt>
                <c:pt idx="18814">
                  <c:v>0.21775462962962963</c:v>
                </c:pt>
                <c:pt idx="18815">
                  <c:v>0.2177662037037037</c:v>
                </c:pt>
                <c:pt idx="18816">
                  <c:v>0.21777777777777776</c:v>
                </c:pt>
                <c:pt idx="18817">
                  <c:v>0.21778935185185186</c:v>
                </c:pt>
                <c:pt idx="18818">
                  <c:v>0.21780092592592593</c:v>
                </c:pt>
                <c:pt idx="18819">
                  <c:v>0.21781249999999999</c:v>
                </c:pt>
                <c:pt idx="18820">
                  <c:v>0.21782407407407409</c:v>
                </c:pt>
                <c:pt idx="18821">
                  <c:v>0.21783564814814815</c:v>
                </c:pt>
                <c:pt idx="18822">
                  <c:v>0.21784722222222222</c:v>
                </c:pt>
                <c:pt idx="18823">
                  <c:v>0.21785879629629631</c:v>
                </c:pt>
                <c:pt idx="18824">
                  <c:v>0.21787037037037038</c:v>
                </c:pt>
                <c:pt idx="18825">
                  <c:v>0.21788194444444445</c:v>
                </c:pt>
                <c:pt idx="18826">
                  <c:v>0.21789351851851854</c:v>
                </c:pt>
                <c:pt idx="18827">
                  <c:v>0.21790509259259261</c:v>
                </c:pt>
                <c:pt idx="18828">
                  <c:v>0.21791666666666668</c:v>
                </c:pt>
                <c:pt idx="18829">
                  <c:v>0.21792824074074071</c:v>
                </c:pt>
                <c:pt idx="18830">
                  <c:v>0.21793981481481481</c:v>
                </c:pt>
                <c:pt idx="18831">
                  <c:v>0.21795138888888888</c:v>
                </c:pt>
                <c:pt idx="18832">
                  <c:v>0.21796296296296294</c:v>
                </c:pt>
                <c:pt idx="18833">
                  <c:v>0.21797453703703704</c:v>
                </c:pt>
                <c:pt idx="18834">
                  <c:v>0.2179861111111111</c:v>
                </c:pt>
                <c:pt idx="18835">
                  <c:v>0.21799768518518517</c:v>
                </c:pt>
                <c:pt idx="18836">
                  <c:v>0.21800925925925926</c:v>
                </c:pt>
                <c:pt idx="18837">
                  <c:v>0.21802083333333333</c:v>
                </c:pt>
                <c:pt idx="18838">
                  <c:v>0.2180324074074074</c:v>
                </c:pt>
                <c:pt idx="18839">
                  <c:v>0.21804398148148149</c:v>
                </c:pt>
                <c:pt idx="18840">
                  <c:v>0.21805555555555556</c:v>
                </c:pt>
                <c:pt idx="18841">
                  <c:v>0.21806712962962962</c:v>
                </c:pt>
                <c:pt idx="18842">
                  <c:v>0.21807870370370372</c:v>
                </c:pt>
                <c:pt idx="18843">
                  <c:v>0.21809027777777779</c:v>
                </c:pt>
                <c:pt idx="18844">
                  <c:v>0.21810185185185185</c:v>
                </c:pt>
                <c:pt idx="18845">
                  <c:v>0.21811342592592595</c:v>
                </c:pt>
                <c:pt idx="18846">
                  <c:v>0.21812500000000001</c:v>
                </c:pt>
                <c:pt idx="18847">
                  <c:v>0.21813657407407408</c:v>
                </c:pt>
                <c:pt idx="18848">
                  <c:v>0.21814814814814817</c:v>
                </c:pt>
                <c:pt idx="18849">
                  <c:v>0.21815972222222224</c:v>
                </c:pt>
                <c:pt idx="18850">
                  <c:v>0.21817129629629628</c:v>
                </c:pt>
                <c:pt idx="18851">
                  <c:v>0.21818287037037035</c:v>
                </c:pt>
                <c:pt idx="18852">
                  <c:v>0.21819444444444444</c:v>
                </c:pt>
                <c:pt idx="18853">
                  <c:v>0.21820601851851851</c:v>
                </c:pt>
                <c:pt idx="18854">
                  <c:v>0.21821759259259257</c:v>
                </c:pt>
                <c:pt idx="18855">
                  <c:v>0.21822916666666667</c:v>
                </c:pt>
                <c:pt idx="18856">
                  <c:v>0.21824074074074074</c:v>
                </c:pt>
                <c:pt idx="18857">
                  <c:v>0.2182523148148148</c:v>
                </c:pt>
                <c:pt idx="18858">
                  <c:v>0.2182638888888889</c:v>
                </c:pt>
                <c:pt idx="18859">
                  <c:v>0.21827546296296296</c:v>
                </c:pt>
                <c:pt idx="18860">
                  <c:v>0.21828703703703703</c:v>
                </c:pt>
                <c:pt idx="18861">
                  <c:v>0.21829861111111112</c:v>
                </c:pt>
                <c:pt idx="18862">
                  <c:v>0.21831018518518519</c:v>
                </c:pt>
                <c:pt idx="18863">
                  <c:v>0.21832175925925926</c:v>
                </c:pt>
                <c:pt idx="18864">
                  <c:v>0.21833333333333335</c:v>
                </c:pt>
                <c:pt idx="18865">
                  <c:v>0.21834490740740742</c:v>
                </c:pt>
                <c:pt idx="18866">
                  <c:v>0.21835648148148148</c:v>
                </c:pt>
                <c:pt idx="18867">
                  <c:v>0.21836805555555558</c:v>
                </c:pt>
                <c:pt idx="18868">
                  <c:v>0.21837962962962965</c:v>
                </c:pt>
                <c:pt idx="18869">
                  <c:v>0.21839120370370368</c:v>
                </c:pt>
                <c:pt idx="18870">
                  <c:v>0.21840277777777775</c:v>
                </c:pt>
                <c:pt idx="18871">
                  <c:v>0.21841435185185185</c:v>
                </c:pt>
                <c:pt idx="18872">
                  <c:v>0.21842592592592591</c:v>
                </c:pt>
                <c:pt idx="18873">
                  <c:v>0.21843749999999998</c:v>
                </c:pt>
                <c:pt idx="18874">
                  <c:v>0.21844907407407407</c:v>
                </c:pt>
                <c:pt idx="18875">
                  <c:v>0.21846064814814814</c:v>
                </c:pt>
                <c:pt idx="18876">
                  <c:v>0.21847222222222221</c:v>
                </c:pt>
                <c:pt idx="18877">
                  <c:v>0.2184837962962963</c:v>
                </c:pt>
                <c:pt idx="18878">
                  <c:v>0.21849537037037037</c:v>
                </c:pt>
                <c:pt idx="18879">
                  <c:v>0.21850694444444443</c:v>
                </c:pt>
                <c:pt idx="18880">
                  <c:v>0.21851851851851853</c:v>
                </c:pt>
                <c:pt idx="18881">
                  <c:v>0.2185300925925926</c:v>
                </c:pt>
                <c:pt idx="18882">
                  <c:v>0.21854166666666666</c:v>
                </c:pt>
                <c:pt idx="18883">
                  <c:v>0.21855324074074076</c:v>
                </c:pt>
                <c:pt idx="18884">
                  <c:v>0.21856481481481482</c:v>
                </c:pt>
                <c:pt idx="18885">
                  <c:v>0.21857638888888889</c:v>
                </c:pt>
                <c:pt idx="18886">
                  <c:v>0.21858796296296298</c:v>
                </c:pt>
                <c:pt idx="18887">
                  <c:v>0.21859953703703705</c:v>
                </c:pt>
                <c:pt idx="18888">
                  <c:v>0.21861111111111112</c:v>
                </c:pt>
                <c:pt idx="18889">
                  <c:v>0.21862268518518521</c:v>
                </c:pt>
                <c:pt idx="18890">
                  <c:v>0.21863425925925925</c:v>
                </c:pt>
                <c:pt idx="18891">
                  <c:v>0.21864583333333332</c:v>
                </c:pt>
                <c:pt idx="18892">
                  <c:v>0.21865740740740738</c:v>
                </c:pt>
                <c:pt idx="18893">
                  <c:v>0.21866898148148148</c:v>
                </c:pt>
                <c:pt idx="18894">
                  <c:v>0.21868055555555554</c:v>
                </c:pt>
                <c:pt idx="18895">
                  <c:v>0.21869212962962961</c:v>
                </c:pt>
                <c:pt idx="18896">
                  <c:v>0.21870370370370371</c:v>
                </c:pt>
                <c:pt idx="18897">
                  <c:v>0.21871527777777777</c:v>
                </c:pt>
                <c:pt idx="18898">
                  <c:v>0.21872685185185184</c:v>
                </c:pt>
                <c:pt idx="18899">
                  <c:v>0.21873842592592593</c:v>
                </c:pt>
                <c:pt idx="18900">
                  <c:v>0.21875</c:v>
                </c:pt>
                <c:pt idx="18901">
                  <c:v>0.21876157407407407</c:v>
                </c:pt>
                <c:pt idx="18902">
                  <c:v>0.21877314814814816</c:v>
                </c:pt>
                <c:pt idx="18903">
                  <c:v>0.21878472222222223</c:v>
                </c:pt>
                <c:pt idx="18904">
                  <c:v>0.21879629629629629</c:v>
                </c:pt>
                <c:pt idx="18905">
                  <c:v>0.21880787037037039</c:v>
                </c:pt>
                <c:pt idx="18906">
                  <c:v>0.21881944444444446</c:v>
                </c:pt>
                <c:pt idx="18907">
                  <c:v>0.21883101851851852</c:v>
                </c:pt>
                <c:pt idx="18908">
                  <c:v>0.21884259259259262</c:v>
                </c:pt>
                <c:pt idx="18909">
                  <c:v>0.21885416666666668</c:v>
                </c:pt>
                <c:pt idx="18910">
                  <c:v>0.21886574074074075</c:v>
                </c:pt>
                <c:pt idx="18911">
                  <c:v>0.21887731481481479</c:v>
                </c:pt>
                <c:pt idx="18912">
                  <c:v>0.21888888888888888</c:v>
                </c:pt>
                <c:pt idx="18913">
                  <c:v>0.21890046296296295</c:v>
                </c:pt>
                <c:pt idx="18914">
                  <c:v>0.21891203703703702</c:v>
                </c:pt>
                <c:pt idx="18915">
                  <c:v>0.21892361111111111</c:v>
                </c:pt>
                <c:pt idx="18916">
                  <c:v>0.21893518518518518</c:v>
                </c:pt>
                <c:pt idx="18917">
                  <c:v>0.21894675925925924</c:v>
                </c:pt>
                <c:pt idx="18918">
                  <c:v>0.21895833333333334</c:v>
                </c:pt>
                <c:pt idx="18919">
                  <c:v>0.2189699074074074</c:v>
                </c:pt>
                <c:pt idx="18920">
                  <c:v>0.21898148148148147</c:v>
                </c:pt>
                <c:pt idx="18921">
                  <c:v>0.21899305555555557</c:v>
                </c:pt>
                <c:pt idx="18922">
                  <c:v>0.21900462962962963</c:v>
                </c:pt>
                <c:pt idx="18923">
                  <c:v>0.2190162037037037</c:v>
                </c:pt>
                <c:pt idx="18924">
                  <c:v>0.21902777777777779</c:v>
                </c:pt>
                <c:pt idx="18925">
                  <c:v>0.21903935185185186</c:v>
                </c:pt>
                <c:pt idx="18926">
                  <c:v>0.21905092592592593</c:v>
                </c:pt>
                <c:pt idx="18927">
                  <c:v>0.21906250000000002</c:v>
                </c:pt>
                <c:pt idx="18928">
                  <c:v>0.21907407407407409</c:v>
                </c:pt>
                <c:pt idx="18929">
                  <c:v>0.21908564814814815</c:v>
                </c:pt>
                <c:pt idx="18930">
                  <c:v>0.21909722222222225</c:v>
                </c:pt>
                <c:pt idx="18931">
                  <c:v>0.21910879629629632</c:v>
                </c:pt>
                <c:pt idx="18932">
                  <c:v>0.21912037037037035</c:v>
                </c:pt>
                <c:pt idx="18933">
                  <c:v>0.21913194444444442</c:v>
                </c:pt>
                <c:pt idx="18934">
                  <c:v>0.21914351851851852</c:v>
                </c:pt>
                <c:pt idx="18935">
                  <c:v>0.21915509259259258</c:v>
                </c:pt>
                <c:pt idx="18936">
                  <c:v>0.21916666666666665</c:v>
                </c:pt>
                <c:pt idx="18937">
                  <c:v>0.21917824074074074</c:v>
                </c:pt>
                <c:pt idx="18938">
                  <c:v>0.21918981481481481</c:v>
                </c:pt>
                <c:pt idx="18939">
                  <c:v>0.21920138888888888</c:v>
                </c:pt>
                <c:pt idx="18940">
                  <c:v>0.21921296296296297</c:v>
                </c:pt>
                <c:pt idx="18941">
                  <c:v>0.21922453703703704</c:v>
                </c:pt>
                <c:pt idx="18942">
                  <c:v>0.2192361111111111</c:v>
                </c:pt>
                <c:pt idx="18943">
                  <c:v>0.2192476851851852</c:v>
                </c:pt>
                <c:pt idx="18944">
                  <c:v>0.21925925925925926</c:v>
                </c:pt>
                <c:pt idx="18945">
                  <c:v>0.21927083333333333</c:v>
                </c:pt>
                <c:pt idx="18946">
                  <c:v>0.21928240740740743</c:v>
                </c:pt>
                <c:pt idx="18947">
                  <c:v>0.21929398148148149</c:v>
                </c:pt>
                <c:pt idx="18948">
                  <c:v>0.21930555555555556</c:v>
                </c:pt>
                <c:pt idx="18949">
                  <c:v>0.21931712962962965</c:v>
                </c:pt>
                <c:pt idx="18950">
                  <c:v>0.21932870370370372</c:v>
                </c:pt>
                <c:pt idx="18951">
                  <c:v>0.21934027777777776</c:v>
                </c:pt>
                <c:pt idx="18952">
                  <c:v>0.21935185185185183</c:v>
                </c:pt>
                <c:pt idx="18953">
                  <c:v>0.21936342592592592</c:v>
                </c:pt>
                <c:pt idx="18954">
                  <c:v>0.21937499999999999</c:v>
                </c:pt>
                <c:pt idx="18955">
                  <c:v>0.21938657407407405</c:v>
                </c:pt>
                <c:pt idx="18956">
                  <c:v>0.21939814814814815</c:v>
                </c:pt>
                <c:pt idx="18957">
                  <c:v>0.21940972222222221</c:v>
                </c:pt>
                <c:pt idx="18958">
                  <c:v>0.21942129629629628</c:v>
                </c:pt>
                <c:pt idx="18959">
                  <c:v>0.21943287037037038</c:v>
                </c:pt>
                <c:pt idx="18960">
                  <c:v>0.21944444444444444</c:v>
                </c:pt>
                <c:pt idx="18961">
                  <c:v>0.21945601851851851</c:v>
                </c:pt>
                <c:pt idx="18962">
                  <c:v>0.2194675925925926</c:v>
                </c:pt>
                <c:pt idx="18963">
                  <c:v>0.21947916666666667</c:v>
                </c:pt>
                <c:pt idx="18964">
                  <c:v>0.21949074074074074</c:v>
                </c:pt>
                <c:pt idx="18965">
                  <c:v>0.21950231481481483</c:v>
                </c:pt>
                <c:pt idx="18966">
                  <c:v>0.2195138888888889</c:v>
                </c:pt>
                <c:pt idx="18967">
                  <c:v>0.21952546296296296</c:v>
                </c:pt>
                <c:pt idx="18968">
                  <c:v>0.21953703703703706</c:v>
                </c:pt>
                <c:pt idx="18969">
                  <c:v>0.21954861111111112</c:v>
                </c:pt>
                <c:pt idx="18970">
                  <c:v>0.21956018518518519</c:v>
                </c:pt>
                <c:pt idx="18971">
                  <c:v>0.21957175925925929</c:v>
                </c:pt>
                <c:pt idx="18972">
                  <c:v>0.21958333333333332</c:v>
                </c:pt>
                <c:pt idx="18973">
                  <c:v>0.21959490740740739</c:v>
                </c:pt>
                <c:pt idx="18974">
                  <c:v>0.21960648148148146</c:v>
                </c:pt>
                <c:pt idx="18975">
                  <c:v>0.21961805555555555</c:v>
                </c:pt>
                <c:pt idx="18976">
                  <c:v>0.21962962962962962</c:v>
                </c:pt>
                <c:pt idx="18977">
                  <c:v>0.21964120370370369</c:v>
                </c:pt>
                <c:pt idx="18978">
                  <c:v>0.21965277777777778</c:v>
                </c:pt>
                <c:pt idx="18979">
                  <c:v>0.21966435185185185</c:v>
                </c:pt>
                <c:pt idx="18980">
                  <c:v>0.21967592592592591</c:v>
                </c:pt>
                <c:pt idx="18981">
                  <c:v>0.21968750000000001</c:v>
                </c:pt>
                <c:pt idx="18982">
                  <c:v>0.21969907407407407</c:v>
                </c:pt>
                <c:pt idx="18983">
                  <c:v>0.21971064814814814</c:v>
                </c:pt>
                <c:pt idx="18984">
                  <c:v>0.21972222222222224</c:v>
                </c:pt>
                <c:pt idx="18985">
                  <c:v>0.2197337962962963</c:v>
                </c:pt>
                <c:pt idx="18986">
                  <c:v>0.21974537037037037</c:v>
                </c:pt>
                <c:pt idx="18987">
                  <c:v>0.21975694444444446</c:v>
                </c:pt>
                <c:pt idx="18988">
                  <c:v>0.21976851851851853</c:v>
                </c:pt>
                <c:pt idx="18989">
                  <c:v>0.2197800925925926</c:v>
                </c:pt>
                <c:pt idx="18990">
                  <c:v>0.21979166666666669</c:v>
                </c:pt>
                <c:pt idx="18991">
                  <c:v>0.21980324074074076</c:v>
                </c:pt>
                <c:pt idx="18992">
                  <c:v>0.21981481481481482</c:v>
                </c:pt>
                <c:pt idx="18993">
                  <c:v>0.21982638888888886</c:v>
                </c:pt>
                <c:pt idx="18994">
                  <c:v>0.21983796296296296</c:v>
                </c:pt>
                <c:pt idx="18995">
                  <c:v>0.21984953703703702</c:v>
                </c:pt>
                <c:pt idx="18996">
                  <c:v>0.21986111111111109</c:v>
                </c:pt>
                <c:pt idx="18997">
                  <c:v>0.21987268518518518</c:v>
                </c:pt>
                <c:pt idx="18998">
                  <c:v>0.21988425925925925</c:v>
                </c:pt>
                <c:pt idx="18999">
                  <c:v>0.21989583333333332</c:v>
                </c:pt>
                <c:pt idx="19000">
                  <c:v>0.21990740740740741</c:v>
                </c:pt>
                <c:pt idx="19001">
                  <c:v>0.21991898148148148</c:v>
                </c:pt>
                <c:pt idx="19002">
                  <c:v>0.21993055555555555</c:v>
                </c:pt>
                <c:pt idx="19003">
                  <c:v>0.21994212962962964</c:v>
                </c:pt>
                <c:pt idx="19004">
                  <c:v>0.21995370370370371</c:v>
                </c:pt>
                <c:pt idx="19005">
                  <c:v>0.21996527777777777</c:v>
                </c:pt>
                <c:pt idx="19006">
                  <c:v>0.21997685185185187</c:v>
                </c:pt>
                <c:pt idx="19007">
                  <c:v>0.21998842592592593</c:v>
                </c:pt>
                <c:pt idx="19008">
                  <c:v>0.22</c:v>
                </c:pt>
                <c:pt idx="19009">
                  <c:v>0.2200115740740741</c:v>
                </c:pt>
                <c:pt idx="19010">
                  <c:v>0.22002314814814816</c:v>
                </c:pt>
                <c:pt idx="19011">
                  <c:v>0.22003472222222223</c:v>
                </c:pt>
                <c:pt idx="19012">
                  <c:v>0.22004629629629632</c:v>
                </c:pt>
                <c:pt idx="19013">
                  <c:v>0.22005787037037036</c:v>
                </c:pt>
                <c:pt idx="19014">
                  <c:v>0.22006944444444443</c:v>
                </c:pt>
                <c:pt idx="19015">
                  <c:v>0.2200810185185185</c:v>
                </c:pt>
                <c:pt idx="19016">
                  <c:v>0.22009259259259259</c:v>
                </c:pt>
                <c:pt idx="19017">
                  <c:v>0.22010416666666666</c:v>
                </c:pt>
                <c:pt idx="19018">
                  <c:v>0.22011574074074072</c:v>
                </c:pt>
                <c:pt idx="19019">
                  <c:v>0.22012731481481482</c:v>
                </c:pt>
                <c:pt idx="19020">
                  <c:v>0.22013888888888888</c:v>
                </c:pt>
                <c:pt idx="19021">
                  <c:v>0.22015046296296295</c:v>
                </c:pt>
                <c:pt idx="19022">
                  <c:v>0.22016203703703704</c:v>
                </c:pt>
                <c:pt idx="19023">
                  <c:v>0.22017361111111111</c:v>
                </c:pt>
                <c:pt idx="19024">
                  <c:v>0.22018518518518518</c:v>
                </c:pt>
                <c:pt idx="19025">
                  <c:v>0.22019675925925927</c:v>
                </c:pt>
                <c:pt idx="19026">
                  <c:v>0.22020833333333334</c:v>
                </c:pt>
                <c:pt idx="19027">
                  <c:v>0.22021990740740741</c:v>
                </c:pt>
                <c:pt idx="19028">
                  <c:v>0.2202314814814815</c:v>
                </c:pt>
                <c:pt idx="19029">
                  <c:v>0.22024305555555557</c:v>
                </c:pt>
                <c:pt idx="19030">
                  <c:v>0.22025462962962963</c:v>
                </c:pt>
                <c:pt idx="19031">
                  <c:v>0.22026620370370373</c:v>
                </c:pt>
                <c:pt idx="19032">
                  <c:v>0.22027777777777779</c:v>
                </c:pt>
                <c:pt idx="19033">
                  <c:v>0.22028935185185183</c:v>
                </c:pt>
                <c:pt idx="19034">
                  <c:v>0.2203009259259259</c:v>
                </c:pt>
                <c:pt idx="19035">
                  <c:v>0.22031249999999999</c:v>
                </c:pt>
                <c:pt idx="19036">
                  <c:v>0.22032407407407406</c:v>
                </c:pt>
                <c:pt idx="19037">
                  <c:v>0.22033564814814813</c:v>
                </c:pt>
                <c:pt idx="19038">
                  <c:v>0.22034722222222222</c:v>
                </c:pt>
                <c:pt idx="19039">
                  <c:v>0.22035879629629629</c:v>
                </c:pt>
                <c:pt idx="19040">
                  <c:v>0.22037037037037036</c:v>
                </c:pt>
                <c:pt idx="19041">
                  <c:v>0.22038194444444445</c:v>
                </c:pt>
                <c:pt idx="19042">
                  <c:v>0.22039351851851852</c:v>
                </c:pt>
                <c:pt idx="19043">
                  <c:v>0.22040509259259258</c:v>
                </c:pt>
                <c:pt idx="19044">
                  <c:v>0.22041666666666668</c:v>
                </c:pt>
                <c:pt idx="19045">
                  <c:v>0.22042824074074074</c:v>
                </c:pt>
                <c:pt idx="19046">
                  <c:v>0.22043981481481481</c:v>
                </c:pt>
                <c:pt idx="19047">
                  <c:v>0.22045138888888891</c:v>
                </c:pt>
                <c:pt idx="19048">
                  <c:v>0.22046296296296297</c:v>
                </c:pt>
                <c:pt idx="19049">
                  <c:v>0.22047453703703704</c:v>
                </c:pt>
                <c:pt idx="19050">
                  <c:v>0.22048611111111113</c:v>
                </c:pt>
                <c:pt idx="19051">
                  <c:v>0.2204976851851852</c:v>
                </c:pt>
                <c:pt idx="19052">
                  <c:v>0.22050925925925927</c:v>
                </c:pt>
                <c:pt idx="19053">
                  <c:v>0.22052083333333336</c:v>
                </c:pt>
                <c:pt idx="19054">
                  <c:v>0.2205324074074074</c:v>
                </c:pt>
                <c:pt idx="19055">
                  <c:v>0.22054398148148147</c:v>
                </c:pt>
                <c:pt idx="19056">
                  <c:v>0.22055555555555553</c:v>
                </c:pt>
                <c:pt idx="19057">
                  <c:v>0.22056712962962963</c:v>
                </c:pt>
                <c:pt idx="19058">
                  <c:v>0.22057870370370369</c:v>
                </c:pt>
                <c:pt idx="19059">
                  <c:v>0.22059027777777776</c:v>
                </c:pt>
                <c:pt idx="19060">
                  <c:v>0.22060185185185185</c:v>
                </c:pt>
                <c:pt idx="19061">
                  <c:v>0.22061342592592592</c:v>
                </c:pt>
                <c:pt idx="19062">
                  <c:v>0.22062499999999999</c:v>
                </c:pt>
                <c:pt idx="19063">
                  <c:v>0.22063657407407408</c:v>
                </c:pt>
                <c:pt idx="19064">
                  <c:v>0.22064814814814815</c:v>
                </c:pt>
                <c:pt idx="19065">
                  <c:v>0.22065972222222222</c:v>
                </c:pt>
                <c:pt idx="19066">
                  <c:v>0.22067129629629631</c:v>
                </c:pt>
                <c:pt idx="19067">
                  <c:v>0.22068287037037038</c:v>
                </c:pt>
                <c:pt idx="19068">
                  <c:v>0.22069444444444444</c:v>
                </c:pt>
                <c:pt idx="19069">
                  <c:v>0.22070601851851854</c:v>
                </c:pt>
                <c:pt idx="19070">
                  <c:v>0.2207175925925926</c:v>
                </c:pt>
                <c:pt idx="19071">
                  <c:v>0.22072916666666667</c:v>
                </c:pt>
                <c:pt idx="19072">
                  <c:v>0.22074074074074077</c:v>
                </c:pt>
                <c:pt idx="19073">
                  <c:v>0.22075231481481483</c:v>
                </c:pt>
                <c:pt idx="19074">
                  <c:v>0.22076388888888887</c:v>
                </c:pt>
                <c:pt idx="19075">
                  <c:v>0.22077546296296294</c:v>
                </c:pt>
                <c:pt idx="19076">
                  <c:v>0.22078703703703703</c:v>
                </c:pt>
                <c:pt idx="19077">
                  <c:v>0.2207986111111111</c:v>
                </c:pt>
                <c:pt idx="19078">
                  <c:v>0.22081018518518516</c:v>
                </c:pt>
                <c:pt idx="19079">
                  <c:v>0.22082175925925926</c:v>
                </c:pt>
                <c:pt idx="19080">
                  <c:v>0.22083333333333333</c:v>
                </c:pt>
                <c:pt idx="19081">
                  <c:v>0.22084490740740739</c:v>
                </c:pt>
                <c:pt idx="19082">
                  <c:v>0.22085648148148149</c:v>
                </c:pt>
                <c:pt idx="19083">
                  <c:v>0.22086805555555555</c:v>
                </c:pt>
                <c:pt idx="19084">
                  <c:v>0.22087962962962962</c:v>
                </c:pt>
                <c:pt idx="19085">
                  <c:v>0.22089120370370371</c:v>
                </c:pt>
                <c:pt idx="19086">
                  <c:v>0.22090277777777778</c:v>
                </c:pt>
                <c:pt idx="19087">
                  <c:v>0.22091435185185185</c:v>
                </c:pt>
                <c:pt idx="19088">
                  <c:v>0.22092592592592594</c:v>
                </c:pt>
                <c:pt idx="19089">
                  <c:v>0.22093750000000001</c:v>
                </c:pt>
                <c:pt idx="19090">
                  <c:v>0.22094907407407408</c:v>
                </c:pt>
                <c:pt idx="19091">
                  <c:v>0.22096064814814817</c:v>
                </c:pt>
                <c:pt idx="19092">
                  <c:v>0.22097222222222224</c:v>
                </c:pt>
                <c:pt idx="19093">
                  <c:v>0.2209837962962963</c:v>
                </c:pt>
                <c:pt idx="19094">
                  <c:v>0.2209953703703704</c:v>
                </c:pt>
                <c:pt idx="19095">
                  <c:v>0.22100694444444444</c:v>
                </c:pt>
                <c:pt idx="19096">
                  <c:v>0.2210185185185185</c:v>
                </c:pt>
                <c:pt idx="19097">
                  <c:v>0.22103009259259257</c:v>
                </c:pt>
                <c:pt idx="19098">
                  <c:v>0.22104166666666666</c:v>
                </c:pt>
                <c:pt idx="19099">
                  <c:v>0.22105324074074073</c:v>
                </c:pt>
                <c:pt idx="19100">
                  <c:v>0.2210648148148148</c:v>
                </c:pt>
                <c:pt idx="19101">
                  <c:v>0.22107638888888889</c:v>
                </c:pt>
                <c:pt idx="19102">
                  <c:v>0.22108796296296296</c:v>
                </c:pt>
                <c:pt idx="19103">
                  <c:v>0.22109953703703702</c:v>
                </c:pt>
                <c:pt idx="19104">
                  <c:v>0.22111111111111112</c:v>
                </c:pt>
                <c:pt idx="19105">
                  <c:v>0.22112268518518519</c:v>
                </c:pt>
                <c:pt idx="19106">
                  <c:v>0.22113425925925925</c:v>
                </c:pt>
                <c:pt idx="19107">
                  <c:v>0.22114583333333335</c:v>
                </c:pt>
                <c:pt idx="19108">
                  <c:v>0.22115740740740741</c:v>
                </c:pt>
                <c:pt idx="19109">
                  <c:v>0.22116898148148148</c:v>
                </c:pt>
                <c:pt idx="19110">
                  <c:v>0.22118055555555557</c:v>
                </c:pt>
                <c:pt idx="19111">
                  <c:v>0.22119212962962964</c:v>
                </c:pt>
                <c:pt idx="19112">
                  <c:v>0.22120370370370371</c:v>
                </c:pt>
                <c:pt idx="19113">
                  <c:v>0.2212152777777778</c:v>
                </c:pt>
                <c:pt idx="19114">
                  <c:v>0.22122685185185187</c:v>
                </c:pt>
                <c:pt idx="19115">
                  <c:v>0.22123842592592591</c:v>
                </c:pt>
                <c:pt idx="19116">
                  <c:v>0.22124999999999997</c:v>
                </c:pt>
                <c:pt idx="19117">
                  <c:v>0.22126157407407407</c:v>
                </c:pt>
                <c:pt idx="19118">
                  <c:v>0.22127314814814814</c:v>
                </c:pt>
                <c:pt idx="19119">
                  <c:v>0.2212847222222222</c:v>
                </c:pt>
                <c:pt idx="19120">
                  <c:v>0.2212962962962963</c:v>
                </c:pt>
                <c:pt idx="19121">
                  <c:v>0.22130787037037036</c:v>
                </c:pt>
                <c:pt idx="19122">
                  <c:v>0.22131944444444443</c:v>
                </c:pt>
                <c:pt idx="19123">
                  <c:v>0.22133101851851852</c:v>
                </c:pt>
                <c:pt idx="19124">
                  <c:v>0.22134259259259259</c:v>
                </c:pt>
                <c:pt idx="19125">
                  <c:v>0.22135416666666666</c:v>
                </c:pt>
                <c:pt idx="19126">
                  <c:v>0.22136574074074075</c:v>
                </c:pt>
                <c:pt idx="19127">
                  <c:v>0.22137731481481482</c:v>
                </c:pt>
                <c:pt idx="19128">
                  <c:v>0.22138888888888889</c:v>
                </c:pt>
                <c:pt idx="19129">
                  <c:v>0.22140046296296298</c:v>
                </c:pt>
                <c:pt idx="19130">
                  <c:v>0.22141203703703705</c:v>
                </c:pt>
                <c:pt idx="19131">
                  <c:v>0.22142361111111111</c:v>
                </c:pt>
                <c:pt idx="19132">
                  <c:v>0.22143518518518521</c:v>
                </c:pt>
                <c:pt idx="19133">
                  <c:v>0.22144675925925927</c:v>
                </c:pt>
                <c:pt idx="19134">
                  <c:v>0.22145833333333334</c:v>
                </c:pt>
                <c:pt idx="19135">
                  <c:v>0.22146990740740743</c:v>
                </c:pt>
                <c:pt idx="19136">
                  <c:v>0.22148148148148147</c:v>
                </c:pt>
                <c:pt idx="19137">
                  <c:v>0.22149305555555554</c:v>
                </c:pt>
                <c:pt idx="19138">
                  <c:v>0.22150462962962961</c:v>
                </c:pt>
                <c:pt idx="19139">
                  <c:v>0.2215162037037037</c:v>
                </c:pt>
                <c:pt idx="19140">
                  <c:v>0.22152777777777777</c:v>
                </c:pt>
                <c:pt idx="19141">
                  <c:v>0.22153935185185183</c:v>
                </c:pt>
                <c:pt idx="19142">
                  <c:v>0.22155092592592593</c:v>
                </c:pt>
                <c:pt idx="19143">
                  <c:v>0.2215625</c:v>
                </c:pt>
                <c:pt idx="19144">
                  <c:v>0.22157407407407406</c:v>
                </c:pt>
                <c:pt idx="19145">
                  <c:v>0.22158564814814816</c:v>
                </c:pt>
                <c:pt idx="19146">
                  <c:v>0.22159722222222222</c:v>
                </c:pt>
                <c:pt idx="19147">
                  <c:v>0.22160879629629629</c:v>
                </c:pt>
                <c:pt idx="19148">
                  <c:v>0.22162037037037038</c:v>
                </c:pt>
                <c:pt idx="19149">
                  <c:v>0.22163194444444445</c:v>
                </c:pt>
                <c:pt idx="19150">
                  <c:v>0.22164351851851852</c:v>
                </c:pt>
                <c:pt idx="19151">
                  <c:v>0.22165509259259261</c:v>
                </c:pt>
                <c:pt idx="19152">
                  <c:v>0.22166666666666668</c:v>
                </c:pt>
                <c:pt idx="19153">
                  <c:v>0.22167824074074075</c:v>
                </c:pt>
                <c:pt idx="19154">
                  <c:v>0.22168981481481484</c:v>
                </c:pt>
                <c:pt idx="19155">
                  <c:v>0.22170138888888891</c:v>
                </c:pt>
                <c:pt idx="19156">
                  <c:v>0.22171296296296295</c:v>
                </c:pt>
                <c:pt idx="19157">
                  <c:v>0.22172453703703701</c:v>
                </c:pt>
                <c:pt idx="19158">
                  <c:v>0.22173611111111111</c:v>
                </c:pt>
                <c:pt idx="19159">
                  <c:v>0.22174768518518517</c:v>
                </c:pt>
                <c:pt idx="19160">
                  <c:v>0.22175925925925924</c:v>
                </c:pt>
                <c:pt idx="19161">
                  <c:v>0.22177083333333333</c:v>
                </c:pt>
                <c:pt idx="19162">
                  <c:v>0.2217824074074074</c:v>
                </c:pt>
                <c:pt idx="19163">
                  <c:v>0.22179398148148147</c:v>
                </c:pt>
                <c:pt idx="19164">
                  <c:v>0.22180555555555556</c:v>
                </c:pt>
                <c:pt idx="19165">
                  <c:v>0.22181712962962963</c:v>
                </c:pt>
                <c:pt idx="19166">
                  <c:v>0.22182870370370369</c:v>
                </c:pt>
                <c:pt idx="19167">
                  <c:v>0.22184027777777779</c:v>
                </c:pt>
                <c:pt idx="19168">
                  <c:v>0.22185185185185186</c:v>
                </c:pt>
                <c:pt idx="19169">
                  <c:v>0.22186342592592592</c:v>
                </c:pt>
                <c:pt idx="19170">
                  <c:v>0.22187500000000002</c:v>
                </c:pt>
                <c:pt idx="19171">
                  <c:v>0.22188657407407408</c:v>
                </c:pt>
                <c:pt idx="19172">
                  <c:v>0.22189814814814815</c:v>
                </c:pt>
                <c:pt idx="19173">
                  <c:v>0.22190972222222224</c:v>
                </c:pt>
                <c:pt idx="19174">
                  <c:v>0.22192129629629631</c:v>
                </c:pt>
                <c:pt idx="19175">
                  <c:v>0.22193287037037038</c:v>
                </c:pt>
                <c:pt idx="19176">
                  <c:v>0.22194444444444447</c:v>
                </c:pt>
                <c:pt idx="19177">
                  <c:v>0.22195601851851851</c:v>
                </c:pt>
                <c:pt idx="19178">
                  <c:v>0.22196759259259258</c:v>
                </c:pt>
                <c:pt idx="19179">
                  <c:v>0.22197916666666664</c:v>
                </c:pt>
                <c:pt idx="19180">
                  <c:v>0.22199074074074074</c:v>
                </c:pt>
                <c:pt idx="19181">
                  <c:v>0.22200231481481481</c:v>
                </c:pt>
                <c:pt idx="19182">
                  <c:v>0.22201388888888887</c:v>
                </c:pt>
                <c:pt idx="19183">
                  <c:v>0.22202546296296297</c:v>
                </c:pt>
                <c:pt idx="19184">
                  <c:v>0.22203703703703703</c:v>
                </c:pt>
                <c:pt idx="19185">
                  <c:v>0.2220486111111111</c:v>
                </c:pt>
                <c:pt idx="19186">
                  <c:v>0.22206018518518519</c:v>
                </c:pt>
                <c:pt idx="19187">
                  <c:v>0.22207175925925926</c:v>
                </c:pt>
                <c:pt idx="19188">
                  <c:v>0.22208333333333333</c:v>
                </c:pt>
                <c:pt idx="19189">
                  <c:v>0.22209490740740742</c:v>
                </c:pt>
                <c:pt idx="19190">
                  <c:v>0.22210648148148149</c:v>
                </c:pt>
                <c:pt idx="19191">
                  <c:v>0.22211805555555555</c:v>
                </c:pt>
                <c:pt idx="19192">
                  <c:v>0.22212962962962965</c:v>
                </c:pt>
                <c:pt idx="19193">
                  <c:v>0.22214120370370372</c:v>
                </c:pt>
                <c:pt idx="19194">
                  <c:v>0.22215277777777778</c:v>
                </c:pt>
                <c:pt idx="19195">
                  <c:v>0.22216435185185188</c:v>
                </c:pt>
                <c:pt idx="19196">
                  <c:v>0.22217592592592594</c:v>
                </c:pt>
                <c:pt idx="19197">
                  <c:v>0.22218749999999998</c:v>
                </c:pt>
                <c:pt idx="19198">
                  <c:v>0.22219907407407405</c:v>
                </c:pt>
                <c:pt idx="19199">
                  <c:v>0.22221064814814814</c:v>
                </c:pt>
                <c:pt idx="19200">
                  <c:v>0.22222222222222221</c:v>
                </c:pt>
                <c:pt idx="19201">
                  <c:v>0.22223379629629628</c:v>
                </c:pt>
                <c:pt idx="19202">
                  <c:v>0.22224537037037037</c:v>
                </c:pt>
                <c:pt idx="19203">
                  <c:v>0.22225694444444444</c:v>
                </c:pt>
                <c:pt idx="19204">
                  <c:v>0.2222685185185185</c:v>
                </c:pt>
                <c:pt idx="19205">
                  <c:v>0.2222800925925926</c:v>
                </c:pt>
                <c:pt idx="19206">
                  <c:v>0.22229166666666667</c:v>
                </c:pt>
                <c:pt idx="19207">
                  <c:v>0.22230324074074073</c:v>
                </c:pt>
                <c:pt idx="19208">
                  <c:v>0.22231481481481483</c:v>
                </c:pt>
                <c:pt idx="19209">
                  <c:v>0.22232638888888889</c:v>
                </c:pt>
                <c:pt idx="19210">
                  <c:v>0.22233796296296296</c:v>
                </c:pt>
                <c:pt idx="19211">
                  <c:v>0.22234953703703705</c:v>
                </c:pt>
                <c:pt idx="19212">
                  <c:v>0.22236111111111112</c:v>
                </c:pt>
                <c:pt idx="19213">
                  <c:v>0.22237268518518519</c:v>
                </c:pt>
                <c:pt idx="19214">
                  <c:v>0.22238425925925928</c:v>
                </c:pt>
                <c:pt idx="19215">
                  <c:v>0.22239583333333335</c:v>
                </c:pt>
                <c:pt idx="19216">
                  <c:v>0.22240740740740741</c:v>
                </c:pt>
                <c:pt idx="19217">
                  <c:v>0.22241898148148151</c:v>
                </c:pt>
                <c:pt idx="19218">
                  <c:v>0.22243055555555555</c:v>
                </c:pt>
                <c:pt idx="19219">
                  <c:v>0.22244212962962961</c:v>
                </c:pt>
                <c:pt idx="19220">
                  <c:v>0.22245370370370368</c:v>
                </c:pt>
                <c:pt idx="19221">
                  <c:v>0.22246527777777778</c:v>
                </c:pt>
                <c:pt idx="19222">
                  <c:v>0.22247685185185184</c:v>
                </c:pt>
                <c:pt idx="19223">
                  <c:v>0.22248842592592591</c:v>
                </c:pt>
                <c:pt idx="19224">
                  <c:v>0.2225</c:v>
                </c:pt>
                <c:pt idx="19225">
                  <c:v>0.22251157407407407</c:v>
                </c:pt>
                <c:pt idx="19226">
                  <c:v>0.22252314814814814</c:v>
                </c:pt>
                <c:pt idx="19227">
                  <c:v>0.22253472222222223</c:v>
                </c:pt>
                <c:pt idx="19228">
                  <c:v>0.2225462962962963</c:v>
                </c:pt>
                <c:pt idx="19229">
                  <c:v>0.22255787037037036</c:v>
                </c:pt>
                <c:pt idx="19230">
                  <c:v>0.22256944444444446</c:v>
                </c:pt>
                <c:pt idx="19231">
                  <c:v>0.22258101851851853</c:v>
                </c:pt>
                <c:pt idx="19232">
                  <c:v>0.22259259259259259</c:v>
                </c:pt>
                <c:pt idx="19233">
                  <c:v>0.22260416666666669</c:v>
                </c:pt>
                <c:pt idx="19234">
                  <c:v>0.22261574074074075</c:v>
                </c:pt>
                <c:pt idx="19235">
                  <c:v>0.22262731481481482</c:v>
                </c:pt>
                <c:pt idx="19236">
                  <c:v>0.22263888888888891</c:v>
                </c:pt>
                <c:pt idx="19237">
                  <c:v>0.22265046296296298</c:v>
                </c:pt>
                <c:pt idx="19238">
                  <c:v>0.22266203703703702</c:v>
                </c:pt>
                <c:pt idx="19239">
                  <c:v>0.22267361111111109</c:v>
                </c:pt>
                <c:pt idx="19240">
                  <c:v>0.22268518518518518</c:v>
                </c:pt>
                <c:pt idx="19241">
                  <c:v>0.22269675925925925</c:v>
                </c:pt>
                <c:pt idx="19242">
                  <c:v>0.22270833333333331</c:v>
                </c:pt>
                <c:pt idx="19243">
                  <c:v>0.22271990740740741</c:v>
                </c:pt>
                <c:pt idx="19244">
                  <c:v>0.22273148148148147</c:v>
                </c:pt>
                <c:pt idx="19245">
                  <c:v>0.22274305555555554</c:v>
                </c:pt>
                <c:pt idx="19246">
                  <c:v>0.22275462962962964</c:v>
                </c:pt>
                <c:pt idx="19247">
                  <c:v>0.2227662037037037</c:v>
                </c:pt>
                <c:pt idx="19248">
                  <c:v>0.22277777777777777</c:v>
                </c:pt>
                <c:pt idx="19249">
                  <c:v>0.22278935185185186</c:v>
                </c:pt>
                <c:pt idx="19250">
                  <c:v>0.22280092592592593</c:v>
                </c:pt>
                <c:pt idx="19251">
                  <c:v>0.2228125</c:v>
                </c:pt>
                <c:pt idx="19252">
                  <c:v>0.22282407407407409</c:v>
                </c:pt>
                <c:pt idx="19253">
                  <c:v>0.22283564814814816</c:v>
                </c:pt>
                <c:pt idx="19254">
                  <c:v>0.22284722222222222</c:v>
                </c:pt>
                <c:pt idx="19255">
                  <c:v>0.22285879629629632</c:v>
                </c:pt>
                <c:pt idx="19256">
                  <c:v>0.22287037037037039</c:v>
                </c:pt>
                <c:pt idx="19257">
                  <c:v>0.22288194444444445</c:v>
                </c:pt>
                <c:pt idx="19258">
                  <c:v>0.22289351851851849</c:v>
                </c:pt>
                <c:pt idx="19259">
                  <c:v>0.22290509259259259</c:v>
                </c:pt>
                <c:pt idx="19260">
                  <c:v>0.22291666666666665</c:v>
                </c:pt>
                <c:pt idx="19261">
                  <c:v>0.22292824074074072</c:v>
                </c:pt>
                <c:pt idx="19262">
                  <c:v>0.22293981481481481</c:v>
                </c:pt>
                <c:pt idx="19263">
                  <c:v>0.22295138888888888</c:v>
                </c:pt>
                <c:pt idx="19264">
                  <c:v>0.22296296296296295</c:v>
                </c:pt>
                <c:pt idx="19265">
                  <c:v>0.22297453703703704</c:v>
                </c:pt>
                <c:pt idx="19266">
                  <c:v>0.22298611111111111</c:v>
                </c:pt>
                <c:pt idx="19267">
                  <c:v>0.22299768518518517</c:v>
                </c:pt>
                <c:pt idx="19268">
                  <c:v>0.22300925925925927</c:v>
                </c:pt>
                <c:pt idx="19269">
                  <c:v>0.22302083333333333</c:v>
                </c:pt>
                <c:pt idx="19270">
                  <c:v>0.2230324074074074</c:v>
                </c:pt>
                <c:pt idx="19271">
                  <c:v>0.2230439814814815</c:v>
                </c:pt>
                <c:pt idx="19272">
                  <c:v>0.22305555555555556</c:v>
                </c:pt>
                <c:pt idx="19273">
                  <c:v>0.22306712962962963</c:v>
                </c:pt>
                <c:pt idx="19274">
                  <c:v>0.22307870370370372</c:v>
                </c:pt>
                <c:pt idx="19275">
                  <c:v>0.22309027777777779</c:v>
                </c:pt>
                <c:pt idx="19276">
                  <c:v>0.22310185185185186</c:v>
                </c:pt>
                <c:pt idx="19277">
                  <c:v>0.22311342592592595</c:v>
                </c:pt>
                <c:pt idx="19278">
                  <c:v>0.22312500000000002</c:v>
                </c:pt>
                <c:pt idx="19279">
                  <c:v>0.22313657407407406</c:v>
                </c:pt>
                <c:pt idx="19280">
                  <c:v>0.22314814814814812</c:v>
                </c:pt>
                <c:pt idx="19281">
                  <c:v>0.22315972222222222</c:v>
                </c:pt>
                <c:pt idx="19282">
                  <c:v>0.22317129629629628</c:v>
                </c:pt>
                <c:pt idx="19283">
                  <c:v>0.22318287037037035</c:v>
                </c:pt>
                <c:pt idx="19284">
                  <c:v>0.22319444444444445</c:v>
                </c:pt>
                <c:pt idx="19285">
                  <c:v>0.22320601851851851</c:v>
                </c:pt>
                <c:pt idx="19286">
                  <c:v>0.22321759259259258</c:v>
                </c:pt>
                <c:pt idx="19287">
                  <c:v>0.22322916666666667</c:v>
                </c:pt>
                <c:pt idx="19288">
                  <c:v>0.22324074074074074</c:v>
                </c:pt>
                <c:pt idx="19289">
                  <c:v>0.22325231481481481</c:v>
                </c:pt>
                <c:pt idx="19290">
                  <c:v>0.2232638888888889</c:v>
                </c:pt>
                <c:pt idx="19291">
                  <c:v>0.22327546296296297</c:v>
                </c:pt>
                <c:pt idx="19292">
                  <c:v>0.22328703703703703</c:v>
                </c:pt>
                <c:pt idx="19293">
                  <c:v>0.22329861111111113</c:v>
                </c:pt>
                <c:pt idx="19294">
                  <c:v>0.22331018518518519</c:v>
                </c:pt>
                <c:pt idx="19295">
                  <c:v>0.22332175925925926</c:v>
                </c:pt>
                <c:pt idx="19296">
                  <c:v>0.22333333333333336</c:v>
                </c:pt>
                <c:pt idx="19297">
                  <c:v>0.22334490740740742</c:v>
                </c:pt>
                <c:pt idx="19298">
                  <c:v>0.22335648148148149</c:v>
                </c:pt>
                <c:pt idx="19299">
                  <c:v>0.22336805555555553</c:v>
                </c:pt>
                <c:pt idx="19300">
                  <c:v>0.22337962962962962</c:v>
                </c:pt>
                <c:pt idx="19301">
                  <c:v>0.22339120370370369</c:v>
                </c:pt>
                <c:pt idx="19302">
                  <c:v>0.22340277777777776</c:v>
                </c:pt>
                <c:pt idx="19303">
                  <c:v>0.22341435185185185</c:v>
                </c:pt>
                <c:pt idx="19304">
                  <c:v>0.22342592592592592</c:v>
                </c:pt>
                <c:pt idx="19305">
                  <c:v>0.22343749999999998</c:v>
                </c:pt>
                <c:pt idx="19306">
                  <c:v>0.22344907407407408</c:v>
                </c:pt>
                <c:pt idx="19307">
                  <c:v>0.22346064814814814</c:v>
                </c:pt>
                <c:pt idx="19308">
                  <c:v>0.22347222222222221</c:v>
                </c:pt>
                <c:pt idx="19309">
                  <c:v>0.22348379629629631</c:v>
                </c:pt>
                <c:pt idx="19310">
                  <c:v>0.22349537037037037</c:v>
                </c:pt>
                <c:pt idx="19311">
                  <c:v>0.22350694444444444</c:v>
                </c:pt>
                <c:pt idx="19312">
                  <c:v>0.22351851851851853</c:v>
                </c:pt>
                <c:pt idx="19313">
                  <c:v>0.2235300925925926</c:v>
                </c:pt>
                <c:pt idx="19314">
                  <c:v>0.22354166666666667</c:v>
                </c:pt>
                <c:pt idx="19315">
                  <c:v>0.22355324074074076</c:v>
                </c:pt>
                <c:pt idx="19316">
                  <c:v>0.22356481481481483</c:v>
                </c:pt>
                <c:pt idx="19317">
                  <c:v>0.22357638888888889</c:v>
                </c:pt>
                <c:pt idx="19318">
                  <c:v>0.22358796296296299</c:v>
                </c:pt>
                <c:pt idx="19319">
                  <c:v>0.22359953703703705</c:v>
                </c:pt>
                <c:pt idx="19320">
                  <c:v>0.22361111111111109</c:v>
                </c:pt>
                <c:pt idx="19321">
                  <c:v>0.22362268518518516</c:v>
                </c:pt>
                <c:pt idx="19322">
                  <c:v>0.22363425925925925</c:v>
                </c:pt>
                <c:pt idx="19323">
                  <c:v>0.22364583333333332</c:v>
                </c:pt>
                <c:pt idx="19324">
                  <c:v>0.22365740740740739</c:v>
                </c:pt>
                <c:pt idx="19325">
                  <c:v>0.22366898148148148</c:v>
                </c:pt>
                <c:pt idx="19326">
                  <c:v>0.22368055555555555</c:v>
                </c:pt>
                <c:pt idx="19327">
                  <c:v>0.22369212962962962</c:v>
                </c:pt>
                <c:pt idx="19328">
                  <c:v>0.22370370370370371</c:v>
                </c:pt>
                <c:pt idx="19329">
                  <c:v>0.22371527777777778</c:v>
                </c:pt>
                <c:pt idx="19330">
                  <c:v>0.22372685185185184</c:v>
                </c:pt>
                <c:pt idx="19331">
                  <c:v>0.22373842592592594</c:v>
                </c:pt>
                <c:pt idx="19332">
                  <c:v>0.22375</c:v>
                </c:pt>
                <c:pt idx="19333">
                  <c:v>0.22376157407407407</c:v>
                </c:pt>
                <c:pt idx="19334">
                  <c:v>0.22377314814814817</c:v>
                </c:pt>
                <c:pt idx="19335">
                  <c:v>0.22378472222222223</c:v>
                </c:pt>
                <c:pt idx="19336">
                  <c:v>0.2237962962962963</c:v>
                </c:pt>
                <c:pt idx="19337">
                  <c:v>0.22380787037037039</c:v>
                </c:pt>
                <c:pt idx="19338">
                  <c:v>0.22381944444444446</c:v>
                </c:pt>
                <c:pt idx="19339">
                  <c:v>0.22383101851851853</c:v>
                </c:pt>
                <c:pt idx="19340">
                  <c:v>0.22384259259259257</c:v>
                </c:pt>
                <c:pt idx="19341">
                  <c:v>0.22385416666666666</c:v>
                </c:pt>
                <c:pt idx="19342">
                  <c:v>0.22386574074074073</c:v>
                </c:pt>
                <c:pt idx="19343">
                  <c:v>0.22387731481481479</c:v>
                </c:pt>
                <c:pt idx="19344">
                  <c:v>0.22388888888888889</c:v>
                </c:pt>
                <c:pt idx="19345">
                  <c:v>0.22390046296296295</c:v>
                </c:pt>
                <c:pt idx="19346">
                  <c:v>0.22391203703703702</c:v>
                </c:pt>
                <c:pt idx="19347">
                  <c:v>0.22392361111111111</c:v>
                </c:pt>
                <c:pt idx="19348">
                  <c:v>0.22393518518518518</c:v>
                </c:pt>
                <c:pt idx="19349">
                  <c:v>0.22394675925925925</c:v>
                </c:pt>
                <c:pt idx="19350">
                  <c:v>0.22395833333333334</c:v>
                </c:pt>
                <c:pt idx="19351">
                  <c:v>0.22396990740740741</c:v>
                </c:pt>
                <c:pt idx="19352">
                  <c:v>0.22398148148148148</c:v>
                </c:pt>
                <c:pt idx="19353">
                  <c:v>0.22399305555555557</c:v>
                </c:pt>
                <c:pt idx="19354">
                  <c:v>0.22400462962962964</c:v>
                </c:pt>
                <c:pt idx="19355">
                  <c:v>0.2240162037037037</c:v>
                </c:pt>
                <c:pt idx="19356">
                  <c:v>0.2240277777777778</c:v>
                </c:pt>
                <c:pt idx="19357">
                  <c:v>0.22403935185185186</c:v>
                </c:pt>
                <c:pt idx="19358">
                  <c:v>0.22405092592592593</c:v>
                </c:pt>
                <c:pt idx="19359">
                  <c:v>0.22406250000000003</c:v>
                </c:pt>
                <c:pt idx="19360">
                  <c:v>0.22407407407407409</c:v>
                </c:pt>
                <c:pt idx="19361">
                  <c:v>0.22408564814814813</c:v>
                </c:pt>
                <c:pt idx="19362">
                  <c:v>0.2240972222222222</c:v>
                </c:pt>
                <c:pt idx="19363">
                  <c:v>0.22410879629629629</c:v>
                </c:pt>
                <c:pt idx="19364">
                  <c:v>0.22412037037037036</c:v>
                </c:pt>
                <c:pt idx="19365">
                  <c:v>0.22413194444444443</c:v>
                </c:pt>
                <c:pt idx="19366">
                  <c:v>0.22414351851851852</c:v>
                </c:pt>
                <c:pt idx="19367">
                  <c:v>0.22415509259259259</c:v>
                </c:pt>
                <c:pt idx="19368">
                  <c:v>0.22416666666666665</c:v>
                </c:pt>
                <c:pt idx="19369">
                  <c:v>0.22417824074074075</c:v>
                </c:pt>
                <c:pt idx="19370">
                  <c:v>0.22418981481481481</c:v>
                </c:pt>
                <c:pt idx="19371">
                  <c:v>0.22420138888888888</c:v>
                </c:pt>
                <c:pt idx="19372">
                  <c:v>0.22421296296296298</c:v>
                </c:pt>
                <c:pt idx="19373">
                  <c:v>0.22422453703703704</c:v>
                </c:pt>
                <c:pt idx="19374">
                  <c:v>0.22423611111111111</c:v>
                </c:pt>
                <c:pt idx="19375">
                  <c:v>0.2242476851851852</c:v>
                </c:pt>
                <c:pt idx="19376">
                  <c:v>0.22425925925925927</c:v>
                </c:pt>
                <c:pt idx="19377">
                  <c:v>0.22427083333333334</c:v>
                </c:pt>
                <c:pt idx="19378">
                  <c:v>0.22428240740740743</c:v>
                </c:pt>
                <c:pt idx="19379">
                  <c:v>0.2242939814814815</c:v>
                </c:pt>
                <c:pt idx="19380">
                  <c:v>0.22430555555555556</c:v>
                </c:pt>
                <c:pt idx="19381">
                  <c:v>0.2243171296296296</c:v>
                </c:pt>
                <c:pt idx="19382">
                  <c:v>0.2243287037037037</c:v>
                </c:pt>
                <c:pt idx="19383">
                  <c:v>0.22434027777777776</c:v>
                </c:pt>
                <c:pt idx="19384">
                  <c:v>0.22435185185185183</c:v>
                </c:pt>
                <c:pt idx="19385">
                  <c:v>0.22436342592592592</c:v>
                </c:pt>
                <c:pt idx="19386">
                  <c:v>0.22437499999999999</c:v>
                </c:pt>
                <c:pt idx="19387">
                  <c:v>0.22438657407407406</c:v>
                </c:pt>
                <c:pt idx="19388">
                  <c:v>0.22439814814814815</c:v>
                </c:pt>
                <c:pt idx="19389">
                  <c:v>0.22440972222222222</c:v>
                </c:pt>
                <c:pt idx="19390">
                  <c:v>0.22442129629629629</c:v>
                </c:pt>
                <c:pt idx="19391">
                  <c:v>0.22443287037037038</c:v>
                </c:pt>
                <c:pt idx="19392">
                  <c:v>0.22444444444444445</c:v>
                </c:pt>
                <c:pt idx="19393">
                  <c:v>0.22445601851851851</c:v>
                </c:pt>
                <c:pt idx="19394">
                  <c:v>0.22446759259259261</c:v>
                </c:pt>
                <c:pt idx="19395">
                  <c:v>0.22447916666666667</c:v>
                </c:pt>
                <c:pt idx="19396">
                  <c:v>0.22449074074074074</c:v>
                </c:pt>
                <c:pt idx="19397">
                  <c:v>0.22450231481481484</c:v>
                </c:pt>
                <c:pt idx="19398">
                  <c:v>0.2245138888888889</c:v>
                </c:pt>
                <c:pt idx="19399">
                  <c:v>0.22452546296296297</c:v>
                </c:pt>
                <c:pt idx="19400">
                  <c:v>0.22453703703703706</c:v>
                </c:pt>
                <c:pt idx="19401">
                  <c:v>0.22454861111111113</c:v>
                </c:pt>
                <c:pt idx="19402">
                  <c:v>0.22456018518518517</c:v>
                </c:pt>
                <c:pt idx="19403">
                  <c:v>0.22457175925925923</c:v>
                </c:pt>
                <c:pt idx="19404">
                  <c:v>0.22458333333333333</c:v>
                </c:pt>
                <c:pt idx="19405">
                  <c:v>0.2245949074074074</c:v>
                </c:pt>
                <c:pt idx="19406">
                  <c:v>0.22460648148148146</c:v>
                </c:pt>
                <c:pt idx="19407">
                  <c:v>0.22461805555555556</c:v>
                </c:pt>
                <c:pt idx="19408">
                  <c:v>0.22462962962962962</c:v>
                </c:pt>
                <c:pt idx="19409">
                  <c:v>0.22464120370370369</c:v>
                </c:pt>
                <c:pt idx="19410">
                  <c:v>0.22465277777777778</c:v>
                </c:pt>
                <c:pt idx="19411">
                  <c:v>0.22466435185185185</c:v>
                </c:pt>
                <c:pt idx="19412">
                  <c:v>0.22467592592592592</c:v>
                </c:pt>
                <c:pt idx="19413">
                  <c:v>0.22468750000000001</c:v>
                </c:pt>
                <c:pt idx="19414">
                  <c:v>0.22469907407407408</c:v>
                </c:pt>
                <c:pt idx="19415">
                  <c:v>0.22471064814814815</c:v>
                </c:pt>
                <c:pt idx="19416">
                  <c:v>0.22472222222222224</c:v>
                </c:pt>
                <c:pt idx="19417">
                  <c:v>0.22473379629629631</c:v>
                </c:pt>
                <c:pt idx="19418">
                  <c:v>0.22474537037037037</c:v>
                </c:pt>
                <c:pt idx="19419">
                  <c:v>0.22475694444444447</c:v>
                </c:pt>
                <c:pt idx="19420">
                  <c:v>0.22476851851851853</c:v>
                </c:pt>
                <c:pt idx="19421">
                  <c:v>0.2247800925925926</c:v>
                </c:pt>
                <c:pt idx="19422">
                  <c:v>0.22479166666666664</c:v>
                </c:pt>
                <c:pt idx="19423">
                  <c:v>0.22480324074074073</c:v>
                </c:pt>
                <c:pt idx="19424">
                  <c:v>0.2248148148148148</c:v>
                </c:pt>
                <c:pt idx="19425">
                  <c:v>0.22482638888888887</c:v>
                </c:pt>
                <c:pt idx="19426">
                  <c:v>0.22483796296296296</c:v>
                </c:pt>
                <c:pt idx="19427">
                  <c:v>0.22484953703703703</c:v>
                </c:pt>
                <c:pt idx="19428">
                  <c:v>0.22486111111111109</c:v>
                </c:pt>
                <c:pt idx="19429">
                  <c:v>0.22487268518518519</c:v>
                </c:pt>
                <c:pt idx="19430">
                  <c:v>0.22488425925925926</c:v>
                </c:pt>
                <c:pt idx="19431">
                  <c:v>0.22489583333333332</c:v>
                </c:pt>
                <c:pt idx="19432">
                  <c:v>0.22490740740740742</c:v>
                </c:pt>
                <c:pt idx="19433">
                  <c:v>0.22491898148148148</c:v>
                </c:pt>
                <c:pt idx="19434">
                  <c:v>0.22493055555555555</c:v>
                </c:pt>
                <c:pt idx="19435">
                  <c:v>0.22494212962962964</c:v>
                </c:pt>
                <c:pt idx="19436">
                  <c:v>0.22495370370370371</c:v>
                </c:pt>
                <c:pt idx="19437">
                  <c:v>0.22496527777777778</c:v>
                </c:pt>
                <c:pt idx="19438">
                  <c:v>0.22497685185185187</c:v>
                </c:pt>
                <c:pt idx="19439">
                  <c:v>0.22498842592592594</c:v>
                </c:pt>
                <c:pt idx="19440">
                  <c:v>0.22500000000000001</c:v>
                </c:pt>
                <c:pt idx="19441">
                  <c:v>0.2250115740740741</c:v>
                </c:pt>
                <c:pt idx="19442">
                  <c:v>0.22502314814814817</c:v>
                </c:pt>
                <c:pt idx="19443">
                  <c:v>0.22503472222222221</c:v>
                </c:pt>
                <c:pt idx="19444">
                  <c:v>0.22504629629629627</c:v>
                </c:pt>
                <c:pt idx="19445">
                  <c:v>0.22505787037037037</c:v>
                </c:pt>
                <c:pt idx="19446">
                  <c:v>0.22506944444444443</c:v>
                </c:pt>
                <c:pt idx="19447">
                  <c:v>0.2250810185185185</c:v>
                </c:pt>
                <c:pt idx="19448">
                  <c:v>0.22509259259259259</c:v>
                </c:pt>
                <c:pt idx="19449">
                  <c:v>0.22510416666666666</c:v>
                </c:pt>
                <c:pt idx="19450">
                  <c:v>0.22511574074074073</c:v>
                </c:pt>
                <c:pt idx="19451">
                  <c:v>0.22512731481481482</c:v>
                </c:pt>
                <c:pt idx="19452">
                  <c:v>0.22513888888888889</c:v>
                </c:pt>
                <c:pt idx="19453">
                  <c:v>0.22515046296296296</c:v>
                </c:pt>
                <c:pt idx="19454">
                  <c:v>0.22516203703703705</c:v>
                </c:pt>
                <c:pt idx="19455">
                  <c:v>0.22517361111111112</c:v>
                </c:pt>
                <c:pt idx="19456">
                  <c:v>0.22518518518518518</c:v>
                </c:pt>
                <c:pt idx="19457">
                  <c:v>0.22519675925925928</c:v>
                </c:pt>
                <c:pt idx="19458">
                  <c:v>0.22520833333333334</c:v>
                </c:pt>
                <c:pt idx="19459">
                  <c:v>0.22521990740740741</c:v>
                </c:pt>
                <c:pt idx="19460">
                  <c:v>0.2252314814814815</c:v>
                </c:pt>
                <c:pt idx="19461">
                  <c:v>0.22524305555555557</c:v>
                </c:pt>
                <c:pt idx="19462">
                  <c:v>0.22525462962962964</c:v>
                </c:pt>
                <c:pt idx="19463">
                  <c:v>0.22526620370370368</c:v>
                </c:pt>
                <c:pt idx="19464">
                  <c:v>0.22527777777777777</c:v>
                </c:pt>
                <c:pt idx="19465">
                  <c:v>0.22528935185185184</c:v>
                </c:pt>
                <c:pt idx="19466">
                  <c:v>0.2253009259259259</c:v>
                </c:pt>
                <c:pt idx="19467">
                  <c:v>0.2253125</c:v>
                </c:pt>
                <c:pt idx="19468">
                  <c:v>0.22532407407407407</c:v>
                </c:pt>
                <c:pt idx="19469">
                  <c:v>0.22533564814814813</c:v>
                </c:pt>
                <c:pt idx="19470">
                  <c:v>0.22534722222222223</c:v>
                </c:pt>
                <c:pt idx="19471">
                  <c:v>0.22535879629629629</c:v>
                </c:pt>
                <c:pt idx="19472">
                  <c:v>0.22537037037037036</c:v>
                </c:pt>
                <c:pt idx="19473">
                  <c:v>0.22538194444444445</c:v>
                </c:pt>
                <c:pt idx="19474">
                  <c:v>0.22539351851851852</c:v>
                </c:pt>
                <c:pt idx="19475">
                  <c:v>0.22540509259259259</c:v>
                </c:pt>
                <c:pt idx="19476">
                  <c:v>0.22541666666666668</c:v>
                </c:pt>
                <c:pt idx="19477">
                  <c:v>0.22542824074074075</c:v>
                </c:pt>
                <c:pt idx="19478">
                  <c:v>0.22543981481481482</c:v>
                </c:pt>
                <c:pt idx="19479">
                  <c:v>0.22545138888888891</c:v>
                </c:pt>
                <c:pt idx="19480">
                  <c:v>0.22546296296296298</c:v>
                </c:pt>
                <c:pt idx="19481">
                  <c:v>0.22547453703703704</c:v>
                </c:pt>
                <c:pt idx="19482">
                  <c:v>0.22548611111111114</c:v>
                </c:pt>
                <c:pt idx="19483">
                  <c:v>0.22549768518518518</c:v>
                </c:pt>
                <c:pt idx="19484">
                  <c:v>0.22550925925925924</c:v>
                </c:pt>
                <c:pt idx="19485">
                  <c:v>0.22552083333333331</c:v>
                </c:pt>
                <c:pt idx="19486">
                  <c:v>0.2255324074074074</c:v>
                </c:pt>
                <c:pt idx="19487">
                  <c:v>0.22554398148148147</c:v>
                </c:pt>
                <c:pt idx="19488">
                  <c:v>0.22555555555555554</c:v>
                </c:pt>
                <c:pt idx="19489">
                  <c:v>0.22556712962962963</c:v>
                </c:pt>
                <c:pt idx="19490">
                  <c:v>0.2255787037037037</c:v>
                </c:pt>
                <c:pt idx="19491">
                  <c:v>0.22559027777777776</c:v>
                </c:pt>
                <c:pt idx="19492">
                  <c:v>0.22560185185185186</c:v>
                </c:pt>
                <c:pt idx="19493">
                  <c:v>0.22561342592592593</c:v>
                </c:pt>
                <c:pt idx="19494">
                  <c:v>0.22562499999999999</c:v>
                </c:pt>
                <c:pt idx="19495">
                  <c:v>0.22563657407407409</c:v>
                </c:pt>
                <c:pt idx="19496">
                  <c:v>0.22564814814814815</c:v>
                </c:pt>
                <c:pt idx="19497">
                  <c:v>0.22565972222222222</c:v>
                </c:pt>
                <c:pt idx="19498">
                  <c:v>0.22567129629629631</c:v>
                </c:pt>
                <c:pt idx="19499">
                  <c:v>0.22568287037037038</c:v>
                </c:pt>
                <c:pt idx="19500">
                  <c:v>0.22569444444444445</c:v>
                </c:pt>
                <c:pt idx="19501">
                  <c:v>0.22570601851851854</c:v>
                </c:pt>
                <c:pt idx="19502">
                  <c:v>0.22571759259259261</c:v>
                </c:pt>
                <c:pt idx="19503">
                  <c:v>0.22572916666666668</c:v>
                </c:pt>
                <c:pt idx="19504">
                  <c:v>0.22574074074074071</c:v>
                </c:pt>
                <c:pt idx="19505">
                  <c:v>0.22575231481481481</c:v>
                </c:pt>
                <c:pt idx="19506">
                  <c:v>0.22576388888888888</c:v>
                </c:pt>
                <c:pt idx="19507">
                  <c:v>0.22577546296296294</c:v>
                </c:pt>
                <c:pt idx="19508">
                  <c:v>0.22578703703703704</c:v>
                </c:pt>
                <c:pt idx="19509">
                  <c:v>0.2257986111111111</c:v>
                </c:pt>
                <c:pt idx="19510">
                  <c:v>0.22581018518518517</c:v>
                </c:pt>
                <c:pt idx="19511">
                  <c:v>0.22582175925925926</c:v>
                </c:pt>
                <c:pt idx="19512">
                  <c:v>0.22583333333333333</c:v>
                </c:pt>
                <c:pt idx="19513">
                  <c:v>0.2258449074074074</c:v>
                </c:pt>
                <c:pt idx="19514">
                  <c:v>0.22585648148148149</c:v>
                </c:pt>
                <c:pt idx="19515">
                  <c:v>0.22586805555555556</c:v>
                </c:pt>
                <c:pt idx="19516">
                  <c:v>0.22587962962962962</c:v>
                </c:pt>
                <c:pt idx="19517">
                  <c:v>0.22589120370370372</c:v>
                </c:pt>
                <c:pt idx="19518">
                  <c:v>0.22590277777777779</c:v>
                </c:pt>
                <c:pt idx="19519">
                  <c:v>0.22591435185185185</c:v>
                </c:pt>
                <c:pt idx="19520">
                  <c:v>0.22592592592592595</c:v>
                </c:pt>
                <c:pt idx="19521">
                  <c:v>0.22593750000000001</c:v>
                </c:pt>
                <c:pt idx="19522">
                  <c:v>0.22594907407407408</c:v>
                </c:pt>
                <c:pt idx="19523">
                  <c:v>0.22596064814814817</c:v>
                </c:pt>
                <c:pt idx="19524">
                  <c:v>0.22597222222222221</c:v>
                </c:pt>
                <c:pt idx="19525">
                  <c:v>0.22598379629629628</c:v>
                </c:pt>
                <c:pt idx="19526">
                  <c:v>0.22599537037037035</c:v>
                </c:pt>
                <c:pt idx="19527">
                  <c:v>0.22600694444444444</c:v>
                </c:pt>
                <c:pt idx="19528">
                  <c:v>0.22601851851851851</c:v>
                </c:pt>
                <c:pt idx="19529">
                  <c:v>0.22603009259259257</c:v>
                </c:pt>
                <c:pt idx="19530">
                  <c:v>0.22604166666666667</c:v>
                </c:pt>
                <c:pt idx="19531">
                  <c:v>0.22605324074074074</c:v>
                </c:pt>
                <c:pt idx="19532">
                  <c:v>0.2260648148148148</c:v>
                </c:pt>
                <c:pt idx="19533">
                  <c:v>0.2260763888888889</c:v>
                </c:pt>
                <c:pt idx="19534">
                  <c:v>0.22608796296296296</c:v>
                </c:pt>
                <c:pt idx="19535">
                  <c:v>0.22609953703703703</c:v>
                </c:pt>
                <c:pt idx="19536">
                  <c:v>0.22611111111111112</c:v>
                </c:pt>
                <c:pt idx="19537">
                  <c:v>0.22612268518518519</c:v>
                </c:pt>
                <c:pt idx="19538">
                  <c:v>0.22613425925925926</c:v>
                </c:pt>
                <c:pt idx="19539">
                  <c:v>0.22614583333333335</c:v>
                </c:pt>
                <c:pt idx="19540">
                  <c:v>0.22615740740740742</c:v>
                </c:pt>
                <c:pt idx="19541">
                  <c:v>0.22616898148148148</c:v>
                </c:pt>
                <c:pt idx="19542">
                  <c:v>0.22618055555555558</c:v>
                </c:pt>
                <c:pt idx="19543">
                  <c:v>0.22619212962962965</c:v>
                </c:pt>
                <c:pt idx="19544">
                  <c:v>0.22620370370370371</c:v>
                </c:pt>
                <c:pt idx="19545">
                  <c:v>0.22621527777777775</c:v>
                </c:pt>
                <c:pt idx="19546">
                  <c:v>0.22622685185185185</c:v>
                </c:pt>
                <c:pt idx="19547">
                  <c:v>0.22623842592592591</c:v>
                </c:pt>
                <c:pt idx="19548">
                  <c:v>0.22624999999999998</c:v>
                </c:pt>
                <c:pt idx="19549">
                  <c:v>0.22626157407407407</c:v>
                </c:pt>
                <c:pt idx="19550">
                  <c:v>0.22627314814814814</c:v>
                </c:pt>
                <c:pt idx="19551">
                  <c:v>0.22628472222222221</c:v>
                </c:pt>
                <c:pt idx="19552">
                  <c:v>0.2262962962962963</c:v>
                </c:pt>
                <c:pt idx="19553">
                  <c:v>0.22630787037037037</c:v>
                </c:pt>
                <c:pt idx="19554">
                  <c:v>0.22631944444444443</c:v>
                </c:pt>
                <c:pt idx="19555">
                  <c:v>0.22633101851851853</c:v>
                </c:pt>
                <c:pt idx="19556">
                  <c:v>0.2263425925925926</c:v>
                </c:pt>
                <c:pt idx="19557">
                  <c:v>0.22635416666666666</c:v>
                </c:pt>
                <c:pt idx="19558">
                  <c:v>0.22636574074074076</c:v>
                </c:pt>
                <c:pt idx="19559">
                  <c:v>0.22637731481481482</c:v>
                </c:pt>
                <c:pt idx="19560">
                  <c:v>0.22638888888888889</c:v>
                </c:pt>
                <c:pt idx="19561">
                  <c:v>0.22640046296296298</c:v>
                </c:pt>
                <c:pt idx="19562">
                  <c:v>0.22641203703703705</c:v>
                </c:pt>
                <c:pt idx="19563">
                  <c:v>0.22642361111111112</c:v>
                </c:pt>
                <c:pt idx="19564">
                  <c:v>0.22643518518518521</c:v>
                </c:pt>
                <c:pt idx="19565">
                  <c:v>0.22644675925925925</c:v>
                </c:pt>
                <c:pt idx="19566">
                  <c:v>0.22645833333333332</c:v>
                </c:pt>
                <c:pt idx="19567">
                  <c:v>0.22646990740740738</c:v>
                </c:pt>
                <c:pt idx="19568">
                  <c:v>0.22648148148148148</c:v>
                </c:pt>
                <c:pt idx="19569">
                  <c:v>0.22649305555555554</c:v>
                </c:pt>
                <c:pt idx="19570">
                  <c:v>0.22650462962962961</c:v>
                </c:pt>
                <c:pt idx="19571">
                  <c:v>0.22651620370370371</c:v>
                </c:pt>
                <c:pt idx="19572">
                  <c:v>0.22652777777777777</c:v>
                </c:pt>
                <c:pt idx="19573">
                  <c:v>0.22653935185185184</c:v>
                </c:pt>
                <c:pt idx="19574">
                  <c:v>0.22655092592592593</c:v>
                </c:pt>
                <c:pt idx="19575">
                  <c:v>0.2265625</c:v>
                </c:pt>
                <c:pt idx="19576">
                  <c:v>0.22657407407407407</c:v>
                </c:pt>
                <c:pt idx="19577">
                  <c:v>0.22658564814814816</c:v>
                </c:pt>
                <c:pt idx="19578">
                  <c:v>0.22659722222222223</c:v>
                </c:pt>
                <c:pt idx="19579">
                  <c:v>0.22660879629629629</c:v>
                </c:pt>
                <c:pt idx="19580">
                  <c:v>0.22662037037037039</c:v>
                </c:pt>
                <c:pt idx="19581">
                  <c:v>0.22663194444444446</c:v>
                </c:pt>
                <c:pt idx="19582">
                  <c:v>0.22664351851851852</c:v>
                </c:pt>
                <c:pt idx="19583">
                  <c:v>0.22665509259259262</c:v>
                </c:pt>
                <c:pt idx="19584">
                  <c:v>0.22666666666666668</c:v>
                </c:pt>
                <c:pt idx="19585">
                  <c:v>0.22667824074074075</c:v>
                </c:pt>
                <c:pt idx="19586">
                  <c:v>0.22668981481481479</c:v>
                </c:pt>
                <c:pt idx="19587">
                  <c:v>0.22670138888888888</c:v>
                </c:pt>
                <c:pt idx="19588">
                  <c:v>0.22671296296296295</c:v>
                </c:pt>
                <c:pt idx="19589">
                  <c:v>0.22672453703703702</c:v>
                </c:pt>
                <c:pt idx="19590">
                  <c:v>0.22673611111111111</c:v>
                </c:pt>
                <c:pt idx="19591">
                  <c:v>0.22674768518518518</c:v>
                </c:pt>
                <c:pt idx="19592">
                  <c:v>0.22675925925925924</c:v>
                </c:pt>
                <c:pt idx="19593">
                  <c:v>0.22677083333333334</c:v>
                </c:pt>
                <c:pt idx="19594">
                  <c:v>0.2267824074074074</c:v>
                </c:pt>
                <c:pt idx="19595">
                  <c:v>0.22679398148148147</c:v>
                </c:pt>
                <c:pt idx="19596">
                  <c:v>0.22680555555555557</c:v>
                </c:pt>
                <c:pt idx="19597">
                  <c:v>0.22681712962962963</c:v>
                </c:pt>
                <c:pt idx="19598">
                  <c:v>0.2268287037037037</c:v>
                </c:pt>
                <c:pt idx="19599">
                  <c:v>0.22684027777777779</c:v>
                </c:pt>
                <c:pt idx="19600">
                  <c:v>0.22685185185185186</c:v>
                </c:pt>
                <c:pt idx="19601">
                  <c:v>0.22686342592592593</c:v>
                </c:pt>
                <c:pt idx="19602">
                  <c:v>0.22687500000000002</c:v>
                </c:pt>
                <c:pt idx="19603">
                  <c:v>0.22688657407407409</c:v>
                </c:pt>
                <c:pt idx="19604">
                  <c:v>0.22689814814814815</c:v>
                </c:pt>
                <c:pt idx="19605">
                  <c:v>0.22690972222222225</c:v>
                </c:pt>
                <c:pt idx="19606">
                  <c:v>0.22692129629629629</c:v>
                </c:pt>
                <c:pt idx="19607">
                  <c:v>0.22693287037037035</c:v>
                </c:pt>
                <c:pt idx="19608">
                  <c:v>0.22694444444444442</c:v>
                </c:pt>
                <c:pt idx="19609">
                  <c:v>0.22695601851851852</c:v>
                </c:pt>
                <c:pt idx="19610">
                  <c:v>0.22696759259259258</c:v>
                </c:pt>
                <c:pt idx="19611">
                  <c:v>0.22697916666666665</c:v>
                </c:pt>
                <c:pt idx="19612">
                  <c:v>0.22699074074074074</c:v>
                </c:pt>
                <c:pt idx="19613">
                  <c:v>0.22700231481481481</c:v>
                </c:pt>
                <c:pt idx="19614">
                  <c:v>0.22701388888888888</c:v>
                </c:pt>
                <c:pt idx="19615">
                  <c:v>0.22702546296296297</c:v>
                </c:pt>
                <c:pt idx="19616">
                  <c:v>0.22703703703703704</c:v>
                </c:pt>
                <c:pt idx="19617">
                  <c:v>0.2270486111111111</c:v>
                </c:pt>
                <c:pt idx="19618">
                  <c:v>0.2270601851851852</c:v>
                </c:pt>
                <c:pt idx="19619">
                  <c:v>0.22707175925925926</c:v>
                </c:pt>
                <c:pt idx="19620">
                  <c:v>0.22708333333333333</c:v>
                </c:pt>
                <c:pt idx="19621">
                  <c:v>0.22709490740740743</c:v>
                </c:pt>
                <c:pt idx="19622">
                  <c:v>0.22710648148148149</c:v>
                </c:pt>
                <c:pt idx="19623">
                  <c:v>0.22711805555555556</c:v>
                </c:pt>
                <c:pt idx="19624">
                  <c:v>0.22712962962962965</c:v>
                </c:pt>
                <c:pt idx="19625">
                  <c:v>0.22714120370370372</c:v>
                </c:pt>
                <c:pt idx="19626">
                  <c:v>0.22715277777777779</c:v>
                </c:pt>
                <c:pt idx="19627">
                  <c:v>0.22716435185185183</c:v>
                </c:pt>
                <c:pt idx="19628">
                  <c:v>0.22717592592592592</c:v>
                </c:pt>
                <c:pt idx="19629">
                  <c:v>0.22718749999999999</c:v>
                </c:pt>
                <c:pt idx="19630">
                  <c:v>0.22719907407407405</c:v>
                </c:pt>
                <c:pt idx="19631">
                  <c:v>0.22721064814814815</c:v>
                </c:pt>
                <c:pt idx="19632">
                  <c:v>0.22722222222222221</c:v>
                </c:pt>
                <c:pt idx="19633">
                  <c:v>0.22723379629629628</c:v>
                </c:pt>
                <c:pt idx="19634">
                  <c:v>0.22724537037037038</c:v>
                </c:pt>
                <c:pt idx="19635">
                  <c:v>0.22725694444444444</c:v>
                </c:pt>
                <c:pt idx="19636">
                  <c:v>0.22726851851851851</c:v>
                </c:pt>
                <c:pt idx="19637">
                  <c:v>0.2272800925925926</c:v>
                </c:pt>
                <c:pt idx="19638">
                  <c:v>0.22729166666666667</c:v>
                </c:pt>
                <c:pt idx="19639">
                  <c:v>0.22730324074074074</c:v>
                </c:pt>
                <c:pt idx="19640">
                  <c:v>0.22731481481481483</c:v>
                </c:pt>
                <c:pt idx="19641">
                  <c:v>0.2273263888888889</c:v>
                </c:pt>
                <c:pt idx="19642">
                  <c:v>0.22733796296296296</c:v>
                </c:pt>
                <c:pt idx="19643">
                  <c:v>0.22734953703703706</c:v>
                </c:pt>
                <c:pt idx="19644">
                  <c:v>0.22736111111111112</c:v>
                </c:pt>
                <c:pt idx="19645">
                  <c:v>0.22737268518518519</c:v>
                </c:pt>
                <c:pt idx="19646">
                  <c:v>0.22738425925925929</c:v>
                </c:pt>
                <c:pt idx="19647">
                  <c:v>0.22739583333333332</c:v>
                </c:pt>
                <c:pt idx="19648">
                  <c:v>0.22740740740740739</c:v>
                </c:pt>
                <c:pt idx="19649">
                  <c:v>0.22741898148148146</c:v>
                </c:pt>
                <c:pt idx="19650">
                  <c:v>0.22743055555555555</c:v>
                </c:pt>
                <c:pt idx="19651">
                  <c:v>0.22744212962962962</c:v>
                </c:pt>
                <c:pt idx="19652">
                  <c:v>0.22745370370370369</c:v>
                </c:pt>
                <c:pt idx="19653">
                  <c:v>0.22746527777777778</c:v>
                </c:pt>
                <c:pt idx="19654">
                  <c:v>0.22747685185185185</c:v>
                </c:pt>
                <c:pt idx="19655">
                  <c:v>0.22748842592592591</c:v>
                </c:pt>
                <c:pt idx="19656">
                  <c:v>0.22750000000000001</c:v>
                </c:pt>
                <c:pt idx="19657">
                  <c:v>0.22751157407407407</c:v>
                </c:pt>
                <c:pt idx="19658">
                  <c:v>0.22752314814814814</c:v>
                </c:pt>
                <c:pt idx="19659">
                  <c:v>0.22753472222222224</c:v>
                </c:pt>
                <c:pt idx="19660">
                  <c:v>0.2275462962962963</c:v>
                </c:pt>
                <c:pt idx="19661">
                  <c:v>0.22755787037037037</c:v>
                </c:pt>
                <c:pt idx="19662">
                  <c:v>0.22756944444444446</c:v>
                </c:pt>
                <c:pt idx="19663">
                  <c:v>0.22758101851851853</c:v>
                </c:pt>
                <c:pt idx="19664">
                  <c:v>0.2275925925925926</c:v>
                </c:pt>
                <c:pt idx="19665">
                  <c:v>0.22760416666666669</c:v>
                </c:pt>
                <c:pt idx="19666">
                  <c:v>0.22761574074074076</c:v>
                </c:pt>
                <c:pt idx="19667">
                  <c:v>0.22762731481481482</c:v>
                </c:pt>
                <c:pt idx="19668">
                  <c:v>0.22763888888888886</c:v>
                </c:pt>
                <c:pt idx="19669">
                  <c:v>0.22765046296296296</c:v>
                </c:pt>
                <c:pt idx="19670">
                  <c:v>0.22766203703703702</c:v>
                </c:pt>
                <c:pt idx="19671">
                  <c:v>0.22767361111111109</c:v>
                </c:pt>
                <c:pt idx="19672">
                  <c:v>0.22768518518518518</c:v>
                </c:pt>
                <c:pt idx="19673">
                  <c:v>0.22769675925925925</c:v>
                </c:pt>
                <c:pt idx="19674">
                  <c:v>0.22770833333333332</c:v>
                </c:pt>
                <c:pt idx="19675">
                  <c:v>0.22771990740740741</c:v>
                </c:pt>
                <c:pt idx="19676">
                  <c:v>0.22773148148148148</c:v>
                </c:pt>
                <c:pt idx="19677">
                  <c:v>0.22774305555555555</c:v>
                </c:pt>
                <c:pt idx="19678">
                  <c:v>0.22775462962962964</c:v>
                </c:pt>
                <c:pt idx="19679">
                  <c:v>0.22776620370370371</c:v>
                </c:pt>
                <c:pt idx="19680">
                  <c:v>0.22777777777777777</c:v>
                </c:pt>
                <c:pt idx="19681">
                  <c:v>0.22778935185185187</c:v>
                </c:pt>
                <c:pt idx="19682">
                  <c:v>0.22780092592592593</c:v>
                </c:pt>
                <c:pt idx="19683">
                  <c:v>0.2278125</c:v>
                </c:pt>
                <c:pt idx="19684">
                  <c:v>0.2278240740740741</c:v>
                </c:pt>
                <c:pt idx="19685">
                  <c:v>0.22783564814814816</c:v>
                </c:pt>
                <c:pt idx="19686">
                  <c:v>0.22784722222222223</c:v>
                </c:pt>
                <c:pt idx="19687">
                  <c:v>0.22785879629629632</c:v>
                </c:pt>
                <c:pt idx="19688">
                  <c:v>0.22787037037037036</c:v>
                </c:pt>
                <c:pt idx="19689">
                  <c:v>0.22788194444444443</c:v>
                </c:pt>
                <c:pt idx="19690">
                  <c:v>0.2278935185185185</c:v>
                </c:pt>
                <c:pt idx="19691">
                  <c:v>0.22790509259259259</c:v>
                </c:pt>
                <c:pt idx="19692">
                  <c:v>0.22791666666666666</c:v>
                </c:pt>
                <c:pt idx="19693">
                  <c:v>0.22792824074074072</c:v>
                </c:pt>
                <c:pt idx="19694">
                  <c:v>0.22793981481481482</c:v>
                </c:pt>
                <c:pt idx="19695">
                  <c:v>0.22795138888888888</c:v>
                </c:pt>
                <c:pt idx="19696">
                  <c:v>0.22796296296296295</c:v>
                </c:pt>
                <c:pt idx="19697">
                  <c:v>0.22797453703703704</c:v>
                </c:pt>
                <c:pt idx="19698">
                  <c:v>0.22798611111111111</c:v>
                </c:pt>
                <c:pt idx="19699">
                  <c:v>0.22799768518518518</c:v>
                </c:pt>
                <c:pt idx="19700">
                  <c:v>0.22800925925925927</c:v>
                </c:pt>
                <c:pt idx="19701">
                  <c:v>0.22802083333333334</c:v>
                </c:pt>
                <c:pt idx="19702">
                  <c:v>0.22803240740740741</c:v>
                </c:pt>
                <c:pt idx="19703">
                  <c:v>0.2280439814814815</c:v>
                </c:pt>
                <c:pt idx="19704">
                  <c:v>0.22805555555555557</c:v>
                </c:pt>
                <c:pt idx="19705">
                  <c:v>0.22806712962962963</c:v>
                </c:pt>
                <c:pt idx="19706">
                  <c:v>0.22807870370370373</c:v>
                </c:pt>
                <c:pt idx="19707">
                  <c:v>0.22809027777777779</c:v>
                </c:pt>
                <c:pt idx="19708">
                  <c:v>0.22810185185185183</c:v>
                </c:pt>
                <c:pt idx="19709">
                  <c:v>0.2281134259259259</c:v>
                </c:pt>
                <c:pt idx="19710">
                  <c:v>0.22812499999999999</c:v>
                </c:pt>
                <c:pt idx="19711">
                  <c:v>0.22813657407407406</c:v>
                </c:pt>
                <c:pt idx="19712">
                  <c:v>0.22814814814814813</c:v>
                </c:pt>
                <c:pt idx="19713">
                  <c:v>0.22815972222222222</c:v>
                </c:pt>
                <c:pt idx="19714">
                  <c:v>0.22817129629629629</c:v>
                </c:pt>
                <c:pt idx="19715">
                  <c:v>0.22818287037037036</c:v>
                </c:pt>
                <c:pt idx="19716">
                  <c:v>0.22819444444444445</c:v>
                </c:pt>
                <c:pt idx="19717">
                  <c:v>0.22820601851851852</c:v>
                </c:pt>
                <c:pt idx="19718">
                  <c:v>0.22821759259259258</c:v>
                </c:pt>
                <c:pt idx="19719">
                  <c:v>0.22822916666666668</c:v>
                </c:pt>
                <c:pt idx="19720">
                  <c:v>0.22824074074074074</c:v>
                </c:pt>
                <c:pt idx="19721">
                  <c:v>0.22825231481481481</c:v>
                </c:pt>
                <c:pt idx="19722">
                  <c:v>0.22826388888888891</c:v>
                </c:pt>
                <c:pt idx="19723">
                  <c:v>0.22827546296296297</c:v>
                </c:pt>
                <c:pt idx="19724">
                  <c:v>0.22828703703703704</c:v>
                </c:pt>
                <c:pt idx="19725">
                  <c:v>0.22829861111111113</c:v>
                </c:pt>
                <c:pt idx="19726">
                  <c:v>0.2283101851851852</c:v>
                </c:pt>
                <c:pt idx="19727">
                  <c:v>0.22832175925925927</c:v>
                </c:pt>
                <c:pt idx="19728">
                  <c:v>0.22833333333333336</c:v>
                </c:pt>
                <c:pt idx="19729">
                  <c:v>0.2283449074074074</c:v>
                </c:pt>
                <c:pt idx="19730">
                  <c:v>0.22835648148148147</c:v>
                </c:pt>
                <c:pt idx="19731">
                  <c:v>0.22836805555555553</c:v>
                </c:pt>
                <c:pt idx="19732">
                  <c:v>0.22837962962962963</c:v>
                </c:pt>
                <c:pt idx="19733">
                  <c:v>0.22839120370370369</c:v>
                </c:pt>
                <c:pt idx="19734">
                  <c:v>0.22840277777777776</c:v>
                </c:pt>
                <c:pt idx="19735">
                  <c:v>0.22841435185185185</c:v>
                </c:pt>
                <c:pt idx="19736">
                  <c:v>0.22842592592592592</c:v>
                </c:pt>
                <c:pt idx="19737">
                  <c:v>0.22843749999999999</c:v>
                </c:pt>
                <c:pt idx="19738">
                  <c:v>0.22844907407407408</c:v>
                </c:pt>
                <c:pt idx="19739">
                  <c:v>0.22846064814814815</c:v>
                </c:pt>
                <c:pt idx="19740">
                  <c:v>0.22847222222222222</c:v>
                </c:pt>
                <c:pt idx="19741">
                  <c:v>0.22848379629629631</c:v>
                </c:pt>
                <c:pt idx="19742">
                  <c:v>0.22849537037037038</c:v>
                </c:pt>
                <c:pt idx="19743">
                  <c:v>0.22850694444444444</c:v>
                </c:pt>
                <c:pt idx="19744">
                  <c:v>0.22851851851851854</c:v>
                </c:pt>
                <c:pt idx="19745">
                  <c:v>0.2285300925925926</c:v>
                </c:pt>
                <c:pt idx="19746">
                  <c:v>0.22854166666666667</c:v>
                </c:pt>
                <c:pt idx="19747">
                  <c:v>0.22855324074074077</c:v>
                </c:pt>
                <c:pt idx="19748">
                  <c:v>0.22856481481481483</c:v>
                </c:pt>
                <c:pt idx="19749">
                  <c:v>0.22857638888888887</c:v>
                </c:pt>
                <c:pt idx="19750">
                  <c:v>0.22858796296296294</c:v>
                </c:pt>
                <c:pt idx="19751">
                  <c:v>0.22859953703703703</c:v>
                </c:pt>
                <c:pt idx="19752">
                  <c:v>0.2286111111111111</c:v>
                </c:pt>
                <c:pt idx="19753">
                  <c:v>0.22862268518518516</c:v>
                </c:pt>
                <c:pt idx="19754">
                  <c:v>0.22863425925925926</c:v>
                </c:pt>
                <c:pt idx="19755">
                  <c:v>0.22864583333333333</c:v>
                </c:pt>
                <c:pt idx="19756">
                  <c:v>0.22865740740740739</c:v>
                </c:pt>
                <c:pt idx="19757">
                  <c:v>0.22866898148148149</c:v>
                </c:pt>
                <c:pt idx="19758">
                  <c:v>0.22868055555555555</c:v>
                </c:pt>
                <c:pt idx="19759">
                  <c:v>0.22869212962962962</c:v>
                </c:pt>
                <c:pt idx="19760">
                  <c:v>0.22870370370370371</c:v>
                </c:pt>
                <c:pt idx="19761">
                  <c:v>0.22871527777777778</c:v>
                </c:pt>
                <c:pt idx="19762">
                  <c:v>0.22872685185185185</c:v>
                </c:pt>
                <c:pt idx="19763">
                  <c:v>0.22873842592592594</c:v>
                </c:pt>
                <c:pt idx="19764">
                  <c:v>0.22875000000000001</c:v>
                </c:pt>
                <c:pt idx="19765">
                  <c:v>0.22876157407407408</c:v>
                </c:pt>
                <c:pt idx="19766">
                  <c:v>0.22877314814814817</c:v>
                </c:pt>
                <c:pt idx="19767">
                  <c:v>0.22878472222222224</c:v>
                </c:pt>
                <c:pt idx="19768">
                  <c:v>0.2287962962962963</c:v>
                </c:pt>
                <c:pt idx="19769">
                  <c:v>0.2288078703703704</c:v>
                </c:pt>
                <c:pt idx="19770">
                  <c:v>0.22881944444444444</c:v>
                </c:pt>
                <c:pt idx="19771">
                  <c:v>0.2288310185185185</c:v>
                </c:pt>
                <c:pt idx="19772">
                  <c:v>0.22884259259259257</c:v>
                </c:pt>
                <c:pt idx="19773">
                  <c:v>0.22885416666666666</c:v>
                </c:pt>
                <c:pt idx="19774">
                  <c:v>0.22886574074074073</c:v>
                </c:pt>
                <c:pt idx="19775">
                  <c:v>0.2288773148148148</c:v>
                </c:pt>
                <c:pt idx="19776">
                  <c:v>0.22888888888888889</c:v>
                </c:pt>
                <c:pt idx="19777">
                  <c:v>0.22890046296296296</c:v>
                </c:pt>
                <c:pt idx="19778">
                  <c:v>0.22891203703703702</c:v>
                </c:pt>
                <c:pt idx="19779">
                  <c:v>0.22892361111111112</c:v>
                </c:pt>
                <c:pt idx="19780">
                  <c:v>0.22893518518518519</c:v>
                </c:pt>
                <c:pt idx="19781">
                  <c:v>0.22894675925925925</c:v>
                </c:pt>
                <c:pt idx="19782">
                  <c:v>0.22895833333333335</c:v>
                </c:pt>
                <c:pt idx="19783">
                  <c:v>0.22896990740740741</c:v>
                </c:pt>
                <c:pt idx="19784">
                  <c:v>0.22898148148148148</c:v>
                </c:pt>
                <c:pt idx="19785">
                  <c:v>0.22899305555555557</c:v>
                </c:pt>
                <c:pt idx="19786">
                  <c:v>0.22900462962962964</c:v>
                </c:pt>
                <c:pt idx="19787">
                  <c:v>0.22901620370370371</c:v>
                </c:pt>
                <c:pt idx="19788">
                  <c:v>0.2290277777777778</c:v>
                </c:pt>
                <c:pt idx="19789">
                  <c:v>0.22903935185185187</c:v>
                </c:pt>
                <c:pt idx="19790">
                  <c:v>0.22905092592592591</c:v>
                </c:pt>
                <c:pt idx="19791">
                  <c:v>0.22906249999999997</c:v>
                </c:pt>
                <c:pt idx="19792">
                  <c:v>0.22907407407407407</c:v>
                </c:pt>
                <c:pt idx="19793">
                  <c:v>0.22908564814814814</c:v>
                </c:pt>
                <c:pt idx="19794">
                  <c:v>0.2290972222222222</c:v>
                </c:pt>
                <c:pt idx="19795">
                  <c:v>0.2291087962962963</c:v>
                </c:pt>
                <c:pt idx="19796">
                  <c:v>0.22912037037037036</c:v>
                </c:pt>
                <c:pt idx="19797">
                  <c:v>0.22913194444444443</c:v>
                </c:pt>
                <c:pt idx="19798">
                  <c:v>0.22914351851851852</c:v>
                </c:pt>
                <c:pt idx="19799">
                  <c:v>0.22915509259259259</c:v>
                </c:pt>
                <c:pt idx="19800">
                  <c:v>0.22916666666666666</c:v>
                </c:pt>
                <c:pt idx="19801">
                  <c:v>0.22917824074074075</c:v>
                </c:pt>
                <c:pt idx="19802">
                  <c:v>0.22918981481481482</c:v>
                </c:pt>
                <c:pt idx="19803">
                  <c:v>0.22920138888888889</c:v>
                </c:pt>
                <c:pt idx="19804">
                  <c:v>0.22921296296296298</c:v>
                </c:pt>
                <c:pt idx="19805">
                  <c:v>0.22922453703703705</c:v>
                </c:pt>
                <c:pt idx="19806">
                  <c:v>0.22923611111111111</c:v>
                </c:pt>
                <c:pt idx="19807">
                  <c:v>0.22924768518518521</c:v>
                </c:pt>
                <c:pt idx="19808">
                  <c:v>0.22925925925925927</c:v>
                </c:pt>
                <c:pt idx="19809">
                  <c:v>0.22927083333333331</c:v>
                </c:pt>
                <c:pt idx="19810">
                  <c:v>0.22928240740740743</c:v>
                </c:pt>
                <c:pt idx="19811">
                  <c:v>0.22929398148148147</c:v>
                </c:pt>
                <c:pt idx="19812">
                  <c:v>0.22930555555555554</c:v>
                </c:pt>
                <c:pt idx="19813">
                  <c:v>0.22931712962962961</c:v>
                </c:pt>
                <c:pt idx="19814">
                  <c:v>0.2293287037037037</c:v>
                </c:pt>
                <c:pt idx="19815">
                  <c:v>0.22934027777777777</c:v>
                </c:pt>
                <c:pt idx="19816">
                  <c:v>0.22935185185185183</c:v>
                </c:pt>
                <c:pt idx="19817">
                  <c:v>0.22936342592592593</c:v>
                </c:pt>
                <c:pt idx="19818">
                  <c:v>0.229375</c:v>
                </c:pt>
                <c:pt idx="19819">
                  <c:v>0.22938657407407406</c:v>
                </c:pt>
                <c:pt idx="19820">
                  <c:v>0.22939814814814816</c:v>
                </c:pt>
                <c:pt idx="19821">
                  <c:v>0.22940972222222222</c:v>
                </c:pt>
                <c:pt idx="19822">
                  <c:v>0.22942129629629629</c:v>
                </c:pt>
                <c:pt idx="19823">
                  <c:v>0.22943287037037038</c:v>
                </c:pt>
                <c:pt idx="19824">
                  <c:v>0.22944444444444445</c:v>
                </c:pt>
                <c:pt idx="19825">
                  <c:v>0.22945601851851852</c:v>
                </c:pt>
                <c:pt idx="19826">
                  <c:v>0.22946759259259261</c:v>
                </c:pt>
                <c:pt idx="19827">
                  <c:v>0.22947916666666668</c:v>
                </c:pt>
                <c:pt idx="19828">
                  <c:v>0.22949074074074075</c:v>
                </c:pt>
                <c:pt idx="19829">
                  <c:v>0.22950231481481484</c:v>
                </c:pt>
                <c:pt idx="19830">
                  <c:v>0.22951388888888888</c:v>
                </c:pt>
                <c:pt idx="19831">
                  <c:v>0.22952546296296297</c:v>
                </c:pt>
                <c:pt idx="19832">
                  <c:v>0.22953703703703701</c:v>
                </c:pt>
                <c:pt idx="19833">
                  <c:v>0.22954861111111111</c:v>
                </c:pt>
                <c:pt idx="19834">
                  <c:v>0.22956018518518517</c:v>
                </c:pt>
                <c:pt idx="19835">
                  <c:v>0.22957175925925924</c:v>
                </c:pt>
                <c:pt idx="19836">
                  <c:v>0.22958333333333333</c:v>
                </c:pt>
                <c:pt idx="19837">
                  <c:v>0.2295949074074074</c:v>
                </c:pt>
                <c:pt idx="19838">
                  <c:v>0.22960648148148147</c:v>
                </c:pt>
                <c:pt idx="19839">
                  <c:v>0.22961805555555556</c:v>
                </c:pt>
                <c:pt idx="19840">
                  <c:v>0.22962962962962963</c:v>
                </c:pt>
                <c:pt idx="19841">
                  <c:v>0.22964120370370369</c:v>
                </c:pt>
                <c:pt idx="19842">
                  <c:v>0.22965277777777779</c:v>
                </c:pt>
                <c:pt idx="19843">
                  <c:v>0.22966435185185186</c:v>
                </c:pt>
                <c:pt idx="19844">
                  <c:v>0.22967592592592592</c:v>
                </c:pt>
                <c:pt idx="19845">
                  <c:v>0.22968750000000002</c:v>
                </c:pt>
                <c:pt idx="19846">
                  <c:v>0.22969907407407408</c:v>
                </c:pt>
                <c:pt idx="19847">
                  <c:v>0.22971064814814815</c:v>
                </c:pt>
                <c:pt idx="19848">
                  <c:v>0.22972222222222224</c:v>
                </c:pt>
                <c:pt idx="19849">
                  <c:v>0.22973379629629631</c:v>
                </c:pt>
                <c:pt idx="19850">
                  <c:v>0.22974537037037038</c:v>
                </c:pt>
                <c:pt idx="19851">
                  <c:v>0.22975694444444442</c:v>
                </c:pt>
                <c:pt idx="19852">
                  <c:v>0.22976851851851854</c:v>
                </c:pt>
                <c:pt idx="19853">
                  <c:v>0.22978009259259258</c:v>
                </c:pt>
                <c:pt idx="19854">
                  <c:v>0.22979166666666664</c:v>
                </c:pt>
                <c:pt idx="19855">
                  <c:v>0.22980324074074074</c:v>
                </c:pt>
                <c:pt idx="19856">
                  <c:v>0.22981481481481481</c:v>
                </c:pt>
                <c:pt idx="19857">
                  <c:v>0.22982638888888887</c:v>
                </c:pt>
                <c:pt idx="19858">
                  <c:v>0.22983796296296297</c:v>
                </c:pt>
                <c:pt idx="19859">
                  <c:v>0.22984953703703703</c:v>
                </c:pt>
                <c:pt idx="19860">
                  <c:v>0.2298611111111111</c:v>
                </c:pt>
                <c:pt idx="19861">
                  <c:v>0.22987268518518519</c:v>
                </c:pt>
                <c:pt idx="19862">
                  <c:v>0.22988425925925926</c:v>
                </c:pt>
                <c:pt idx="19863">
                  <c:v>0.22989583333333333</c:v>
                </c:pt>
                <c:pt idx="19864">
                  <c:v>0.22990740740740742</c:v>
                </c:pt>
                <c:pt idx="19865">
                  <c:v>0.22991898148148149</c:v>
                </c:pt>
                <c:pt idx="19866">
                  <c:v>0.22993055555555555</c:v>
                </c:pt>
                <c:pt idx="19867">
                  <c:v>0.22994212962962965</c:v>
                </c:pt>
                <c:pt idx="19868">
                  <c:v>0.22995370370370372</c:v>
                </c:pt>
                <c:pt idx="19869">
                  <c:v>0.22996527777777778</c:v>
                </c:pt>
                <c:pt idx="19870">
                  <c:v>0.22997685185185188</c:v>
                </c:pt>
                <c:pt idx="19871">
                  <c:v>0.22998842592592594</c:v>
                </c:pt>
                <c:pt idx="19872">
                  <c:v>0.22999999999999998</c:v>
                </c:pt>
                <c:pt idx="19873">
                  <c:v>0.23001157407407405</c:v>
                </c:pt>
                <c:pt idx="19874">
                  <c:v>0.23002314814814814</c:v>
                </c:pt>
                <c:pt idx="19875">
                  <c:v>0.23003472222222221</c:v>
                </c:pt>
                <c:pt idx="19876">
                  <c:v>0.23004629629629628</c:v>
                </c:pt>
                <c:pt idx="19877">
                  <c:v>0.23005787037037037</c:v>
                </c:pt>
                <c:pt idx="19878">
                  <c:v>0.23006944444444444</c:v>
                </c:pt>
                <c:pt idx="19879">
                  <c:v>0.2300810185185185</c:v>
                </c:pt>
                <c:pt idx="19880">
                  <c:v>0.2300925925925926</c:v>
                </c:pt>
                <c:pt idx="19881">
                  <c:v>0.23010416666666667</c:v>
                </c:pt>
                <c:pt idx="19882">
                  <c:v>0.23011574074074073</c:v>
                </c:pt>
                <c:pt idx="19883">
                  <c:v>0.23012731481481483</c:v>
                </c:pt>
                <c:pt idx="19884">
                  <c:v>0.23013888888888889</c:v>
                </c:pt>
                <c:pt idx="19885">
                  <c:v>0.23015046296296296</c:v>
                </c:pt>
                <c:pt idx="19886">
                  <c:v>0.23016203703703705</c:v>
                </c:pt>
                <c:pt idx="19887">
                  <c:v>0.23017361111111112</c:v>
                </c:pt>
                <c:pt idx="19888">
                  <c:v>0.23018518518518519</c:v>
                </c:pt>
                <c:pt idx="19889">
                  <c:v>0.23019675925925928</c:v>
                </c:pt>
                <c:pt idx="19890">
                  <c:v>0.23020833333333335</c:v>
                </c:pt>
                <c:pt idx="19891">
                  <c:v>0.23021990740740739</c:v>
                </c:pt>
                <c:pt idx="19892">
                  <c:v>0.23023148148148151</c:v>
                </c:pt>
                <c:pt idx="19893">
                  <c:v>0.23024305555555555</c:v>
                </c:pt>
                <c:pt idx="19894">
                  <c:v>0.23025462962962961</c:v>
                </c:pt>
                <c:pt idx="19895">
                  <c:v>0.23026620370370368</c:v>
                </c:pt>
                <c:pt idx="19896">
                  <c:v>0.23027777777777778</c:v>
                </c:pt>
                <c:pt idx="19897">
                  <c:v>0.23028935185185184</c:v>
                </c:pt>
                <c:pt idx="19898">
                  <c:v>0.23030092592592591</c:v>
                </c:pt>
                <c:pt idx="19899">
                  <c:v>0.2303125</c:v>
                </c:pt>
                <c:pt idx="19900">
                  <c:v>0.23032407407407407</c:v>
                </c:pt>
                <c:pt idx="19901">
                  <c:v>0.23033564814814814</c:v>
                </c:pt>
                <c:pt idx="19902">
                  <c:v>0.23034722222222223</c:v>
                </c:pt>
                <c:pt idx="19903">
                  <c:v>0.2303587962962963</c:v>
                </c:pt>
                <c:pt idx="19904">
                  <c:v>0.23037037037037036</c:v>
                </c:pt>
                <c:pt idx="19905">
                  <c:v>0.23038194444444446</c:v>
                </c:pt>
                <c:pt idx="19906">
                  <c:v>0.23039351851851853</c:v>
                </c:pt>
                <c:pt idx="19907">
                  <c:v>0.23040509259259259</c:v>
                </c:pt>
                <c:pt idx="19908">
                  <c:v>0.23041666666666669</c:v>
                </c:pt>
                <c:pt idx="19909">
                  <c:v>0.23042824074074075</c:v>
                </c:pt>
                <c:pt idx="19910">
                  <c:v>0.23043981481481482</c:v>
                </c:pt>
                <c:pt idx="19911">
                  <c:v>0.23045138888888891</c:v>
                </c:pt>
                <c:pt idx="19912">
                  <c:v>0.23046296296296295</c:v>
                </c:pt>
                <c:pt idx="19913">
                  <c:v>0.23047453703703705</c:v>
                </c:pt>
                <c:pt idx="19914">
                  <c:v>0.23048611111111109</c:v>
                </c:pt>
                <c:pt idx="19915">
                  <c:v>0.23049768518518518</c:v>
                </c:pt>
                <c:pt idx="19916">
                  <c:v>0.23050925925925925</c:v>
                </c:pt>
                <c:pt idx="19917">
                  <c:v>0.23052083333333331</c:v>
                </c:pt>
                <c:pt idx="19918">
                  <c:v>0.23053240740740741</c:v>
                </c:pt>
                <c:pt idx="19919">
                  <c:v>0.23054398148148147</c:v>
                </c:pt>
                <c:pt idx="19920">
                  <c:v>0.23055555555555554</c:v>
                </c:pt>
                <c:pt idx="19921">
                  <c:v>0.23056712962962964</c:v>
                </c:pt>
                <c:pt idx="19922">
                  <c:v>0.2305787037037037</c:v>
                </c:pt>
                <c:pt idx="19923">
                  <c:v>0.23059027777777777</c:v>
                </c:pt>
                <c:pt idx="19924">
                  <c:v>0.23060185185185186</c:v>
                </c:pt>
                <c:pt idx="19925">
                  <c:v>0.23061342592592593</c:v>
                </c:pt>
                <c:pt idx="19926">
                  <c:v>0.230625</c:v>
                </c:pt>
                <c:pt idx="19927">
                  <c:v>0.23063657407407409</c:v>
                </c:pt>
                <c:pt idx="19928">
                  <c:v>0.23064814814814816</c:v>
                </c:pt>
                <c:pt idx="19929">
                  <c:v>0.23065972222222222</c:v>
                </c:pt>
                <c:pt idx="19930">
                  <c:v>0.23067129629629632</c:v>
                </c:pt>
                <c:pt idx="19931">
                  <c:v>0.23068287037037036</c:v>
                </c:pt>
                <c:pt idx="19932">
                  <c:v>0.23069444444444445</c:v>
                </c:pt>
                <c:pt idx="19933">
                  <c:v>0.23070601851851849</c:v>
                </c:pt>
                <c:pt idx="19934">
                  <c:v>0.23071759259259261</c:v>
                </c:pt>
                <c:pt idx="19935">
                  <c:v>0.23072916666666665</c:v>
                </c:pt>
                <c:pt idx="19936">
                  <c:v>0.23074074074074072</c:v>
                </c:pt>
                <c:pt idx="19937">
                  <c:v>0.23075231481481481</c:v>
                </c:pt>
                <c:pt idx="19938">
                  <c:v>0.23076388888888888</c:v>
                </c:pt>
                <c:pt idx="19939">
                  <c:v>0.23077546296296295</c:v>
                </c:pt>
                <c:pt idx="19940">
                  <c:v>0.23078703703703704</c:v>
                </c:pt>
                <c:pt idx="19941">
                  <c:v>0.23079861111111111</c:v>
                </c:pt>
                <c:pt idx="19942">
                  <c:v>0.23081018518518517</c:v>
                </c:pt>
                <c:pt idx="19943">
                  <c:v>0.23082175925925927</c:v>
                </c:pt>
                <c:pt idx="19944">
                  <c:v>0.23083333333333333</c:v>
                </c:pt>
                <c:pt idx="19945">
                  <c:v>0.2308449074074074</c:v>
                </c:pt>
                <c:pt idx="19946">
                  <c:v>0.2308564814814815</c:v>
                </c:pt>
                <c:pt idx="19947">
                  <c:v>0.23086805555555556</c:v>
                </c:pt>
                <c:pt idx="19948">
                  <c:v>0.23087962962962963</c:v>
                </c:pt>
                <c:pt idx="19949">
                  <c:v>0.23089120370370372</c:v>
                </c:pt>
                <c:pt idx="19950">
                  <c:v>0.23090277777777779</c:v>
                </c:pt>
                <c:pt idx="19951">
                  <c:v>0.23091435185185186</c:v>
                </c:pt>
                <c:pt idx="19952">
                  <c:v>0.2309259259259259</c:v>
                </c:pt>
                <c:pt idx="19953">
                  <c:v>0.23093750000000002</c:v>
                </c:pt>
                <c:pt idx="19954">
                  <c:v>0.23094907407407406</c:v>
                </c:pt>
                <c:pt idx="19955">
                  <c:v>0.23096064814814818</c:v>
                </c:pt>
                <c:pt idx="19956">
                  <c:v>0.23097222222222222</c:v>
                </c:pt>
                <c:pt idx="19957">
                  <c:v>0.23098379629629628</c:v>
                </c:pt>
                <c:pt idx="19958">
                  <c:v>0.23099537037037035</c:v>
                </c:pt>
                <c:pt idx="19959">
                  <c:v>0.23100694444444445</c:v>
                </c:pt>
                <c:pt idx="19960">
                  <c:v>0.23101851851851851</c:v>
                </c:pt>
                <c:pt idx="19961">
                  <c:v>0.23103009259259258</c:v>
                </c:pt>
                <c:pt idx="19962">
                  <c:v>0.23104166666666667</c:v>
                </c:pt>
                <c:pt idx="19963">
                  <c:v>0.23105324074074074</c:v>
                </c:pt>
                <c:pt idx="19964">
                  <c:v>0.23106481481481481</c:v>
                </c:pt>
                <c:pt idx="19965">
                  <c:v>0.2310763888888889</c:v>
                </c:pt>
                <c:pt idx="19966">
                  <c:v>0.23108796296296297</c:v>
                </c:pt>
                <c:pt idx="19967">
                  <c:v>0.23109953703703703</c:v>
                </c:pt>
                <c:pt idx="19968">
                  <c:v>0.23111111111111113</c:v>
                </c:pt>
                <c:pt idx="19969">
                  <c:v>0.23112268518518519</c:v>
                </c:pt>
                <c:pt idx="19970">
                  <c:v>0.23113425925925926</c:v>
                </c:pt>
                <c:pt idx="19971">
                  <c:v>0.23114583333333336</c:v>
                </c:pt>
                <c:pt idx="19972">
                  <c:v>0.23115740740740742</c:v>
                </c:pt>
                <c:pt idx="19973">
                  <c:v>0.23116898148148146</c:v>
                </c:pt>
                <c:pt idx="19974">
                  <c:v>0.23118055555555558</c:v>
                </c:pt>
                <c:pt idx="19975">
                  <c:v>0.23119212962962962</c:v>
                </c:pt>
                <c:pt idx="19976">
                  <c:v>0.23120370370370369</c:v>
                </c:pt>
                <c:pt idx="19977">
                  <c:v>0.23121527777777776</c:v>
                </c:pt>
                <c:pt idx="19978">
                  <c:v>0.23122685185185185</c:v>
                </c:pt>
                <c:pt idx="19979">
                  <c:v>0.23123842592592592</c:v>
                </c:pt>
                <c:pt idx="19980">
                  <c:v>0.23124999999999998</c:v>
                </c:pt>
                <c:pt idx="19981">
                  <c:v>0.23126157407407408</c:v>
                </c:pt>
                <c:pt idx="19982">
                  <c:v>0.23127314814814814</c:v>
                </c:pt>
                <c:pt idx="19983">
                  <c:v>0.23128472222222221</c:v>
                </c:pt>
                <c:pt idx="19984">
                  <c:v>0.23129629629629631</c:v>
                </c:pt>
                <c:pt idx="19985">
                  <c:v>0.23130787037037037</c:v>
                </c:pt>
                <c:pt idx="19986">
                  <c:v>0.23131944444444444</c:v>
                </c:pt>
                <c:pt idx="19987">
                  <c:v>0.23133101851851853</c:v>
                </c:pt>
                <c:pt idx="19988">
                  <c:v>0.2313425925925926</c:v>
                </c:pt>
                <c:pt idx="19989">
                  <c:v>0.23135416666666667</c:v>
                </c:pt>
                <c:pt idx="19990">
                  <c:v>0.23136574074074076</c:v>
                </c:pt>
                <c:pt idx="19991">
                  <c:v>0.23137731481481483</c:v>
                </c:pt>
                <c:pt idx="19992">
                  <c:v>0.23138888888888889</c:v>
                </c:pt>
                <c:pt idx="19993">
                  <c:v>0.23140046296296299</c:v>
                </c:pt>
                <c:pt idx="19994">
                  <c:v>0.23141203703703703</c:v>
                </c:pt>
                <c:pt idx="19995">
                  <c:v>0.23142361111111112</c:v>
                </c:pt>
                <c:pt idx="19996">
                  <c:v>0.23143518518518516</c:v>
                </c:pt>
                <c:pt idx="19997">
                  <c:v>0.23144675925925925</c:v>
                </c:pt>
                <c:pt idx="19998">
                  <c:v>0.23145833333333332</c:v>
                </c:pt>
                <c:pt idx="19999">
                  <c:v>0.23146990740740739</c:v>
                </c:pt>
                <c:pt idx="20000">
                  <c:v>0.23148148148148148</c:v>
                </c:pt>
                <c:pt idx="20001">
                  <c:v>0.23149305555555555</c:v>
                </c:pt>
                <c:pt idx="20002">
                  <c:v>0.23150462962962962</c:v>
                </c:pt>
                <c:pt idx="20003">
                  <c:v>0.23151620370370371</c:v>
                </c:pt>
                <c:pt idx="20004">
                  <c:v>0.23152777777777778</c:v>
                </c:pt>
                <c:pt idx="20005">
                  <c:v>0.23153935185185184</c:v>
                </c:pt>
                <c:pt idx="20006">
                  <c:v>0.23155092592592594</c:v>
                </c:pt>
                <c:pt idx="20007">
                  <c:v>0.2315625</c:v>
                </c:pt>
                <c:pt idx="20008">
                  <c:v>0.23157407407407407</c:v>
                </c:pt>
                <c:pt idx="20009">
                  <c:v>0.23158564814814817</c:v>
                </c:pt>
                <c:pt idx="20010">
                  <c:v>0.23159722222222223</c:v>
                </c:pt>
                <c:pt idx="20011">
                  <c:v>0.2316087962962963</c:v>
                </c:pt>
                <c:pt idx="20012">
                  <c:v>0.23162037037037039</c:v>
                </c:pt>
                <c:pt idx="20013">
                  <c:v>0.23163194444444443</c:v>
                </c:pt>
                <c:pt idx="20014">
                  <c:v>0.23164351851851853</c:v>
                </c:pt>
                <c:pt idx="20015">
                  <c:v>0.23165509259259257</c:v>
                </c:pt>
                <c:pt idx="20016">
                  <c:v>0.23166666666666669</c:v>
                </c:pt>
                <c:pt idx="20017">
                  <c:v>0.23167824074074073</c:v>
                </c:pt>
                <c:pt idx="20018">
                  <c:v>0.23168981481481479</c:v>
                </c:pt>
                <c:pt idx="20019">
                  <c:v>0.23170138888888889</c:v>
                </c:pt>
                <c:pt idx="20020">
                  <c:v>0.23171296296296295</c:v>
                </c:pt>
                <c:pt idx="20021">
                  <c:v>0.23172453703703702</c:v>
                </c:pt>
                <c:pt idx="20022">
                  <c:v>0.23173611111111111</c:v>
                </c:pt>
                <c:pt idx="20023">
                  <c:v>0.23174768518518518</c:v>
                </c:pt>
                <c:pt idx="20024">
                  <c:v>0.23175925925925925</c:v>
                </c:pt>
                <c:pt idx="20025">
                  <c:v>0.23177083333333334</c:v>
                </c:pt>
                <c:pt idx="20026">
                  <c:v>0.23178240740740741</c:v>
                </c:pt>
                <c:pt idx="20027">
                  <c:v>0.23179398148148148</c:v>
                </c:pt>
                <c:pt idx="20028">
                  <c:v>0.23180555555555557</c:v>
                </c:pt>
                <c:pt idx="20029">
                  <c:v>0.23181712962962964</c:v>
                </c:pt>
                <c:pt idx="20030">
                  <c:v>0.2318287037037037</c:v>
                </c:pt>
                <c:pt idx="20031">
                  <c:v>0.2318402777777778</c:v>
                </c:pt>
                <c:pt idx="20032">
                  <c:v>0.23185185185185186</c:v>
                </c:pt>
                <c:pt idx="20033">
                  <c:v>0.23186342592592593</c:v>
                </c:pt>
                <c:pt idx="20034">
                  <c:v>0.23187499999999997</c:v>
                </c:pt>
                <c:pt idx="20035">
                  <c:v>0.23188657407407409</c:v>
                </c:pt>
                <c:pt idx="20036">
                  <c:v>0.23189814814814813</c:v>
                </c:pt>
                <c:pt idx="20037">
                  <c:v>0.23190972222222225</c:v>
                </c:pt>
                <c:pt idx="20038">
                  <c:v>0.23192129629629629</c:v>
                </c:pt>
                <c:pt idx="20039">
                  <c:v>0.23193287037037036</c:v>
                </c:pt>
                <c:pt idx="20040">
                  <c:v>0.23194444444444443</c:v>
                </c:pt>
                <c:pt idx="20041">
                  <c:v>0.23195601851851852</c:v>
                </c:pt>
                <c:pt idx="20042">
                  <c:v>0.23196759259259259</c:v>
                </c:pt>
                <c:pt idx="20043">
                  <c:v>0.23197916666666665</c:v>
                </c:pt>
                <c:pt idx="20044">
                  <c:v>0.23199074074074075</c:v>
                </c:pt>
                <c:pt idx="20045">
                  <c:v>0.23200231481481481</c:v>
                </c:pt>
                <c:pt idx="20046">
                  <c:v>0.23201388888888888</c:v>
                </c:pt>
                <c:pt idx="20047">
                  <c:v>0.23202546296296298</c:v>
                </c:pt>
                <c:pt idx="20048">
                  <c:v>0.23203703703703704</c:v>
                </c:pt>
                <c:pt idx="20049">
                  <c:v>0.23204861111111111</c:v>
                </c:pt>
                <c:pt idx="20050">
                  <c:v>0.2320601851851852</c:v>
                </c:pt>
                <c:pt idx="20051">
                  <c:v>0.23207175925925927</c:v>
                </c:pt>
                <c:pt idx="20052">
                  <c:v>0.23208333333333334</c:v>
                </c:pt>
                <c:pt idx="20053">
                  <c:v>0.23209490740740743</c:v>
                </c:pt>
                <c:pt idx="20054">
                  <c:v>0.2321064814814815</c:v>
                </c:pt>
                <c:pt idx="20055">
                  <c:v>0.23211805555555554</c:v>
                </c:pt>
                <c:pt idx="20056">
                  <c:v>0.23212962962962966</c:v>
                </c:pt>
                <c:pt idx="20057">
                  <c:v>0.2321412037037037</c:v>
                </c:pt>
                <c:pt idx="20058">
                  <c:v>0.23215277777777776</c:v>
                </c:pt>
                <c:pt idx="20059">
                  <c:v>0.23216435185185183</c:v>
                </c:pt>
                <c:pt idx="20060">
                  <c:v>0.23217592592592592</c:v>
                </c:pt>
                <c:pt idx="20061">
                  <c:v>0.23218749999999999</c:v>
                </c:pt>
                <c:pt idx="20062">
                  <c:v>0.23219907407407406</c:v>
                </c:pt>
                <c:pt idx="20063">
                  <c:v>0.23221064814814815</c:v>
                </c:pt>
                <c:pt idx="20064">
                  <c:v>0.23222222222222222</c:v>
                </c:pt>
                <c:pt idx="20065">
                  <c:v>0.23223379629629629</c:v>
                </c:pt>
                <c:pt idx="20066">
                  <c:v>0.23224537037037038</c:v>
                </c:pt>
                <c:pt idx="20067">
                  <c:v>0.23225694444444445</c:v>
                </c:pt>
                <c:pt idx="20068">
                  <c:v>0.23226851851851851</c:v>
                </c:pt>
                <c:pt idx="20069">
                  <c:v>0.23228009259259261</c:v>
                </c:pt>
                <c:pt idx="20070">
                  <c:v>0.23229166666666667</c:v>
                </c:pt>
                <c:pt idx="20071">
                  <c:v>0.23230324074074074</c:v>
                </c:pt>
                <c:pt idx="20072">
                  <c:v>0.23231481481481484</c:v>
                </c:pt>
                <c:pt idx="20073">
                  <c:v>0.2323263888888889</c:v>
                </c:pt>
                <c:pt idx="20074">
                  <c:v>0.23233796296296297</c:v>
                </c:pt>
                <c:pt idx="20075">
                  <c:v>0.23234953703703706</c:v>
                </c:pt>
                <c:pt idx="20076">
                  <c:v>0.2323611111111111</c:v>
                </c:pt>
                <c:pt idx="20077">
                  <c:v>0.2323726851851852</c:v>
                </c:pt>
                <c:pt idx="20078">
                  <c:v>0.23238425925925923</c:v>
                </c:pt>
                <c:pt idx="20079">
                  <c:v>0.23239583333333333</c:v>
                </c:pt>
                <c:pt idx="20080">
                  <c:v>0.2324074074074074</c:v>
                </c:pt>
                <c:pt idx="20081">
                  <c:v>0.23241898148148146</c:v>
                </c:pt>
                <c:pt idx="20082">
                  <c:v>0.23243055555555556</c:v>
                </c:pt>
                <c:pt idx="20083">
                  <c:v>0.23244212962962962</c:v>
                </c:pt>
                <c:pt idx="20084">
                  <c:v>0.23245370370370369</c:v>
                </c:pt>
                <c:pt idx="20085">
                  <c:v>0.23246527777777778</c:v>
                </c:pt>
                <c:pt idx="20086">
                  <c:v>0.23247685185185185</c:v>
                </c:pt>
                <c:pt idx="20087">
                  <c:v>0.23248842592592592</c:v>
                </c:pt>
                <c:pt idx="20088">
                  <c:v>0.23250000000000001</c:v>
                </c:pt>
                <c:pt idx="20089">
                  <c:v>0.23251157407407408</c:v>
                </c:pt>
                <c:pt idx="20090">
                  <c:v>0.23252314814814815</c:v>
                </c:pt>
                <c:pt idx="20091">
                  <c:v>0.23253472222222224</c:v>
                </c:pt>
                <c:pt idx="20092">
                  <c:v>0.23254629629629631</c:v>
                </c:pt>
                <c:pt idx="20093">
                  <c:v>0.23255787037037037</c:v>
                </c:pt>
                <c:pt idx="20094">
                  <c:v>0.23256944444444447</c:v>
                </c:pt>
                <c:pt idx="20095">
                  <c:v>0.23258101851851851</c:v>
                </c:pt>
                <c:pt idx="20096">
                  <c:v>0.2325925925925926</c:v>
                </c:pt>
                <c:pt idx="20097">
                  <c:v>0.23260416666666664</c:v>
                </c:pt>
                <c:pt idx="20098">
                  <c:v>0.23261574074074076</c:v>
                </c:pt>
                <c:pt idx="20099">
                  <c:v>0.2326273148148148</c:v>
                </c:pt>
                <c:pt idx="20100">
                  <c:v>0.23263888888888887</c:v>
                </c:pt>
                <c:pt idx="20101">
                  <c:v>0.23265046296296296</c:v>
                </c:pt>
                <c:pt idx="20102">
                  <c:v>0.23266203703703703</c:v>
                </c:pt>
                <c:pt idx="20103">
                  <c:v>0.23267361111111109</c:v>
                </c:pt>
                <c:pt idx="20104">
                  <c:v>0.23268518518518519</c:v>
                </c:pt>
                <c:pt idx="20105">
                  <c:v>0.23269675925925926</c:v>
                </c:pt>
                <c:pt idx="20106">
                  <c:v>0.23270833333333332</c:v>
                </c:pt>
                <c:pt idx="20107">
                  <c:v>0.23271990740740742</c:v>
                </c:pt>
                <c:pt idx="20108">
                  <c:v>0.23273148148148148</c:v>
                </c:pt>
                <c:pt idx="20109">
                  <c:v>0.23274305555555555</c:v>
                </c:pt>
                <c:pt idx="20110">
                  <c:v>0.23275462962962964</c:v>
                </c:pt>
                <c:pt idx="20111">
                  <c:v>0.23276620370370371</c:v>
                </c:pt>
                <c:pt idx="20112">
                  <c:v>0.23277777777777778</c:v>
                </c:pt>
                <c:pt idx="20113">
                  <c:v>0.23278935185185187</c:v>
                </c:pt>
                <c:pt idx="20114">
                  <c:v>0.23280092592592594</c:v>
                </c:pt>
                <c:pt idx="20115">
                  <c:v>0.23281250000000001</c:v>
                </c:pt>
                <c:pt idx="20116">
                  <c:v>0.23282407407407404</c:v>
                </c:pt>
                <c:pt idx="20117">
                  <c:v>0.23283564814814817</c:v>
                </c:pt>
                <c:pt idx="20118">
                  <c:v>0.23284722222222221</c:v>
                </c:pt>
                <c:pt idx="20119">
                  <c:v>0.23285879629629633</c:v>
                </c:pt>
                <c:pt idx="20120">
                  <c:v>0.23287037037037037</c:v>
                </c:pt>
                <c:pt idx="20121">
                  <c:v>0.23288194444444443</c:v>
                </c:pt>
                <c:pt idx="20122">
                  <c:v>0.2328935185185185</c:v>
                </c:pt>
                <c:pt idx="20123">
                  <c:v>0.23290509259259259</c:v>
                </c:pt>
                <c:pt idx="20124">
                  <c:v>0.23291666666666666</c:v>
                </c:pt>
                <c:pt idx="20125">
                  <c:v>0.23292824074074073</c:v>
                </c:pt>
                <c:pt idx="20126">
                  <c:v>0.23293981481481482</c:v>
                </c:pt>
                <c:pt idx="20127">
                  <c:v>0.23295138888888889</c:v>
                </c:pt>
                <c:pt idx="20128">
                  <c:v>0.23296296296296296</c:v>
                </c:pt>
                <c:pt idx="20129">
                  <c:v>0.23297453703703705</c:v>
                </c:pt>
                <c:pt idx="20130">
                  <c:v>0.23298611111111112</c:v>
                </c:pt>
                <c:pt idx="20131">
                  <c:v>0.23299768518518518</c:v>
                </c:pt>
                <c:pt idx="20132">
                  <c:v>0.23300925925925928</c:v>
                </c:pt>
                <c:pt idx="20133">
                  <c:v>0.23302083333333334</c:v>
                </c:pt>
                <c:pt idx="20134">
                  <c:v>0.23303240740740741</c:v>
                </c:pt>
                <c:pt idx="20135">
                  <c:v>0.2330439814814815</c:v>
                </c:pt>
                <c:pt idx="20136">
                  <c:v>0.23305555555555557</c:v>
                </c:pt>
                <c:pt idx="20137">
                  <c:v>0.23306712962962961</c:v>
                </c:pt>
                <c:pt idx="20138">
                  <c:v>0.23307870370370373</c:v>
                </c:pt>
                <c:pt idx="20139">
                  <c:v>0.23309027777777777</c:v>
                </c:pt>
                <c:pt idx="20140">
                  <c:v>0.23310185185185184</c:v>
                </c:pt>
                <c:pt idx="20141">
                  <c:v>0.2331134259259259</c:v>
                </c:pt>
                <c:pt idx="20142">
                  <c:v>0.233125</c:v>
                </c:pt>
                <c:pt idx="20143">
                  <c:v>0.23313657407407407</c:v>
                </c:pt>
                <c:pt idx="20144">
                  <c:v>0.23314814814814813</c:v>
                </c:pt>
                <c:pt idx="20145">
                  <c:v>0.23315972222222223</c:v>
                </c:pt>
                <c:pt idx="20146">
                  <c:v>0.23317129629629629</c:v>
                </c:pt>
                <c:pt idx="20147">
                  <c:v>0.23318287037037036</c:v>
                </c:pt>
                <c:pt idx="20148">
                  <c:v>0.23319444444444445</c:v>
                </c:pt>
                <c:pt idx="20149">
                  <c:v>0.23320601851851852</c:v>
                </c:pt>
                <c:pt idx="20150">
                  <c:v>0.23321759259259259</c:v>
                </c:pt>
                <c:pt idx="20151">
                  <c:v>0.23322916666666668</c:v>
                </c:pt>
                <c:pt idx="20152">
                  <c:v>0.23324074074074075</c:v>
                </c:pt>
                <c:pt idx="20153">
                  <c:v>0.23325231481481482</c:v>
                </c:pt>
                <c:pt idx="20154">
                  <c:v>0.23326388888888891</c:v>
                </c:pt>
                <c:pt idx="20155">
                  <c:v>0.23327546296296298</c:v>
                </c:pt>
                <c:pt idx="20156">
                  <c:v>0.23328703703703701</c:v>
                </c:pt>
                <c:pt idx="20157">
                  <c:v>0.23329861111111114</c:v>
                </c:pt>
                <c:pt idx="20158">
                  <c:v>0.23331018518518518</c:v>
                </c:pt>
                <c:pt idx="20159">
                  <c:v>0.23332175925925927</c:v>
                </c:pt>
                <c:pt idx="20160">
                  <c:v>0.23333333333333331</c:v>
                </c:pt>
                <c:pt idx="20161">
                  <c:v>0.2333449074074074</c:v>
                </c:pt>
                <c:pt idx="20162">
                  <c:v>0.23335648148148147</c:v>
                </c:pt>
                <c:pt idx="20163">
                  <c:v>0.23336805555555554</c:v>
                </c:pt>
                <c:pt idx="20164">
                  <c:v>0.23337962962962963</c:v>
                </c:pt>
                <c:pt idx="20165">
                  <c:v>0.2333912037037037</c:v>
                </c:pt>
                <c:pt idx="20166">
                  <c:v>0.23340277777777776</c:v>
                </c:pt>
                <c:pt idx="20167">
                  <c:v>0.23341435185185186</c:v>
                </c:pt>
                <c:pt idx="20168">
                  <c:v>0.23342592592592593</c:v>
                </c:pt>
                <c:pt idx="20169">
                  <c:v>0.23343749999999999</c:v>
                </c:pt>
                <c:pt idx="20170">
                  <c:v>0.23344907407407409</c:v>
                </c:pt>
                <c:pt idx="20171">
                  <c:v>0.23346064814814815</c:v>
                </c:pt>
                <c:pt idx="20172">
                  <c:v>0.23347222222222222</c:v>
                </c:pt>
                <c:pt idx="20173">
                  <c:v>0.23348379629629631</c:v>
                </c:pt>
                <c:pt idx="20174">
                  <c:v>0.23349537037037038</c:v>
                </c:pt>
                <c:pt idx="20175">
                  <c:v>0.23350694444444445</c:v>
                </c:pt>
                <c:pt idx="20176">
                  <c:v>0.23351851851851854</c:v>
                </c:pt>
                <c:pt idx="20177">
                  <c:v>0.23353009259259258</c:v>
                </c:pt>
                <c:pt idx="20178">
                  <c:v>0.23354166666666668</c:v>
                </c:pt>
                <c:pt idx="20179">
                  <c:v>0.23355324074074071</c:v>
                </c:pt>
                <c:pt idx="20180">
                  <c:v>0.23356481481481484</c:v>
                </c:pt>
                <c:pt idx="20181">
                  <c:v>0.23357638888888888</c:v>
                </c:pt>
                <c:pt idx="20182">
                  <c:v>0.23358796296296294</c:v>
                </c:pt>
                <c:pt idx="20183">
                  <c:v>0.23359953703703704</c:v>
                </c:pt>
                <c:pt idx="20184">
                  <c:v>0.2336111111111111</c:v>
                </c:pt>
                <c:pt idx="20185">
                  <c:v>0.23362268518518517</c:v>
                </c:pt>
                <c:pt idx="20186">
                  <c:v>0.23363425925925926</c:v>
                </c:pt>
                <c:pt idx="20187">
                  <c:v>0.23364583333333333</c:v>
                </c:pt>
                <c:pt idx="20188">
                  <c:v>0.2336574074074074</c:v>
                </c:pt>
                <c:pt idx="20189">
                  <c:v>0.23366898148148149</c:v>
                </c:pt>
                <c:pt idx="20190">
                  <c:v>0.23368055555555556</c:v>
                </c:pt>
                <c:pt idx="20191">
                  <c:v>0.23369212962962962</c:v>
                </c:pt>
                <c:pt idx="20192">
                  <c:v>0.23370370370370372</c:v>
                </c:pt>
                <c:pt idx="20193">
                  <c:v>0.23371527777777779</c:v>
                </c:pt>
                <c:pt idx="20194">
                  <c:v>0.23372685185185185</c:v>
                </c:pt>
                <c:pt idx="20195">
                  <c:v>0.23373842592592595</c:v>
                </c:pt>
                <c:pt idx="20196">
                  <c:v>0.23375000000000001</c:v>
                </c:pt>
                <c:pt idx="20197">
                  <c:v>0.23376157407407408</c:v>
                </c:pt>
                <c:pt idx="20198">
                  <c:v>0.23377314814814812</c:v>
                </c:pt>
                <c:pt idx="20199">
                  <c:v>0.23378472222222224</c:v>
                </c:pt>
                <c:pt idx="20200">
                  <c:v>0.23379629629629628</c:v>
                </c:pt>
                <c:pt idx="20201">
                  <c:v>0.23380787037037035</c:v>
                </c:pt>
                <c:pt idx="20202">
                  <c:v>0.23381944444444444</c:v>
                </c:pt>
                <c:pt idx="20203">
                  <c:v>0.23383101851851851</c:v>
                </c:pt>
                <c:pt idx="20204">
                  <c:v>0.23384259259259257</c:v>
                </c:pt>
                <c:pt idx="20205">
                  <c:v>0.23385416666666667</c:v>
                </c:pt>
                <c:pt idx="20206">
                  <c:v>0.23386574074074074</c:v>
                </c:pt>
                <c:pt idx="20207">
                  <c:v>0.2338773148148148</c:v>
                </c:pt>
                <c:pt idx="20208">
                  <c:v>0.2338888888888889</c:v>
                </c:pt>
                <c:pt idx="20209">
                  <c:v>0.23390046296296296</c:v>
                </c:pt>
                <c:pt idx="20210">
                  <c:v>0.23391203703703703</c:v>
                </c:pt>
                <c:pt idx="20211">
                  <c:v>0.23392361111111112</c:v>
                </c:pt>
                <c:pt idx="20212">
                  <c:v>0.23393518518518519</c:v>
                </c:pt>
                <c:pt idx="20213">
                  <c:v>0.23394675925925926</c:v>
                </c:pt>
                <c:pt idx="20214">
                  <c:v>0.23395833333333335</c:v>
                </c:pt>
                <c:pt idx="20215">
                  <c:v>0.23396990740740742</c:v>
                </c:pt>
                <c:pt idx="20216">
                  <c:v>0.23398148148148148</c:v>
                </c:pt>
                <c:pt idx="20217">
                  <c:v>0.23399305555555558</c:v>
                </c:pt>
                <c:pt idx="20218">
                  <c:v>0.23400462962962965</c:v>
                </c:pt>
                <c:pt idx="20219">
                  <c:v>0.23401620370370368</c:v>
                </c:pt>
                <c:pt idx="20220">
                  <c:v>0.23402777777777781</c:v>
                </c:pt>
                <c:pt idx="20221">
                  <c:v>0.23403935185185185</c:v>
                </c:pt>
                <c:pt idx="20222">
                  <c:v>0.23405092592592591</c:v>
                </c:pt>
                <c:pt idx="20223">
                  <c:v>0.23406249999999998</c:v>
                </c:pt>
                <c:pt idx="20224">
                  <c:v>0.23407407407407407</c:v>
                </c:pt>
                <c:pt idx="20225">
                  <c:v>0.23408564814814814</c:v>
                </c:pt>
                <c:pt idx="20226">
                  <c:v>0.23409722222222221</c:v>
                </c:pt>
                <c:pt idx="20227">
                  <c:v>0.2341087962962963</c:v>
                </c:pt>
                <c:pt idx="20228">
                  <c:v>0.23412037037037037</c:v>
                </c:pt>
                <c:pt idx="20229">
                  <c:v>0.23413194444444443</c:v>
                </c:pt>
                <c:pt idx="20230">
                  <c:v>0.23414351851851853</c:v>
                </c:pt>
                <c:pt idx="20231">
                  <c:v>0.2341550925925926</c:v>
                </c:pt>
                <c:pt idx="20232">
                  <c:v>0.23416666666666666</c:v>
                </c:pt>
                <c:pt idx="20233">
                  <c:v>0.23417824074074076</c:v>
                </c:pt>
                <c:pt idx="20234">
                  <c:v>0.23418981481481482</c:v>
                </c:pt>
                <c:pt idx="20235">
                  <c:v>0.23420138888888889</c:v>
                </c:pt>
                <c:pt idx="20236">
                  <c:v>0.23421296296296298</c:v>
                </c:pt>
                <c:pt idx="20237">
                  <c:v>0.23422453703703705</c:v>
                </c:pt>
                <c:pt idx="20238">
                  <c:v>0.23423611111111109</c:v>
                </c:pt>
                <c:pt idx="20239">
                  <c:v>0.23424768518518521</c:v>
                </c:pt>
                <c:pt idx="20240">
                  <c:v>0.23425925925925925</c:v>
                </c:pt>
                <c:pt idx="20241">
                  <c:v>0.23427083333333334</c:v>
                </c:pt>
                <c:pt idx="20242">
                  <c:v>0.23428240740740738</c:v>
                </c:pt>
                <c:pt idx="20243">
                  <c:v>0.23429398148148148</c:v>
                </c:pt>
                <c:pt idx="20244">
                  <c:v>0.23430555555555554</c:v>
                </c:pt>
                <c:pt idx="20245">
                  <c:v>0.23431712962962961</c:v>
                </c:pt>
                <c:pt idx="20246">
                  <c:v>0.23432870370370371</c:v>
                </c:pt>
                <c:pt idx="20247">
                  <c:v>0.23434027777777777</c:v>
                </c:pt>
                <c:pt idx="20248">
                  <c:v>0.23435185185185184</c:v>
                </c:pt>
                <c:pt idx="20249">
                  <c:v>0.23436342592592593</c:v>
                </c:pt>
                <c:pt idx="20250">
                  <c:v>0.234375</c:v>
                </c:pt>
                <c:pt idx="20251">
                  <c:v>0.23438657407407407</c:v>
                </c:pt>
                <c:pt idx="20252">
                  <c:v>0.23439814814814816</c:v>
                </c:pt>
                <c:pt idx="20253">
                  <c:v>0.23440972222222223</c:v>
                </c:pt>
                <c:pt idx="20254">
                  <c:v>0.23442129629629629</c:v>
                </c:pt>
                <c:pt idx="20255">
                  <c:v>0.23443287037037039</c:v>
                </c:pt>
                <c:pt idx="20256">
                  <c:v>0.23444444444444446</c:v>
                </c:pt>
                <c:pt idx="20257">
                  <c:v>0.23445601851851852</c:v>
                </c:pt>
                <c:pt idx="20258">
                  <c:v>0.23446759259259262</c:v>
                </c:pt>
                <c:pt idx="20259">
                  <c:v>0.23447916666666666</c:v>
                </c:pt>
                <c:pt idx="20260">
                  <c:v>0.23449074074074075</c:v>
                </c:pt>
                <c:pt idx="20261">
                  <c:v>0.23450231481481479</c:v>
                </c:pt>
                <c:pt idx="20262">
                  <c:v>0.23451388888888891</c:v>
                </c:pt>
                <c:pt idx="20263">
                  <c:v>0.23452546296296295</c:v>
                </c:pt>
                <c:pt idx="20264">
                  <c:v>0.23453703703703702</c:v>
                </c:pt>
                <c:pt idx="20265">
                  <c:v>0.23454861111111111</c:v>
                </c:pt>
                <c:pt idx="20266">
                  <c:v>0.23456018518518518</c:v>
                </c:pt>
                <c:pt idx="20267">
                  <c:v>0.23457175925925924</c:v>
                </c:pt>
                <c:pt idx="20268">
                  <c:v>0.23458333333333334</c:v>
                </c:pt>
                <c:pt idx="20269">
                  <c:v>0.2345949074074074</c:v>
                </c:pt>
                <c:pt idx="20270">
                  <c:v>0.23460648148148147</c:v>
                </c:pt>
                <c:pt idx="20271">
                  <c:v>0.23461805555555557</c:v>
                </c:pt>
                <c:pt idx="20272">
                  <c:v>0.23462962962962963</c:v>
                </c:pt>
                <c:pt idx="20273">
                  <c:v>0.2346412037037037</c:v>
                </c:pt>
                <c:pt idx="20274">
                  <c:v>0.23465277777777779</c:v>
                </c:pt>
                <c:pt idx="20275">
                  <c:v>0.23466435185185186</c:v>
                </c:pt>
                <c:pt idx="20276">
                  <c:v>0.23467592592592593</c:v>
                </c:pt>
                <c:pt idx="20277">
                  <c:v>0.23468750000000002</c:v>
                </c:pt>
                <c:pt idx="20278">
                  <c:v>0.23469907407407409</c:v>
                </c:pt>
                <c:pt idx="20279">
                  <c:v>0.23471064814814815</c:v>
                </c:pt>
                <c:pt idx="20280">
                  <c:v>0.23472222222222219</c:v>
                </c:pt>
                <c:pt idx="20281">
                  <c:v>0.23473379629629632</c:v>
                </c:pt>
                <c:pt idx="20282">
                  <c:v>0.23474537037037035</c:v>
                </c:pt>
                <c:pt idx="20283">
                  <c:v>0.23475694444444442</c:v>
                </c:pt>
                <c:pt idx="20284">
                  <c:v>0.23476851851851852</c:v>
                </c:pt>
                <c:pt idx="20285">
                  <c:v>0.23478009259259258</c:v>
                </c:pt>
                <c:pt idx="20286">
                  <c:v>0.23479166666666665</c:v>
                </c:pt>
                <c:pt idx="20287">
                  <c:v>0.23480324074074074</c:v>
                </c:pt>
                <c:pt idx="20288">
                  <c:v>0.23481481481481481</c:v>
                </c:pt>
                <c:pt idx="20289">
                  <c:v>0.23482638888888888</c:v>
                </c:pt>
                <c:pt idx="20290">
                  <c:v>0.23483796296296297</c:v>
                </c:pt>
                <c:pt idx="20291">
                  <c:v>0.23484953703703704</c:v>
                </c:pt>
                <c:pt idx="20292">
                  <c:v>0.2348611111111111</c:v>
                </c:pt>
                <c:pt idx="20293">
                  <c:v>0.2348726851851852</c:v>
                </c:pt>
                <c:pt idx="20294">
                  <c:v>0.23488425925925926</c:v>
                </c:pt>
                <c:pt idx="20295">
                  <c:v>0.23489583333333333</c:v>
                </c:pt>
                <c:pt idx="20296">
                  <c:v>0.23490740740740743</c:v>
                </c:pt>
                <c:pt idx="20297">
                  <c:v>0.23491898148148149</c:v>
                </c:pt>
                <c:pt idx="20298">
                  <c:v>0.23493055555555556</c:v>
                </c:pt>
                <c:pt idx="20299">
                  <c:v>0.23494212962962965</c:v>
                </c:pt>
                <c:pt idx="20300">
                  <c:v>0.23495370370370372</c:v>
                </c:pt>
                <c:pt idx="20301">
                  <c:v>0.23496527777777776</c:v>
                </c:pt>
                <c:pt idx="20302">
                  <c:v>0.23497685185185188</c:v>
                </c:pt>
                <c:pt idx="20303">
                  <c:v>0.23498842592592592</c:v>
                </c:pt>
                <c:pt idx="20304">
                  <c:v>0.23499999999999999</c:v>
                </c:pt>
                <c:pt idx="20305">
                  <c:v>0.23501157407407405</c:v>
                </c:pt>
                <c:pt idx="20306">
                  <c:v>0.23502314814814815</c:v>
                </c:pt>
                <c:pt idx="20307">
                  <c:v>0.23503472222222221</c:v>
                </c:pt>
                <c:pt idx="20308">
                  <c:v>0.23504629629629628</c:v>
                </c:pt>
                <c:pt idx="20309">
                  <c:v>0.23505787037037038</c:v>
                </c:pt>
                <c:pt idx="20310">
                  <c:v>0.23506944444444444</c:v>
                </c:pt>
                <c:pt idx="20311">
                  <c:v>0.23508101851851851</c:v>
                </c:pt>
                <c:pt idx="20312">
                  <c:v>0.2350925925925926</c:v>
                </c:pt>
                <c:pt idx="20313">
                  <c:v>0.23510416666666667</c:v>
                </c:pt>
                <c:pt idx="20314">
                  <c:v>0.23511574074074074</c:v>
                </c:pt>
                <c:pt idx="20315">
                  <c:v>0.23512731481481483</c:v>
                </c:pt>
                <c:pt idx="20316">
                  <c:v>0.2351388888888889</c:v>
                </c:pt>
                <c:pt idx="20317">
                  <c:v>0.23515046296296296</c:v>
                </c:pt>
                <c:pt idx="20318">
                  <c:v>0.23516203703703706</c:v>
                </c:pt>
                <c:pt idx="20319">
                  <c:v>0.23517361111111112</c:v>
                </c:pt>
                <c:pt idx="20320">
                  <c:v>0.23518518518518516</c:v>
                </c:pt>
                <c:pt idx="20321">
                  <c:v>0.23519675925925929</c:v>
                </c:pt>
                <c:pt idx="20322">
                  <c:v>0.23520833333333332</c:v>
                </c:pt>
                <c:pt idx="20323">
                  <c:v>0.23521990740740742</c:v>
                </c:pt>
                <c:pt idx="20324">
                  <c:v>0.23523148148148146</c:v>
                </c:pt>
                <c:pt idx="20325">
                  <c:v>0.23524305555555555</c:v>
                </c:pt>
                <c:pt idx="20326">
                  <c:v>0.23525462962962962</c:v>
                </c:pt>
                <c:pt idx="20327">
                  <c:v>0.23526620370370369</c:v>
                </c:pt>
                <c:pt idx="20328">
                  <c:v>0.23527777777777778</c:v>
                </c:pt>
                <c:pt idx="20329">
                  <c:v>0.23528935185185185</c:v>
                </c:pt>
                <c:pt idx="20330">
                  <c:v>0.23530092592592591</c:v>
                </c:pt>
                <c:pt idx="20331">
                  <c:v>0.23531250000000001</c:v>
                </c:pt>
                <c:pt idx="20332">
                  <c:v>0.23532407407407407</c:v>
                </c:pt>
                <c:pt idx="20333">
                  <c:v>0.23533564814814814</c:v>
                </c:pt>
                <c:pt idx="20334">
                  <c:v>0.23534722222222224</c:v>
                </c:pt>
                <c:pt idx="20335">
                  <c:v>0.2353587962962963</c:v>
                </c:pt>
                <c:pt idx="20336">
                  <c:v>0.23537037037037037</c:v>
                </c:pt>
                <c:pt idx="20337">
                  <c:v>0.23538194444444446</c:v>
                </c:pt>
                <c:pt idx="20338">
                  <c:v>0.23539351851851853</c:v>
                </c:pt>
                <c:pt idx="20339">
                  <c:v>0.2354050925925926</c:v>
                </c:pt>
                <c:pt idx="20340">
                  <c:v>0.23541666666666669</c:v>
                </c:pt>
                <c:pt idx="20341">
                  <c:v>0.23542824074074073</c:v>
                </c:pt>
                <c:pt idx="20342">
                  <c:v>0.23543981481481482</c:v>
                </c:pt>
                <c:pt idx="20343">
                  <c:v>0.23545138888888886</c:v>
                </c:pt>
                <c:pt idx="20344">
                  <c:v>0.23546296296296299</c:v>
                </c:pt>
                <c:pt idx="20345">
                  <c:v>0.23547453703703702</c:v>
                </c:pt>
                <c:pt idx="20346">
                  <c:v>0.23548611111111109</c:v>
                </c:pt>
                <c:pt idx="20347">
                  <c:v>0.23549768518518518</c:v>
                </c:pt>
                <c:pt idx="20348">
                  <c:v>0.23550925925925925</c:v>
                </c:pt>
                <c:pt idx="20349">
                  <c:v>0.23552083333333332</c:v>
                </c:pt>
                <c:pt idx="20350">
                  <c:v>0.23553240740740741</c:v>
                </c:pt>
                <c:pt idx="20351">
                  <c:v>0.23554398148148148</c:v>
                </c:pt>
                <c:pt idx="20352">
                  <c:v>0.23555555555555555</c:v>
                </c:pt>
                <c:pt idx="20353">
                  <c:v>0.23556712962962964</c:v>
                </c:pt>
                <c:pt idx="20354">
                  <c:v>0.23557870370370371</c:v>
                </c:pt>
                <c:pt idx="20355">
                  <c:v>0.23559027777777777</c:v>
                </c:pt>
                <c:pt idx="20356">
                  <c:v>0.23560185185185187</c:v>
                </c:pt>
                <c:pt idx="20357">
                  <c:v>0.23561342592592593</c:v>
                </c:pt>
                <c:pt idx="20358">
                  <c:v>0.235625</c:v>
                </c:pt>
                <c:pt idx="20359">
                  <c:v>0.2356365740740741</c:v>
                </c:pt>
                <c:pt idx="20360">
                  <c:v>0.23564814814814816</c:v>
                </c:pt>
                <c:pt idx="20361">
                  <c:v>0.23565972222222223</c:v>
                </c:pt>
                <c:pt idx="20362">
                  <c:v>0.23567129629629627</c:v>
                </c:pt>
                <c:pt idx="20363">
                  <c:v>0.23568287037037039</c:v>
                </c:pt>
                <c:pt idx="20364">
                  <c:v>0.23569444444444443</c:v>
                </c:pt>
                <c:pt idx="20365">
                  <c:v>0.2357060185185185</c:v>
                </c:pt>
                <c:pt idx="20366">
                  <c:v>0.23571759259259259</c:v>
                </c:pt>
                <c:pt idx="20367">
                  <c:v>0.23572916666666666</c:v>
                </c:pt>
                <c:pt idx="20368">
                  <c:v>0.23574074074074072</c:v>
                </c:pt>
                <c:pt idx="20369">
                  <c:v>0.23575231481481482</c:v>
                </c:pt>
                <c:pt idx="20370">
                  <c:v>0.23576388888888888</c:v>
                </c:pt>
                <c:pt idx="20371">
                  <c:v>0.23577546296296295</c:v>
                </c:pt>
                <c:pt idx="20372">
                  <c:v>0.23578703703703704</c:v>
                </c:pt>
                <c:pt idx="20373">
                  <c:v>0.23579861111111111</c:v>
                </c:pt>
                <c:pt idx="20374">
                  <c:v>0.23581018518518518</c:v>
                </c:pt>
                <c:pt idx="20375">
                  <c:v>0.23582175925925927</c:v>
                </c:pt>
                <c:pt idx="20376">
                  <c:v>0.23583333333333334</c:v>
                </c:pt>
                <c:pt idx="20377">
                  <c:v>0.23584490740740741</c:v>
                </c:pt>
                <c:pt idx="20378">
                  <c:v>0.2358564814814815</c:v>
                </c:pt>
                <c:pt idx="20379">
                  <c:v>0.23586805555555557</c:v>
                </c:pt>
                <c:pt idx="20380">
                  <c:v>0.23587962962962963</c:v>
                </c:pt>
                <c:pt idx="20381">
                  <c:v>0.23589120370370367</c:v>
                </c:pt>
                <c:pt idx="20382">
                  <c:v>0.23590277777777779</c:v>
                </c:pt>
                <c:pt idx="20383">
                  <c:v>0.23591435185185183</c:v>
                </c:pt>
                <c:pt idx="20384">
                  <c:v>0.23592592592592596</c:v>
                </c:pt>
                <c:pt idx="20385">
                  <c:v>0.23593749999999999</c:v>
                </c:pt>
                <c:pt idx="20386">
                  <c:v>0.23594907407407406</c:v>
                </c:pt>
                <c:pt idx="20387">
                  <c:v>0.23596064814814813</c:v>
                </c:pt>
                <c:pt idx="20388">
                  <c:v>0.23597222222222222</c:v>
                </c:pt>
                <c:pt idx="20389">
                  <c:v>0.23598379629629629</c:v>
                </c:pt>
                <c:pt idx="20390">
                  <c:v>0.23599537037037036</c:v>
                </c:pt>
                <c:pt idx="20391">
                  <c:v>0.23600694444444445</c:v>
                </c:pt>
                <c:pt idx="20392">
                  <c:v>0.23601851851851852</c:v>
                </c:pt>
                <c:pt idx="20393">
                  <c:v>0.23603009259259258</c:v>
                </c:pt>
                <c:pt idx="20394">
                  <c:v>0.23604166666666668</c:v>
                </c:pt>
                <c:pt idx="20395">
                  <c:v>0.23605324074074074</c:v>
                </c:pt>
                <c:pt idx="20396">
                  <c:v>0.23606481481481481</c:v>
                </c:pt>
                <c:pt idx="20397">
                  <c:v>0.23607638888888891</c:v>
                </c:pt>
                <c:pt idx="20398">
                  <c:v>0.23608796296296297</c:v>
                </c:pt>
                <c:pt idx="20399">
                  <c:v>0.23609953703703704</c:v>
                </c:pt>
                <c:pt idx="20400">
                  <c:v>0.23611111111111113</c:v>
                </c:pt>
                <c:pt idx="20401">
                  <c:v>0.2361226851851852</c:v>
                </c:pt>
                <c:pt idx="20402">
                  <c:v>0.23613425925925924</c:v>
                </c:pt>
                <c:pt idx="20403">
                  <c:v>0.23614583333333336</c:v>
                </c:pt>
                <c:pt idx="20404">
                  <c:v>0.2361574074074074</c:v>
                </c:pt>
                <c:pt idx="20405">
                  <c:v>0.23616898148148149</c:v>
                </c:pt>
                <c:pt idx="20406">
                  <c:v>0.23618055555555553</c:v>
                </c:pt>
                <c:pt idx="20407">
                  <c:v>0.23619212962962963</c:v>
                </c:pt>
                <c:pt idx="20408">
                  <c:v>0.23620370370370369</c:v>
                </c:pt>
                <c:pt idx="20409">
                  <c:v>0.23621527777777776</c:v>
                </c:pt>
                <c:pt idx="20410">
                  <c:v>0.23622685185185185</c:v>
                </c:pt>
                <c:pt idx="20411">
                  <c:v>0.23623842592592592</c:v>
                </c:pt>
                <c:pt idx="20412">
                  <c:v>0.23624999999999999</c:v>
                </c:pt>
                <c:pt idx="20413">
                  <c:v>0.23626157407407408</c:v>
                </c:pt>
                <c:pt idx="20414">
                  <c:v>0.23627314814814815</c:v>
                </c:pt>
                <c:pt idx="20415">
                  <c:v>0.23628472222222222</c:v>
                </c:pt>
                <c:pt idx="20416">
                  <c:v>0.23629629629629631</c:v>
                </c:pt>
                <c:pt idx="20417">
                  <c:v>0.23630787037037038</c:v>
                </c:pt>
                <c:pt idx="20418">
                  <c:v>0.23631944444444444</c:v>
                </c:pt>
                <c:pt idx="20419">
                  <c:v>0.23633101851851854</c:v>
                </c:pt>
                <c:pt idx="20420">
                  <c:v>0.2363425925925926</c:v>
                </c:pt>
                <c:pt idx="20421">
                  <c:v>0.23635416666666667</c:v>
                </c:pt>
                <c:pt idx="20422">
                  <c:v>0.23636574074074077</c:v>
                </c:pt>
                <c:pt idx="20423">
                  <c:v>0.2363773148148148</c:v>
                </c:pt>
                <c:pt idx="20424">
                  <c:v>0.2363888888888889</c:v>
                </c:pt>
                <c:pt idx="20425">
                  <c:v>0.23640046296296294</c:v>
                </c:pt>
                <c:pt idx="20426">
                  <c:v>0.23641203703703703</c:v>
                </c:pt>
                <c:pt idx="20427">
                  <c:v>0.2364236111111111</c:v>
                </c:pt>
                <c:pt idx="20428">
                  <c:v>0.23643518518518516</c:v>
                </c:pt>
                <c:pt idx="20429">
                  <c:v>0.23644675925925926</c:v>
                </c:pt>
                <c:pt idx="20430">
                  <c:v>0.23645833333333333</c:v>
                </c:pt>
                <c:pt idx="20431">
                  <c:v>0.23646990740740739</c:v>
                </c:pt>
                <c:pt idx="20432">
                  <c:v>0.23648148148148149</c:v>
                </c:pt>
                <c:pt idx="20433">
                  <c:v>0.23649305555555555</c:v>
                </c:pt>
                <c:pt idx="20434">
                  <c:v>0.23650462962962962</c:v>
                </c:pt>
                <c:pt idx="20435">
                  <c:v>0.23651620370370371</c:v>
                </c:pt>
                <c:pt idx="20436">
                  <c:v>0.23652777777777778</c:v>
                </c:pt>
                <c:pt idx="20437">
                  <c:v>0.23653935185185185</c:v>
                </c:pt>
                <c:pt idx="20438">
                  <c:v>0.23655092592592594</c:v>
                </c:pt>
                <c:pt idx="20439">
                  <c:v>0.23656250000000001</c:v>
                </c:pt>
                <c:pt idx="20440">
                  <c:v>0.23657407407407408</c:v>
                </c:pt>
                <c:pt idx="20441">
                  <c:v>0.23658564814814817</c:v>
                </c:pt>
                <c:pt idx="20442">
                  <c:v>0.23659722222222224</c:v>
                </c:pt>
                <c:pt idx="20443">
                  <c:v>0.2366087962962963</c:v>
                </c:pt>
                <c:pt idx="20444">
                  <c:v>0.23662037037037034</c:v>
                </c:pt>
                <c:pt idx="20445">
                  <c:v>0.23663194444444446</c:v>
                </c:pt>
                <c:pt idx="20446">
                  <c:v>0.2366435185185185</c:v>
                </c:pt>
                <c:pt idx="20447">
                  <c:v>0.23665509259259257</c:v>
                </c:pt>
                <c:pt idx="20448">
                  <c:v>0.23666666666666666</c:v>
                </c:pt>
                <c:pt idx="20449">
                  <c:v>0.23667824074074073</c:v>
                </c:pt>
                <c:pt idx="20450">
                  <c:v>0.2366898148148148</c:v>
                </c:pt>
                <c:pt idx="20451">
                  <c:v>0.23670138888888889</c:v>
                </c:pt>
                <c:pt idx="20452">
                  <c:v>0.23671296296296296</c:v>
                </c:pt>
                <c:pt idx="20453">
                  <c:v>0.23672453703703702</c:v>
                </c:pt>
                <c:pt idx="20454">
                  <c:v>0.23673611111111112</c:v>
                </c:pt>
                <c:pt idx="20455">
                  <c:v>0.23674768518518519</c:v>
                </c:pt>
                <c:pt idx="20456">
                  <c:v>0.23675925925925925</c:v>
                </c:pt>
                <c:pt idx="20457">
                  <c:v>0.23677083333333335</c:v>
                </c:pt>
                <c:pt idx="20458">
                  <c:v>0.23678240740740741</c:v>
                </c:pt>
                <c:pt idx="20459">
                  <c:v>0.23679398148148148</c:v>
                </c:pt>
                <c:pt idx="20460">
                  <c:v>0.23680555555555557</c:v>
                </c:pt>
                <c:pt idx="20461">
                  <c:v>0.23681712962962964</c:v>
                </c:pt>
                <c:pt idx="20462">
                  <c:v>0.23682870370370371</c:v>
                </c:pt>
                <c:pt idx="20463">
                  <c:v>0.23684027777777775</c:v>
                </c:pt>
                <c:pt idx="20464">
                  <c:v>0.23685185185185187</c:v>
                </c:pt>
                <c:pt idx="20465">
                  <c:v>0.23686342592592591</c:v>
                </c:pt>
                <c:pt idx="20466">
                  <c:v>0.23687500000000003</c:v>
                </c:pt>
                <c:pt idx="20467">
                  <c:v>0.23688657407407407</c:v>
                </c:pt>
                <c:pt idx="20468">
                  <c:v>0.23689814814814814</c:v>
                </c:pt>
                <c:pt idx="20469">
                  <c:v>0.2369097222222222</c:v>
                </c:pt>
                <c:pt idx="20470">
                  <c:v>0.2369212962962963</c:v>
                </c:pt>
                <c:pt idx="20471">
                  <c:v>0.23693287037037036</c:v>
                </c:pt>
                <c:pt idx="20472">
                  <c:v>0.23694444444444443</c:v>
                </c:pt>
                <c:pt idx="20473">
                  <c:v>0.23695601851851852</c:v>
                </c:pt>
                <c:pt idx="20474">
                  <c:v>0.23696759259259259</c:v>
                </c:pt>
                <c:pt idx="20475">
                  <c:v>0.23697916666666666</c:v>
                </c:pt>
                <c:pt idx="20476">
                  <c:v>0.23699074074074075</c:v>
                </c:pt>
                <c:pt idx="20477">
                  <c:v>0.23700231481481482</c:v>
                </c:pt>
                <c:pt idx="20478">
                  <c:v>0.23701388888888889</c:v>
                </c:pt>
                <c:pt idx="20479">
                  <c:v>0.23702546296296298</c:v>
                </c:pt>
                <c:pt idx="20480">
                  <c:v>0.23703703703703705</c:v>
                </c:pt>
                <c:pt idx="20481">
                  <c:v>0.23704861111111111</c:v>
                </c:pt>
                <c:pt idx="20482">
                  <c:v>0.23706018518518521</c:v>
                </c:pt>
                <c:pt idx="20483">
                  <c:v>0.23707175925925927</c:v>
                </c:pt>
                <c:pt idx="20484">
                  <c:v>0.23708333333333331</c:v>
                </c:pt>
                <c:pt idx="20485">
                  <c:v>0.23709490740740743</c:v>
                </c:pt>
                <c:pt idx="20486">
                  <c:v>0.23710648148148147</c:v>
                </c:pt>
                <c:pt idx="20487">
                  <c:v>0.23711805555555557</c:v>
                </c:pt>
                <c:pt idx="20488">
                  <c:v>0.23712962962962961</c:v>
                </c:pt>
                <c:pt idx="20489">
                  <c:v>0.2371412037037037</c:v>
                </c:pt>
                <c:pt idx="20490">
                  <c:v>0.23715277777777777</c:v>
                </c:pt>
                <c:pt idx="20491">
                  <c:v>0.23716435185185183</c:v>
                </c:pt>
                <c:pt idx="20492">
                  <c:v>0.23717592592592593</c:v>
                </c:pt>
                <c:pt idx="20493">
                  <c:v>0.2371875</c:v>
                </c:pt>
                <c:pt idx="20494">
                  <c:v>0.23719907407407406</c:v>
                </c:pt>
                <c:pt idx="20495">
                  <c:v>0.23721064814814816</c:v>
                </c:pt>
                <c:pt idx="20496">
                  <c:v>0.23722222222222222</c:v>
                </c:pt>
                <c:pt idx="20497">
                  <c:v>0.23723379629629629</c:v>
                </c:pt>
                <c:pt idx="20498">
                  <c:v>0.23724537037037038</c:v>
                </c:pt>
                <c:pt idx="20499">
                  <c:v>0.23725694444444445</c:v>
                </c:pt>
                <c:pt idx="20500">
                  <c:v>0.23726851851851852</c:v>
                </c:pt>
                <c:pt idx="20501">
                  <c:v>0.23728009259259261</c:v>
                </c:pt>
                <c:pt idx="20502">
                  <c:v>0.23729166666666668</c:v>
                </c:pt>
                <c:pt idx="20503">
                  <c:v>0.23730324074074075</c:v>
                </c:pt>
                <c:pt idx="20504">
                  <c:v>0.23731481481481484</c:v>
                </c:pt>
                <c:pt idx="20505">
                  <c:v>0.23732638888888888</c:v>
                </c:pt>
                <c:pt idx="20506">
                  <c:v>0.23733796296296297</c:v>
                </c:pt>
                <c:pt idx="20507">
                  <c:v>0.23734953703703701</c:v>
                </c:pt>
                <c:pt idx="20508">
                  <c:v>0.23736111111111111</c:v>
                </c:pt>
                <c:pt idx="20509">
                  <c:v>0.23737268518518517</c:v>
                </c:pt>
                <c:pt idx="20510">
                  <c:v>0.23738425925925924</c:v>
                </c:pt>
                <c:pt idx="20511">
                  <c:v>0.23739583333333333</c:v>
                </c:pt>
                <c:pt idx="20512">
                  <c:v>0.2374074074074074</c:v>
                </c:pt>
                <c:pt idx="20513">
                  <c:v>0.23741898148148147</c:v>
                </c:pt>
                <c:pt idx="20514">
                  <c:v>0.23743055555555556</c:v>
                </c:pt>
                <c:pt idx="20515">
                  <c:v>0.23744212962962963</c:v>
                </c:pt>
                <c:pt idx="20516">
                  <c:v>0.23745370370370369</c:v>
                </c:pt>
                <c:pt idx="20517">
                  <c:v>0.23746527777777779</c:v>
                </c:pt>
                <c:pt idx="20518">
                  <c:v>0.23747685185185186</c:v>
                </c:pt>
                <c:pt idx="20519">
                  <c:v>0.23748842592592592</c:v>
                </c:pt>
                <c:pt idx="20520">
                  <c:v>0.23750000000000002</c:v>
                </c:pt>
                <c:pt idx="20521">
                  <c:v>0.23751157407407408</c:v>
                </c:pt>
                <c:pt idx="20522">
                  <c:v>0.23752314814814815</c:v>
                </c:pt>
                <c:pt idx="20523">
                  <c:v>0.23753472222222224</c:v>
                </c:pt>
                <c:pt idx="20524">
                  <c:v>0.23754629629629631</c:v>
                </c:pt>
                <c:pt idx="20525">
                  <c:v>0.23755787037037038</c:v>
                </c:pt>
                <c:pt idx="20526">
                  <c:v>0.23756944444444442</c:v>
                </c:pt>
                <c:pt idx="20527">
                  <c:v>0.23758101851851854</c:v>
                </c:pt>
                <c:pt idx="20528">
                  <c:v>0.23759259259259258</c:v>
                </c:pt>
                <c:pt idx="20529">
                  <c:v>0.23760416666666664</c:v>
                </c:pt>
                <c:pt idx="20530">
                  <c:v>0.23761574074074074</c:v>
                </c:pt>
                <c:pt idx="20531">
                  <c:v>0.23762731481481481</c:v>
                </c:pt>
                <c:pt idx="20532">
                  <c:v>0.23763888888888887</c:v>
                </c:pt>
                <c:pt idx="20533">
                  <c:v>0.23765046296296297</c:v>
                </c:pt>
                <c:pt idx="20534">
                  <c:v>0.23766203703703703</c:v>
                </c:pt>
                <c:pt idx="20535">
                  <c:v>0.2376736111111111</c:v>
                </c:pt>
                <c:pt idx="20536">
                  <c:v>0.23768518518518519</c:v>
                </c:pt>
                <c:pt idx="20537">
                  <c:v>0.23769675925925926</c:v>
                </c:pt>
                <c:pt idx="20538">
                  <c:v>0.23770833333333333</c:v>
                </c:pt>
                <c:pt idx="20539">
                  <c:v>0.23771990740740742</c:v>
                </c:pt>
                <c:pt idx="20540">
                  <c:v>0.23773148148148149</c:v>
                </c:pt>
                <c:pt idx="20541">
                  <c:v>0.23774305555555555</c:v>
                </c:pt>
                <c:pt idx="20542">
                  <c:v>0.23775462962962965</c:v>
                </c:pt>
                <c:pt idx="20543">
                  <c:v>0.23776620370370372</c:v>
                </c:pt>
                <c:pt idx="20544">
                  <c:v>0.23777777777777778</c:v>
                </c:pt>
                <c:pt idx="20545">
                  <c:v>0.23778935185185182</c:v>
                </c:pt>
                <c:pt idx="20546">
                  <c:v>0.23780092592592594</c:v>
                </c:pt>
                <c:pt idx="20547">
                  <c:v>0.23781249999999998</c:v>
                </c:pt>
                <c:pt idx="20548">
                  <c:v>0.2378240740740741</c:v>
                </c:pt>
                <c:pt idx="20549">
                  <c:v>0.23783564814814814</c:v>
                </c:pt>
                <c:pt idx="20550">
                  <c:v>0.23784722222222221</c:v>
                </c:pt>
                <c:pt idx="20551">
                  <c:v>0.23785879629629628</c:v>
                </c:pt>
                <c:pt idx="20552">
                  <c:v>0.23787037037037037</c:v>
                </c:pt>
                <c:pt idx="20553">
                  <c:v>0.23788194444444444</c:v>
                </c:pt>
                <c:pt idx="20554">
                  <c:v>0.2378935185185185</c:v>
                </c:pt>
                <c:pt idx="20555">
                  <c:v>0.2379050925925926</c:v>
                </c:pt>
                <c:pt idx="20556">
                  <c:v>0.23791666666666667</c:v>
                </c:pt>
                <c:pt idx="20557">
                  <c:v>0.23792824074074073</c:v>
                </c:pt>
                <c:pt idx="20558">
                  <c:v>0.23793981481481483</c:v>
                </c:pt>
                <c:pt idx="20559">
                  <c:v>0.23795138888888889</c:v>
                </c:pt>
                <c:pt idx="20560">
                  <c:v>0.23796296296296296</c:v>
                </c:pt>
                <c:pt idx="20561">
                  <c:v>0.23797453703703705</c:v>
                </c:pt>
                <c:pt idx="20562">
                  <c:v>0.23798611111111112</c:v>
                </c:pt>
                <c:pt idx="20563">
                  <c:v>0.23799768518518519</c:v>
                </c:pt>
                <c:pt idx="20564">
                  <c:v>0.23800925925925928</c:v>
                </c:pt>
                <c:pt idx="20565">
                  <c:v>0.23802083333333335</c:v>
                </c:pt>
                <c:pt idx="20566">
                  <c:v>0.23803240740740739</c:v>
                </c:pt>
                <c:pt idx="20567">
                  <c:v>0.23804398148148151</c:v>
                </c:pt>
                <c:pt idx="20568">
                  <c:v>0.23805555555555555</c:v>
                </c:pt>
                <c:pt idx="20569">
                  <c:v>0.23806712962962964</c:v>
                </c:pt>
                <c:pt idx="20570">
                  <c:v>0.23807870370370368</c:v>
                </c:pt>
                <c:pt idx="20571">
                  <c:v>0.23809027777777778</c:v>
                </c:pt>
                <c:pt idx="20572">
                  <c:v>0.23810185185185184</c:v>
                </c:pt>
                <c:pt idx="20573">
                  <c:v>0.23811342592592591</c:v>
                </c:pt>
                <c:pt idx="20574">
                  <c:v>0.238125</c:v>
                </c:pt>
                <c:pt idx="20575">
                  <c:v>0.23813657407407407</c:v>
                </c:pt>
                <c:pt idx="20576">
                  <c:v>0.23814814814814814</c:v>
                </c:pt>
                <c:pt idx="20577">
                  <c:v>0.23815972222222223</c:v>
                </c:pt>
                <c:pt idx="20578">
                  <c:v>0.2381712962962963</c:v>
                </c:pt>
                <c:pt idx="20579">
                  <c:v>0.23818287037037036</c:v>
                </c:pt>
                <c:pt idx="20580">
                  <c:v>0.23819444444444446</c:v>
                </c:pt>
                <c:pt idx="20581">
                  <c:v>0.23820601851851853</c:v>
                </c:pt>
                <c:pt idx="20582">
                  <c:v>0.23821759259259259</c:v>
                </c:pt>
                <c:pt idx="20583">
                  <c:v>0.23822916666666669</c:v>
                </c:pt>
                <c:pt idx="20584">
                  <c:v>0.23824074074074075</c:v>
                </c:pt>
                <c:pt idx="20585">
                  <c:v>0.23825231481481482</c:v>
                </c:pt>
                <c:pt idx="20586">
                  <c:v>0.23826388888888891</c:v>
                </c:pt>
                <c:pt idx="20587">
                  <c:v>0.23827546296296295</c:v>
                </c:pt>
                <c:pt idx="20588">
                  <c:v>0.23828703703703705</c:v>
                </c:pt>
                <c:pt idx="20589">
                  <c:v>0.23829861111111109</c:v>
                </c:pt>
                <c:pt idx="20590">
                  <c:v>0.23831018518518518</c:v>
                </c:pt>
                <c:pt idx="20591">
                  <c:v>0.23832175925925925</c:v>
                </c:pt>
                <c:pt idx="20592">
                  <c:v>0.23833333333333331</c:v>
                </c:pt>
                <c:pt idx="20593">
                  <c:v>0.23834490740740741</c:v>
                </c:pt>
                <c:pt idx="20594">
                  <c:v>0.23835648148148147</c:v>
                </c:pt>
                <c:pt idx="20595">
                  <c:v>0.23836805555555554</c:v>
                </c:pt>
                <c:pt idx="20596">
                  <c:v>0.23837962962962964</c:v>
                </c:pt>
                <c:pt idx="20597">
                  <c:v>0.2383912037037037</c:v>
                </c:pt>
                <c:pt idx="20598">
                  <c:v>0.23840277777777777</c:v>
                </c:pt>
                <c:pt idx="20599">
                  <c:v>0.23841435185185186</c:v>
                </c:pt>
                <c:pt idx="20600">
                  <c:v>0.23842592592592593</c:v>
                </c:pt>
                <c:pt idx="20601">
                  <c:v>0.2384375</c:v>
                </c:pt>
                <c:pt idx="20602">
                  <c:v>0.23844907407407409</c:v>
                </c:pt>
                <c:pt idx="20603">
                  <c:v>0.23846064814814816</c:v>
                </c:pt>
                <c:pt idx="20604">
                  <c:v>0.23847222222222222</c:v>
                </c:pt>
                <c:pt idx="20605">
                  <c:v>0.23848379629629632</c:v>
                </c:pt>
                <c:pt idx="20606">
                  <c:v>0.23849537037037036</c:v>
                </c:pt>
                <c:pt idx="20607">
                  <c:v>0.23850694444444445</c:v>
                </c:pt>
                <c:pt idx="20608">
                  <c:v>0.23851851851851849</c:v>
                </c:pt>
                <c:pt idx="20609">
                  <c:v>0.23853009259259261</c:v>
                </c:pt>
                <c:pt idx="20610">
                  <c:v>0.23854166666666665</c:v>
                </c:pt>
                <c:pt idx="20611">
                  <c:v>0.23855324074074072</c:v>
                </c:pt>
                <c:pt idx="20612">
                  <c:v>0.23856481481481481</c:v>
                </c:pt>
                <c:pt idx="20613">
                  <c:v>0.23857638888888888</c:v>
                </c:pt>
                <c:pt idx="20614">
                  <c:v>0.23858796296296295</c:v>
                </c:pt>
                <c:pt idx="20615">
                  <c:v>0.23859953703703704</c:v>
                </c:pt>
                <c:pt idx="20616">
                  <c:v>0.23861111111111111</c:v>
                </c:pt>
                <c:pt idx="20617">
                  <c:v>0.23862268518518517</c:v>
                </c:pt>
                <c:pt idx="20618">
                  <c:v>0.23863425925925927</c:v>
                </c:pt>
                <c:pt idx="20619">
                  <c:v>0.23864583333333333</c:v>
                </c:pt>
                <c:pt idx="20620">
                  <c:v>0.2386574074074074</c:v>
                </c:pt>
                <c:pt idx="20621">
                  <c:v>0.2386689814814815</c:v>
                </c:pt>
                <c:pt idx="20622">
                  <c:v>0.23868055555555556</c:v>
                </c:pt>
                <c:pt idx="20623">
                  <c:v>0.23869212962962963</c:v>
                </c:pt>
                <c:pt idx="20624">
                  <c:v>0.23870370370370372</c:v>
                </c:pt>
                <c:pt idx="20625">
                  <c:v>0.23871527777777779</c:v>
                </c:pt>
                <c:pt idx="20626">
                  <c:v>0.23872685185185186</c:v>
                </c:pt>
                <c:pt idx="20627">
                  <c:v>0.2387384259259259</c:v>
                </c:pt>
                <c:pt idx="20628">
                  <c:v>0.23875000000000002</c:v>
                </c:pt>
                <c:pt idx="20629">
                  <c:v>0.23876157407407406</c:v>
                </c:pt>
                <c:pt idx="20630">
                  <c:v>0.23877314814814818</c:v>
                </c:pt>
                <c:pt idx="20631">
                  <c:v>0.23878472222222222</c:v>
                </c:pt>
                <c:pt idx="20632">
                  <c:v>0.23879629629629628</c:v>
                </c:pt>
                <c:pt idx="20633">
                  <c:v>0.23880787037037035</c:v>
                </c:pt>
                <c:pt idx="20634">
                  <c:v>0.23881944444444445</c:v>
                </c:pt>
                <c:pt idx="20635">
                  <c:v>0.23883101851851851</c:v>
                </c:pt>
                <c:pt idx="20636">
                  <c:v>0.23884259259259258</c:v>
                </c:pt>
                <c:pt idx="20637">
                  <c:v>0.23885416666666667</c:v>
                </c:pt>
                <c:pt idx="20638">
                  <c:v>0.23886574074074074</c:v>
                </c:pt>
                <c:pt idx="20639">
                  <c:v>0.23887731481481481</c:v>
                </c:pt>
                <c:pt idx="20640">
                  <c:v>0.2388888888888889</c:v>
                </c:pt>
                <c:pt idx="20641">
                  <c:v>0.23890046296296297</c:v>
                </c:pt>
                <c:pt idx="20642">
                  <c:v>0.23891203703703703</c:v>
                </c:pt>
                <c:pt idx="20643">
                  <c:v>0.23892361111111113</c:v>
                </c:pt>
                <c:pt idx="20644">
                  <c:v>0.23893518518518519</c:v>
                </c:pt>
                <c:pt idx="20645">
                  <c:v>0.23894675925925926</c:v>
                </c:pt>
                <c:pt idx="20646">
                  <c:v>0.23895833333333336</c:v>
                </c:pt>
                <c:pt idx="20647">
                  <c:v>0.23896990740740742</c:v>
                </c:pt>
                <c:pt idx="20648">
                  <c:v>0.23898148148148146</c:v>
                </c:pt>
                <c:pt idx="20649">
                  <c:v>0.23899305555555558</c:v>
                </c:pt>
                <c:pt idx="20650">
                  <c:v>0.23900462962962962</c:v>
                </c:pt>
                <c:pt idx="20651">
                  <c:v>0.23901620370370369</c:v>
                </c:pt>
                <c:pt idx="20652">
                  <c:v>0.23902777777777776</c:v>
                </c:pt>
                <c:pt idx="20653">
                  <c:v>0.23903935185185185</c:v>
                </c:pt>
                <c:pt idx="20654">
                  <c:v>0.23905092592592592</c:v>
                </c:pt>
                <c:pt idx="20655">
                  <c:v>0.23906249999999998</c:v>
                </c:pt>
                <c:pt idx="20656">
                  <c:v>0.23907407407407408</c:v>
                </c:pt>
                <c:pt idx="20657">
                  <c:v>0.23908564814814814</c:v>
                </c:pt>
                <c:pt idx="20658">
                  <c:v>0.23909722222222221</c:v>
                </c:pt>
                <c:pt idx="20659">
                  <c:v>0.23910879629629631</c:v>
                </c:pt>
                <c:pt idx="20660">
                  <c:v>0.23912037037037037</c:v>
                </c:pt>
                <c:pt idx="20661">
                  <c:v>0.23913194444444444</c:v>
                </c:pt>
                <c:pt idx="20662">
                  <c:v>0.23914351851851853</c:v>
                </c:pt>
                <c:pt idx="20663">
                  <c:v>0.2391550925925926</c:v>
                </c:pt>
                <c:pt idx="20664">
                  <c:v>0.23916666666666667</c:v>
                </c:pt>
                <c:pt idx="20665">
                  <c:v>0.23917824074074076</c:v>
                </c:pt>
                <c:pt idx="20666">
                  <c:v>0.23918981481481483</c:v>
                </c:pt>
                <c:pt idx="20667">
                  <c:v>0.23920138888888889</c:v>
                </c:pt>
                <c:pt idx="20668">
                  <c:v>0.23921296296296299</c:v>
                </c:pt>
                <c:pt idx="20669">
                  <c:v>0.23922453703703703</c:v>
                </c:pt>
                <c:pt idx="20670">
                  <c:v>0.23923611111111112</c:v>
                </c:pt>
                <c:pt idx="20671">
                  <c:v>0.23924768518518516</c:v>
                </c:pt>
                <c:pt idx="20672">
                  <c:v>0.23925925925925925</c:v>
                </c:pt>
                <c:pt idx="20673">
                  <c:v>0.23927083333333332</c:v>
                </c:pt>
                <c:pt idx="20674">
                  <c:v>0.23928240740740739</c:v>
                </c:pt>
                <c:pt idx="20675">
                  <c:v>0.23929398148148148</c:v>
                </c:pt>
                <c:pt idx="20676">
                  <c:v>0.23930555555555555</c:v>
                </c:pt>
                <c:pt idx="20677">
                  <c:v>0.23931712962962962</c:v>
                </c:pt>
                <c:pt idx="20678">
                  <c:v>0.23932870370370371</c:v>
                </c:pt>
                <c:pt idx="20679">
                  <c:v>0.23934027777777778</c:v>
                </c:pt>
                <c:pt idx="20680">
                  <c:v>0.23935185185185184</c:v>
                </c:pt>
                <c:pt idx="20681">
                  <c:v>0.23936342592592594</c:v>
                </c:pt>
                <c:pt idx="20682">
                  <c:v>0.239375</c:v>
                </c:pt>
                <c:pt idx="20683">
                  <c:v>0.23938657407407407</c:v>
                </c:pt>
                <c:pt idx="20684">
                  <c:v>0.23939814814814817</c:v>
                </c:pt>
                <c:pt idx="20685">
                  <c:v>0.23940972222222223</c:v>
                </c:pt>
                <c:pt idx="20686">
                  <c:v>0.2394212962962963</c:v>
                </c:pt>
                <c:pt idx="20687">
                  <c:v>0.23943287037037039</c:v>
                </c:pt>
                <c:pt idx="20688">
                  <c:v>0.23944444444444443</c:v>
                </c:pt>
                <c:pt idx="20689">
                  <c:v>0.23945601851851853</c:v>
                </c:pt>
                <c:pt idx="20690">
                  <c:v>0.23946759259259257</c:v>
                </c:pt>
                <c:pt idx="20691">
                  <c:v>0.23947916666666669</c:v>
                </c:pt>
                <c:pt idx="20692">
                  <c:v>0.23949074074074073</c:v>
                </c:pt>
                <c:pt idx="20693">
                  <c:v>0.23950231481481479</c:v>
                </c:pt>
                <c:pt idx="20694">
                  <c:v>0.23951388888888889</c:v>
                </c:pt>
                <c:pt idx="20695">
                  <c:v>0.23952546296296295</c:v>
                </c:pt>
                <c:pt idx="20696">
                  <c:v>0.23953703703703702</c:v>
                </c:pt>
                <c:pt idx="20697">
                  <c:v>0.23954861111111111</c:v>
                </c:pt>
                <c:pt idx="20698">
                  <c:v>0.23956018518518518</c:v>
                </c:pt>
                <c:pt idx="20699">
                  <c:v>0.23957175925925925</c:v>
                </c:pt>
                <c:pt idx="20700">
                  <c:v>0.23958333333333334</c:v>
                </c:pt>
                <c:pt idx="20701">
                  <c:v>0.23959490740740741</c:v>
                </c:pt>
                <c:pt idx="20702">
                  <c:v>0.23960648148148148</c:v>
                </c:pt>
                <c:pt idx="20703">
                  <c:v>0.23961805555555557</c:v>
                </c:pt>
                <c:pt idx="20704">
                  <c:v>0.23962962962962964</c:v>
                </c:pt>
                <c:pt idx="20705">
                  <c:v>0.2396412037037037</c:v>
                </c:pt>
                <c:pt idx="20706">
                  <c:v>0.2396527777777778</c:v>
                </c:pt>
                <c:pt idx="20707">
                  <c:v>0.23966435185185186</c:v>
                </c:pt>
                <c:pt idx="20708">
                  <c:v>0.23967592592592593</c:v>
                </c:pt>
                <c:pt idx="20709">
                  <c:v>0.23968749999999997</c:v>
                </c:pt>
                <c:pt idx="20710">
                  <c:v>0.23969907407407409</c:v>
                </c:pt>
                <c:pt idx="20711">
                  <c:v>0.23971064814814813</c:v>
                </c:pt>
                <c:pt idx="20712">
                  <c:v>0.23972222222222225</c:v>
                </c:pt>
                <c:pt idx="20713">
                  <c:v>0.23973379629629629</c:v>
                </c:pt>
                <c:pt idx="20714">
                  <c:v>0.23974537037037036</c:v>
                </c:pt>
                <c:pt idx="20715">
                  <c:v>0.23975694444444443</c:v>
                </c:pt>
                <c:pt idx="20716">
                  <c:v>0.23976851851851852</c:v>
                </c:pt>
                <c:pt idx="20717">
                  <c:v>0.23978009259259259</c:v>
                </c:pt>
                <c:pt idx="20718">
                  <c:v>0.23979166666666665</c:v>
                </c:pt>
                <c:pt idx="20719">
                  <c:v>0.23980324074074075</c:v>
                </c:pt>
                <c:pt idx="20720">
                  <c:v>0.23981481481481481</c:v>
                </c:pt>
                <c:pt idx="20721">
                  <c:v>0.23982638888888888</c:v>
                </c:pt>
                <c:pt idx="20722">
                  <c:v>0.23983796296296298</c:v>
                </c:pt>
                <c:pt idx="20723">
                  <c:v>0.23984953703703704</c:v>
                </c:pt>
                <c:pt idx="20724">
                  <c:v>0.23986111111111111</c:v>
                </c:pt>
                <c:pt idx="20725">
                  <c:v>0.2398726851851852</c:v>
                </c:pt>
                <c:pt idx="20726">
                  <c:v>0.23988425925925927</c:v>
                </c:pt>
                <c:pt idx="20727">
                  <c:v>0.23989583333333334</c:v>
                </c:pt>
                <c:pt idx="20728">
                  <c:v>0.23990740740740743</c:v>
                </c:pt>
                <c:pt idx="20729">
                  <c:v>0.2399189814814815</c:v>
                </c:pt>
                <c:pt idx="20730">
                  <c:v>0.23993055555555554</c:v>
                </c:pt>
                <c:pt idx="20731">
                  <c:v>0.23994212962962966</c:v>
                </c:pt>
                <c:pt idx="20732">
                  <c:v>0.2399537037037037</c:v>
                </c:pt>
                <c:pt idx="20733">
                  <c:v>0.23996527777777776</c:v>
                </c:pt>
                <c:pt idx="20734">
                  <c:v>0.23997685185185183</c:v>
                </c:pt>
                <c:pt idx="20735">
                  <c:v>0.23998842592592592</c:v>
                </c:pt>
                <c:pt idx="20736">
                  <c:v>0.24</c:v>
                </c:pt>
                <c:pt idx="20737">
                  <c:v>0.24001157407407406</c:v>
                </c:pt>
                <c:pt idx="20738">
                  <c:v>0.24002314814814815</c:v>
                </c:pt>
                <c:pt idx="20739">
                  <c:v>0.24003472222222222</c:v>
                </c:pt>
                <c:pt idx="20740">
                  <c:v>0.24004629629629629</c:v>
                </c:pt>
                <c:pt idx="20741">
                  <c:v>0.24005787037037038</c:v>
                </c:pt>
                <c:pt idx="20742">
                  <c:v>0.24006944444444445</c:v>
                </c:pt>
                <c:pt idx="20743">
                  <c:v>0.24008101851851851</c:v>
                </c:pt>
                <c:pt idx="20744">
                  <c:v>0.24009259259259261</c:v>
                </c:pt>
                <c:pt idx="20745">
                  <c:v>0.24010416666666667</c:v>
                </c:pt>
                <c:pt idx="20746">
                  <c:v>0.24011574074074074</c:v>
                </c:pt>
                <c:pt idx="20747">
                  <c:v>0.24012731481481484</c:v>
                </c:pt>
                <c:pt idx="20748">
                  <c:v>0.2401388888888889</c:v>
                </c:pt>
                <c:pt idx="20749">
                  <c:v>0.24015046296296297</c:v>
                </c:pt>
                <c:pt idx="20750">
                  <c:v>0.24016203703703706</c:v>
                </c:pt>
                <c:pt idx="20751">
                  <c:v>0.2401736111111111</c:v>
                </c:pt>
                <c:pt idx="20752">
                  <c:v>0.2401851851851852</c:v>
                </c:pt>
                <c:pt idx="20753">
                  <c:v>0.24019675925925923</c:v>
                </c:pt>
                <c:pt idx="20754">
                  <c:v>0.24020833333333333</c:v>
                </c:pt>
                <c:pt idx="20755">
                  <c:v>0.2402199074074074</c:v>
                </c:pt>
                <c:pt idx="20756">
                  <c:v>0.24023148148148146</c:v>
                </c:pt>
                <c:pt idx="20757">
                  <c:v>0.24024305555555556</c:v>
                </c:pt>
                <c:pt idx="20758">
                  <c:v>0.24025462962962962</c:v>
                </c:pt>
                <c:pt idx="20759">
                  <c:v>0.24026620370370369</c:v>
                </c:pt>
                <c:pt idx="20760">
                  <c:v>0.24027777777777778</c:v>
                </c:pt>
                <c:pt idx="20761">
                  <c:v>0.24028935185185185</c:v>
                </c:pt>
                <c:pt idx="20762">
                  <c:v>0.24030092592592592</c:v>
                </c:pt>
                <c:pt idx="20763">
                  <c:v>0.24031250000000001</c:v>
                </c:pt>
                <c:pt idx="20764">
                  <c:v>0.24032407407407408</c:v>
                </c:pt>
                <c:pt idx="20765">
                  <c:v>0.24033564814814815</c:v>
                </c:pt>
                <c:pt idx="20766">
                  <c:v>0.24034722222222224</c:v>
                </c:pt>
                <c:pt idx="20767">
                  <c:v>0.24035879629629631</c:v>
                </c:pt>
                <c:pt idx="20768">
                  <c:v>0.24037037037037037</c:v>
                </c:pt>
                <c:pt idx="20769">
                  <c:v>0.24038194444444447</c:v>
                </c:pt>
                <c:pt idx="20770">
                  <c:v>0.24039351851851851</c:v>
                </c:pt>
                <c:pt idx="20771">
                  <c:v>0.2404050925925926</c:v>
                </c:pt>
                <c:pt idx="20772">
                  <c:v>0.24041666666666664</c:v>
                </c:pt>
                <c:pt idx="20773">
                  <c:v>0.24042824074074076</c:v>
                </c:pt>
                <c:pt idx="20774">
                  <c:v>0.2404398148148148</c:v>
                </c:pt>
                <c:pt idx="20775">
                  <c:v>0.24045138888888887</c:v>
                </c:pt>
                <c:pt idx="20776">
                  <c:v>0.24046296296296296</c:v>
                </c:pt>
                <c:pt idx="20777">
                  <c:v>0.24047453703703703</c:v>
                </c:pt>
                <c:pt idx="20778">
                  <c:v>0.24048611111111109</c:v>
                </c:pt>
                <c:pt idx="20779">
                  <c:v>0.24049768518518519</c:v>
                </c:pt>
                <c:pt idx="20780">
                  <c:v>0.24050925925925926</c:v>
                </c:pt>
                <c:pt idx="20781">
                  <c:v>0.24052083333333332</c:v>
                </c:pt>
                <c:pt idx="20782">
                  <c:v>0.24053240740740742</c:v>
                </c:pt>
                <c:pt idx="20783">
                  <c:v>0.24054398148148148</c:v>
                </c:pt>
                <c:pt idx="20784">
                  <c:v>0.24055555555555555</c:v>
                </c:pt>
                <c:pt idx="20785">
                  <c:v>0.24056712962962964</c:v>
                </c:pt>
                <c:pt idx="20786">
                  <c:v>0.24057870370370371</c:v>
                </c:pt>
                <c:pt idx="20787">
                  <c:v>0.24059027777777778</c:v>
                </c:pt>
                <c:pt idx="20788">
                  <c:v>0.24060185185185187</c:v>
                </c:pt>
                <c:pt idx="20789">
                  <c:v>0.24061342592592594</c:v>
                </c:pt>
                <c:pt idx="20790">
                  <c:v>0.24062500000000001</c:v>
                </c:pt>
                <c:pt idx="20791">
                  <c:v>0.24063657407407404</c:v>
                </c:pt>
                <c:pt idx="20792">
                  <c:v>0.24064814814814817</c:v>
                </c:pt>
                <c:pt idx="20793">
                  <c:v>0.24065972222222221</c:v>
                </c:pt>
                <c:pt idx="20794">
                  <c:v>0.24067129629629633</c:v>
                </c:pt>
                <c:pt idx="20795">
                  <c:v>0.24068287037037037</c:v>
                </c:pt>
                <c:pt idx="20796">
                  <c:v>0.24069444444444443</c:v>
                </c:pt>
                <c:pt idx="20797">
                  <c:v>0.2407060185185185</c:v>
                </c:pt>
                <c:pt idx="20798">
                  <c:v>0.24071759259259259</c:v>
                </c:pt>
                <c:pt idx="20799">
                  <c:v>0.24072916666666666</c:v>
                </c:pt>
                <c:pt idx="20800">
                  <c:v>0.24074074074074073</c:v>
                </c:pt>
                <c:pt idx="20801">
                  <c:v>0.24075231481481482</c:v>
                </c:pt>
                <c:pt idx="20802">
                  <c:v>0.24076388888888889</c:v>
                </c:pt>
                <c:pt idx="20803">
                  <c:v>0.24077546296296296</c:v>
                </c:pt>
                <c:pt idx="20804">
                  <c:v>0.24078703703703705</c:v>
                </c:pt>
                <c:pt idx="20805">
                  <c:v>0.24079861111111112</c:v>
                </c:pt>
                <c:pt idx="20806">
                  <c:v>0.24081018518518518</c:v>
                </c:pt>
                <c:pt idx="20807">
                  <c:v>0.24082175925925928</c:v>
                </c:pt>
                <c:pt idx="20808">
                  <c:v>0.24083333333333334</c:v>
                </c:pt>
                <c:pt idx="20809">
                  <c:v>0.24084490740740741</c:v>
                </c:pt>
                <c:pt idx="20810">
                  <c:v>0.2408564814814815</c:v>
                </c:pt>
                <c:pt idx="20811">
                  <c:v>0.24086805555555557</c:v>
                </c:pt>
                <c:pt idx="20812">
                  <c:v>0.24087962962962961</c:v>
                </c:pt>
                <c:pt idx="20813">
                  <c:v>0.24089120370370373</c:v>
                </c:pt>
                <c:pt idx="20814">
                  <c:v>0.24090277777777777</c:v>
                </c:pt>
                <c:pt idx="20815">
                  <c:v>0.24091435185185184</c:v>
                </c:pt>
                <c:pt idx="20816">
                  <c:v>0.2409259259259259</c:v>
                </c:pt>
                <c:pt idx="20817">
                  <c:v>0.2409375</c:v>
                </c:pt>
                <c:pt idx="20818">
                  <c:v>0.24094907407407407</c:v>
                </c:pt>
                <c:pt idx="20819">
                  <c:v>0.24096064814814813</c:v>
                </c:pt>
                <c:pt idx="20820">
                  <c:v>0.24097222222222223</c:v>
                </c:pt>
                <c:pt idx="20821">
                  <c:v>0.24098379629629629</c:v>
                </c:pt>
                <c:pt idx="20822">
                  <c:v>0.24099537037037036</c:v>
                </c:pt>
                <c:pt idx="20823">
                  <c:v>0.24100694444444445</c:v>
                </c:pt>
                <c:pt idx="20824">
                  <c:v>0.24101851851851852</c:v>
                </c:pt>
                <c:pt idx="20825">
                  <c:v>0.24103009259259259</c:v>
                </c:pt>
                <c:pt idx="20826">
                  <c:v>0.24104166666666668</c:v>
                </c:pt>
                <c:pt idx="20827">
                  <c:v>0.24105324074074075</c:v>
                </c:pt>
                <c:pt idx="20828">
                  <c:v>0.24106481481481482</c:v>
                </c:pt>
                <c:pt idx="20829">
                  <c:v>0.24107638888888891</c:v>
                </c:pt>
                <c:pt idx="20830">
                  <c:v>0.24108796296296298</c:v>
                </c:pt>
                <c:pt idx="20831">
                  <c:v>0.24109953703703701</c:v>
                </c:pt>
                <c:pt idx="20832">
                  <c:v>0.24111111111111114</c:v>
                </c:pt>
                <c:pt idx="20833">
                  <c:v>0.24112268518518518</c:v>
                </c:pt>
                <c:pt idx="20834">
                  <c:v>0.24113425925925927</c:v>
                </c:pt>
                <c:pt idx="20835">
                  <c:v>0.24114583333333331</c:v>
                </c:pt>
                <c:pt idx="20836">
                  <c:v>0.2411574074074074</c:v>
                </c:pt>
                <c:pt idx="20837">
                  <c:v>0.24116898148148147</c:v>
                </c:pt>
                <c:pt idx="20838">
                  <c:v>0.24118055555555554</c:v>
                </c:pt>
                <c:pt idx="20839">
                  <c:v>0.24119212962962963</c:v>
                </c:pt>
                <c:pt idx="20840">
                  <c:v>0.2412037037037037</c:v>
                </c:pt>
                <c:pt idx="20841">
                  <c:v>0.24121527777777776</c:v>
                </c:pt>
                <c:pt idx="20842">
                  <c:v>0.24122685185185186</c:v>
                </c:pt>
                <c:pt idx="20843">
                  <c:v>0.24123842592592593</c:v>
                </c:pt>
                <c:pt idx="20844">
                  <c:v>0.24124999999999999</c:v>
                </c:pt>
                <c:pt idx="20845">
                  <c:v>0.24126157407407409</c:v>
                </c:pt>
                <c:pt idx="20846">
                  <c:v>0.24127314814814815</c:v>
                </c:pt>
                <c:pt idx="20847">
                  <c:v>0.24128472222222222</c:v>
                </c:pt>
                <c:pt idx="20848">
                  <c:v>0.24129629629629631</c:v>
                </c:pt>
                <c:pt idx="20849">
                  <c:v>0.24130787037037038</c:v>
                </c:pt>
                <c:pt idx="20850">
                  <c:v>0.24131944444444445</c:v>
                </c:pt>
                <c:pt idx="20851">
                  <c:v>0.24133101851851854</c:v>
                </c:pt>
                <c:pt idx="20852">
                  <c:v>0.24134259259259258</c:v>
                </c:pt>
                <c:pt idx="20853">
                  <c:v>0.24135416666666668</c:v>
                </c:pt>
                <c:pt idx="20854">
                  <c:v>0.24136574074074071</c:v>
                </c:pt>
                <c:pt idx="20855">
                  <c:v>0.24137731481481484</c:v>
                </c:pt>
                <c:pt idx="20856">
                  <c:v>0.24138888888888888</c:v>
                </c:pt>
                <c:pt idx="20857">
                  <c:v>0.24140046296296294</c:v>
                </c:pt>
                <c:pt idx="20858">
                  <c:v>0.24141203703703704</c:v>
                </c:pt>
                <c:pt idx="20859">
                  <c:v>0.2414236111111111</c:v>
                </c:pt>
                <c:pt idx="20860">
                  <c:v>0.24143518518518517</c:v>
                </c:pt>
                <c:pt idx="20861">
                  <c:v>0.24144675925925926</c:v>
                </c:pt>
                <c:pt idx="20862">
                  <c:v>0.24145833333333333</c:v>
                </c:pt>
                <c:pt idx="20863">
                  <c:v>0.2414699074074074</c:v>
                </c:pt>
                <c:pt idx="20864">
                  <c:v>0.24148148148148149</c:v>
                </c:pt>
                <c:pt idx="20865">
                  <c:v>0.24149305555555556</c:v>
                </c:pt>
                <c:pt idx="20866">
                  <c:v>0.24150462962962962</c:v>
                </c:pt>
                <c:pt idx="20867">
                  <c:v>0.24151620370370372</c:v>
                </c:pt>
                <c:pt idx="20868">
                  <c:v>0.24152777777777779</c:v>
                </c:pt>
                <c:pt idx="20869">
                  <c:v>0.24153935185185185</c:v>
                </c:pt>
                <c:pt idx="20870">
                  <c:v>0.24155092592592595</c:v>
                </c:pt>
                <c:pt idx="20871">
                  <c:v>0.24156250000000001</c:v>
                </c:pt>
                <c:pt idx="20872">
                  <c:v>0.24157407407407408</c:v>
                </c:pt>
                <c:pt idx="20873">
                  <c:v>0.24158564814814812</c:v>
                </c:pt>
                <c:pt idx="20874">
                  <c:v>0.24159722222222224</c:v>
                </c:pt>
                <c:pt idx="20875">
                  <c:v>0.24160879629629628</c:v>
                </c:pt>
                <c:pt idx="20876">
                  <c:v>0.24162037037037035</c:v>
                </c:pt>
                <c:pt idx="20877">
                  <c:v>0.24163194444444444</c:v>
                </c:pt>
                <c:pt idx="20878">
                  <c:v>0.24164351851851851</c:v>
                </c:pt>
                <c:pt idx="20879">
                  <c:v>0.24165509259259257</c:v>
                </c:pt>
                <c:pt idx="20880">
                  <c:v>0.24166666666666667</c:v>
                </c:pt>
                <c:pt idx="20881">
                  <c:v>0.24167824074074074</c:v>
                </c:pt>
                <c:pt idx="20882">
                  <c:v>0.2416898148148148</c:v>
                </c:pt>
                <c:pt idx="20883">
                  <c:v>0.2417013888888889</c:v>
                </c:pt>
                <c:pt idx="20884">
                  <c:v>0.24171296296296296</c:v>
                </c:pt>
                <c:pt idx="20885">
                  <c:v>0.24172453703703703</c:v>
                </c:pt>
                <c:pt idx="20886">
                  <c:v>0.24173611111111112</c:v>
                </c:pt>
                <c:pt idx="20887">
                  <c:v>0.24174768518518519</c:v>
                </c:pt>
                <c:pt idx="20888">
                  <c:v>0.24175925925925926</c:v>
                </c:pt>
                <c:pt idx="20889">
                  <c:v>0.24177083333333335</c:v>
                </c:pt>
                <c:pt idx="20890">
                  <c:v>0.24178240740740742</c:v>
                </c:pt>
                <c:pt idx="20891">
                  <c:v>0.24179398148148148</c:v>
                </c:pt>
                <c:pt idx="20892">
                  <c:v>0.24180555555555558</c:v>
                </c:pt>
                <c:pt idx="20893">
                  <c:v>0.24181712962962965</c:v>
                </c:pt>
                <c:pt idx="20894">
                  <c:v>0.24182870370370368</c:v>
                </c:pt>
                <c:pt idx="20895">
                  <c:v>0.24184027777777781</c:v>
                </c:pt>
                <c:pt idx="20896">
                  <c:v>0.24185185185185185</c:v>
                </c:pt>
                <c:pt idx="20897">
                  <c:v>0.24186342592592591</c:v>
                </c:pt>
                <c:pt idx="20898">
                  <c:v>0.24187499999999998</c:v>
                </c:pt>
                <c:pt idx="20899">
                  <c:v>0.24188657407407407</c:v>
                </c:pt>
                <c:pt idx="20900">
                  <c:v>0.24189814814814814</c:v>
                </c:pt>
                <c:pt idx="20901">
                  <c:v>0.24190972222222221</c:v>
                </c:pt>
                <c:pt idx="20902">
                  <c:v>0.2419212962962963</c:v>
                </c:pt>
                <c:pt idx="20903">
                  <c:v>0.24193287037037037</c:v>
                </c:pt>
                <c:pt idx="20904">
                  <c:v>0.24194444444444443</c:v>
                </c:pt>
                <c:pt idx="20905">
                  <c:v>0.24195601851851853</c:v>
                </c:pt>
                <c:pt idx="20906">
                  <c:v>0.2419675925925926</c:v>
                </c:pt>
                <c:pt idx="20907">
                  <c:v>0.24197916666666666</c:v>
                </c:pt>
                <c:pt idx="20908">
                  <c:v>0.24199074074074076</c:v>
                </c:pt>
                <c:pt idx="20909">
                  <c:v>0.24200231481481482</c:v>
                </c:pt>
                <c:pt idx="20910">
                  <c:v>0.24201388888888889</c:v>
                </c:pt>
                <c:pt idx="20911">
                  <c:v>0.24202546296296298</c:v>
                </c:pt>
                <c:pt idx="20912">
                  <c:v>0.24203703703703705</c:v>
                </c:pt>
                <c:pt idx="20913">
                  <c:v>0.24204861111111109</c:v>
                </c:pt>
                <c:pt idx="20914">
                  <c:v>0.24206018518518521</c:v>
                </c:pt>
                <c:pt idx="20915">
                  <c:v>0.24207175925925925</c:v>
                </c:pt>
                <c:pt idx="20916">
                  <c:v>0.24208333333333334</c:v>
                </c:pt>
                <c:pt idx="20917">
                  <c:v>0.24209490740740738</c:v>
                </c:pt>
                <c:pt idx="20918">
                  <c:v>0.24210648148148148</c:v>
                </c:pt>
                <c:pt idx="20919">
                  <c:v>0.24211805555555554</c:v>
                </c:pt>
                <c:pt idx="20920">
                  <c:v>0.24212962962962961</c:v>
                </c:pt>
                <c:pt idx="20921">
                  <c:v>0.24214120370370371</c:v>
                </c:pt>
                <c:pt idx="20922">
                  <c:v>0.24215277777777777</c:v>
                </c:pt>
                <c:pt idx="20923">
                  <c:v>0.24216435185185184</c:v>
                </c:pt>
                <c:pt idx="20924">
                  <c:v>0.24217592592592593</c:v>
                </c:pt>
                <c:pt idx="20925">
                  <c:v>0.2421875</c:v>
                </c:pt>
                <c:pt idx="20926">
                  <c:v>0.24219907407407407</c:v>
                </c:pt>
                <c:pt idx="20927">
                  <c:v>0.24221064814814816</c:v>
                </c:pt>
                <c:pt idx="20928">
                  <c:v>0.24222222222222223</c:v>
                </c:pt>
                <c:pt idx="20929">
                  <c:v>0.24223379629629629</c:v>
                </c:pt>
                <c:pt idx="20930">
                  <c:v>0.24224537037037039</c:v>
                </c:pt>
                <c:pt idx="20931">
                  <c:v>0.24225694444444446</c:v>
                </c:pt>
                <c:pt idx="20932">
                  <c:v>0.24226851851851852</c:v>
                </c:pt>
                <c:pt idx="20933">
                  <c:v>0.24228009259259262</c:v>
                </c:pt>
                <c:pt idx="20934">
                  <c:v>0.24229166666666666</c:v>
                </c:pt>
                <c:pt idx="20935">
                  <c:v>0.24230324074074075</c:v>
                </c:pt>
                <c:pt idx="20936">
                  <c:v>0.24231481481481479</c:v>
                </c:pt>
                <c:pt idx="20937">
                  <c:v>0.24232638888888891</c:v>
                </c:pt>
                <c:pt idx="20938">
                  <c:v>0.24233796296296295</c:v>
                </c:pt>
                <c:pt idx="20939">
                  <c:v>0.24234953703703702</c:v>
                </c:pt>
                <c:pt idx="20940">
                  <c:v>0.24236111111111111</c:v>
                </c:pt>
                <c:pt idx="20941">
                  <c:v>0.24237268518518518</c:v>
                </c:pt>
                <c:pt idx="20942">
                  <c:v>0.24238425925925924</c:v>
                </c:pt>
                <c:pt idx="20943">
                  <c:v>0.24239583333333334</c:v>
                </c:pt>
                <c:pt idx="20944">
                  <c:v>0.2424074074074074</c:v>
                </c:pt>
                <c:pt idx="20945">
                  <c:v>0.24241898148148147</c:v>
                </c:pt>
                <c:pt idx="20946">
                  <c:v>0.24243055555555557</c:v>
                </c:pt>
                <c:pt idx="20947">
                  <c:v>0.24244212962962963</c:v>
                </c:pt>
                <c:pt idx="20948">
                  <c:v>0.2424537037037037</c:v>
                </c:pt>
                <c:pt idx="20949">
                  <c:v>0.24246527777777779</c:v>
                </c:pt>
                <c:pt idx="20950">
                  <c:v>0.24247685185185186</c:v>
                </c:pt>
                <c:pt idx="20951">
                  <c:v>0.24248842592592593</c:v>
                </c:pt>
                <c:pt idx="20952">
                  <c:v>0.24250000000000002</c:v>
                </c:pt>
                <c:pt idx="20953">
                  <c:v>0.24251157407407409</c:v>
                </c:pt>
                <c:pt idx="20954">
                  <c:v>0.24252314814814815</c:v>
                </c:pt>
                <c:pt idx="20955">
                  <c:v>0.24253472222222219</c:v>
                </c:pt>
                <c:pt idx="20956">
                  <c:v>0.24254629629629632</c:v>
                </c:pt>
                <c:pt idx="20957">
                  <c:v>0.24255787037037035</c:v>
                </c:pt>
                <c:pt idx="20958">
                  <c:v>0.24256944444444442</c:v>
                </c:pt>
                <c:pt idx="20959">
                  <c:v>0.24258101851851852</c:v>
                </c:pt>
                <c:pt idx="20960">
                  <c:v>0.24259259259259258</c:v>
                </c:pt>
                <c:pt idx="20961">
                  <c:v>0.24260416666666665</c:v>
                </c:pt>
                <c:pt idx="20962">
                  <c:v>0.24261574074074074</c:v>
                </c:pt>
                <c:pt idx="20963">
                  <c:v>0.24262731481481481</c:v>
                </c:pt>
                <c:pt idx="20964">
                  <c:v>0.24263888888888888</c:v>
                </c:pt>
                <c:pt idx="20965">
                  <c:v>0.24265046296296297</c:v>
                </c:pt>
                <c:pt idx="20966">
                  <c:v>0.24266203703703704</c:v>
                </c:pt>
                <c:pt idx="20967">
                  <c:v>0.2426736111111111</c:v>
                </c:pt>
                <c:pt idx="20968">
                  <c:v>0.2426851851851852</c:v>
                </c:pt>
                <c:pt idx="20969">
                  <c:v>0.24269675925925926</c:v>
                </c:pt>
                <c:pt idx="20970">
                  <c:v>0.24270833333333333</c:v>
                </c:pt>
                <c:pt idx="20971">
                  <c:v>0.24271990740740743</c:v>
                </c:pt>
                <c:pt idx="20972">
                  <c:v>0.24273148148148149</c:v>
                </c:pt>
                <c:pt idx="20973">
                  <c:v>0.24274305555555556</c:v>
                </c:pt>
                <c:pt idx="20974">
                  <c:v>0.24275462962962965</c:v>
                </c:pt>
                <c:pt idx="20975">
                  <c:v>0.24276620370370372</c:v>
                </c:pt>
                <c:pt idx="20976">
                  <c:v>0.24277777777777776</c:v>
                </c:pt>
                <c:pt idx="20977">
                  <c:v>0.24278935185185188</c:v>
                </c:pt>
                <c:pt idx="20978">
                  <c:v>0.24280092592592592</c:v>
                </c:pt>
                <c:pt idx="20979">
                  <c:v>0.24281249999999999</c:v>
                </c:pt>
                <c:pt idx="20980">
                  <c:v>0.24282407407407405</c:v>
                </c:pt>
                <c:pt idx="20981">
                  <c:v>0.24283564814814815</c:v>
                </c:pt>
                <c:pt idx="20982">
                  <c:v>0.24284722222222221</c:v>
                </c:pt>
                <c:pt idx="20983">
                  <c:v>0.24285879629629628</c:v>
                </c:pt>
                <c:pt idx="20984">
                  <c:v>0.24287037037037038</c:v>
                </c:pt>
                <c:pt idx="20985">
                  <c:v>0.24288194444444444</c:v>
                </c:pt>
                <c:pt idx="20986">
                  <c:v>0.24289351851851851</c:v>
                </c:pt>
                <c:pt idx="20987">
                  <c:v>0.2429050925925926</c:v>
                </c:pt>
                <c:pt idx="20988">
                  <c:v>0.24291666666666667</c:v>
                </c:pt>
                <c:pt idx="20989">
                  <c:v>0.24292824074074074</c:v>
                </c:pt>
                <c:pt idx="20990">
                  <c:v>0.24293981481481483</c:v>
                </c:pt>
                <c:pt idx="20991">
                  <c:v>0.2429513888888889</c:v>
                </c:pt>
                <c:pt idx="20992">
                  <c:v>0.24296296296296296</c:v>
                </c:pt>
                <c:pt idx="20993">
                  <c:v>0.24297453703703706</c:v>
                </c:pt>
                <c:pt idx="20994">
                  <c:v>0.24298611111111112</c:v>
                </c:pt>
                <c:pt idx="20995">
                  <c:v>0.24299768518518516</c:v>
                </c:pt>
                <c:pt idx="20996">
                  <c:v>0.24300925925925929</c:v>
                </c:pt>
                <c:pt idx="20997">
                  <c:v>0.24302083333333332</c:v>
                </c:pt>
                <c:pt idx="20998">
                  <c:v>0.24303240740740742</c:v>
                </c:pt>
                <c:pt idx="20999">
                  <c:v>0.24304398148148146</c:v>
                </c:pt>
                <c:pt idx="21000">
                  <c:v>0.24305555555555555</c:v>
                </c:pt>
                <c:pt idx="21001">
                  <c:v>0.24306712962962962</c:v>
                </c:pt>
                <c:pt idx="21002">
                  <c:v>0.24307870370370369</c:v>
                </c:pt>
                <c:pt idx="21003">
                  <c:v>0.24309027777777778</c:v>
                </c:pt>
                <c:pt idx="21004">
                  <c:v>0.24310185185185185</c:v>
                </c:pt>
                <c:pt idx="21005">
                  <c:v>0.24311342592592591</c:v>
                </c:pt>
                <c:pt idx="21006">
                  <c:v>0.24312500000000001</c:v>
                </c:pt>
                <c:pt idx="21007">
                  <c:v>0.24313657407407407</c:v>
                </c:pt>
                <c:pt idx="21008">
                  <c:v>0.24314814814814814</c:v>
                </c:pt>
                <c:pt idx="21009">
                  <c:v>0.24315972222222224</c:v>
                </c:pt>
                <c:pt idx="21010">
                  <c:v>0.2431712962962963</c:v>
                </c:pt>
                <c:pt idx="21011">
                  <c:v>0.24318287037037037</c:v>
                </c:pt>
                <c:pt idx="21012">
                  <c:v>0.24319444444444446</c:v>
                </c:pt>
                <c:pt idx="21013">
                  <c:v>0.24320601851851853</c:v>
                </c:pt>
                <c:pt idx="21014">
                  <c:v>0.2432175925925926</c:v>
                </c:pt>
                <c:pt idx="21015">
                  <c:v>0.24322916666666669</c:v>
                </c:pt>
                <c:pt idx="21016">
                  <c:v>0.24324074074074073</c:v>
                </c:pt>
                <c:pt idx="21017">
                  <c:v>0.24325231481481482</c:v>
                </c:pt>
                <c:pt idx="21018">
                  <c:v>0.24326388888888886</c:v>
                </c:pt>
                <c:pt idx="21019">
                  <c:v>0.24327546296296299</c:v>
                </c:pt>
                <c:pt idx="21020">
                  <c:v>0.24328703703703702</c:v>
                </c:pt>
                <c:pt idx="21021">
                  <c:v>0.24329861111111109</c:v>
                </c:pt>
                <c:pt idx="21022">
                  <c:v>0.24331018518518518</c:v>
                </c:pt>
                <c:pt idx="21023">
                  <c:v>0.24332175925925925</c:v>
                </c:pt>
                <c:pt idx="21024">
                  <c:v>0.24333333333333332</c:v>
                </c:pt>
                <c:pt idx="21025">
                  <c:v>0.24334490740740741</c:v>
                </c:pt>
                <c:pt idx="21026">
                  <c:v>0.24335648148148148</c:v>
                </c:pt>
                <c:pt idx="21027">
                  <c:v>0.24336805555555555</c:v>
                </c:pt>
                <c:pt idx="21028">
                  <c:v>0.24337962962962964</c:v>
                </c:pt>
                <c:pt idx="21029">
                  <c:v>0.24339120370370371</c:v>
                </c:pt>
                <c:pt idx="21030">
                  <c:v>0.24340277777777777</c:v>
                </c:pt>
                <c:pt idx="21031">
                  <c:v>0.24341435185185187</c:v>
                </c:pt>
                <c:pt idx="21032">
                  <c:v>0.24342592592592593</c:v>
                </c:pt>
                <c:pt idx="21033">
                  <c:v>0.2434375</c:v>
                </c:pt>
                <c:pt idx="21034">
                  <c:v>0.2434490740740741</c:v>
                </c:pt>
                <c:pt idx="21035">
                  <c:v>0.24346064814814816</c:v>
                </c:pt>
                <c:pt idx="21036">
                  <c:v>0.24347222222222223</c:v>
                </c:pt>
                <c:pt idx="21037">
                  <c:v>0.24348379629629627</c:v>
                </c:pt>
                <c:pt idx="21038">
                  <c:v>0.24349537037037039</c:v>
                </c:pt>
                <c:pt idx="21039">
                  <c:v>0.24350694444444443</c:v>
                </c:pt>
                <c:pt idx="21040">
                  <c:v>0.2435185185185185</c:v>
                </c:pt>
                <c:pt idx="21041">
                  <c:v>0.24353009259259259</c:v>
                </c:pt>
                <c:pt idx="21042">
                  <c:v>0.24354166666666666</c:v>
                </c:pt>
                <c:pt idx="21043">
                  <c:v>0.24355324074074072</c:v>
                </c:pt>
                <c:pt idx="21044">
                  <c:v>0.24356481481481482</c:v>
                </c:pt>
                <c:pt idx="21045">
                  <c:v>0.24357638888888888</c:v>
                </c:pt>
                <c:pt idx="21046">
                  <c:v>0.24358796296296295</c:v>
                </c:pt>
                <c:pt idx="21047">
                  <c:v>0.24359953703703704</c:v>
                </c:pt>
                <c:pt idx="21048">
                  <c:v>0.24361111111111111</c:v>
                </c:pt>
                <c:pt idx="21049">
                  <c:v>0.24362268518518518</c:v>
                </c:pt>
                <c:pt idx="21050">
                  <c:v>0.24363425925925927</c:v>
                </c:pt>
                <c:pt idx="21051">
                  <c:v>0.24364583333333334</c:v>
                </c:pt>
                <c:pt idx="21052">
                  <c:v>0.24365740740740741</c:v>
                </c:pt>
                <c:pt idx="21053">
                  <c:v>0.2436689814814815</c:v>
                </c:pt>
                <c:pt idx="21054">
                  <c:v>0.24368055555555557</c:v>
                </c:pt>
                <c:pt idx="21055">
                  <c:v>0.24369212962962963</c:v>
                </c:pt>
                <c:pt idx="21056">
                  <c:v>0.24370370370370367</c:v>
                </c:pt>
                <c:pt idx="21057">
                  <c:v>0.24371527777777779</c:v>
                </c:pt>
                <c:pt idx="21058">
                  <c:v>0.24372685185185183</c:v>
                </c:pt>
                <c:pt idx="21059">
                  <c:v>0.24373842592592596</c:v>
                </c:pt>
                <c:pt idx="21060">
                  <c:v>0.24374999999999999</c:v>
                </c:pt>
                <c:pt idx="21061">
                  <c:v>0.24376157407407406</c:v>
                </c:pt>
                <c:pt idx="21062">
                  <c:v>0.24377314814814813</c:v>
                </c:pt>
                <c:pt idx="21063">
                  <c:v>0.24378472222222222</c:v>
                </c:pt>
                <c:pt idx="21064">
                  <c:v>0.24379629629629629</c:v>
                </c:pt>
                <c:pt idx="21065">
                  <c:v>0.24380787037037036</c:v>
                </c:pt>
                <c:pt idx="21066">
                  <c:v>0.24381944444444445</c:v>
                </c:pt>
                <c:pt idx="21067">
                  <c:v>0.24383101851851852</c:v>
                </c:pt>
                <c:pt idx="21068">
                  <c:v>0.24384259259259258</c:v>
                </c:pt>
                <c:pt idx="21069">
                  <c:v>0.24385416666666668</c:v>
                </c:pt>
                <c:pt idx="21070">
                  <c:v>0.24386574074074074</c:v>
                </c:pt>
                <c:pt idx="21071">
                  <c:v>0.24387731481481481</c:v>
                </c:pt>
                <c:pt idx="21072">
                  <c:v>0.24388888888888891</c:v>
                </c:pt>
                <c:pt idx="21073">
                  <c:v>0.24390046296296297</c:v>
                </c:pt>
                <c:pt idx="21074">
                  <c:v>0.24391203703703704</c:v>
                </c:pt>
                <c:pt idx="21075">
                  <c:v>0.24392361111111113</c:v>
                </c:pt>
                <c:pt idx="21076">
                  <c:v>0.2439351851851852</c:v>
                </c:pt>
                <c:pt idx="21077">
                  <c:v>0.24394675925925924</c:v>
                </c:pt>
                <c:pt idx="21078">
                  <c:v>0.24395833333333336</c:v>
                </c:pt>
                <c:pt idx="21079">
                  <c:v>0.2439699074074074</c:v>
                </c:pt>
                <c:pt idx="21080">
                  <c:v>0.24398148148148149</c:v>
                </c:pt>
                <c:pt idx="21081">
                  <c:v>0.24399305555555553</c:v>
                </c:pt>
                <c:pt idx="21082">
                  <c:v>0.24400462962962963</c:v>
                </c:pt>
                <c:pt idx="21083">
                  <c:v>0.24401620370370369</c:v>
                </c:pt>
                <c:pt idx="21084">
                  <c:v>0.24402777777777776</c:v>
                </c:pt>
                <c:pt idx="21085">
                  <c:v>0.24403935185185185</c:v>
                </c:pt>
                <c:pt idx="21086">
                  <c:v>0.24405092592592592</c:v>
                </c:pt>
                <c:pt idx="21087">
                  <c:v>0.24406249999999999</c:v>
                </c:pt>
                <c:pt idx="21088">
                  <c:v>0.24407407407407408</c:v>
                </c:pt>
                <c:pt idx="21089">
                  <c:v>0.24408564814814815</c:v>
                </c:pt>
                <c:pt idx="21090">
                  <c:v>0.24409722222222222</c:v>
                </c:pt>
                <c:pt idx="21091">
                  <c:v>0.24410879629629631</c:v>
                </c:pt>
                <c:pt idx="21092">
                  <c:v>0.24412037037037038</c:v>
                </c:pt>
                <c:pt idx="21093">
                  <c:v>0.24413194444444444</c:v>
                </c:pt>
                <c:pt idx="21094">
                  <c:v>0.24414351851851854</c:v>
                </c:pt>
                <c:pt idx="21095">
                  <c:v>0.2441550925925926</c:v>
                </c:pt>
                <c:pt idx="21096">
                  <c:v>0.24416666666666667</c:v>
                </c:pt>
                <c:pt idx="21097">
                  <c:v>0.24417824074074077</c:v>
                </c:pt>
                <c:pt idx="21098">
                  <c:v>0.2441898148148148</c:v>
                </c:pt>
                <c:pt idx="21099">
                  <c:v>0.2442013888888889</c:v>
                </c:pt>
                <c:pt idx="21100">
                  <c:v>0.24421296296296294</c:v>
                </c:pt>
                <c:pt idx="21101">
                  <c:v>0.24422453703703703</c:v>
                </c:pt>
                <c:pt idx="21102">
                  <c:v>0.2442361111111111</c:v>
                </c:pt>
                <c:pt idx="21103">
                  <c:v>0.24424768518518516</c:v>
                </c:pt>
                <c:pt idx="21104">
                  <c:v>0.24425925925925926</c:v>
                </c:pt>
                <c:pt idx="21105">
                  <c:v>0.24427083333333333</c:v>
                </c:pt>
                <c:pt idx="21106">
                  <c:v>0.24428240740740739</c:v>
                </c:pt>
                <c:pt idx="21107">
                  <c:v>0.24429398148148149</c:v>
                </c:pt>
                <c:pt idx="21108">
                  <c:v>0.24430555555555555</c:v>
                </c:pt>
                <c:pt idx="21109">
                  <c:v>0.24431712962962962</c:v>
                </c:pt>
                <c:pt idx="21110">
                  <c:v>0.24432870370370371</c:v>
                </c:pt>
                <c:pt idx="21111">
                  <c:v>0.24434027777777778</c:v>
                </c:pt>
                <c:pt idx="21112">
                  <c:v>0.24435185185185185</c:v>
                </c:pt>
                <c:pt idx="21113">
                  <c:v>0.24436342592592594</c:v>
                </c:pt>
                <c:pt idx="21114">
                  <c:v>0.24437500000000001</c:v>
                </c:pt>
                <c:pt idx="21115">
                  <c:v>0.24438657407407408</c:v>
                </c:pt>
                <c:pt idx="21116">
                  <c:v>0.24439814814814817</c:v>
                </c:pt>
                <c:pt idx="21117">
                  <c:v>0.24440972222222224</c:v>
                </c:pt>
                <c:pt idx="21118">
                  <c:v>0.2444212962962963</c:v>
                </c:pt>
                <c:pt idx="21119">
                  <c:v>0.24443287037037034</c:v>
                </c:pt>
                <c:pt idx="21120">
                  <c:v>0.24444444444444446</c:v>
                </c:pt>
                <c:pt idx="21121">
                  <c:v>0.2444560185185185</c:v>
                </c:pt>
                <c:pt idx="21122">
                  <c:v>0.24446759259259257</c:v>
                </c:pt>
                <c:pt idx="21123">
                  <c:v>0.24447916666666666</c:v>
                </c:pt>
                <c:pt idx="21124">
                  <c:v>0.24449074074074073</c:v>
                </c:pt>
                <c:pt idx="21125">
                  <c:v>0.2445023148148148</c:v>
                </c:pt>
                <c:pt idx="21126">
                  <c:v>0.24451388888888889</c:v>
                </c:pt>
                <c:pt idx="21127">
                  <c:v>0.24452546296296296</c:v>
                </c:pt>
                <c:pt idx="21128">
                  <c:v>0.24453703703703702</c:v>
                </c:pt>
                <c:pt idx="21129">
                  <c:v>0.24454861111111112</c:v>
                </c:pt>
                <c:pt idx="21130">
                  <c:v>0.24456018518518519</c:v>
                </c:pt>
                <c:pt idx="21131">
                  <c:v>0.24457175925925925</c:v>
                </c:pt>
                <c:pt idx="21132">
                  <c:v>0.24458333333333335</c:v>
                </c:pt>
                <c:pt idx="21133">
                  <c:v>0.24459490740740741</c:v>
                </c:pt>
                <c:pt idx="21134">
                  <c:v>0.24460648148148148</c:v>
                </c:pt>
                <c:pt idx="21135">
                  <c:v>0.24461805555555557</c:v>
                </c:pt>
                <c:pt idx="21136">
                  <c:v>0.24462962962962964</c:v>
                </c:pt>
                <c:pt idx="21137">
                  <c:v>0.24464120370370371</c:v>
                </c:pt>
                <c:pt idx="21138">
                  <c:v>0.24465277777777775</c:v>
                </c:pt>
                <c:pt idx="21139">
                  <c:v>0.24466435185185187</c:v>
                </c:pt>
                <c:pt idx="21140">
                  <c:v>0.24467592592592591</c:v>
                </c:pt>
                <c:pt idx="21141">
                  <c:v>0.24468750000000003</c:v>
                </c:pt>
                <c:pt idx="21142">
                  <c:v>0.24469907407407407</c:v>
                </c:pt>
                <c:pt idx="21143">
                  <c:v>0.24471064814814814</c:v>
                </c:pt>
                <c:pt idx="21144">
                  <c:v>0.2447222222222222</c:v>
                </c:pt>
                <c:pt idx="21145">
                  <c:v>0.2447337962962963</c:v>
                </c:pt>
                <c:pt idx="21146">
                  <c:v>0.24474537037037036</c:v>
                </c:pt>
                <c:pt idx="21147">
                  <c:v>0.24475694444444443</c:v>
                </c:pt>
                <c:pt idx="21148">
                  <c:v>0.24476851851851852</c:v>
                </c:pt>
                <c:pt idx="21149">
                  <c:v>0.24478009259259259</c:v>
                </c:pt>
                <c:pt idx="21150">
                  <c:v>0.24479166666666666</c:v>
                </c:pt>
                <c:pt idx="21151">
                  <c:v>0.24480324074074075</c:v>
                </c:pt>
                <c:pt idx="21152">
                  <c:v>0.24481481481481482</c:v>
                </c:pt>
                <c:pt idx="21153">
                  <c:v>0.24482638888888889</c:v>
                </c:pt>
                <c:pt idx="21154">
                  <c:v>0.24483796296296298</c:v>
                </c:pt>
                <c:pt idx="21155">
                  <c:v>0.24484953703703705</c:v>
                </c:pt>
                <c:pt idx="21156">
                  <c:v>0.24486111111111111</c:v>
                </c:pt>
                <c:pt idx="21157">
                  <c:v>0.24487268518518521</c:v>
                </c:pt>
                <c:pt idx="21158">
                  <c:v>0.24488425925925927</c:v>
                </c:pt>
                <c:pt idx="21159">
                  <c:v>0.24489583333333331</c:v>
                </c:pt>
                <c:pt idx="21160">
                  <c:v>0.24490740740740743</c:v>
                </c:pt>
                <c:pt idx="21161">
                  <c:v>0.24491898148148147</c:v>
                </c:pt>
                <c:pt idx="21162">
                  <c:v>0.24493055555555557</c:v>
                </c:pt>
                <c:pt idx="21163">
                  <c:v>0.24494212962962961</c:v>
                </c:pt>
                <c:pt idx="21164">
                  <c:v>0.2449537037037037</c:v>
                </c:pt>
                <c:pt idx="21165">
                  <c:v>0.24496527777777777</c:v>
                </c:pt>
                <c:pt idx="21166">
                  <c:v>0.24497685185185183</c:v>
                </c:pt>
                <c:pt idx="21167">
                  <c:v>0.24498842592592593</c:v>
                </c:pt>
                <c:pt idx="21168">
                  <c:v>0.245</c:v>
                </c:pt>
                <c:pt idx="21169">
                  <c:v>0.24501157407407406</c:v>
                </c:pt>
                <c:pt idx="21170">
                  <c:v>0.24502314814814816</c:v>
                </c:pt>
                <c:pt idx="21171">
                  <c:v>0.24503472222222222</c:v>
                </c:pt>
                <c:pt idx="21172">
                  <c:v>0.24504629629629629</c:v>
                </c:pt>
                <c:pt idx="21173">
                  <c:v>0.24505787037037038</c:v>
                </c:pt>
                <c:pt idx="21174">
                  <c:v>0.24506944444444445</c:v>
                </c:pt>
                <c:pt idx="21175">
                  <c:v>0.24508101851851852</c:v>
                </c:pt>
                <c:pt idx="21176">
                  <c:v>0.24509259259259261</c:v>
                </c:pt>
                <c:pt idx="21177">
                  <c:v>0.24510416666666668</c:v>
                </c:pt>
                <c:pt idx="21178">
                  <c:v>0.24511574074074075</c:v>
                </c:pt>
                <c:pt idx="21179">
                  <c:v>0.24512731481481484</c:v>
                </c:pt>
                <c:pt idx="21180">
                  <c:v>0.24513888888888888</c:v>
                </c:pt>
                <c:pt idx="21181">
                  <c:v>0.24515046296296297</c:v>
                </c:pt>
                <c:pt idx="21182">
                  <c:v>0.24516203703703701</c:v>
                </c:pt>
                <c:pt idx="21183">
                  <c:v>0.24517361111111111</c:v>
                </c:pt>
                <c:pt idx="21184">
                  <c:v>0.24518518518518517</c:v>
                </c:pt>
                <c:pt idx="21185">
                  <c:v>0.24519675925925924</c:v>
                </c:pt>
                <c:pt idx="21186">
                  <c:v>0.24520833333333333</c:v>
                </c:pt>
                <c:pt idx="21187">
                  <c:v>0.2452199074074074</c:v>
                </c:pt>
                <c:pt idx="21188">
                  <c:v>0.24523148148148147</c:v>
                </c:pt>
                <c:pt idx="21189">
                  <c:v>0.24524305555555556</c:v>
                </c:pt>
                <c:pt idx="21190">
                  <c:v>0.24525462962962963</c:v>
                </c:pt>
                <c:pt idx="21191">
                  <c:v>0.24526620370370369</c:v>
                </c:pt>
                <c:pt idx="21192">
                  <c:v>0.24527777777777779</c:v>
                </c:pt>
                <c:pt idx="21193">
                  <c:v>0.24528935185185186</c:v>
                </c:pt>
                <c:pt idx="21194">
                  <c:v>0.24530092592592592</c:v>
                </c:pt>
                <c:pt idx="21195">
                  <c:v>0.24531250000000002</c:v>
                </c:pt>
                <c:pt idx="21196">
                  <c:v>0.24532407407407408</c:v>
                </c:pt>
                <c:pt idx="21197">
                  <c:v>0.24533564814814815</c:v>
                </c:pt>
                <c:pt idx="21198">
                  <c:v>0.24534722222222224</c:v>
                </c:pt>
                <c:pt idx="21199">
                  <c:v>0.24535879629629631</c:v>
                </c:pt>
                <c:pt idx="21200">
                  <c:v>0.24537037037037038</c:v>
                </c:pt>
                <c:pt idx="21201">
                  <c:v>0.24538194444444442</c:v>
                </c:pt>
                <c:pt idx="21202">
                  <c:v>0.24539351851851854</c:v>
                </c:pt>
                <c:pt idx="21203">
                  <c:v>0.24540509259259258</c:v>
                </c:pt>
                <c:pt idx="21204">
                  <c:v>0.24541666666666664</c:v>
                </c:pt>
                <c:pt idx="21205">
                  <c:v>0.24542824074074074</c:v>
                </c:pt>
                <c:pt idx="21206">
                  <c:v>0.24543981481481481</c:v>
                </c:pt>
                <c:pt idx="21207">
                  <c:v>0.24545138888888887</c:v>
                </c:pt>
                <c:pt idx="21208">
                  <c:v>0.24546296296296297</c:v>
                </c:pt>
                <c:pt idx="21209">
                  <c:v>0.24547453703703703</c:v>
                </c:pt>
                <c:pt idx="21210">
                  <c:v>0.2454861111111111</c:v>
                </c:pt>
                <c:pt idx="21211">
                  <c:v>0.24549768518518519</c:v>
                </c:pt>
                <c:pt idx="21212">
                  <c:v>0.24550925925925926</c:v>
                </c:pt>
                <c:pt idx="21213">
                  <c:v>0.24552083333333333</c:v>
                </c:pt>
                <c:pt idx="21214">
                  <c:v>0.24553240740740742</c:v>
                </c:pt>
                <c:pt idx="21215">
                  <c:v>0.24554398148148149</c:v>
                </c:pt>
                <c:pt idx="21216">
                  <c:v>0.24555555555555555</c:v>
                </c:pt>
                <c:pt idx="21217">
                  <c:v>0.24556712962962965</c:v>
                </c:pt>
                <c:pt idx="21218">
                  <c:v>0.24557870370370372</c:v>
                </c:pt>
                <c:pt idx="21219">
                  <c:v>0.24559027777777778</c:v>
                </c:pt>
                <c:pt idx="21220">
                  <c:v>0.24560185185185182</c:v>
                </c:pt>
                <c:pt idx="21221">
                  <c:v>0.24561342592592594</c:v>
                </c:pt>
                <c:pt idx="21222">
                  <c:v>0.24562499999999998</c:v>
                </c:pt>
                <c:pt idx="21223">
                  <c:v>0.2456365740740741</c:v>
                </c:pt>
                <c:pt idx="21224">
                  <c:v>0.24564814814814814</c:v>
                </c:pt>
                <c:pt idx="21225">
                  <c:v>0.24565972222222221</c:v>
                </c:pt>
                <c:pt idx="21226">
                  <c:v>0.24567129629629628</c:v>
                </c:pt>
                <c:pt idx="21227">
                  <c:v>0.24568287037037037</c:v>
                </c:pt>
                <c:pt idx="21228">
                  <c:v>0.24569444444444444</c:v>
                </c:pt>
                <c:pt idx="21229">
                  <c:v>0.2457060185185185</c:v>
                </c:pt>
                <c:pt idx="21230">
                  <c:v>0.2457175925925926</c:v>
                </c:pt>
                <c:pt idx="21231">
                  <c:v>0.24572916666666667</c:v>
                </c:pt>
                <c:pt idx="21232">
                  <c:v>0.24574074074074073</c:v>
                </c:pt>
                <c:pt idx="21233">
                  <c:v>0.24575231481481483</c:v>
                </c:pt>
                <c:pt idx="21234">
                  <c:v>0.24576388888888889</c:v>
                </c:pt>
                <c:pt idx="21235">
                  <c:v>0.24577546296296296</c:v>
                </c:pt>
                <c:pt idx="21236">
                  <c:v>0.24578703703703705</c:v>
                </c:pt>
                <c:pt idx="21237">
                  <c:v>0.24579861111111112</c:v>
                </c:pt>
                <c:pt idx="21238">
                  <c:v>0.24581018518518519</c:v>
                </c:pt>
                <c:pt idx="21239">
                  <c:v>0.24582175925925928</c:v>
                </c:pt>
                <c:pt idx="21240">
                  <c:v>0.24583333333333335</c:v>
                </c:pt>
                <c:pt idx="21241">
                  <c:v>0.24584490740740739</c:v>
                </c:pt>
                <c:pt idx="21242">
                  <c:v>0.24585648148148151</c:v>
                </c:pt>
                <c:pt idx="21243">
                  <c:v>0.24586805555555555</c:v>
                </c:pt>
                <c:pt idx="21244">
                  <c:v>0.24587962962962964</c:v>
                </c:pt>
                <c:pt idx="21245">
                  <c:v>0.24589120370370368</c:v>
                </c:pt>
                <c:pt idx="21246">
                  <c:v>0.24590277777777778</c:v>
                </c:pt>
                <c:pt idx="21247">
                  <c:v>0.24591435185185184</c:v>
                </c:pt>
                <c:pt idx="21248">
                  <c:v>0.24592592592592591</c:v>
                </c:pt>
                <c:pt idx="21249">
                  <c:v>0.2459375</c:v>
                </c:pt>
                <c:pt idx="21250">
                  <c:v>0.24594907407407407</c:v>
                </c:pt>
                <c:pt idx="21251">
                  <c:v>0.24596064814814814</c:v>
                </c:pt>
                <c:pt idx="21252">
                  <c:v>0.24597222222222223</c:v>
                </c:pt>
                <c:pt idx="21253">
                  <c:v>0.2459837962962963</c:v>
                </c:pt>
                <c:pt idx="21254">
                  <c:v>0.24599537037037036</c:v>
                </c:pt>
                <c:pt idx="21255">
                  <c:v>0.24600694444444446</c:v>
                </c:pt>
                <c:pt idx="21256">
                  <c:v>0.24601851851851853</c:v>
                </c:pt>
                <c:pt idx="21257">
                  <c:v>0.24603009259259259</c:v>
                </c:pt>
                <c:pt idx="21258">
                  <c:v>0.24604166666666669</c:v>
                </c:pt>
                <c:pt idx="21259">
                  <c:v>0.24605324074074075</c:v>
                </c:pt>
                <c:pt idx="21260">
                  <c:v>0.24606481481481482</c:v>
                </c:pt>
                <c:pt idx="21261">
                  <c:v>0.24607638888888891</c:v>
                </c:pt>
                <c:pt idx="21262">
                  <c:v>0.24608796296296295</c:v>
                </c:pt>
                <c:pt idx="21263">
                  <c:v>0.24609953703703705</c:v>
                </c:pt>
                <c:pt idx="21264">
                  <c:v>0.24611111111111109</c:v>
                </c:pt>
                <c:pt idx="21265">
                  <c:v>0.24612268518518518</c:v>
                </c:pt>
                <c:pt idx="21266">
                  <c:v>0.24613425925925925</c:v>
                </c:pt>
                <c:pt idx="21267">
                  <c:v>0.24614583333333331</c:v>
                </c:pt>
                <c:pt idx="21268">
                  <c:v>0.24615740740740741</c:v>
                </c:pt>
                <c:pt idx="21269">
                  <c:v>0.24616898148148147</c:v>
                </c:pt>
                <c:pt idx="21270">
                  <c:v>0.24618055555555554</c:v>
                </c:pt>
                <c:pt idx="21271">
                  <c:v>0.24619212962962964</c:v>
                </c:pt>
                <c:pt idx="21272">
                  <c:v>0.2462037037037037</c:v>
                </c:pt>
                <c:pt idx="21273">
                  <c:v>0.24621527777777777</c:v>
                </c:pt>
                <c:pt idx="21274">
                  <c:v>0.24622685185185186</c:v>
                </c:pt>
                <c:pt idx="21275">
                  <c:v>0.24623842592592593</c:v>
                </c:pt>
                <c:pt idx="21276">
                  <c:v>0.24625</c:v>
                </c:pt>
                <c:pt idx="21277">
                  <c:v>0.24626157407407409</c:v>
                </c:pt>
                <c:pt idx="21278">
                  <c:v>0.24627314814814816</c:v>
                </c:pt>
                <c:pt idx="21279">
                  <c:v>0.24628472222222222</c:v>
                </c:pt>
                <c:pt idx="21280">
                  <c:v>0.24629629629629632</c:v>
                </c:pt>
                <c:pt idx="21281">
                  <c:v>0.24630787037037036</c:v>
                </c:pt>
                <c:pt idx="21282">
                  <c:v>0.24631944444444445</c:v>
                </c:pt>
                <c:pt idx="21283">
                  <c:v>0.24633101851851849</c:v>
                </c:pt>
                <c:pt idx="21284">
                  <c:v>0.24634259259259261</c:v>
                </c:pt>
                <c:pt idx="21285">
                  <c:v>0.24635416666666665</c:v>
                </c:pt>
                <c:pt idx="21286">
                  <c:v>0.24636574074074072</c:v>
                </c:pt>
                <c:pt idx="21287">
                  <c:v>0.24637731481481481</c:v>
                </c:pt>
                <c:pt idx="21288">
                  <c:v>0.24638888888888888</c:v>
                </c:pt>
                <c:pt idx="21289">
                  <c:v>0.24640046296296295</c:v>
                </c:pt>
                <c:pt idx="21290">
                  <c:v>0.24641203703703704</c:v>
                </c:pt>
                <c:pt idx="21291">
                  <c:v>0.24642361111111111</c:v>
                </c:pt>
                <c:pt idx="21292">
                  <c:v>0.24643518518518517</c:v>
                </c:pt>
                <c:pt idx="21293">
                  <c:v>0.24644675925925927</c:v>
                </c:pt>
                <c:pt idx="21294">
                  <c:v>0.24645833333333333</c:v>
                </c:pt>
                <c:pt idx="21295">
                  <c:v>0.2464699074074074</c:v>
                </c:pt>
                <c:pt idx="21296">
                  <c:v>0.2464814814814815</c:v>
                </c:pt>
                <c:pt idx="21297">
                  <c:v>0.24649305555555556</c:v>
                </c:pt>
                <c:pt idx="21298">
                  <c:v>0.24650462962962963</c:v>
                </c:pt>
                <c:pt idx="21299">
                  <c:v>0.24651620370370372</c:v>
                </c:pt>
                <c:pt idx="21300">
                  <c:v>0.24652777777777779</c:v>
                </c:pt>
                <c:pt idx="21301">
                  <c:v>0.24653935185185186</c:v>
                </c:pt>
                <c:pt idx="21302">
                  <c:v>0.2465509259259259</c:v>
                </c:pt>
                <c:pt idx="21303">
                  <c:v>0.24656250000000002</c:v>
                </c:pt>
                <c:pt idx="21304">
                  <c:v>0.24657407407407406</c:v>
                </c:pt>
                <c:pt idx="21305">
                  <c:v>0.24658564814814818</c:v>
                </c:pt>
                <c:pt idx="21306">
                  <c:v>0.24659722222222222</c:v>
                </c:pt>
                <c:pt idx="21307">
                  <c:v>0.24660879629629628</c:v>
                </c:pt>
                <c:pt idx="21308">
                  <c:v>0.24662037037037035</c:v>
                </c:pt>
                <c:pt idx="21309">
                  <c:v>0.24663194444444445</c:v>
                </c:pt>
                <c:pt idx="21310">
                  <c:v>0.24664351851851851</c:v>
                </c:pt>
                <c:pt idx="21311">
                  <c:v>0.24665509259259258</c:v>
                </c:pt>
                <c:pt idx="21312">
                  <c:v>0.24666666666666667</c:v>
                </c:pt>
                <c:pt idx="21313">
                  <c:v>0.24667824074074074</c:v>
                </c:pt>
                <c:pt idx="21314">
                  <c:v>0.24668981481481481</c:v>
                </c:pt>
                <c:pt idx="21315">
                  <c:v>0.2467013888888889</c:v>
                </c:pt>
                <c:pt idx="21316">
                  <c:v>0.24671296296296297</c:v>
                </c:pt>
                <c:pt idx="21317">
                  <c:v>0.24672453703703703</c:v>
                </c:pt>
                <c:pt idx="21318">
                  <c:v>0.24673611111111113</c:v>
                </c:pt>
                <c:pt idx="21319">
                  <c:v>0.24674768518518519</c:v>
                </c:pt>
                <c:pt idx="21320">
                  <c:v>0.24675925925925926</c:v>
                </c:pt>
                <c:pt idx="21321">
                  <c:v>0.24677083333333336</c:v>
                </c:pt>
                <c:pt idx="21322">
                  <c:v>0.24678240740740742</c:v>
                </c:pt>
                <c:pt idx="21323">
                  <c:v>0.24679398148148146</c:v>
                </c:pt>
                <c:pt idx="21324">
                  <c:v>0.24680555555555558</c:v>
                </c:pt>
                <c:pt idx="21325">
                  <c:v>0.24681712962962962</c:v>
                </c:pt>
                <c:pt idx="21326">
                  <c:v>0.24682870370370369</c:v>
                </c:pt>
                <c:pt idx="21327">
                  <c:v>0.24684027777777776</c:v>
                </c:pt>
                <c:pt idx="21328">
                  <c:v>0.24685185185185185</c:v>
                </c:pt>
                <c:pt idx="21329">
                  <c:v>0.24686342592592592</c:v>
                </c:pt>
                <c:pt idx="21330">
                  <c:v>0.24687499999999998</c:v>
                </c:pt>
                <c:pt idx="21331">
                  <c:v>0.24688657407407408</c:v>
                </c:pt>
                <c:pt idx="21332">
                  <c:v>0.24689814814814814</c:v>
                </c:pt>
                <c:pt idx="21333">
                  <c:v>0.24690972222222221</c:v>
                </c:pt>
                <c:pt idx="21334">
                  <c:v>0.24692129629629631</c:v>
                </c:pt>
                <c:pt idx="21335">
                  <c:v>0.24693287037037037</c:v>
                </c:pt>
                <c:pt idx="21336">
                  <c:v>0.24694444444444444</c:v>
                </c:pt>
                <c:pt idx="21337">
                  <c:v>0.24695601851851853</c:v>
                </c:pt>
                <c:pt idx="21338">
                  <c:v>0.2469675925925926</c:v>
                </c:pt>
                <c:pt idx="21339">
                  <c:v>0.24697916666666667</c:v>
                </c:pt>
                <c:pt idx="21340">
                  <c:v>0.24699074074074076</c:v>
                </c:pt>
                <c:pt idx="21341">
                  <c:v>0.24700231481481483</c:v>
                </c:pt>
                <c:pt idx="21342">
                  <c:v>0.24701388888888889</c:v>
                </c:pt>
                <c:pt idx="21343">
                  <c:v>0.24702546296296299</c:v>
                </c:pt>
                <c:pt idx="21344">
                  <c:v>0.24703703703703703</c:v>
                </c:pt>
                <c:pt idx="21345">
                  <c:v>0.24704861111111112</c:v>
                </c:pt>
                <c:pt idx="21346">
                  <c:v>0.24706018518518516</c:v>
                </c:pt>
                <c:pt idx="21347">
                  <c:v>0.24707175925925925</c:v>
                </c:pt>
                <c:pt idx="21348">
                  <c:v>0.24708333333333332</c:v>
                </c:pt>
                <c:pt idx="21349">
                  <c:v>0.24709490740740739</c:v>
                </c:pt>
                <c:pt idx="21350">
                  <c:v>0.24710648148148148</c:v>
                </c:pt>
                <c:pt idx="21351">
                  <c:v>0.24711805555555555</c:v>
                </c:pt>
                <c:pt idx="21352">
                  <c:v>0.24712962962962962</c:v>
                </c:pt>
                <c:pt idx="21353">
                  <c:v>0.24714120370370371</c:v>
                </c:pt>
                <c:pt idx="21354">
                  <c:v>0.24715277777777778</c:v>
                </c:pt>
                <c:pt idx="21355">
                  <c:v>0.24716435185185184</c:v>
                </c:pt>
                <c:pt idx="21356">
                  <c:v>0.24717592592592594</c:v>
                </c:pt>
                <c:pt idx="21357">
                  <c:v>0.2471875</c:v>
                </c:pt>
                <c:pt idx="21358">
                  <c:v>0.24719907407407407</c:v>
                </c:pt>
                <c:pt idx="21359">
                  <c:v>0.24721064814814817</c:v>
                </c:pt>
                <c:pt idx="21360">
                  <c:v>0.24722222222222223</c:v>
                </c:pt>
                <c:pt idx="21361">
                  <c:v>0.2472337962962963</c:v>
                </c:pt>
                <c:pt idx="21362">
                  <c:v>0.24724537037037039</c:v>
                </c:pt>
                <c:pt idx="21363">
                  <c:v>0.24725694444444443</c:v>
                </c:pt>
                <c:pt idx="21364">
                  <c:v>0.24726851851851853</c:v>
                </c:pt>
                <c:pt idx="21365">
                  <c:v>0.24728009259259257</c:v>
                </c:pt>
                <c:pt idx="21366">
                  <c:v>0.24729166666666669</c:v>
                </c:pt>
                <c:pt idx="21367">
                  <c:v>0.24730324074074073</c:v>
                </c:pt>
                <c:pt idx="21368">
                  <c:v>0.24731481481481479</c:v>
                </c:pt>
                <c:pt idx="21369">
                  <c:v>0.24732638888888889</c:v>
                </c:pt>
                <c:pt idx="21370">
                  <c:v>0.24733796296296295</c:v>
                </c:pt>
                <c:pt idx="21371">
                  <c:v>0.24734953703703702</c:v>
                </c:pt>
                <c:pt idx="21372">
                  <c:v>0.24736111111111111</c:v>
                </c:pt>
                <c:pt idx="21373">
                  <c:v>0.24737268518518518</c:v>
                </c:pt>
                <c:pt idx="21374">
                  <c:v>0.24738425925925925</c:v>
                </c:pt>
                <c:pt idx="21375">
                  <c:v>0.24739583333333334</c:v>
                </c:pt>
                <c:pt idx="21376">
                  <c:v>0.24740740740740741</c:v>
                </c:pt>
                <c:pt idx="21377">
                  <c:v>0.24741898148148148</c:v>
                </c:pt>
                <c:pt idx="21378">
                  <c:v>0.24743055555555557</c:v>
                </c:pt>
                <c:pt idx="21379">
                  <c:v>0.24744212962962964</c:v>
                </c:pt>
                <c:pt idx="21380">
                  <c:v>0.2474537037037037</c:v>
                </c:pt>
                <c:pt idx="21381">
                  <c:v>0.2474652777777778</c:v>
                </c:pt>
                <c:pt idx="21382">
                  <c:v>0.24747685185185186</c:v>
                </c:pt>
                <c:pt idx="21383">
                  <c:v>0.24748842592592593</c:v>
                </c:pt>
                <c:pt idx="21384">
                  <c:v>0.24749999999999997</c:v>
                </c:pt>
                <c:pt idx="21385">
                  <c:v>0.24751157407407409</c:v>
                </c:pt>
                <c:pt idx="21386">
                  <c:v>0.24752314814814813</c:v>
                </c:pt>
                <c:pt idx="21387">
                  <c:v>0.24753472222222225</c:v>
                </c:pt>
                <c:pt idx="21388">
                  <c:v>0.24754629629629629</c:v>
                </c:pt>
                <c:pt idx="21389">
                  <c:v>0.24755787037037036</c:v>
                </c:pt>
                <c:pt idx="21390">
                  <c:v>0.24756944444444443</c:v>
                </c:pt>
                <c:pt idx="21391">
                  <c:v>0.24758101851851852</c:v>
                </c:pt>
                <c:pt idx="21392">
                  <c:v>0.24759259259259259</c:v>
                </c:pt>
                <c:pt idx="21393">
                  <c:v>0.24760416666666665</c:v>
                </c:pt>
                <c:pt idx="21394">
                  <c:v>0.24761574074074075</c:v>
                </c:pt>
                <c:pt idx="21395">
                  <c:v>0.24762731481481481</c:v>
                </c:pt>
                <c:pt idx="21396">
                  <c:v>0.24763888888888888</c:v>
                </c:pt>
                <c:pt idx="21397">
                  <c:v>0.24765046296296298</c:v>
                </c:pt>
                <c:pt idx="21398">
                  <c:v>0.24766203703703704</c:v>
                </c:pt>
                <c:pt idx="21399">
                  <c:v>0.24767361111111111</c:v>
                </c:pt>
                <c:pt idx="21400">
                  <c:v>0.2476851851851852</c:v>
                </c:pt>
                <c:pt idx="21401">
                  <c:v>0.24769675925925927</c:v>
                </c:pt>
                <c:pt idx="21402">
                  <c:v>0.24770833333333334</c:v>
                </c:pt>
                <c:pt idx="21403">
                  <c:v>0.24771990740740743</c:v>
                </c:pt>
                <c:pt idx="21404">
                  <c:v>0.2477314814814815</c:v>
                </c:pt>
                <c:pt idx="21405">
                  <c:v>0.24774305555555554</c:v>
                </c:pt>
                <c:pt idx="21406">
                  <c:v>0.24775462962962966</c:v>
                </c:pt>
                <c:pt idx="21407">
                  <c:v>0.2477662037037037</c:v>
                </c:pt>
                <c:pt idx="21408">
                  <c:v>0.24777777777777776</c:v>
                </c:pt>
                <c:pt idx="21409">
                  <c:v>0.24778935185185183</c:v>
                </c:pt>
                <c:pt idx="21410">
                  <c:v>0.24780092592592592</c:v>
                </c:pt>
                <c:pt idx="21411">
                  <c:v>0.24781249999999999</c:v>
                </c:pt>
                <c:pt idx="21412">
                  <c:v>0.24782407407407406</c:v>
                </c:pt>
                <c:pt idx="21413">
                  <c:v>0.24783564814814815</c:v>
                </c:pt>
                <c:pt idx="21414">
                  <c:v>0.24784722222222222</c:v>
                </c:pt>
                <c:pt idx="21415">
                  <c:v>0.24785879629629629</c:v>
                </c:pt>
                <c:pt idx="21416">
                  <c:v>0.24787037037037038</c:v>
                </c:pt>
                <c:pt idx="21417">
                  <c:v>0.24788194444444445</c:v>
                </c:pt>
                <c:pt idx="21418">
                  <c:v>0.24789351851851851</c:v>
                </c:pt>
                <c:pt idx="21419">
                  <c:v>0.24790509259259261</c:v>
                </c:pt>
                <c:pt idx="21420">
                  <c:v>0.24791666666666667</c:v>
                </c:pt>
                <c:pt idx="21421">
                  <c:v>0.24792824074074074</c:v>
                </c:pt>
                <c:pt idx="21422">
                  <c:v>0.24793981481481484</c:v>
                </c:pt>
                <c:pt idx="21423">
                  <c:v>0.2479513888888889</c:v>
                </c:pt>
                <c:pt idx="21424">
                  <c:v>0.24796296296296297</c:v>
                </c:pt>
                <c:pt idx="21425">
                  <c:v>0.24797453703703706</c:v>
                </c:pt>
                <c:pt idx="21426">
                  <c:v>0.2479861111111111</c:v>
                </c:pt>
                <c:pt idx="21427">
                  <c:v>0.2479976851851852</c:v>
                </c:pt>
                <c:pt idx="21428">
                  <c:v>0.24800925925925923</c:v>
                </c:pt>
                <c:pt idx="21429">
                  <c:v>0.24802083333333333</c:v>
                </c:pt>
                <c:pt idx="21430">
                  <c:v>0.2480324074074074</c:v>
                </c:pt>
                <c:pt idx="21431">
                  <c:v>0.24804398148148146</c:v>
                </c:pt>
                <c:pt idx="21432">
                  <c:v>0.24805555555555556</c:v>
                </c:pt>
                <c:pt idx="21433">
                  <c:v>0.24806712962962962</c:v>
                </c:pt>
                <c:pt idx="21434">
                  <c:v>0.24807870370370369</c:v>
                </c:pt>
                <c:pt idx="21435">
                  <c:v>0.24809027777777778</c:v>
                </c:pt>
                <c:pt idx="21436">
                  <c:v>0.24810185185185185</c:v>
                </c:pt>
                <c:pt idx="21437">
                  <c:v>0.24811342592592592</c:v>
                </c:pt>
                <c:pt idx="21438">
                  <c:v>0.24812500000000001</c:v>
                </c:pt>
                <c:pt idx="21439">
                  <c:v>0.24813657407407408</c:v>
                </c:pt>
                <c:pt idx="21440">
                  <c:v>0.24814814814814815</c:v>
                </c:pt>
                <c:pt idx="21441">
                  <c:v>0.24815972222222224</c:v>
                </c:pt>
                <c:pt idx="21442">
                  <c:v>0.24817129629629631</c:v>
                </c:pt>
                <c:pt idx="21443">
                  <c:v>0.24818287037037037</c:v>
                </c:pt>
                <c:pt idx="21444">
                  <c:v>0.24819444444444447</c:v>
                </c:pt>
                <c:pt idx="21445">
                  <c:v>0.24820601851851851</c:v>
                </c:pt>
                <c:pt idx="21446">
                  <c:v>0.2482175925925926</c:v>
                </c:pt>
                <c:pt idx="21447">
                  <c:v>0.24822916666666664</c:v>
                </c:pt>
                <c:pt idx="21448">
                  <c:v>0.24824074074074076</c:v>
                </c:pt>
                <c:pt idx="21449">
                  <c:v>0.2482523148148148</c:v>
                </c:pt>
                <c:pt idx="21450">
                  <c:v>0.24826388888888887</c:v>
                </c:pt>
                <c:pt idx="21451">
                  <c:v>0.24827546296296296</c:v>
                </c:pt>
                <c:pt idx="21452">
                  <c:v>0.24828703703703703</c:v>
                </c:pt>
                <c:pt idx="21453">
                  <c:v>0.24829861111111109</c:v>
                </c:pt>
                <c:pt idx="21454">
                  <c:v>0.24831018518518519</c:v>
                </c:pt>
                <c:pt idx="21455">
                  <c:v>0.24832175925925926</c:v>
                </c:pt>
                <c:pt idx="21456">
                  <c:v>0.24833333333333332</c:v>
                </c:pt>
                <c:pt idx="21457">
                  <c:v>0.24834490740740742</c:v>
                </c:pt>
                <c:pt idx="21458">
                  <c:v>0.24835648148148148</c:v>
                </c:pt>
                <c:pt idx="21459">
                  <c:v>0.24836805555555555</c:v>
                </c:pt>
                <c:pt idx="21460">
                  <c:v>0.24837962962962964</c:v>
                </c:pt>
                <c:pt idx="21461">
                  <c:v>0.24839120370370371</c:v>
                </c:pt>
                <c:pt idx="21462">
                  <c:v>0.24840277777777778</c:v>
                </c:pt>
                <c:pt idx="21463">
                  <c:v>0.24841435185185187</c:v>
                </c:pt>
                <c:pt idx="21464">
                  <c:v>0.24842592592592594</c:v>
                </c:pt>
                <c:pt idx="21465">
                  <c:v>0.24843750000000001</c:v>
                </c:pt>
                <c:pt idx="21466">
                  <c:v>0.24844907407407404</c:v>
                </c:pt>
                <c:pt idx="21467">
                  <c:v>0.24846064814814817</c:v>
                </c:pt>
                <c:pt idx="21468">
                  <c:v>0.24847222222222221</c:v>
                </c:pt>
                <c:pt idx="21469">
                  <c:v>0.24848379629629633</c:v>
                </c:pt>
                <c:pt idx="21470">
                  <c:v>0.24849537037037037</c:v>
                </c:pt>
                <c:pt idx="21471">
                  <c:v>0.24850694444444443</c:v>
                </c:pt>
                <c:pt idx="21472">
                  <c:v>0.2485185185185185</c:v>
                </c:pt>
                <c:pt idx="21473">
                  <c:v>0.24853009259259259</c:v>
                </c:pt>
                <c:pt idx="21474">
                  <c:v>0.24854166666666666</c:v>
                </c:pt>
                <c:pt idx="21475">
                  <c:v>0.24855324074074073</c:v>
                </c:pt>
                <c:pt idx="21476">
                  <c:v>0.24856481481481482</c:v>
                </c:pt>
                <c:pt idx="21477">
                  <c:v>0.24857638888888889</c:v>
                </c:pt>
                <c:pt idx="21478">
                  <c:v>0.24858796296296296</c:v>
                </c:pt>
                <c:pt idx="21479">
                  <c:v>0.24859953703703705</c:v>
                </c:pt>
                <c:pt idx="21480">
                  <c:v>0.24861111111111112</c:v>
                </c:pt>
                <c:pt idx="21481">
                  <c:v>0.24862268518518518</c:v>
                </c:pt>
                <c:pt idx="21482">
                  <c:v>0.24863425925925928</c:v>
                </c:pt>
                <c:pt idx="21483">
                  <c:v>0.24864583333333334</c:v>
                </c:pt>
                <c:pt idx="21484">
                  <c:v>0.24865740740740741</c:v>
                </c:pt>
                <c:pt idx="21485">
                  <c:v>0.2486689814814815</c:v>
                </c:pt>
                <c:pt idx="21486">
                  <c:v>0.24868055555555557</c:v>
                </c:pt>
                <c:pt idx="21487">
                  <c:v>0.24869212962962961</c:v>
                </c:pt>
                <c:pt idx="21488">
                  <c:v>0.24870370370370373</c:v>
                </c:pt>
                <c:pt idx="21489">
                  <c:v>0.24871527777777777</c:v>
                </c:pt>
                <c:pt idx="21490">
                  <c:v>0.24872685185185184</c:v>
                </c:pt>
                <c:pt idx="21491">
                  <c:v>0.2487384259259259</c:v>
                </c:pt>
                <c:pt idx="21492">
                  <c:v>0.24875</c:v>
                </c:pt>
                <c:pt idx="21493">
                  <c:v>0.24876157407407407</c:v>
                </c:pt>
                <c:pt idx="21494">
                  <c:v>0.24877314814814813</c:v>
                </c:pt>
                <c:pt idx="21495">
                  <c:v>0.24878472222222223</c:v>
                </c:pt>
                <c:pt idx="21496">
                  <c:v>0.24879629629629629</c:v>
                </c:pt>
                <c:pt idx="21497">
                  <c:v>0.24880787037037036</c:v>
                </c:pt>
                <c:pt idx="21498">
                  <c:v>0.24881944444444445</c:v>
                </c:pt>
                <c:pt idx="21499">
                  <c:v>0.24883101851851852</c:v>
                </c:pt>
                <c:pt idx="21500">
                  <c:v>0.24884259259259259</c:v>
                </c:pt>
                <c:pt idx="21501">
                  <c:v>0.24885416666666668</c:v>
                </c:pt>
                <c:pt idx="21502">
                  <c:v>0.24886574074074075</c:v>
                </c:pt>
                <c:pt idx="21503">
                  <c:v>0.24887731481481482</c:v>
                </c:pt>
                <c:pt idx="21504">
                  <c:v>0.24888888888888891</c:v>
                </c:pt>
                <c:pt idx="21505">
                  <c:v>0.24890046296296298</c:v>
                </c:pt>
                <c:pt idx="21506">
                  <c:v>0.24891203703703701</c:v>
                </c:pt>
                <c:pt idx="21507">
                  <c:v>0.24892361111111114</c:v>
                </c:pt>
                <c:pt idx="21508">
                  <c:v>0.24893518518518518</c:v>
                </c:pt>
                <c:pt idx="21509">
                  <c:v>0.24894675925925927</c:v>
                </c:pt>
                <c:pt idx="21510">
                  <c:v>0.24895833333333331</c:v>
                </c:pt>
                <c:pt idx="21511">
                  <c:v>0.2489699074074074</c:v>
                </c:pt>
                <c:pt idx="21512">
                  <c:v>0.24898148148148147</c:v>
                </c:pt>
                <c:pt idx="21513">
                  <c:v>0.24899305555555554</c:v>
                </c:pt>
                <c:pt idx="21514">
                  <c:v>0.24900462962962963</c:v>
                </c:pt>
                <c:pt idx="21515">
                  <c:v>0.2490162037037037</c:v>
                </c:pt>
                <c:pt idx="21516">
                  <c:v>0.24902777777777776</c:v>
                </c:pt>
                <c:pt idx="21517">
                  <c:v>0.24903935185185186</c:v>
                </c:pt>
                <c:pt idx="21518">
                  <c:v>0.24905092592592593</c:v>
                </c:pt>
                <c:pt idx="21519">
                  <c:v>0.24906249999999999</c:v>
                </c:pt>
                <c:pt idx="21520">
                  <c:v>0.24907407407407409</c:v>
                </c:pt>
                <c:pt idx="21521">
                  <c:v>0.24908564814814815</c:v>
                </c:pt>
                <c:pt idx="21522">
                  <c:v>0.24909722222222222</c:v>
                </c:pt>
                <c:pt idx="21523">
                  <c:v>0.24910879629629631</c:v>
                </c:pt>
                <c:pt idx="21524">
                  <c:v>0.24912037037037038</c:v>
                </c:pt>
                <c:pt idx="21525">
                  <c:v>0.24913194444444445</c:v>
                </c:pt>
                <c:pt idx="21526">
                  <c:v>0.24914351851851854</c:v>
                </c:pt>
                <c:pt idx="21527">
                  <c:v>0.24915509259259258</c:v>
                </c:pt>
                <c:pt idx="21528">
                  <c:v>0.24916666666666668</c:v>
                </c:pt>
                <c:pt idx="21529">
                  <c:v>0.24917824074074071</c:v>
                </c:pt>
                <c:pt idx="21530">
                  <c:v>0.24918981481481484</c:v>
                </c:pt>
                <c:pt idx="21531">
                  <c:v>0.24920138888888888</c:v>
                </c:pt>
                <c:pt idx="21532">
                  <c:v>0.24921296296296294</c:v>
                </c:pt>
                <c:pt idx="21533">
                  <c:v>0.24922453703703704</c:v>
                </c:pt>
                <c:pt idx="21534">
                  <c:v>0.2492361111111111</c:v>
                </c:pt>
                <c:pt idx="21535">
                  <c:v>0.24924768518518517</c:v>
                </c:pt>
                <c:pt idx="21536">
                  <c:v>0.24925925925925926</c:v>
                </c:pt>
                <c:pt idx="21537">
                  <c:v>0.24927083333333333</c:v>
                </c:pt>
                <c:pt idx="21538">
                  <c:v>0.2492824074074074</c:v>
                </c:pt>
                <c:pt idx="21539">
                  <c:v>0.24929398148148149</c:v>
                </c:pt>
                <c:pt idx="21540">
                  <c:v>0.24930555555555556</c:v>
                </c:pt>
                <c:pt idx="21541">
                  <c:v>0.24931712962962962</c:v>
                </c:pt>
                <c:pt idx="21542">
                  <c:v>0.24932870370370372</c:v>
                </c:pt>
                <c:pt idx="21543">
                  <c:v>0.24934027777777779</c:v>
                </c:pt>
                <c:pt idx="21544">
                  <c:v>0.24935185185185185</c:v>
                </c:pt>
                <c:pt idx="21545">
                  <c:v>0.24936342592592595</c:v>
                </c:pt>
                <c:pt idx="21546">
                  <c:v>0.24937500000000001</c:v>
                </c:pt>
                <c:pt idx="21547">
                  <c:v>0.24938657407407408</c:v>
                </c:pt>
                <c:pt idx="21548">
                  <c:v>0.24939814814814812</c:v>
                </c:pt>
                <c:pt idx="21549">
                  <c:v>0.24940972222222224</c:v>
                </c:pt>
                <c:pt idx="21550">
                  <c:v>0.24942129629629628</c:v>
                </c:pt>
                <c:pt idx="21551">
                  <c:v>0.24943287037037035</c:v>
                </c:pt>
                <c:pt idx="21552">
                  <c:v>0.24944444444444444</c:v>
                </c:pt>
                <c:pt idx="21553">
                  <c:v>0.24945601851851851</c:v>
                </c:pt>
                <c:pt idx="21554">
                  <c:v>0.24946759259259257</c:v>
                </c:pt>
                <c:pt idx="21555">
                  <c:v>0.24947916666666667</c:v>
                </c:pt>
                <c:pt idx="21556">
                  <c:v>0.24949074074074074</c:v>
                </c:pt>
                <c:pt idx="21557">
                  <c:v>0.2495023148148148</c:v>
                </c:pt>
                <c:pt idx="21558">
                  <c:v>0.2495138888888889</c:v>
                </c:pt>
                <c:pt idx="21559">
                  <c:v>0.24952546296296296</c:v>
                </c:pt>
                <c:pt idx="21560">
                  <c:v>0.24953703703703703</c:v>
                </c:pt>
                <c:pt idx="21561">
                  <c:v>0.24954861111111112</c:v>
                </c:pt>
                <c:pt idx="21562">
                  <c:v>0.24956018518518519</c:v>
                </c:pt>
                <c:pt idx="21563">
                  <c:v>0.24957175925925926</c:v>
                </c:pt>
                <c:pt idx="21564">
                  <c:v>0.24958333333333335</c:v>
                </c:pt>
                <c:pt idx="21565">
                  <c:v>0.24959490740740742</c:v>
                </c:pt>
                <c:pt idx="21566">
                  <c:v>0.24960648148148148</c:v>
                </c:pt>
                <c:pt idx="21567">
                  <c:v>0.24961805555555558</c:v>
                </c:pt>
                <c:pt idx="21568">
                  <c:v>0.24962962962962965</c:v>
                </c:pt>
                <c:pt idx="21569">
                  <c:v>0.24964120370370368</c:v>
                </c:pt>
                <c:pt idx="21570">
                  <c:v>0.24965277777777781</c:v>
                </c:pt>
                <c:pt idx="21571">
                  <c:v>0.24966435185185185</c:v>
                </c:pt>
                <c:pt idx="21572">
                  <c:v>0.24967592592592591</c:v>
                </c:pt>
                <c:pt idx="21573">
                  <c:v>0.24968749999999998</c:v>
                </c:pt>
                <c:pt idx="21574">
                  <c:v>0.24969907407407407</c:v>
                </c:pt>
                <c:pt idx="21575">
                  <c:v>0.24971064814814814</c:v>
                </c:pt>
                <c:pt idx="21576">
                  <c:v>0.24972222222222221</c:v>
                </c:pt>
                <c:pt idx="21577">
                  <c:v>0.2497337962962963</c:v>
                </c:pt>
                <c:pt idx="21578">
                  <c:v>0.24974537037037037</c:v>
                </c:pt>
                <c:pt idx="21579">
                  <c:v>0.24975694444444443</c:v>
                </c:pt>
                <c:pt idx="21580">
                  <c:v>0.24976851851851853</c:v>
                </c:pt>
                <c:pt idx="21581">
                  <c:v>0.2497800925925926</c:v>
                </c:pt>
                <c:pt idx="21582">
                  <c:v>0.24979166666666666</c:v>
                </c:pt>
                <c:pt idx="21583">
                  <c:v>0.24980324074074076</c:v>
                </c:pt>
                <c:pt idx="21584">
                  <c:v>0.24981481481481482</c:v>
                </c:pt>
                <c:pt idx="21585">
                  <c:v>0.24982638888888889</c:v>
                </c:pt>
                <c:pt idx="21586">
                  <c:v>0.24983796296296298</c:v>
                </c:pt>
                <c:pt idx="21587">
                  <c:v>0.24984953703703705</c:v>
                </c:pt>
                <c:pt idx="21588">
                  <c:v>0.24986111111111109</c:v>
                </c:pt>
                <c:pt idx="21589">
                  <c:v>0.24987268518518521</c:v>
                </c:pt>
                <c:pt idx="21590">
                  <c:v>0.24988425925925925</c:v>
                </c:pt>
                <c:pt idx="21591">
                  <c:v>0.24989583333333334</c:v>
                </c:pt>
                <c:pt idx="21592">
                  <c:v>0.24990740740740738</c:v>
                </c:pt>
                <c:pt idx="21593">
                  <c:v>0.24991898148148148</c:v>
                </c:pt>
                <c:pt idx="21594">
                  <c:v>0.24993055555555554</c:v>
                </c:pt>
                <c:pt idx="21595">
                  <c:v>0.24994212962962961</c:v>
                </c:pt>
                <c:pt idx="21596">
                  <c:v>0.24995370370370371</c:v>
                </c:pt>
                <c:pt idx="21597">
                  <c:v>0.24996527777777777</c:v>
                </c:pt>
                <c:pt idx="21598">
                  <c:v>0.24997685185185184</c:v>
                </c:pt>
                <c:pt idx="21599">
                  <c:v>0.24998842592592593</c:v>
                </c:pt>
                <c:pt idx="21600">
                  <c:v>0.25</c:v>
                </c:pt>
                <c:pt idx="21601">
                  <c:v>0.25001157407407409</c:v>
                </c:pt>
                <c:pt idx="21602">
                  <c:v>0.25002314814814813</c:v>
                </c:pt>
                <c:pt idx="21603">
                  <c:v>0.25003472222222223</c:v>
                </c:pt>
                <c:pt idx="21604">
                  <c:v>0.25004629629629632</c:v>
                </c:pt>
                <c:pt idx="21605">
                  <c:v>0.25005787037037036</c:v>
                </c:pt>
                <c:pt idx="21606">
                  <c:v>0.25006944444444446</c:v>
                </c:pt>
                <c:pt idx="21607">
                  <c:v>0.25008101851851855</c:v>
                </c:pt>
                <c:pt idx="21608">
                  <c:v>0.25009259259259259</c:v>
                </c:pt>
                <c:pt idx="21609">
                  <c:v>0.25010416666666668</c:v>
                </c:pt>
                <c:pt idx="21610">
                  <c:v>0.25011574074074078</c:v>
                </c:pt>
                <c:pt idx="21611">
                  <c:v>0.25012731481481482</c:v>
                </c:pt>
                <c:pt idx="21612">
                  <c:v>0.25013888888888886</c:v>
                </c:pt>
                <c:pt idx="21613">
                  <c:v>0.25015046296296295</c:v>
                </c:pt>
                <c:pt idx="21614">
                  <c:v>0.25016203703703704</c:v>
                </c:pt>
                <c:pt idx="21615">
                  <c:v>0.25017361111111108</c:v>
                </c:pt>
                <c:pt idx="21616">
                  <c:v>0.25018518518518518</c:v>
                </c:pt>
                <c:pt idx="21617">
                  <c:v>0.25019675925925927</c:v>
                </c:pt>
                <c:pt idx="21618">
                  <c:v>0.25020833333333331</c:v>
                </c:pt>
                <c:pt idx="21619">
                  <c:v>0.2502199074074074</c:v>
                </c:pt>
                <c:pt idx="21620">
                  <c:v>0.2502314814814815</c:v>
                </c:pt>
                <c:pt idx="21621">
                  <c:v>0.25024305555555554</c:v>
                </c:pt>
                <c:pt idx="21622">
                  <c:v>0.25025462962962963</c:v>
                </c:pt>
                <c:pt idx="21623">
                  <c:v>0.25026620370370373</c:v>
                </c:pt>
                <c:pt idx="21624">
                  <c:v>0.25027777777777777</c:v>
                </c:pt>
                <c:pt idx="21625">
                  <c:v>0.25028935185185186</c:v>
                </c:pt>
                <c:pt idx="21626">
                  <c:v>0.25030092592592595</c:v>
                </c:pt>
                <c:pt idx="21627">
                  <c:v>0.25031249999999999</c:v>
                </c:pt>
                <c:pt idx="21628">
                  <c:v>0.25032407407407409</c:v>
                </c:pt>
                <c:pt idx="21629">
                  <c:v>0.25033564814814818</c:v>
                </c:pt>
                <c:pt idx="21630">
                  <c:v>0.25034722222222222</c:v>
                </c:pt>
                <c:pt idx="21631">
                  <c:v>0.25035879629629626</c:v>
                </c:pt>
                <c:pt idx="21632">
                  <c:v>0.25037037037037035</c:v>
                </c:pt>
                <c:pt idx="21633">
                  <c:v>0.25038194444444445</c:v>
                </c:pt>
                <c:pt idx="21634">
                  <c:v>0.25039351851851849</c:v>
                </c:pt>
                <c:pt idx="21635">
                  <c:v>0.25040509259259258</c:v>
                </c:pt>
                <c:pt idx="21636">
                  <c:v>0.25041666666666668</c:v>
                </c:pt>
                <c:pt idx="21637">
                  <c:v>0.25042824074074072</c:v>
                </c:pt>
                <c:pt idx="21638">
                  <c:v>0.25043981481481481</c:v>
                </c:pt>
                <c:pt idx="21639">
                  <c:v>0.2504513888888889</c:v>
                </c:pt>
                <c:pt idx="21640">
                  <c:v>0.25046296296296294</c:v>
                </c:pt>
                <c:pt idx="21641">
                  <c:v>0.25047453703703704</c:v>
                </c:pt>
                <c:pt idx="21642">
                  <c:v>0.25048611111111113</c:v>
                </c:pt>
                <c:pt idx="21643">
                  <c:v>0.25049768518518517</c:v>
                </c:pt>
                <c:pt idx="21644">
                  <c:v>0.25050925925925926</c:v>
                </c:pt>
                <c:pt idx="21645">
                  <c:v>0.25052083333333336</c:v>
                </c:pt>
                <c:pt idx="21646">
                  <c:v>0.2505324074074074</c:v>
                </c:pt>
                <c:pt idx="21647">
                  <c:v>0.25054398148148149</c:v>
                </c:pt>
                <c:pt idx="21648">
                  <c:v>0.25055555555555559</c:v>
                </c:pt>
                <c:pt idx="21649">
                  <c:v>0.25056712962962963</c:v>
                </c:pt>
                <c:pt idx="21650">
                  <c:v>0.25057870370370372</c:v>
                </c:pt>
                <c:pt idx="21651">
                  <c:v>0.25059027777777781</c:v>
                </c:pt>
                <c:pt idx="21652">
                  <c:v>0.25060185185185185</c:v>
                </c:pt>
                <c:pt idx="21653">
                  <c:v>0.25061342592592589</c:v>
                </c:pt>
                <c:pt idx="21654">
                  <c:v>0.25062499999999999</c:v>
                </c:pt>
                <c:pt idx="21655">
                  <c:v>0.25063657407407408</c:v>
                </c:pt>
                <c:pt idx="21656">
                  <c:v>0.25064814814814812</c:v>
                </c:pt>
                <c:pt idx="21657">
                  <c:v>0.25065972222222221</c:v>
                </c:pt>
                <c:pt idx="21658">
                  <c:v>0.25067129629629631</c:v>
                </c:pt>
                <c:pt idx="21659">
                  <c:v>0.25068287037037035</c:v>
                </c:pt>
                <c:pt idx="21660">
                  <c:v>0.25069444444444444</c:v>
                </c:pt>
                <c:pt idx="21661">
                  <c:v>0.25070601851851854</c:v>
                </c:pt>
                <c:pt idx="21662">
                  <c:v>0.25071759259259258</c:v>
                </c:pt>
                <c:pt idx="21663">
                  <c:v>0.25072916666666667</c:v>
                </c:pt>
                <c:pt idx="21664">
                  <c:v>0.25074074074074076</c:v>
                </c:pt>
                <c:pt idx="21665">
                  <c:v>0.2507523148148148</c:v>
                </c:pt>
                <c:pt idx="21666">
                  <c:v>0.2507638888888889</c:v>
                </c:pt>
                <c:pt idx="21667">
                  <c:v>0.25077546296296299</c:v>
                </c:pt>
                <c:pt idx="21668">
                  <c:v>0.25078703703703703</c:v>
                </c:pt>
                <c:pt idx="21669">
                  <c:v>0.25079861111111112</c:v>
                </c:pt>
                <c:pt idx="21670">
                  <c:v>0.25081018518518522</c:v>
                </c:pt>
                <c:pt idx="21671">
                  <c:v>0.25082175925925926</c:v>
                </c:pt>
                <c:pt idx="21672">
                  <c:v>0.2508333333333333</c:v>
                </c:pt>
                <c:pt idx="21673">
                  <c:v>0.25084490740740739</c:v>
                </c:pt>
                <c:pt idx="21674">
                  <c:v>0.25085648148148149</c:v>
                </c:pt>
                <c:pt idx="21675">
                  <c:v>0.25086805555555552</c:v>
                </c:pt>
                <c:pt idx="21676">
                  <c:v>0.25087962962962962</c:v>
                </c:pt>
                <c:pt idx="21677">
                  <c:v>0.25089120370370371</c:v>
                </c:pt>
                <c:pt idx="21678">
                  <c:v>0.25090277777777775</c:v>
                </c:pt>
                <c:pt idx="21679">
                  <c:v>0.25091435185185185</c:v>
                </c:pt>
                <c:pt idx="21680">
                  <c:v>0.25092592592592594</c:v>
                </c:pt>
                <c:pt idx="21681">
                  <c:v>0.25093749999999998</c:v>
                </c:pt>
                <c:pt idx="21682">
                  <c:v>0.25094907407407407</c:v>
                </c:pt>
                <c:pt idx="21683">
                  <c:v>0.25096064814814817</c:v>
                </c:pt>
                <c:pt idx="21684">
                  <c:v>0.25097222222222221</c:v>
                </c:pt>
                <c:pt idx="21685">
                  <c:v>0.2509837962962963</c:v>
                </c:pt>
                <c:pt idx="21686">
                  <c:v>0.2509953703703704</c:v>
                </c:pt>
                <c:pt idx="21687">
                  <c:v>0.25100694444444444</c:v>
                </c:pt>
                <c:pt idx="21688">
                  <c:v>0.25101851851851853</c:v>
                </c:pt>
                <c:pt idx="21689">
                  <c:v>0.25103009259259262</c:v>
                </c:pt>
                <c:pt idx="21690">
                  <c:v>0.25104166666666666</c:v>
                </c:pt>
                <c:pt idx="21691">
                  <c:v>0.25105324074074076</c:v>
                </c:pt>
                <c:pt idx="21692">
                  <c:v>0.25106481481481485</c:v>
                </c:pt>
                <c:pt idx="21693">
                  <c:v>0.25107638888888889</c:v>
                </c:pt>
                <c:pt idx="21694">
                  <c:v>0.25108796296296293</c:v>
                </c:pt>
                <c:pt idx="21695">
                  <c:v>0.25109953703703702</c:v>
                </c:pt>
                <c:pt idx="21696">
                  <c:v>0.25111111111111112</c:v>
                </c:pt>
                <c:pt idx="21697">
                  <c:v>0.25112268518518516</c:v>
                </c:pt>
                <c:pt idx="21698">
                  <c:v>0.25113425925925925</c:v>
                </c:pt>
                <c:pt idx="21699">
                  <c:v>0.25114583333333335</c:v>
                </c:pt>
                <c:pt idx="21700">
                  <c:v>0.25115740740740738</c:v>
                </c:pt>
                <c:pt idx="21701">
                  <c:v>0.25116898148148148</c:v>
                </c:pt>
                <c:pt idx="21702">
                  <c:v>0.25118055555555557</c:v>
                </c:pt>
                <c:pt idx="21703">
                  <c:v>0.25119212962962961</c:v>
                </c:pt>
                <c:pt idx="21704">
                  <c:v>0.25120370370370371</c:v>
                </c:pt>
                <c:pt idx="21705">
                  <c:v>0.2512152777777778</c:v>
                </c:pt>
                <c:pt idx="21706">
                  <c:v>0.25122685185185184</c:v>
                </c:pt>
                <c:pt idx="21707">
                  <c:v>0.25123842592592593</c:v>
                </c:pt>
                <c:pt idx="21708">
                  <c:v>0.25125000000000003</c:v>
                </c:pt>
                <c:pt idx="21709">
                  <c:v>0.25126157407407407</c:v>
                </c:pt>
                <c:pt idx="21710">
                  <c:v>0.25127314814814816</c:v>
                </c:pt>
                <c:pt idx="21711">
                  <c:v>0.25128472222222226</c:v>
                </c:pt>
                <c:pt idx="21712">
                  <c:v>0.2512962962962963</c:v>
                </c:pt>
                <c:pt idx="21713">
                  <c:v>0.25130787037037033</c:v>
                </c:pt>
                <c:pt idx="21714">
                  <c:v>0.25131944444444443</c:v>
                </c:pt>
                <c:pt idx="21715">
                  <c:v>0.25133101851851852</c:v>
                </c:pt>
                <c:pt idx="21716">
                  <c:v>0.25134259259259256</c:v>
                </c:pt>
                <c:pt idx="21717">
                  <c:v>0.25135416666666666</c:v>
                </c:pt>
                <c:pt idx="21718">
                  <c:v>0.25136574074074075</c:v>
                </c:pt>
                <c:pt idx="21719">
                  <c:v>0.25137731481481479</c:v>
                </c:pt>
                <c:pt idx="21720">
                  <c:v>0.25138888888888888</c:v>
                </c:pt>
                <c:pt idx="21721">
                  <c:v>0.25140046296296298</c:v>
                </c:pt>
                <c:pt idx="21722">
                  <c:v>0.25141203703703702</c:v>
                </c:pt>
                <c:pt idx="21723">
                  <c:v>0.25142361111111111</c:v>
                </c:pt>
                <c:pt idx="21724">
                  <c:v>0.25143518518518521</c:v>
                </c:pt>
                <c:pt idx="21725">
                  <c:v>0.25144675925925924</c:v>
                </c:pt>
                <c:pt idx="21726">
                  <c:v>0.25145833333333334</c:v>
                </c:pt>
                <c:pt idx="21727">
                  <c:v>0.25146990740740743</c:v>
                </c:pt>
                <c:pt idx="21728">
                  <c:v>0.25148148148148147</c:v>
                </c:pt>
                <c:pt idx="21729">
                  <c:v>0.25149305555555557</c:v>
                </c:pt>
                <c:pt idx="21730">
                  <c:v>0.25150462962962966</c:v>
                </c:pt>
                <c:pt idx="21731">
                  <c:v>0.2515162037037037</c:v>
                </c:pt>
                <c:pt idx="21732">
                  <c:v>0.25152777777777779</c:v>
                </c:pt>
                <c:pt idx="21733">
                  <c:v>0.25153935185185183</c:v>
                </c:pt>
                <c:pt idx="21734">
                  <c:v>0.25155092592592593</c:v>
                </c:pt>
                <c:pt idx="21735">
                  <c:v>0.25156249999999997</c:v>
                </c:pt>
                <c:pt idx="21736">
                  <c:v>0.25157407407407406</c:v>
                </c:pt>
                <c:pt idx="21737">
                  <c:v>0.25158564814814816</c:v>
                </c:pt>
                <c:pt idx="21738">
                  <c:v>0.25159722222222219</c:v>
                </c:pt>
                <c:pt idx="21739">
                  <c:v>0.25160879629629629</c:v>
                </c:pt>
                <c:pt idx="21740">
                  <c:v>0.25162037037037038</c:v>
                </c:pt>
                <c:pt idx="21741">
                  <c:v>0.25163194444444442</c:v>
                </c:pt>
                <c:pt idx="21742">
                  <c:v>0.25164351851851852</c:v>
                </c:pt>
                <c:pt idx="21743">
                  <c:v>0.25165509259259261</c:v>
                </c:pt>
                <c:pt idx="21744">
                  <c:v>0.25166666666666665</c:v>
                </c:pt>
                <c:pt idx="21745">
                  <c:v>0.25167824074074074</c:v>
                </c:pt>
                <c:pt idx="21746">
                  <c:v>0.25168981481481484</c:v>
                </c:pt>
                <c:pt idx="21747">
                  <c:v>0.25170138888888888</c:v>
                </c:pt>
                <c:pt idx="21748">
                  <c:v>0.25171296296296297</c:v>
                </c:pt>
                <c:pt idx="21749">
                  <c:v>0.25172453703703707</c:v>
                </c:pt>
                <c:pt idx="21750">
                  <c:v>0.2517361111111111</c:v>
                </c:pt>
                <c:pt idx="21751">
                  <c:v>0.2517476851851852</c:v>
                </c:pt>
                <c:pt idx="21752">
                  <c:v>0.25175925925925929</c:v>
                </c:pt>
                <c:pt idx="21753">
                  <c:v>0.25177083333333333</c:v>
                </c:pt>
                <c:pt idx="21754">
                  <c:v>0.25178240740740737</c:v>
                </c:pt>
                <c:pt idx="21755">
                  <c:v>0.25179398148148147</c:v>
                </c:pt>
                <c:pt idx="21756">
                  <c:v>0.25180555555555556</c:v>
                </c:pt>
                <c:pt idx="21757">
                  <c:v>0.2518171296296296</c:v>
                </c:pt>
                <c:pt idx="21758">
                  <c:v>0.25182870370370369</c:v>
                </c:pt>
                <c:pt idx="21759">
                  <c:v>0.25184027777777779</c:v>
                </c:pt>
                <c:pt idx="21760">
                  <c:v>0.25185185185185183</c:v>
                </c:pt>
                <c:pt idx="21761">
                  <c:v>0.25186342592592592</c:v>
                </c:pt>
                <c:pt idx="21762">
                  <c:v>0.25187500000000002</c:v>
                </c:pt>
                <c:pt idx="21763">
                  <c:v>0.25188657407407405</c:v>
                </c:pt>
                <c:pt idx="21764">
                  <c:v>0.25189814814814815</c:v>
                </c:pt>
                <c:pt idx="21765">
                  <c:v>0.25190972222222224</c:v>
                </c:pt>
                <c:pt idx="21766">
                  <c:v>0.25192129629629628</c:v>
                </c:pt>
                <c:pt idx="21767">
                  <c:v>0.25193287037037038</c:v>
                </c:pt>
                <c:pt idx="21768">
                  <c:v>0.25194444444444447</c:v>
                </c:pt>
                <c:pt idx="21769">
                  <c:v>0.25195601851851851</c:v>
                </c:pt>
                <c:pt idx="21770">
                  <c:v>0.2519675925925926</c:v>
                </c:pt>
                <c:pt idx="21771">
                  <c:v>0.2519791666666667</c:v>
                </c:pt>
                <c:pt idx="21772">
                  <c:v>0.25199074074074074</c:v>
                </c:pt>
                <c:pt idx="21773">
                  <c:v>0.25200231481481483</c:v>
                </c:pt>
                <c:pt idx="21774">
                  <c:v>0.25201388888888887</c:v>
                </c:pt>
                <c:pt idx="21775">
                  <c:v>0.25202546296296297</c:v>
                </c:pt>
                <c:pt idx="21776">
                  <c:v>0.252037037037037</c:v>
                </c:pt>
                <c:pt idx="21777">
                  <c:v>0.2520486111111111</c:v>
                </c:pt>
                <c:pt idx="21778">
                  <c:v>0.25206018518518519</c:v>
                </c:pt>
                <c:pt idx="21779">
                  <c:v>0.25207175925925923</c:v>
                </c:pt>
                <c:pt idx="21780">
                  <c:v>0.25208333333333333</c:v>
                </c:pt>
                <c:pt idx="21781">
                  <c:v>0.25209490740740742</c:v>
                </c:pt>
                <c:pt idx="21782">
                  <c:v>0.25210648148148146</c:v>
                </c:pt>
                <c:pt idx="21783">
                  <c:v>0.25211805555555555</c:v>
                </c:pt>
                <c:pt idx="21784">
                  <c:v>0.25212962962962965</c:v>
                </c:pt>
                <c:pt idx="21785">
                  <c:v>0.25214120370370369</c:v>
                </c:pt>
                <c:pt idx="21786">
                  <c:v>0.25215277777777778</c:v>
                </c:pt>
                <c:pt idx="21787">
                  <c:v>0.25216435185185188</c:v>
                </c:pt>
                <c:pt idx="21788">
                  <c:v>0.25217592592592591</c:v>
                </c:pt>
                <c:pt idx="21789">
                  <c:v>0.25218750000000001</c:v>
                </c:pt>
                <c:pt idx="21790">
                  <c:v>0.2521990740740741</c:v>
                </c:pt>
                <c:pt idx="21791">
                  <c:v>0.25221064814814814</c:v>
                </c:pt>
                <c:pt idx="21792">
                  <c:v>0.25222222222222224</c:v>
                </c:pt>
                <c:pt idx="21793">
                  <c:v>0.25223379629629633</c:v>
                </c:pt>
                <c:pt idx="21794">
                  <c:v>0.25224537037037037</c:v>
                </c:pt>
                <c:pt idx="21795">
                  <c:v>0.25225694444444441</c:v>
                </c:pt>
                <c:pt idx="21796">
                  <c:v>0.2522685185185185</c:v>
                </c:pt>
                <c:pt idx="21797">
                  <c:v>0.2522800925925926</c:v>
                </c:pt>
                <c:pt idx="21798">
                  <c:v>0.25229166666666664</c:v>
                </c:pt>
                <c:pt idx="21799">
                  <c:v>0.25230324074074073</c:v>
                </c:pt>
                <c:pt idx="21800">
                  <c:v>0.25231481481481483</c:v>
                </c:pt>
                <c:pt idx="21801">
                  <c:v>0.25232638888888886</c:v>
                </c:pt>
                <c:pt idx="21802">
                  <c:v>0.25233796296296296</c:v>
                </c:pt>
                <c:pt idx="21803">
                  <c:v>0.25234953703703705</c:v>
                </c:pt>
                <c:pt idx="21804">
                  <c:v>0.25236111111111109</c:v>
                </c:pt>
                <c:pt idx="21805">
                  <c:v>0.25237268518518519</c:v>
                </c:pt>
                <c:pt idx="21806">
                  <c:v>0.25238425925925928</c:v>
                </c:pt>
                <c:pt idx="21807">
                  <c:v>0.25239583333333332</c:v>
                </c:pt>
                <c:pt idx="21808">
                  <c:v>0.25240740740740741</c:v>
                </c:pt>
                <c:pt idx="21809">
                  <c:v>0.25241898148148151</c:v>
                </c:pt>
                <c:pt idx="21810">
                  <c:v>0.25243055555555555</c:v>
                </c:pt>
                <c:pt idx="21811">
                  <c:v>0.25244212962962964</c:v>
                </c:pt>
                <c:pt idx="21812">
                  <c:v>0.25245370370370374</c:v>
                </c:pt>
                <c:pt idx="21813">
                  <c:v>0.25246527777777777</c:v>
                </c:pt>
                <c:pt idx="21814">
                  <c:v>0.25247685185185187</c:v>
                </c:pt>
                <c:pt idx="21815">
                  <c:v>0.25248842592592591</c:v>
                </c:pt>
                <c:pt idx="21816">
                  <c:v>0.2525</c:v>
                </c:pt>
                <c:pt idx="21817">
                  <c:v>0.25251157407407404</c:v>
                </c:pt>
                <c:pt idx="21818">
                  <c:v>0.25252314814814814</c:v>
                </c:pt>
                <c:pt idx="21819">
                  <c:v>0.25253472222222223</c:v>
                </c:pt>
                <c:pt idx="21820">
                  <c:v>0.25254629629629627</c:v>
                </c:pt>
                <c:pt idx="21821">
                  <c:v>0.25255787037037036</c:v>
                </c:pt>
                <c:pt idx="21822">
                  <c:v>0.25256944444444446</c:v>
                </c:pt>
                <c:pt idx="21823">
                  <c:v>0.2525810185185185</c:v>
                </c:pt>
                <c:pt idx="21824">
                  <c:v>0.25259259259259259</c:v>
                </c:pt>
                <c:pt idx="21825">
                  <c:v>0.25260416666666669</c:v>
                </c:pt>
                <c:pt idx="21826">
                  <c:v>0.25261574074074072</c:v>
                </c:pt>
                <c:pt idx="21827">
                  <c:v>0.25262731481481482</c:v>
                </c:pt>
                <c:pt idx="21828">
                  <c:v>0.25263888888888891</c:v>
                </c:pt>
                <c:pt idx="21829">
                  <c:v>0.25265046296296295</c:v>
                </c:pt>
                <c:pt idx="21830">
                  <c:v>0.25266203703703705</c:v>
                </c:pt>
                <c:pt idx="21831">
                  <c:v>0.25267361111111114</c:v>
                </c:pt>
                <c:pt idx="21832">
                  <c:v>0.25268518518518518</c:v>
                </c:pt>
                <c:pt idx="21833">
                  <c:v>0.25269675925925927</c:v>
                </c:pt>
                <c:pt idx="21834">
                  <c:v>0.25270833333333337</c:v>
                </c:pt>
                <c:pt idx="21835">
                  <c:v>0.25271990740740741</c:v>
                </c:pt>
                <c:pt idx="21836">
                  <c:v>0.25273148148148145</c:v>
                </c:pt>
                <c:pt idx="21837">
                  <c:v>0.25274305555555554</c:v>
                </c:pt>
                <c:pt idx="21838">
                  <c:v>0.25275462962962963</c:v>
                </c:pt>
                <c:pt idx="21839">
                  <c:v>0.25276620370370367</c:v>
                </c:pt>
                <c:pt idx="21840">
                  <c:v>0.25277777777777777</c:v>
                </c:pt>
                <c:pt idx="21841">
                  <c:v>0.25278935185185186</c:v>
                </c:pt>
                <c:pt idx="21842">
                  <c:v>0.2528009259259259</c:v>
                </c:pt>
                <c:pt idx="21843">
                  <c:v>0.2528125</c:v>
                </c:pt>
                <c:pt idx="21844">
                  <c:v>0.25282407407407409</c:v>
                </c:pt>
                <c:pt idx="21845">
                  <c:v>0.25283564814814813</c:v>
                </c:pt>
                <c:pt idx="21846">
                  <c:v>0.25284722222222222</c:v>
                </c:pt>
                <c:pt idx="21847">
                  <c:v>0.25285879629629632</c:v>
                </c:pt>
                <c:pt idx="21848">
                  <c:v>0.25287037037037036</c:v>
                </c:pt>
                <c:pt idx="21849">
                  <c:v>0.25288194444444445</c:v>
                </c:pt>
                <c:pt idx="21850">
                  <c:v>0.25289351851851855</c:v>
                </c:pt>
                <c:pt idx="21851">
                  <c:v>0.25290509259259258</c:v>
                </c:pt>
                <c:pt idx="21852">
                  <c:v>0.25291666666666668</c:v>
                </c:pt>
                <c:pt idx="21853">
                  <c:v>0.25292824074074077</c:v>
                </c:pt>
                <c:pt idx="21854">
                  <c:v>0.25293981481481481</c:v>
                </c:pt>
                <c:pt idx="21855">
                  <c:v>0.25295138888888891</c:v>
                </c:pt>
                <c:pt idx="21856">
                  <c:v>0.25296296296296295</c:v>
                </c:pt>
                <c:pt idx="21857">
                  <c:v>0.25297453703703704</c:v>
                </c:pt>
                <c:pt idx="21858">
                  <c:v>0.25298611111111108</c:v>
                </c:pt>
                <c:pt idx="21859">
                  <c:v>0.25299768518518517</c:v>
                </c:pt>
                <c:pt idx="21860">
                  <c:v>0.25300925925925927</c:v>
                </c:pt>
                <c:pt idx="21861">
                  <c:v>0.25302083333333331</c:v>
                </c:pt>
                <c:pt idx="21862">
                  <c:v>0.2530324074074074</c:v>
                </c:pt>
                <c:pt idx="21863">
                  <c:v>0.25304398148148149</c:v>
                </c:pt>
                <c:pt idx="21864">
                  <c:v>0.25305555555555553</c:v>
                </c:pt>
                <c:pt idx="21865">
                  <c:v>0.25306712962962963</c:v>
                </c:pt>
                <c:pt idx="21866">
                  <c:v>0.25307870370370372</c:v>
                </c:pt>
                <c:pt idx="21867">
                  <c:v>0.25309027777777776</c:v>
                </c:pt>
                <c:pt idx="21868">
                  <c:v>0.25310185185185186</c:v>
                </c:pt>
                <c:pt idx="21869">
                  <c:v>0.25311342592592595</c:v>
                </c:pt>
                <c:pt idx="21870">
                  <c:v>0.25312499999999999</c:v>
                </c:pt>
                <c:pt idx="21871">
                  <c:v>0.25313657407407408</c:v>
                </c:pt>
                <c:pt idx="21872">
                  <c:v>0.25314814814814818</c:v>
                </c:pt>
                <c:pt idx="21873">
                  <c:v>0.25315972222222222</c:v>
                </c:pt>
                <c:pt idx="21874">
                  <c:v>0.25317129629629631</c:v>
                </c:pt>
                <c:pt idx="21875">
                  <c:v>0.25318287037037041</c:v>
                </c:pt>
                <c:pt idx="21876">
                  <c:v>0.25319444444444444</c:v>
                </c:pt>
                <c:pt idx="21877">
                  <c:v>0.25320601851851848</c:v>
                </c:pt>
                <c:pt idx="21878">
                  <c:v>0.25321759259259258</c:v>
                </c:pt>
                <c:pt idx="21879">
                  <c:v>0.25322916666666667</c:v>
                </c:pt>
                <c:pt idx="21880">
                  <c:v>0.25324074074074071</c:v>
                </c:pt>
                <c:pt idx="21881">
                  <c:v>0.25325231481481481</c:v>
                </c:pt>
                <c:pt idx="21882">
                  <c:v>0.2532638888888889</c:v>
                </c:pt>
                <c:pt idx="21883">
                  <c:v>0.25327546296296294</c:v>
                </c:pt>
                <c:pt idx="21884">
                  <c:v>0.25328703703703703</c:v>
                </c:pt>
                <c:pt idx="21885">
                  <c:v>0.25329861111111113</c:v>
                </c:pt>
                <c:pt idx="21886">
                  <c:v>0.25331018518518517</c:v>
                </c:pt>
                <c:pt idx="21887">
                  <c:v>0.25332175925925926</c:v>
                </c:pt>
                <c:pt idx="21888">
                  <c:v>0.25333333333333335</c:v>
                </c:pt>
                <c:pt idx="21889">
                  <c:v>0.25334490740740739</c:v>
                </c:pt>
                <c:pt idx="21890">
                  <c:v>0.25335648148148149</c:v>
                </c:pt>
                <c:pt idx="21891">
                  <c:v>0.25336805555555558</c:v>
                </c:pt>
                <c:pt idx="21892">
                  <c:v>0.25337962962962962</c:v>
                </c:pt>
                <c:pt idx="21893">
                  <c:v>0.25339120370370372</c:v>
                </c:pt>
                <c:pt idx="21894">
                  <c:v>0.25340277777777781</c:v>
                </c:pt>
                <c:pt idx="21895">
                  <c:v>0.25341435185185185</c:v>
                </c:pt>
                <c:pt idx="21896">
                  <c:v>0.25342592592592594</c:v>
                </c:pt>
                <c:pt idx="21897">
                  <c:v>0.25343749999999998</c:v>
                </c:pt>
                <c:pt idx="21898">
                  <c:v>0.25344907407407408</c:v>
                </c:pt>
                <c:pt idx="21899">
                  <c:v>0.25346064814814812</c:v>
                </c:pt>
                <c:pt idx="21900">
                  <c:v>0.25347222222222221</c:v>
                </c:pt>
                <c:pt idx="21901">
                  <c:v>0.2534837962962963</c:v>
                </c:pt>
                <c:pt idx="21902">
                  <c:v>0.25349537037037034</c:v>
                </c:pt>
                <c:pt idx="21903">
                  <c:v>0.25350694444444444</c:v>
                </c:pt>
                <c:pt idx="21904">
                  <c:v>0.25351851851851853</c:v>
                </c:pt>
                <c:pt idx="21905">
                  <c:v>0.25353009259259257</c:v>
                </c:pt>
                <c:pt idx="21906">
                  <c:v>0.25354166666666667</c:v>
                </c:pt>
                <c:pt idx="21907">
                  <c:v>0.25355324074074076</c:v>
                </c:pt>
                <c:pt idx="21908">
                  <c:v>0.2535648148148148</c:v>
                </c:pt>
                <c:pt idx="21909">
                  <c:v>0.25357638888888889</c:v>
                </c:pt>
                <c:pt idx="21910">
                  <c:v>0.25358796296296299</c:v>
                </c:pt>
                <c:pt idx="21911">
                  <c:v>0.25359953703703703</c:v>
                </c:pt>
                <c:pt idx="21912">
                  <c:v>0.25361111111111112</c:v>
                </c:pt>
                <c:pt idx="21913">
                  <c:v>0.25362268518518521</c:v>
                </c:pt>
                <c:pt idx="21914">
                  <c:v>0.25363425925925925</c:v>
                </c:pt>
                <c:pt idx="21915">
                  <c:v>0.25364583333333335</c:v>
                </c:pt>
                <c:pt idx="21916">
                  <c:v>0.25365740740740744</c:v>
                </c:pt>
                <c:pt idx="21917">
                  <c:v>0.25366898148148148</c:v>
                </c:pt>
                <c:pt idx="21918">
                  <c:v>0.25368055555555552</c:v>
                </c:pt>
                <c:pt idx="21919">
                  <c:v>0.25369212962962961</c:v>
                </c:pt>
                <c:pt idx="21920">
                  <c:v>0.25370370370370371</c:v>
                </c:pt>
                <c:pt idx="21921">
                  <c:v>0.25371527777777775</c:v>
                </c:pt>
                <c:pt idx="21922">
                  <c:v>0.25372685185185184</c:v>
                </c:pt>
                <c:pt idx="21923">
                  <c:v>0.25373842592592594</c:v>
                </c:pt>
                <c:pt idx="21924">
                  <c:v>0.25374999999999998</c:v>
                </c:pt>
                <c:pt idx="21925">
                  <c:v>0.25376157407407407</c:v>
                </c:pt>
                <c:pt idx="21926">
                  <c:v>0.25377314814814816</c:v>
                </c:pt>
                <c:pt idx="21927">
                  <c:v>0.2537847222222222</c:v>
                </c:pt>
                <c:pt idx="21928">
                  <c:v>0.2537962962962963</c:v>
                </c:pt>
                <c:pt idx="21929">
                  <c:v>0.25380787037037039</c:v>
                </c:pt>
                <c:pt idx="21930">
                  <c:v>0.25381944444444443</c:v>
                </c:pt>
                <c:pt idx="21931">
                  <c:v>0.25383101851851853</c:v>
                </c:pt>
                <c:pt idx="21932">
                  <c:v>0.25384259259259262</c:v>
                </c:pt>
                <c:pt idx="21933">
                  <c:v>0.25385416666666666</c:v>
                </c:pt>
                <c:pt idx="21934">
                  <c:v>0.25386574074074075</c:v>
                </c:pt>
                <c:pt idx="21935">
                  <c:v>0.25387731481481485</c:v>
                </c:pt>
                <c:pt idx="21936">
                  <c:v>0.25388888888888889</c:v>
                </c:pt>
                <c:pt idx="21937">
                  <c:v>0.25390046296296298</c:v>
                </c:pt>
                <c:pt idx="21938">
                  <c:v>0.25391203703703702</c:v>
                </c:pt>
                <c:pt idx="21939">
                  <c:v>0.25392361111111111</c:v>
                </c:pt>
                <c:pt idx="21940">
                  <c:v>0.25393518518518515</c:v>
                </c:pt>
                <c:pt idx="21941">
                  <c:v>0.25394675925925925</c:v>
                </c:pt>
                <c:pt idx="21942">
                  <c:v>0.25395833333333334</c:v>
                </c:pt>
                <c:pt idx="21943">
                  <c:v>0.25396990740740738</c:v>
                </c:pt>
                <c:pt idx="21944">
                  <c:v>0.25398148148148147</c:v>
                </c:pt>
                <c:pt idx="21945">
                  <c:v>0.25399305555555557</c:v>
                </c:pt>
                <c:pt idx="21946">
                  <c:v>0.25400462962962961</c:v>
                </c:pt>
                <c:pt idx="21947">
                  <c:v>0.2540162037037037</c:v>
                </c:pt>
                <c:pt idx="21948">
                  <c:v>0.2540277777777778</c:v>
                </c:pt>
                <c:pt idx="21949">
                  <c:v>0.25403935185185184</c:v>
                </c:pt>
                <c:pt idx="21950">
                  <c:v>0.25405092592592593</c:v>
                </c:pt>
                <c:pt idx="21951">
                  <c:v>0.25406250000000002</c:v>
                </c:pt>
                <c:pt idx="21952">
                  <c:v>0.25407407407407406</c:v>
                </c:pt>
                <c:pt idx="21953">
                  <c:v>0.25408564814814816</c:v>
                </c:pt>
                <c:pt idx="21954">
                  <c:v>0.25409722222222225</c:v>
                </c:pt>
                <c:pt idx="21955">
                  <c:v>0.25410879629629629</c:v>
                </c:pt>
                <c:pt idx="21956">
                  <c:v>0.25412037037037039</c:v>
                </c:pt>
                <c:pt idx="21957">
                  <c:v>0.25413194444444448</c:v>
                </c:pt>
                <c:pt idx="21958">
                  <c:v>0.25414351851851852</c:v>
                </c:pt>
                <c:pt idx="21959">
                  <c:v>0.25415509259259256</c:v>
                </c:pt>
                <c:pt idx="21960">
                  <c:v>0.25416666666666665</c:v>
                </c:pt>
                <c:pt idx="21961">
                  <c:v>0.25417824074074075</c:v>
                </c:pt>
                <c:pt idx="21962">
                  <c:v>0.25418981481481479</c:v>
                </c:pt>
                <c:pt idx="21963">
                  <c:v>0.25420138888888888</c:v>
                </c:pt>
                <c:pt idx="21964">
                  <c:v>0.25421296296296297</c:v>
                </c:pt>
                <c:pt idx="21965">
                  <c:v>0.25422453703703701</c:v>
                </c:pt>
                <c:pt idx="21966">
                  <c:v>0.25423611111111111</c:v>
                </c:pt>
                <c:pt idx="21967">
                  <c:v>0.2542476851851852</c:v>
                </c:pt>
                <c:pt idx="21968">
                  <c:v>0.25425925925925924</c:v>
                </c:pt>
                <c:pt idx="21969">
                  <c:v>0.25427083333333333</c:v>
                </c:pt>
                <c:pt idx="21970">
                  <c:v>0.25428240740740743</c:v>
                </c:pt>
                <c:pt idx="21971">
                  <c:v>0.25429398148148147</c:v>
                </c:pt>
                <c:pt idx="21972">
                  <c:v>0.25430555555555556</c:v>
                </c:pt>
                <c:pt idx="21973">
                  <c:v>0.25431712962962966</c:v>
                </c:pt>
                <c:pt idx="21974">
                  <c:v>0.2543287037037037</c:v>
                </c:pt>
                <c:pt idx="21975">
                  <c:v>0.25434027777777779</c:v>
                </c:pt>
                <c:pt idx="21976">
                  <c:v>0.25435185185185188</c:v>
                </c:pt>
                <c:pt idx="21977">
                  <c:v>0.25436342592592592</c:v>
                </c:pt>
                <c:pt idx="21978">
                  <c:v>0.25437500000000002</c:v>
                </c:pt>
                <c:pt idx="21979">
                  <c:v>0.25438657407407406</c:v>
                </c:pt>
                <c:pt idx="21980">
                  <c:v>0.25439814814814815</c:v>
                </c:pt>
                <c:pt idx="21981">
                  <c:v>0.25440972222222219</c:v>
                </c:pt>
                <c:pt idx="21982">
                  <c:v>0.25442129629629628</c:v>
                </c:pt>
                <c:pt idx="21983">
                  <c:v>0.25443287037037038</c:v>
                </c:pt>
                <c:pt idx="21984">
                  <c:v>0.25444444444444442</c:v>
                </c:pt>
                <c:pt idx="21985">
                  <c:v>0.25445601851851851</c:v>
                </c:pt>
                <c:pt idx="21986">
                  <c:v>0.25446759259259261</c:v>
                </c:pt>
                <c:pt idx="21987">
                  <c:v>0.25447916666666665</c:v>
                </c:pt>
                <c:pt idx="21988">
                  <c:v>0.25449074074074074</c:v>
                </c:pt>
                <c:pt idx="21989">
                  <c:v>0.25450231481481483</c:v>
                </c:pt>
                <c:pt idx="21990">
                  <c:v>0.25451388888888887</c:v>
                </c:pt>
                <c:pt idx="21991">
                  <c:v>0.25452546296296297</c:v>
                </c:pt>
                <c:pt idx="21992">
                  <c:v>0.25453703703703706</c:v>
                </c:pt>
                <c:pt idx="21993">
                  <c:v>0.2545486111111111</c:v>
                </c:pt>
                <c:pt idx="21994">
                  <c:v>0.25456018518518519</c:v>
                </c:pt>
                <c:pt idx="21995">
                  <c:v>0.25457175925925929</c:v>
                </c:pt>
                <c:pt idx="21996">
                  <c:v>0.25458333333333333</c:v>
                </c:pt>
                <c:pt idx="21997">
                  <c:v>0.25459490740740742</c:v>
                </c:pt>
                <c:pt idx="21998">
                  <c:v>0.25460648148148152</c:v>
                </c:pt>
                <c:pt idx="21999">
                  <c:v>0.25461805555555556</c:v>
                </c:pt>
                <c:pt idx="22000">
                  <c:v>0.25462962962962959</c:v>
                </c:pt>
                <c:pt idx="22001">
                  <c:v>0.25464120370370369</c:v>
                </c:pt>
                <c:pt idx="22002">
                  <c:v>0.25465277777777778</c:v>
                </c:pt>
                <c:pt idx="22003">
                  <c:v>0.25466435185185182</c:v>
                </c:pt>
                <c:pt idx="22004">
                  <c:v>0.25467592592592592</c:v>
                </c:pt>
                <c:pt idx="22005">
                  <c:v>0.25468750000000001</c:v>
                </c:pt>
                <c:pt idx="22006">
                  <c:v>0.25469907407407405</c:v>
                </c:pt>
                <c:pt idx="22007">
                  <c:v>0.25471064814814814</c:v>
                </c:pt>
                <c:pt idx="22008">
                  <c:v>0.25472222222222224</c:v>
                </c:pt>
                <c:pt idx="22009">
                  <c:v>0.25473379629629628</c:v>
                </c:pt>
                <c:pt idx="22010">
                  <c:v>0.25474537037037037</c:v>
                </c:pt>
                <c:pt idx="22011">
                  <c:v>0.25475694444444447</c:v>
                </c:pt>
                <c:pt idx="22012">
                  <c:v>0.25476851851851851</c:v>
                </c:pt>
                <c:pt idx="22013">
                  <c:v>0.2547800925925926</c:v>
                </c:pt>
                <c:pt idx="22014">
                  <c:v>0.25479166666666669</c:v>
                </c:pt>
                <c:pt idx="22015">
                  <c:v>0.25480324074074073</c:v>
                </c:pt>
                <c:pt idx="22016">
                  <c:v>0.25481481481481483</c:v>
                </c:pt>
                <c:pt idx="22017">
                  <c:v>0.25482638888888892</c:v>
                </c:pt>
                <c:pt idx="22018">
                  <c:v>0.25483796296296296</c:v>
                </c:pt>
                <c:pt idx="22019">
                  <c:v>0.25484953703703705</c:v>
                </c:pt>
                <c:pt idx="22020">
                  <c:v>0.25486111111111109</c:v>
                </c:pt>
                <c:pt idx="22021">
                  <c:v>0.25487268518518519</c:v>
                </c:pt>
                <c:pt idx="22022">
                  <c:v>0.25488425925925923</c:v>
                </c:pt>
                <c:pt idx="22023">
                  <c:v>0.25489583333333332</c:v>
                </c:pt>
                <c:pt idx="22024">
                  <c:v>0.25490740740740742</c:v>
                </c:pt>
                <c:pt idx="22025">
                  <c:v>0.25491898148148145</c:v>
                </c:pt>
                <c:pt idx="22026">
                  <c:v>0.25493055555555555</c:v>
                </c:pt>
                <c:pt idx="22027">
                  <c:v>0.25494212962962964</c:v>
                </c:pt>
                <c:pt idx="22028">
                  <c:v>0.25495370370370368</c:v>
                </c:pt>
                <c:pt idx="22029">
                  <c:v>0.25496527777777778</c:v>
                </c:pt>
                <c:pt idx="22030">
                  <c:v>0.25497685185185187</c:v>
                </c:pt>
                <c:pt idx="22031">
                  <c:v>0.25498842592592591</c:v>
                </c:pt>
                <c:pt idx="22032">
                  <c:v>0.255</c:v>
                </c:pt>
                <c:pt idx="22033">
                  <c:v>0.2550115740740741</c:v>
                </c:pt>
                <c:pt idx="22034">
                  <c:v>0.25502314814814814</c:v>
                </c:pt>
                <c:pt idx="22035">
                  <c:v>0.25503472222222223</c:v>
                </c:pt>
                <c:pt idx="22036">
                  <c:v>0.25504629629629633</c:v>
                </c:pt>
                <c:pt idx="22037">
                  <c:v>0.25505787037037037</c:v>
                </c:pt>
                <c:pt idx="22038">
                  <c:v>0.25506944444444446</c:v>
                </c:pt>
                <c:pt idx="22039">
                  <c:v>0.25508101851851855</c:v>
                </c:pt>
                <c:pt idx="22040">
                  <c:v>0.25509259259259259</c:v>
                </c:pt>
                <c:pt idx="22041">
                  <c:v>0.25510416666666663</c:v>
                </c:pt>
                <c:pt idx="22042">
                  <c:v>0.25511574074074073</c:v>
                </c:pt>
                <c:pt idx="22043">
                  <c:v>0.25512731481481482</c:v>
                </c:pt>
                <c:pt idx="22044">
                  <c:v>0.25513888888888886</c:v>
                </c:pt>
                <c:pt idx="22045">
                  <c:v>0.25515046296296295</c:v>
                </c:pt>
                <c:pt idx="22046">
                  <c:v>0.25516203703703705</c:v>
                </c:pt>
                <c:pt idx="22047">
                  <c:v>0.25517361111111109</c:v>
                </c:pt>
                <c:pt idx="22048">
                  <c:v>0.25518518518518518</c:v>
                </c:pt>
                <c:pt idx="22049">
                  <c:v>0.25519675925925928</c:v>
                </c:pt>
                <c:pt idx="22050">
                  <c:v>0.25520833333333331</c:v>
                </c:pt>
                <c:pt idx="22051">
                  <c:v>0.25521990740740741</c:v>
                </c:pt>
                <c:pt idx="22052">
                  <c:v>0.2552314814814815</c:v>
                </c:pt>
                <c:pt idx="22053">
                  <c:v>0.25524305555555554</c:v>
                </c:pt>
                <c:pt idx="22054">
                  <c:v>0.25525462962962964</c:v>
                </c:pt>
                <c:pt idx="22055">
                  <c:v>0.25526620370370373</c:v>
                </c:pt>
                <c:pt idx="22056">
                  <c:v>0.25527777777777777</c:v>
                </c:pt>
                <c:pt idx="22057">
                  <c:v>0.25528935185185186</c:v>
                </c:pt>
                <c:pt idx="22058">
                  <c:v>0.25530092592592596</c:v>
                </c:pt>
                <c:pt idx="22059">
                  <c:v>0.2553125</c:v>
                </c:pt>
                <c:pt idx="22060">
                  <c:v>0.25532407407407409</c:v>
                </c:pt>
                <c:pt idx="22061">
                  <c:v>0.25533564814814813</c:v>
                </c:pt>
                <c:pt idx="22062">
                  <c:v>0.25534722222222223</c:v>
                </c:pt>
                <c:pt idx="22063">
                  <c:v>0.25535879629629626</c:v>
                </c:pt>
                <c:pt idx="22064">
                  <c:v>0.25537037037037036</c:v>
                </c:pt>
                <c:pt idx="22065">
                  <c:v>0.25538194444444445</c:v>
                </c:pt>
                <c:pt idx="22066">
                  <c:v>0.25539351851851849</c:v>
                </c:pt>
                <c:pt idx="22067">
                  <c:v>0.25540509259259259</c:v>
                </c:pt>
                <c:pt idx="22068">
                  <c:v>0.25541666666666668</c:v>
                </c:pt>
                <c:pt idx="22069">
                  <c:v>0.25542824074074072</c:v>
                </c:pt>
                <c:pt idx="22070">
                  <c:v>0.25543981481481481</c:v>
                </c:pt>
                <c:pt idx="22071">
                  <c:v>0.25545138888888891</c:v>
                </c:pt>
                <c:pt idx="22072">
                  <c:v>0.25546296296296295</c:v>
                </c:pt>
                <c:pt idx="22073">
                  <c:v>0.25547453703703704</c:v>
                </c:pt>
                <c:pt idx="22074">
                  <c:v>0.25548611111111114</c:v>
                </c:pt>
                <c:pt idx="22075">
                  <c:v>0.25549768518518517</c:v>
                </c:pt>
                <c:pt idx="22076">
                  <c:v>0.25550925925925927</c:v>
                </c:pt>
                <c:pt idx="22077">
                  <c:v>0.25552083333333336</c:v>
                </c:pt>
                <c:pt idx="22078">
                  <c:v>0.2555324074074074</c:v>
                </c:pt>
                <c:pt idx="22079">
                  <c:v>0.2555439814814815</c:v>
                </c:pt>
                <c:pt idx="22080">
                  <c:v>0.25555555555555559</c:v>
                </c:pt>
                <c:pt idx="22081">
                  <c:v>0.25556712962962963</c:v>
                </c:pt>
                <c:pt idx="22082">
                  <c:v>0.25557870370370367</c:v>
                </c:pt>
                <c:pt idx="22083">
                  <c:v>0.25559027777777776</c:v>
                </c:pt>
                <c:pt idx="22084">
                  <c:v>0.25560185185185186</c:v>
                </c:pt>
                <c:pt idx="22085">
                  <c:v>0.2556134259259259</c:v>
                </c:pt>
                <c:pt idx="22086">
                  <c:v>0.25562499999999999</c:v>
                </c:pt>
                <c:pt idx="22087">
                  <c:v>0.25563657407407409</c:v>
                </c:pt>
                <c:pt idx="22088">
                  <c:v>0.25564814814814812</c:v>
                </c:pt>
                <c:pt idx="22089">
                  <c:v>0.25565972222222222</c:v>
                </c:pt>
                <c:pt idx="22090">
                  <c:v>0.25567129629629631</c:v>
                </c:pt>
                <c:pt idx="22091">
                  <c:v>0.25568287037037035</c:v>
                </c:pt>
                <c:pt idx="22092">
                  <c:v>0.25569444444444445</c:v>
                </c:pt>
                <c:pt idx="22093">
                  <c:v>0.25570601851851854</c:v>
                </c:pt>
                <c:pt idx="22094">
                  <c:v>0.25571759259259258</c:v>
                </c:pt>
                <c:pt idx="22095">
                  <c:v>0.25572916666666667</c:v>
                </c:pt>
                <c:pt idx="22096">
                  <c:v>0.25574074074074077</c:v>
                </c:pt>
                <c:pt idx="22097">
                  <c:v>0.25575231481481481</c:v>
                </c:pt>
                <c:pt idx="22098">
                  <c:v>0.2557638888888889</c:v>
                </c:pt>
                <c:pt idx="22099">
                  <c:v>0.255775462962963</c:v>
                </c:pt>
                <c:pt idx="22100">
                  <c:v>0.25578703703703703</c:v>
                </c:pt>
                <c:pt idx="22101">
                  <c:v>0.25579861111111107</c:v>
                </c:pt>
                <c:pt idx="22102">
                  <c:v>0.25581018518518517</c:v>
                </c:pt>
                <c:pt idx="22103">
                  <c:v>0.25582175925925926</c:v>
                </c:pt>
                <c:pt idx="22104">
                  <c:v>0.2558333333333333</c:v>
                </c:pt>
                <c:pt idx="22105">
                  <c:v>0.2558449074074074</c:v>
                </c:pt>
                <c:pt idx="22106">
                  <c:v>0.25585648148148149</c:v>
                </c:pt>
                <c:pt idx="22107">
                  <c:v>0.25586805555555553</c:v>
                </c:pt>
                <c:pt idx="22108">
                  <c:v>0.25587962962962962</c:v>
                </c:pt>
                <c:pt idx="22109">
                  <c:v>0.25589120370370372</c:v>
                </c:pt>
                <c:pt idx="22110">
                  <c:v>0.25590277777777776</c:v>
                </c:pt>
                <c:pt idx="22111">
                  <c:v>0.25591435185185185</c:v>
                </c:pt>
                <c:pt idx="22112">
                  <c:v>0.25592592592592595</c:v>
                </c:pt>
                <c:pt idx="22113">
                  <c:v>0.25593749999999998</c:v>
                </c:pt>
                <c:pt idx="22114">
                  <c:v>0.25594907407407408</c:v>
                </c:pt>
                <c:pt idx="22115">
                  <c:v>0.25596064814814817</c:v>
                </c:pt>
                <c:pt idx="22116">
                  <c:v>0.25597222222222221</c:v>
                </c:pt>
                <c:pt idx="22117">
                  <c:v>0.25598379629629631</c:v>
                </c:pt>
                <c:pt idx="22118">
                  <c:v>0.2559953703703704</c:v>
                </c:pt>
                <c:pt idx="22119">
                  <c:v>0.25600694444444444</c:v>
                </c:pt>
                <c:pt idx="22120">
                  <c:v>0.25601851851851853</c:v>
                </c:pt>
                <c:pt idx="22121">
                  <c:v>0.25603009259259263</c:v>
                </c:pt>
                <c:pt idx="22122">
                  <c:v>0.25604166666666667</c:v>
                </c:pt>
                <c:pt idx="22123">
                  <c:v>0.25605324074074071</c:v>
                </c:pt>
                <c:pt idx="22124">
                  <c:v>0.2560648148148148</c:v>
                </c:pt>
                <c:pt idx="22125">
                  <c:v>0.2560763888888889</c:v>
                </c:pt>
                <c:pt idx="22126">
                  <c:v>0.25608796296296293</c:v>
                </c:pt>
                <c:pt idx="22127">
                  <c:v>0.25609953703703703</c:v>
                </c:pt>
                <c:pt idx="22128">
                  <c:v>0.25611111111111112</c:v>
                </c:pt>
                <c:pt idx="22129">
                  <c:v>0.25612268518518516</c:v>
                </c:pt>
                <c:pt idx="22130">
                  <c:v>0.25613425925925926</c:v>
                </c:pt>
                <c:pt idx="22131">
                  <c:v>0.25614583333333335</c:v>
                </c:pt>
                <c:pt idx="22132">
                  <c:v>0.25615740740740739</c:v>
                </c:pt>
                <c:pt idx="22133">
                  <c:v>0.25616898148148148</c:v>
                </c:pt>
                <c:pt idx="22134">
                  <c:v>0.25618055555555558</c:v>
                </c:pt>
                <c:pt idx="22135">
                  <c:v>0.25619212962962962</c:v>
                </c:pt>
                <c:pt idx="22136">
                  <c:v>0.25620370370370371</c:v>
                </c:pt>
                <c:pt idx="22137">
                  <c:v>0.25621527777777781</c:v>
                </c:pt>
                <c:pt idx="22138">
                  <c:v>0.25622685185185184</c:v>
                </c:pt>
                <c:pt idx="22139">
                  <c:v>0.25623842592592594</c:v>
                </c:pt>
                <c:pt idx="22140">
                  <c:v>0.25625000000000003</c:v>
                </c:pt>
                <c:pt idx="22141">
                  <c:v>0.25626157407407407</c:v>
                </c:pt>
                <c:pt idx="22142">
                  <c:v>0.25627314814814817</c:v>
                </c:pt>
                <c:pt idx="22143">
                  <c:v>0.25628472222222221</c:v>
                </c:pt>
                <c:pt idx="22144">
                  <c:v>0.2562962962962963</c:v>
                </c:pt>
                <c:pt idx="22145">
                  <c:v>0.25630787037037034</c:v>
                </c:pt>
                <c:pt idx="22146">
                  <c:v>0.25631944444444443</c:v>
                </c:pt>
                <c:pt idx="22147">
                  <c:v>0.25633101851851853</c:v>
                </c:pt>
                <c:pt idx="22148">
                  <c:v>0.25634259259259257</c:v>
                </c:pt>
                <c:pt idx="22149">
                  <c:v>0.25635416666666666</c:v>
                </c:pt>
                <c:pt idx="22150">
                  <c:v>0.25636574074074076</c:v>
                </c:pt>
                <c:pt idx="22151">
                  <c:v>0.25637731481481479</c:v>
                </c:pt>
                <c:pt idx="22152">
                  <c:v>0.25638888888888889</c:v>
                </c:pt>
                <c:pt idx="22153">
                  <c:v>0.25640046296296298</c:v>
                </c:pt>
                <c:pt idx="22154">
                  <c:v>0.25641203703703702</c:v>
                </c:pt>
                <c:pt idx="22155">
                  <c:v>0.25642361111111112</c:v>
                </c:pt>
                <c:pt idx="22156">
                  <c:v>0.25643518518518521</c:v>
                </c:pt>
                <c:pt idx="22157">
                  <c:v>0.25644675925925925</c:v>
                </c:pt>
                <c:pt idx="22158">
                  <c:v>0.25645833333333334</c:v>
                </c:pt>
                <c:pt idx="22159">
                  <c:v>0.25646990740740744</c:v>
                </c:pt>
                <c:pt idx="22160">
                  <c:v>0.25648148148148148</c:v>
                </c:pt>
                <c:pt idx="22161">
                  <c:v>0.25649305555555557</c:v>
                </c:pt>
                <c:pt idx="22162">
                  <c:v>0.25650462962962967</c:v>
                </c:pt>
                <c:pt idx="22163">
                  <c:v>0.2565162037037037</c:v>
                </c:pt>
                <c:pt idx="22164">
                  <c:v>0.25652777777777774</c:v>
                </c:pt>
                <c:pt idx="22165">
                  <c:v>0.25653935185185184</c:v>
                </c:pt>
                <c:pt idx="22166">
                  <c:v>0.25655092592592593</c:v>
                </c:pt>
                <c:pt idx="22167">
                  <c:v>0.25656249999999997</c:v>
                </c:pt>
                <c:pt idx="22168">
                  <c:v>0.25657407407407407</c:v>
                </c:pt>
                <c:pt idx="22169">
                  <c:v>0.25658564814814816</c:v>
                </c:pt>
                <c:pt idx="22170">
                  <c:v>0.2565972222222222</c:v>
                </c:pt>
                <c:pt idx="22171">
                  <c:v>0.25660879629629629</c:v>
                </c:pt>
                <c:pt idx="22172">
                  <c:v>0.25662037037037039</c:v>
                </c:pt>
                <c:pt idx="22173">
                  <c:v>0.25663194444444443</c:v>
                </c:pt>
                <c:pt idx="22174">
                  <c:v>0.25664351851851852</c:v>
                </c:pt>
                <c:pt idx="22175">
                  <c:v>0.25665509259259262</c:v>
                </c:pt>
                <c:pt idx="22176">
                  <c:v>0.25666666666666665</c:v>
                </c:pt>
                <c:pt idx="22177">
                  <c:v>0.25667824074074075</c:v>
                </c:pt>
                <c:pt idx="22178">
                  <c:v>0.25668981481481484</c:v>
                </c:pt>
                <c:pt idx="22179">
                  <c:v>0.25670138888888888</c:v>
                </c:pt>
                <c:pt idx="22180">
                  <c:v>0.25671296296296298</c:v>
                </c:pt>
                <c:pt idx="22181">
                  <c:v>0.25672453703703707</c:v>
                </c:pt>
                <c:pt idx="22182">
                  <c:v>0.25673611111111111</c:v>
                </c:pt>
                <c:pt idx="22183">
                  <c:v>0.25674768518518515</c:v>
                </c:pt>
                <c:pt idx="22184">
                  <c:v>0.25675925925925924</c:v>
                </c:pt>
                <c:pt idx="22185">
                  <c:v>0.25677083333333334</c:v>
                </c:pt>
                <c:pt idx="22186">
                  <c:v>0.25678240740740738</c:v>
                </c:pt>
                <c:pt idx="22187">
                  <c:v>0.25679398148148147</c:v>
                </c:pt>
                <c:pt idx="22188">
                  <c:v>0.25680555555555556</c:v>
                </c:pt>
                <c:pt idx="22189">
                  <c:v>0.2568171296296296</c:v>
                </c:pt>
                <c:pt idx="22190">
                  <c:v>0.2568287037037037</c:v>
                </c:pt>
                <c:pt idx="22191">
                  <c:v>0.25684027777777779</c:v>
                </c:pt>
                <c:pt idx="22192">
                  <c:v>0.25685185185185183</c:v>
                </c:pt>
                <c:pt idx="22193">
                  <c:v>0.25686342592592593</c:v>
                </c:pt>
                <c:pt idx="22194">
                  <c:v>0.25687500000000002</c:v>
                </c:pt>
                <c:pt idx="22195">
                  <c:v>0.25688657407407406</c:v>
                </c:pt>
                <c:pt idx="22196">
                  <c:v>0.25689814814814815</c:v>
                </c:pt>
                <c:pt idx="22197">
                  <c:v>0.25690972222222225</c:v>
                </c:pt>
                <c:pt idx="22198">
                  <c:v>0.25692129629629629</c:v>
                </c:pt>
                <c:pt idx="22199">
                  <c:v>0.25693287037037038</c:v>
                </c:pt>
                <c:pt idx="22200">
                  <c:v>0.25694444444444448</c:v>
                </c:pt>
                <c:pt idx="22201">
                  <c:v>0.25695601851851851</c:v>
                </c:pt>
                <c:pt idx="22202">
                  <c:v>0.25696759259259261</c:v>
                </c:pt>
                <c:pt idx="22203">
                  <c:v>0.2569791666666667</c:v>
                </c:pt>
                <c:pt idx="22204">
                  <c:v>0.25699074074074074</c:v>
                </c:pt>
                <c:pt idx="22205">
                  <c:v>0.25700231481481478</c:v>
                </c:pt>
                <c:pt idx="22206">
                  <c:v>0.25701388888888888</c:v>
                </c:pt>
                <c:pt idx="22207">
                  <c:v>0.25702546296296297</c:v>
                </c:pt>
                <c:pt idx="22208">
                  <c:v>0.25703703703703701</c:v>
                </c:pt>
                <c:pt idx="22209">
                  <c:v>0.2570486111111111</c:v>
                </c:pt>
                <c:pt idx="22210">
                  <c:v>0.2570601851851852</c:v>
                </c:pt>
                <c:pt idx="22211">
                  <c:v>0.25707175925925924</c:v>
                </c:pt>
                <c:pt idx="22212">
                  <c:v>0.25708333333333333</c:v>
                </c:pt>
                <c:pt idx="22213">
                  <c:v>0.25709490740740742</c:v>
                </c:pt>
                <c:pt idx="22214">
                  <c:v>0.25710648148148146</c:v>
                </c:pt>
                <c:pt idx="22215">
                  <c:v>0.25711805555555556</c:v>
                </c:pt>
                <c:pt idx="22216">
                  <c:v>0.25712962962962965</c:v>
                </c:pt>
                <c:pt idx="22217">
                  <c:v>0.25714120370370369</c:v>
                </c:pt>
                <c:pt idx="22218">
                  <c:v>0.25715277777777779</c:v>
                </c:pt>
                <c:pt idx="22219">
                  <c:v>0.25716435185185188</c:v>
                </c:pt>
                <c:pt idx="22220">
                  <c:v>0.25717592592592592</c:v>
                </c:pt>
                <c:pt idx="22221">
                  <c:v>0.25718750000000001</c:v>
                </c:pt>
                <c:pt idx="22222">
                  <c:v>0.25719907407407411</c:v>
                </c:pt>
                <c:pt idx="22223">
                  <c:v>0.25721064814814815</c:v>
                </c:pt>
                <c:pt idx="22224">
                  <c:v>0.25722222222222224</c:v>
                </c:pt>
                <c:pt idx="22225">
                  <c:v>0.25723379629629628</c:v>
                </c:pt>
                <c:pt idx="22226">
                  <c:v>0.25724537037037037</c:v>
                </c:pt>
                <c:pt idx="22227">
                  <c:v>0.25725694444444441</c:v>
                </c:pt>
                <c:pt idx="22228">
                  <c:v>0.25726851851851851</c:v>
                </c:pt>
                <c:pt idx="22229">
                  <c:v>0.2572800925925926</c:v>
                </c:pt>
                <c:pt idx="22230">
                  <c:v>0.25729166666666664</c:v>
                </c:pt>
                <c:pt idx="22231">
                  <c:v>0.25730324074074074</c:v>
                </c:pt>
                <c:pt idx="22232">
                  <c:v>0.25731481481481483</c:v>
                </c:pt>
                <c:pt idx="22233">
                  <c:v>0.25732638888888887</c:v>
                </c:pt>
                <c:pt idx="22234">
                  <c:v>0.25733796296296296</c:v>
                </c:pt>
                <c:pt idx="22235">
                  <c:v>0.25734953703703706</c:v>
                </c:pt>
                <c:pt idx="22236">
                  <c:v>0.2573611111111111</c:v>
                </c:pt>
                <c:pt idx="22237">
                  <c:v>0.25737268518518519</c:v>
                </c:pt>
                <c:pt idx="22238">
                  <c:v>0.25738425925925928</c:v>
                </c:pt>
                <c:pt idx="22239">
                  <c:v>0.25739583333333332</c:v>
                </c:pt>
                <c:pt idx="22240">
                  <c:v>0.25740740740740742</c:v>
                </c:pt>
                <c:pt idx="22241">
                  <c:v>0.25741898148148151</c:v>
                </c:pt>
                <c:pt idx="22242">
                  <c:v>0.25743055555555555</c:v>
                </c:pt>
                <c:pt idx="22243">
                  <c:v>0.25744212962962965</c:v>
                </c:pt>
                <c:pt idx="22244">
                  <c:v>0.25745370370370368</c:v>
                </c:pt>
                <c:pt idx="22245">
                  <c:v>0.25746527777777778</c:v>
                </c:pt>
                <c:pt idx="22246">
                  <c:v>0.25747685185185182</c:v>
                </c:pt>
                <c:pt idx="22247">
                  <c:v>0.25748842592592591</c:v>
                </c:pt>
                <c:pt idx="22248">
                  <c:v>0.25750000000000001</c:v>
                </c:pt>
                <c:pt idx="22249">
                  <c:v>0.25751157407407405</c:v>
                </c:pt>
                <c:pt idx="22250">
                  <c:v>0.25752314814814814</c:v>
                </c:pt>
                <c:pt idx="22251">
                  <c:v>0.25753472222222223</c:v>
                </c:pt>
                <c:pt idx="22252">
                  <c:v>0.25754629629629627</c:v>
                </c:pt>
                <c:pt idx="22253">
                  <c:v>0.25755787037037037</c:v>
                </c:pt>
                <c:pt idx="22254">
                  <c:v>0.25756944444444446</c:v>
                </c:pt>
                <c:pt idx="22255">
                  <c:v>0.2575810185185185</c:v>
                </c:pt>
                <c:pt idx="22256">
                  <c:v>0.2575925925925926</c:v>
                </c:pt>
                <c:pt idx="22257">
                  <c:v>0.25760416666666669</c:v>
                </c:pt>
                <c:pt idx="22258">
                  <c:v>0.25761574074074073</c:v>
                </c:pt>
                <c:pt idx="22259">
                  <c:v>0.25762731481481482</c:v>
                </c:pt>
                <c:pt idx="22260">
                  <c:v>0.25763888888888892</c:v>
                </c:pt>
                <c:pt idx="22261">
                  <c:v>0.25765046296296296</c:v>
                </c:pt>
                <c:pt idx="22262">
                  <c:v>0.25766203703703705</c:v>
                </c:pt>
                <c:pt idx="22263">
                  <c:v>0.25767361111111114</c:v>
                </c:pt>
                <c:pt idx="22264">
                  <c:v>0.25768518518518518</c:v>
                </c:pt>
                <c:pt idx="22265">
                  <c:v>0.25769675925925922</c:v>
                </c:pt>
                <c:pt idx="22266">
                  <c:v>0.25770833333333332</c:v>
                </c:pt>
                <c:pt idx="22267">
                  <c:v>0.25771990740740741</c:v>
                </c:pt>
                <c:pt idx="22268">
                  <c:v>0.25773148148148145</c:v>
                </c:pt>
                <c:pt idx="22269">
                  <c:v>0.25774305555555554</c:v>
                </c:pt>
                <c:pt idx="22270">
                  <c:v>0.25775462962962964</c:v>
                </c:pt>
                <c:pt idx="22271">
                  <c:v>0.25776620370370368</c:v>
                </c:pt>
                <c:pt idx="22272">
                  <c:v>0.25777777777777777</c:v>
                </c:pt>
                <c:pt idx="22273">
                  <c:v>0.25778935185185187</c:v>
                </c:pt>
                <c:pt idx="22274">
                  <c:v>0.25780092592592591</c:v>
                </c:pt>
                <c:pt idx="22275">
                  <c:v>0.2578125</c:v>
                </c:pt>
                <c:pt idx="22276">
                  <c:v>0.25782407407407409</c:v>
                </c:pt>
                <c:pt idx="22277">
                  <c:v>0.25783564814814813</c:v>
                </c:pt>
                <c:pt idx="22278">
                  <c:v>0.25784722222222223</c:v>
                </c:pt>
                <c:pt idx="22279">
                  <c:v>0.25785879629629632</c:v>
                </c:pt>
                <c:pt idx="22280">
                  <c:v>0.25787037037037036</c:v>
                </c:pt>
                <c:pt idx="22281">
                  <c:v>0.25788194444444446</c:v>
                </c:pt>
                <c:pt idx="22282">
                  <c:v>0.25789351851851855</c:v>
                </c:pt>
                <c:pt idx="22283">
                  <c:v>0.25790509259259259</c:v>
                </c:pt>
                <c:pt idx="22284">
                  <c:v>0.25791666666666668</c:v>
                </c:pt>
                <c:pt idx="22285">
                  <c:v>0.25792824074074078</c:v>
                </c:pt>
                <c:pt idx="22286">
                  <c:v>0.25793981481481482</c:v>
                </c:pt>
                <c:pt idx="22287">
                  <c:v>0.25795138888888886</c:v>
                </c:pt>
                <c:pt idx="22288">
                  <c:v>0.25796296296296295</c:v>
                </c:pt>
                <c:pt idx="22289">
                  <c:v>0.25797453703703704</c:v>
                </c:pt>
                <c:pt idx="22290">
                  <c:v>0.25798611111111108</c:v>
                </c:pt>
                <c:pt idx="22291">
                  <c:v>0.25799768518518518</c:v>
                </c:pt>
                <c:pt idx="22292">
                  <c:v>0.25800925925925927</c:v>
                </c:pt>
                <c:pt idx="22293">
                  <c:v>0.25802083333333331</c:v>
                </c:pt>
                <c:pt idx="22294">
                  <c:v>0.2580324074074074</c:v>
                </c:pt>
                <c:pt idx="22295">
                  <c:v>0.2580439814814815</c:v>
                </c:pt>
                <c:pt idx="22296">
                  <c:v>0.25805555555555554</c:v>
                </c:pt>
                <c:pt idx="22297">
                  <c:v>0.25806712962962963</c:v>
                </c:pt>
                <c:pt idx="22298">
                  <c:v>0.25807870370370373</c:v>
                </c:pt>
                <c:pt idx="22299">
                  <c:v>0.25809027777777777</c:v>
                </c:pt>
                <c:pt idx="22300">
                  <c:v>0.25810185185185186</c:v>
                </c:pt>
                <c:pt idx="22301">
                  <c:v>0.25811342592592595</c:v>
                </c:pt>
                <c:pt idx="22302">
                  <c:v>0.25812499999999999</c:v>
                </c:pt>
                <c:pt idx="22303">
                  <c:v>0.25813657407407409</c:v>
                </c:pt>
                <c:pt idx="22304">
                  <c:v>0.25814814814814818</c:v>
                </c:pt>
                <c:pt idx="22305">
                  <c:v>0.25815972222222222</c:v>
                </c:pt>
                <c:pt idx="22306">
                  <c:v>0.25817129629629632</c:v>
                </c:pt>
                <c:pt idx="22307">
                  <c:v>0.25818287037037035</c:v>
                </c:pt>
                <c:pt idx="22308">
                  <c:v>0.25819444444444445</c:v>
                </c:pt>
                <c:pt idx="22309">
                  <c:v>0.25820601851851849</c:v>
                </c:pt>
                <c:pt idx="22310">
                  <c:v>0.25821759259259258</c:v>
                </c:pt>
                <c:pt idx="22311">
                  <c:v>0.25822916666666668</c:v>
                </c:pt>
                <c:pt idx="22312">
                  <c:v>0.25824074074074072</c:v>
                </c:pt>
                <c:pt idx="22313">
                  <c:v>0.25825231481481481</c:v>
                </c:pt>
                <c:pt idx="22314">
                  <c:v>0.2582638888888889</c:v>
                </c:pt>
                <c:pt idx="22315">
                  <c:v>0.25827546296296294</c:v>
                </c:pt>
                <c:pt idx="22316">
                  <c:v>0.25828703703703704</c:v>
                </c:pt>
                <c:pt idx="22317">
                  <c:v>0.25829861111111113</c:v>
                </c:pt>
                <c:pt idx="22318">
                  <c:v>0.25831018518518517</c:v>
                </c:pt>
                <c:pt idx="22319">
                  <c:v>0.25832175925925926</c:v>
                </c:pt>
                <c:pt idx="22320">
                  <c:v>0.25833333333333336</c:v>
                </c:pt>
                <c:pt idx="22321">
                  <c:v>0.2583449074074074</c:v>
                </c:pt>
                <c:pt idx="22322">
                  <c:v>0.25835648148148149</c:v>
                </c:pt>
                <c:pt idx="22323">
                  <c:v>0.25836805555555559</c:v>
                </c:pt>
                <c:pt idx="22324">
                  <c:v>0.25837962962962963</c:v>
                </c:pt>
                <c:pt idx="22325">
                  <c:v>0.25839120370370372</c:v>
                </c:pt>
                <c:pt idx="22326">
                  <c:v>0.25840277777777776</c:v>
                </c:pt>
                <c:pt idx="22327">
                  <c:v>0.25841435185185185</c:v>
                </c:pt>
                <c:pt idx="22328">
                  <c:v>0.25842592592592589</c:v>
                </c:pt>
                <c:pt idx="22329">
                  <c:v>0.25843749999999999</c:v>
                </c:pt>
                <c:pt idx="22330">
                  <c:v>0.25844907407407408</c:v>
                </c:pt>
                <c:pt idx="22331">
                  <c:v>0.25846064814814812</c:v>
                </c:pt>
                <c:pt idx="22332">
                  <c:v>0.25847222222222221</c:v>
                </c:pt>
                <c:pt idx="22333">
                  <c:v>0.25848379629629631</c:v>
                </c:pt>
                <c:pt idx="22334">
                  <c:v>0.25849537037037035</c:v>
                </c:pt>
                <c:pt idx="22335">
                  <c:v>0.25850694444444444</c:v>
                </c:pt>
                <c:pt idx="22336">
                  <c:v>0.25851851851851854</c:v>
                </c:pt>
                <c:pt idx="22337">
                  <c:v>0.25853009259259258</c:v>
                </c:pt>
                <c:pt idx="22338">
                  <c:v>0.25854166666666667</c:v>
                </c:pt>
                <c:pt idx="22339">
                  <c:v>0.25855324074074076</c:v>
                </c:pt>
                <c:pt idx="22340">
                  <c:v>0.2585648148148148</c:v>
                </c:pt>
                <c:pt idx="22341">
                  <c:v>0.2585763888888889</c:v>
                </c:pt>
                <c:pt idx="22342">
                  <c:v>0.25858796296296299</c:v>
                </c:pt>
                <c:pt idx="22343">
                  <c:v>0.25859953703703703</c:v>
                </c:pt>
                <c:pt idx="22344">
                  <c:v>0.25861111111111112</c:v>
                </c:pt>
                <c:pt idx="22345">
                  <c:v>0.25862268518518522</c:v>
                </c:pt>
                <c:pt idx="22346">
                  <c:v>0.25863425925925926</c:v>
                </c:pt>
                <c:pt idx="22347">
                  <c:v>0.2586458333333333</c:v>
                </c:pt>
                <c:pt idx="22348">
                  <c:v>0.25865740740740739</c:v>
                </c:pt>
                <c:pt idx="22349">
                  <c:v>0.25866898148148149</c:v>
                </c:pt>
                <c:pt idx="22350">
                  <c:v>0.25868055555555552</c:v>
                </c:pt>
                <c:pt idx="22351">
                  <c:v>0.25869212962962962</c:v>
                </c:pt>
                <c:pt idx="22352">
                  <c:v>0.25870370370370371</c:v>
                </c:pt>
                <c:pt idx="22353">
                  <c:v>0.25871527777777775</c:v>
                </c:pt>
                <c:pt idx="22354">
                  <c:v>0.25872685185185185</c:v>
                </c:pt>
                <c:pt idx="22355">
                  <c:v>0.25873842592592594</c:v>
                </c:pt>
                <c:pt idx="22356">
                  <c:v>0.25874999999999998</c:v>
                </c:pt>
                <c:pt idx="22357">
                  <c:v>0.25876157407407407</c:v>
                </c:pt>
                <c:pt idx="22358">
                  <c:v>0.25877314814814817</c:v>
                </c:pt>
                <c:pt idx="22359">
                  <c:v>0.25878472222222221</c:v>
                </c:pt>
                <c:pt idx="22360">
                  <c:v>0.2587962962962963</c:v>
                </c:pt>
                <c:pt idx="22361">
                  <c:v>0.2588078703703704</c:v>
                </c:pt>
                <c:pt idx="22362">
                  <c:v>0.25881944444444444</c:v>
                </c:pt>
                <c:pt idx="22363">
                  <c:v>0.25883101851851853</c:v>
                </c:pt>
                <c:pt idx="22364">
                  <c:v>0.25884259259259262</c:v>
                </c:pt>
                <c:pt idx="22365">
                  <c:v>0.25885416666666666</c:v>
                </c:pt>
                <c:pt idx="22366">
                  <c:v>0.25886574074074076</c:v>
                </c:pt>
                <c:pt idx="22367">
                  <c:v>0.25887731481481485</c:v>
                </c:pt>
                <c:pt idx="22368">
                  <c:v>0.25888888888888889</c:v>
                </c:pt>
                <c:pt idx="22369">
                  <c:v>0.25890046296296293</c:v>
                </c:pt>
                <c:pt idx="22370">
                  <c:v>0.25891203703703702</c:v>
                </c:pt>
                <c:pt idx="22371">
                  <c:v>0.25892361111111112</c:v>
                </c:pt>
                <c:pt idx="22372">
                  <c:v>0.25893518518518516</c:v>
                </c:pt>
                <c:pt idx="22373">
                  <c:v>0.25894675925925925</c:v>
                </c:pt>
                <c:pt idx="22374">
                  <c:v>0.25895833333333335</c:v>
                </c:pt>
                <c:pt idx="22375">
                  <c:v>0.25896990740740738</c:v>
                </c:pt>
                <c:pt idx="22376">
                  <c:v>0.25898148148148148</c:v>
                </c:pt>
                <c:pt idx="22377">
                  <c:v>0.25899305555555557</c:v>
                </c:pt>
                <c:pt idx="22378">
                  <c:v>0.25900462962962961</c:v>
                </c:pt>
                <c:pt idx="22379">
                  <c:v>0.25901620370370371</c:v>
                </c:pt>
                <c:pt idx="22380">
                  <c:v>0.2590277777777778</c:v>
                </c:pt>
                <c:pt idx="22381">
                  <c:v>0.25903935185185184</c:v>
                </c:pt>
                <c:pt idx="22382">
                  <c:v>0.25905092592592593</c:v>
                </c:pt>
                <c:pt idx="22383">
                  <c:v>0.25906250000000003</c:v>
                </c:pt>
                <c:pt idx="22384">
                  <c:v>0.25907407407407407</c:v>
                </c:pt>
                <c:pt idx="22385">
                  <c:v>0.25908564814814816</c:v>
                </c:pt>
                <c:pt idx="22386">
                  <c:v>0.25909722222222226</c:v>
                </c:pt>
                <c:pt idx="22387">
                  <c:v>0.2591087962962963</c:v>
                </c:pt>
                <c:pt idx="22388">
                  <c:v>0.25912037037037033</c:v>
                </c:pt>
                <c:pt idx="22389">
                  <c:v>0.25913194444444443</c:v>
                </c:pt>
                <c:pt idx="22390">
                  <c:v>0.25914351851851852</c:v>
                </c:pt>
                <c:pt idx="22391">
                  <c:v>0.25915509259259256</c:v>
                </c:pt>
                <c:pt idx="22392">
                  <c:v>0.25916666666666666</c:v>
                </c:pt>
                <c:pt idx="22393">
                  <c:v>0.25917824074074075</c:v>
                </c:pt>
                <c:pt idx="22394">
                  <c:v>0.25918981481481479</c:v>
                </c:pt>
                <c:pt idx="22395">
                  <c:v>0.25920138888888888</c:v>
                </c:pt>
                <c:pt idx="22396">
                  <c:v>0.25921296296296298</c:v>
                </c:pt>
                <c:pt idx="22397">
                  <c:v>0.25922453703703702</c:v>
                </c:pt>
                <c:pt idx="22398">
                  <c:v>0.25923611111111111</c:v>
                </c:pt>
                <c:pt idx="22399">
                  <c:v>0.25924768518518521</c:v>
                </c:pt>
                <c:pt idx="22400">
                  <c:v>0.25925925925925924</c:v>
                </c:pt>
                <c:pt idx="22401">
                  <c:v>0.25927083333333334</c:v>
                </c:pt>
                <c:pt idx="22402">
                  <c:v>0.25928240740740743</c:v>
                </c:pt>
                <c:pt idx="22403">
                  <c:v>0.25929398148148147</c:v>
                </c:pt>
                <c:pt idx="22404">
                  <c:v>0.25930555555555557</c:v>
                </c:pt>
                <c:pt idx="22405">
                  <c:v>0.25931712962962966</c:v>
                </c:pt>
                <c:pt idx="22406">
                  <c:v>0.2593287037037037</c:v>
                </c:pt>
                <c:pt idx="22407">
                  <c:v>0.25934027777777779</c:v>
                </c:pt>
                <c:pt idx="22408">
                  <c:v>0.25935185185185183</c:v>
                </c:pt>
                <c:pt idx="22409">
                  <c:v>0.25936342592592593</c:v>
                </c:pt>
                <c:pt idx="22410">
                  <c:v>0.25937499999999997</c:v>
                </c:pt>
                <c:pt idx="22411">
                  <c:v>0.25938657407407406</c:v>
                </c:pt>
                <c:pt idx="22412">
                  <c:v>0.25939814814814816</c:v>
                </c:pt>
                <c:pt idx="22413">
                  <c:v>0.25940972222222219</c:v>
                </c:pt>
                <c:pt idx="22414">
                  <c:v>0.25942129629629629</c:v>
                </c:pt>
                <c:pt idx="22415">
                  <c:v>0.25943287037037038</c:v>
                </c:pt>
                <c:pt idx="22416">
                  <c:v>0.25944444444444442</c:v>
                </c:pt>
                <c:pt idx="22417">
                  <c:v>0.25945601851851852</c:v>
                </c:pt>
                <c:pt idx="22418">
                  <c:v>0.25946759259259261</c:v>
                </c:pt>
                <c:pt idx="22419">
                  <c:v>0.25947916666666665</c:v>
                </c:pt>
                <c:pt idx="22420">
                  <c:v>0.25949074074074074</c:v>
                </c:pt>
                <c:pt idx="22421">
                  <c:v>0.25950231481481484</c:v>
                </c:pt>
                <c:pt idx="22422">
                  <c:v>0.25951388888888888</c:v>
                </c:pt>
                <c:pt idx="22423">
                  <c:v>0.25952546296296297</c:v>
                </c:pt>
                <c:pt idx="22424">
                  <c:v>0.25953703703703707</c:v>
                </c:pt>
                <c:pt idx="22425">
                  <c:v>0.2595486111111111</c:v>
                </c:pt>
                <c:pt idx="22426">
                  <c:v>0.2595601851851852</c:v>
                </c:pt>
                <c:pt idx="22427">
                  <c:v>0.25957175925925929</c:v>
                </c:pt>
                <c:pt idx="22428">
                  <c:v>0.25958333333333333</c:v>
                </c:pt>
                <c:pt idx="22429">
                  <c:v>0.25959490740740737</c:v>
                </c:pt>
                <c:pt idx="22430">
                  <c:v>0.25960648148148147</c:v>
                </c:pt>
                <c:pt idx="22431">
                  <c:v>0.25961805555555556</c:v>
                </c:pt>
                <c:pt idx="22432">
                  <c:v>0.2596296296296296</c:v>
                </c:pt>
                <c:pt idx="22433">
                  <c:v>0.25964120370370369</c:v>
                </c:pt>
                <c:pt idx="22434">
                  <c:v>0.25965277777777779</c:v>
                </c:pt>
                <c:pt idx="22435">
                  <c:v>0.25966435185185183</c:v>
                </c:pt>
                <c:pt idx="22436">
                  <c:v>0.25967592592592592</c:v>
                </c:pt>
                <c:pt idx="22437">
                  <c:v>0.25968750000000002</c:v>
                </c:pt>
                <c:pt idx="22438">
                  <c:v>0.25969907407407405</c:v>
                </c:pt>
                <c:pt idx="22439">
                  <c:v>0.25971064814814815</c:v>
                </c:pt>
                <c:pt idx="22440">
                  <c:v>0.25972222222222224</c:v>
                </c:pt>
                <c:pt idx="22441">
                  <c:v>0.25973379629629628</c:v>
                </c:pt>
                <c:pt idx="22442">
                  <c:v>0.25974537037037038</c:v>
                </c:pt>
                <c:pt idx="22443">
                  <c:v>0.25975694444444447</c:v>
                </c:pt>
                <c:pt idx="22444">
                  <c:v>0.25976851851851851</c:v>
                </c:pt>
                <c:pt idx="22445">
                  <c:v>0.2597800925925926</c:v>
                </c:pt>
                <c:pt idx="22446">
                  <c:v>0.2597916666666667</c:v>
                </c:pt>
                <c:pt idx="22447">
                  <c:v>0.25980324074074074</c:v>
                </c:pt>
                <c:pt idx="22448">
                  <c:v>0.25981481481481483</c:v>
                </c:pt>
                <c:pt idx="22449">
                  <c:v>0.25982638888888893</c:v>
                </c:pt>
                <c:pt idx="22450">
                  <c:v>0.25983796296296297</c:v>
                </c:pt>
                <c:pt idx="22451">
                  <c:v>0.259849537037037</c:v>
                </c:pt>
                <c:pt idx="22452">
                  <c:v>0.2598611111111111</c:v>
                </c:pt>
                <c:pt idx="22453">
                  <c:v>0.25987268518518519</c:v>
                </c:pt>
                <c:pt idx="22454">
                  <c:v>0.25988425925925923</c:v>
                </c:pt>
                <c:pt idx="22455">
                  <c:v>0.25989583333333333</c:v>
                </c:pt>
                <c:pt idx="22456">
                  <c:v>0.25990740740740742</c:v>
                </c:pt>
                <c:pt idx="22457">
                  <c:v>0.25991898148148146</c:v>
                </c:pt>
                <c:pt idx="22458">
                  <c:v>0.25993055555555555</c:v>
                </c:pt>
                <c:pt idx="22459">
                  <c:v>0.25994212962962965</c:v>
                </c:pt>
                <c:pt idx="22460">
                  <c:v>0.25995370370370369</c:v>
                </c:pt>
                <c:pt idx="22461">
                  <c:v>0.25996527777777778</c:v>
                </c:pt>
                <c:pt idx="22462">
                  <c:v>0.25997685185185188</c:v>
                </c:pt>
                <c:pt idx="22463">
                  <c:v>0.25998842592592591</c:v>
                </c:pt>
                <c:pt idx="22464">
                  <c:v>0.26</c:v>
                </c:pt>
                <c:pt idx="22465">
                  <c:v>0.2600115740740741</c:v>
                </c:pt>
                <c:pt idx="22466">
                  <c:v>0.26002314814814814</c:v>
                </c:pt>
                <c:pt idx="22467">
                  <c:v>0.26003472222222224</c:v>
                </c:pt>
                <c:pt idx="22468">
                  <c:v>0.26004629629629633</c:v>
                </c:pt>
                <c:pt idx="22469">
                  <c:v>0.26005787037037037</c:v>
                </c:pt>
                <c:pt idx="22470">
                  <c:v>0.26006944444444441</c:v>
                </c:pt>
                <c:pt idx="22471">
                  <c:v>0.2600810185185185</c:v>
                </c:pt>
                <c:pt idx="22472">
                  <c:v>0.2600925925925926</c:v>
                </c:pt>
                <c:pt idx="22473">
                  <c:v>0.26010416666666664</c:v>
                </c:pt>
                <c:pt idx="22474">
                  <c:v>0.26011574074074073</c:v>
                </c:pt>
                <c:pt idx="22475">
                  <c:v>0.26012731481481483</c:v>
                </c:pt>
                <c:pt idx="22476">
                  <c:v>0.26013888888888886</c:v>
                </c:pt>
                <c:pt idx="22477">
                  <c:v>0.26015046296296296</c:v>
                </c:pt>
                <c:pt idx="22478">
                  <c:v>0.26016203703703705</c:v>
                </c:pt>
                <c:pt idx="22479">
                  <c:v>0.26017361111111109</c:v>
                </c:pt>
                <c:pt idx="22480">
                  <c:v>0.26018518518518519</c:v>
                </c:pt>
                <c:pt idx="22481">
                  <c:v>0.26019675925925928</c:v>
                </c:pt>
                <c:pt idx="22482">
                  <c:v>0.26020833333333332</c:v>
                </c:pt>
                <c:pt idx="22483">
                  <c:v>0.26021990740740741</c:v>
                </c:pt>
                <c:pt idx="22484">
                  <c:v>0.26023148148148151</c:v>
                </c:pt>
                <c:pt idx="22485">
                  <c:v>0.26024305555555555</c:v>
                </c:pt>
                <c:pt idx="22486">
                  <c:v>0.26025462962962964</c:v>
                </c:pt>
                <c:pt idx="22487">
                  <c:v>0.26026620370370374</c:v>
                </c:pt>
                <c:pt idx="22488">
                  <c:v>0.26027777777777777</c:v>
                </c:pt>
                <c:pt idx="22489">
                  <c:v>0.26028935185185187</c:v>
                </c:pt>
                <c:pt idx="22490">
                  <c:v>0.26030092592592591</c:v>
                </c:pt>
                <c:pt idx="22491">
                  <c:v>0.2603125</c:v>
                </c:pt>
                <c:pt idx="22492">
                  <c:v>0.26032407407407404</c:v>
                </c:pt>
                <c:pt idx="22493">
                  <c:v>0.26033564814814814</c:v>
                </c:pt>
                <c:pt idx="22494">
                  <c:v>0.26034722222222223</c:v>
                </c:pt>
                <c:pt idx="22495">
                  <c:v>0.26035879629629627</c:v>
                </c:pt>
                <c:pt idx="22496">
                  <c:v>0.26037037037037036</c:v>
                </c:pt>
                <c:pt idx="22497">
                  <c:v>0.26038194444444446</c:v>
                </c:pt>
                <c:pt idx="22498">
                  <c:v>0.2603935185185185</c:v>
                </c:pt>
                <c:pt idx="22499">
                  <c:v>0.26040509259259259</c:v>
                </c:pt>
                <c:pt idx="22500">
                  <c:v>0.26041666666666669</c:v>
                </c:pt>
                <c:pt idx="22501">
                  <c:v>0.26042824074074072</c:v>
                </c:pt>
                <c:pt idx="22502">
                  <c:v>0.26043981481481482</c:v>
                </c:pt>
                <c:pt idx="22503">
                  <c:v>0.26045138888888891</c:v>
                </c:pt>
                <c:pt idx="22504">
                  <c:v>0.26046296296296295</c:v>
                </c:pt>
                <c:pt idx="22505">
                  <c:v>0.26047453703703705</c:v>
                </c:pt>
                <c:pt idx="22506">
                  <c:v>0.26048611111111114</c:v>
                </c:pt>
                <c:pt idx="22507">
                  <c:v>0.26049768518518518</c:v>
                </c:pt>
                <c:pt idx="22508">
                  <c:v>0.26050925925925927</c:v>
                </c:pt>
                <c:pt idx="22509">
                  <c:v>0.26052083333333337</c:v>
                </c:pt>
                <c:pt idx="22510">
                  <c:v>0.26053240740740741</c:v>
                </c:pt>
                <c:pt idx="22511">
                  <c:v>0.26054398148148145</c:v>
                </c:pt>
                <c:pt idx="22512">
                  <c:v>0.26055555555555554</c:v>
                </c:pt>
                <c:pt idx="22513">
                  <c:v>0.26056712962962963</c:v>
                </c:pt>
                <c:pt idx="22514">
                  <c:v>0.26057870370370367</c:v>
                </c:pt>
                <c:pt idx="22515">
                  <c:v>0.26059027777777777</c:v>
                </c:pt>
                <c:pt idx="22516">
                  <c:v>0.26060185185185186</c:v>
                </c:pt>
                <c:pt idx="22517">
                  <c:v>0.2606134259259259</c:v>
                </c:pt>
                <c:pt idx="22518">
                  <c:v>0.260625</c:v>
                </c:pt>
                <c:pt idx="22519">
                  <c:v>0.26063657407407409</c:v>
                </c:pt>
                <c:pt idx="22520">
                  <c:v>0.26064814814814813</c:v>
                </c:pt>
                <c:pt idx="22521">
                  <c:v>0.26065972222222222</c:v>
                </c:pt>
                <c:pt idx="22522">
                  <c:v>0.26067129629629632</c:v>
                </c:pt>
                <c:pt idx="22523">
                  <c:v>0.26068287037037036</c:v>
                </c:pt>
                <c:pt idx="22524">
                  <c:v>0.26069444444444445</c:v>
                </c:pt>
                <c:pt idx="22525">
                  <c:v>0.26070601851851855</c:v>
                </c:pt>
                <c:pt idx="22526">
                  <c:v>0.26071759259259258</c:v>
                </c:pt>
                <c:pt idx="22527">
                  <c:v>0.26072916666666668</c:v>
                </c:pt>
                <c:pt idx="22528">
                  <c:v>0.26074074074074077</c:v>
                </c:pt>
                <c:pt idx="22529">
                  <c:v>0.26075231481481481</c:v>
                </c:pt>
                <c:pt idx="22530">
                  <c:v>0.26076388888888891</c:v>
                </c:pt>
                <c:pt idx="22531">
                  <c:v>0.260775462962963</c:v>
                </c:pt>
                <c:pt idx="22532">
                  <c:v>0.26078703703703704</c:v>
                </c:pt>
                <c:pt idx="22533">
                  <c:v>0.26079861111111108</c:v>
                </c:pt>
                <c:pt idx="22534">
                  <c:v>0.26081018518518517</c:v>
                </c:pt>
                <c:pt idx="22535">
                  <c:v>0.26082175925925927</c:v>
                </c:pt>
                <c:pt idx="22536">
                  <c:v>0.26083333333333331</c:v>
                </c:pt>
                <c:pt idx="22537">
                  <c:v>0.2608449074074074</c:v>
                </c:pt>
                <c:pt idx="22538">
                  <c:v>0.26085648148148149</c:v>
                </c:pt>
                <c:pt idx="22539">
                  <c:v>0.26086805555555553</c:v>
                </c:pt>
                <c:pt idx="22540">
                  <c:v>0.26087962962962963</c:v>
                </c:pt>
                <c:pt idx="22541">
                  <c:v>0.26089120370370372</c:v>
                </c:pt>
                <c:pt idx="22542">
                  <c:v>0.26090277777777776</c:v>
                </c:pt>
                <c:pt idx="22543">
                  <c:v>0.26091435185185186</c:v>
                </c:pt>
                <c:pt idx="22544">
                  <c:v>0.26092592592592595</c:v>
                </c:pt>
                <c:pt idx="22545">
                  <c:v>0.26093749999999999</c:v>
                </c:pt>
                <c:pt idx="22546">
                  <c:v>0.26094907407407408</c:v>
                </c:pt>
                <c:pt idx="22547">
                  <c:v>0.26096064814814818</c:v>
                </c:pt>
                <c:pt idx="22548">
                  <c:v>0.26097222222222222</c:v>
                </c:pt>
                <c:pt idx="22549">
                  <c:v>0.26098379629629631</c:v>
                </c:pt>
                <c:pt idx="22550">
                  <c:v>0.26099537037037041</c:v>
                </c:pt>
                <c:pt idx="22551">
                  <c:v>0.26100694444444444</c:v>
                </c:pt>
                <c:pt idx="22552">
                  <c:v>0.26101851851851848</c:v>
                </c:pt>
                <c:pt idx="22553">
                  <c:v>0.26103009259259258</c:v>
                </c:pt>
                <c:pt idx="22554">
                  <c:v>0.26104166666666667</c:v>
                </c:pt>
                <c:pt idx="22555">
                  <c:v>0.26105324074074071</c:v>
                </c:pt>
                <c:pt idx="22556">
                  <c:v>0.26106481481481481</c:v>
                </c:pt>
                <c:pt idx="22557">
                  <c:v>0.2610763888888889</c:v>
                </c:pt>
                <c:pt idx="22558">
                  <c:v>0.26108796296296294</c:v>
                </c:pt>
                <c:pt idx="22559">
                  <c:v>0.26109953703703703</c:v>
                </c:pt>
                <c:pt idx="22560">
                  <c:v>0.26111111111111113</c:v>
                </c:pt>
                <c:pt idx="22561">
                  <c:v>0.26112268518518517</c:v>
                </c:pt>
                <c:pt idx="22562">
                  <c:v>0.26113425925925926</c:v>
                </c:pt>
                <c:pt idx="22563">
                  <c:v>0.26114583333333335</c:v>
                </c:pt>
                <c:pt idx="22564">
                  <c:v>0.26115740740740739</c:v>
                </c:pt>
                <c:pt idx="22565">
                  <c:v>0.26116898148148149</c:v>
                </c:pt>
                <c:pt idx="22566">
                  <c:v>0.26118055555555558</c:v>
                </c:pt>
                <c:pt idx="22567">
                  <c:v>0.26119212962962962</c:v>
                </c:pt>
                <c:pt idx="22568">
                  <c:v>0.26120370370370372</c:v>
                </c:pt>
                <c:pt idx="22569">
                  <c:v>0.26121527777777781</c:v>
                </c:pt>
                <c:pt idx="22570">
                  <c:v>0.26122685185185185</c:v>
                </c:pt>
                <c:pt idx="22571">
                  <c:v>0.26123842592592594</c:v>
                </c:pt>
                <c:pt idx="22572">
                  <c:v>0.26124999999999998</c:v>
                </c:pt>
                <c:pt idx="22573">
                  <c:v>0.26126157407407408</c:v>
                </c:pt>
                <c:pt idx="22574">
                  <c:v>0.26127314814814812</c:v>
                </c:pt>
                <c:pt idx="22575">
                  <c:v>0.26128472222222221</c:v>
                </c:pt>
                <c:pt idx="22576">
                  <c:v>0.2612962962962963</c:v>
                </c:pt>
                <c:pt idx="22577">
                  <c:v>0.26130787037037034</c:v>
                </c:pt>
                <c:pt idx="22578">
                  <c:v>0.26131944444444444</c:v>
                </c:pt>
                <c:pt idx="22579">
                  <c:v>0.26133101851851853</c:v>
                </c:pt>
                <c:pt idx="22580">
                  <c:v>0.26134259259259257</c:v>
                </c:pt>
                <c:pt idx="22581">
                  <c:v>0.26135416666666667</c:v>
                </c:pt>
                <c:pt idx="22582">
                  <c:v>0.26136574074074076</c:v>
                </c:pt>
                <c:pt idx="22583">
                  <c:v>0.2613773148148148</c:v>
                </c:pt>
                <c:pt idx="22584">
                  <c:v>0.26138888888888889</c:v>
                </c:pt>
                <c:pt idx="22585">
                  <c:v>0.26140046296296299</c:v>
                </c:pt>
                <c:pt idx="22586">
                  <c:v>0.26141203703703703</c:v>
                </c:pt>
                <c:pt idx="22587">
                  <c:v>0.26142361111111112</c:v>
                </c:pt>
                <c:pt idx="22588">
                  <c:v>0.26143518518518521</c:v>
                </c:pt>
                <c:pt idx="22589">
                  <c:v>0.26144675925925925</c:v>
                </c:pt>
                <c:pt idx="22590">
                  <c:v>0.26145833333333335</c:v>
                </c:pt>
                <c:pt idx="22591">
                  <c:v>0.26146990740740744</c:v>
                </c:pt>
                <c:pt idx="22592">
                  <c:v>0.26148148148148148</c:v>
                </c:pt>
                <c:pt idx="22593">
                  <c:v>0.26149305555555552</c:v>
                </c:pt>
                <c:pt idx="22594">
                  <c:v>0.26150462962962961</c:v>
                </c:pt>
                <c:pt idx="22595">
                  <c:v>0.26151620370370371</c:v>
                </c:pt>
                <c:pt idx="22596">
                  <c:v>0.26152777777777775</c:v>
                </c:pt>
                <c:pt idx="22597">
                  <c:v>0.26153935185185184</c:v>
                </c:pt>
                <c:pt idx="22598">
                  <c:v>0.26155092592592594</c:v>
                </c:pt>
                <c:pt idx="22599">
                  <c:v>0.26156249999999998</c:v>
                </c:pt>
                <c:pt idx="22600">
                  <c:v>0.26157407407407407</c:v>
                </c:pt>
                <c:pt idx="22601">
                  <c:v>0.26158564814814816</c:v>
                </c:pt>
                <c:pt idx="22602">
                  <c:v>0.2615972222222222</c:v>
                </c:pt>
                <c:pt idx="22603">
                  <c:v>0.2616087962962963</c:v>
                </c:pt>
                <c:pt idx="22604">
                  <c:v>0.26162037037037039</c:v>
                </c:pt>
                <c:pt idx="22605">
                  <c:v>0.26163194444444443</c:v>
                </c:pt>
                <c:pt idx="22606">
                  <c:v>0.26164351851851853</c:v>
                </c:pt>
                <c:pt idx="22607">
                  <c:v>0.26165509259259262</c:v>
                </c:pt>
                <c:pt idx="22608">
                  <c:v>0.26166666666666666</c:v>
                </c:pt>
                <c:pt idx="22609">
                  <c:v>0.26167824074074075</c:v>
                </c:pt>
                <c:pt idx="22610">
                  <c:v>0.26168981481481485</c:v>
                </c:pt>
                <c:pt idx="22611">
                  <c:v>0.26170138888888889</c:v>
                </c:pt>
                <c:pt idx="22612">
                  <c:v>0.26171296296296298</c:v>
                </c:pt>
                <c:pt idx="22613">
                  <c:v>0.26172453703703702</c:v>
                </c:pt>
                <c:pt idx="22614">
                  <c:v>0.26173611111111111</c:v>
                </c:pt>
                <c:pt idx="22615">
                  <c:v>0.26174768518518515</c:v>
                </c:pt>
                <c:pt idx="22616">
                  <c:v>0.26175925925925925</c:v>
                </c:pt>
                <c:pt idx="22617">
                  <c:v>0.26177083333333334</c:v>
                </c:pt>
                <c:pt idx="22618">
                  <c:v>0.26178240740740738</c:v>
                </c:pt>
                <c:pt idx="22619">
                  <c:v>0.26179398148148147</c:v>
                </c:pt>
                <c:pt idx="22620">
                  <c:v>0.26180555555555557</c:v>
                </c:pt>
                <c:pt idx="22621">
                  <c:v>0.26181712962962961</c:v>
                </c:pt>
                <c:pt idx="22622">
                  <c:v>0.2618287037037037</c:v>
                </c:pt>
                <c:pt idx="22623">
                  <c:v>0.2618402777777778</c:v>
                </c:pt>
                <c:pt idx="22624">
                  <c:v>0.26185185185185184</c:v>
                </c:pt>
                <c:pt idx="22625">
                  <c:v>0.26186342592592593</c:v>
                </c:pt>
                <c:pt idx="22626">
                  <c:v>0.26187500000000002</c:v>
                </c:pt>
                <c:pt idx="22627">
                  <c:v>0.26188657407407406</c:v>
                </c:pt>
                <c:pt idx="22628">
                  <c:v>0.26189814814814816</c:v>
                </c:pt>
                <c:pt idx="22629">
                  <c:v>0.26190972222222225</c:v>
                </c:pt>
                <c:pt idx="22630">
                  <c:v>0.26192129629629629</c:v>
                </c:pt>
                <c:pt idx="22631">
                  <c:v>0.26193287037037039</c:v>
                </c:pt>
                <c:pt idx="22632">
                  <c:v>0.26194444444444448</c:v>
                </c:pt>
                <c:pt idx="22633">
                  <c:v>0.26195601851851852</c:v>
                </c:pt>
                <c:pt idx="22634">
                  <c:v>0.26196759259259256</c:v>
                </c:pt>
                <c:pt idx="22635">
                  <c:v>0.26197916666666665</c:v>
                </c:pt>
                <c:pt idx="22636">
                  <c:v>0.26199074074074075</c:v>
                </c:pt>
                <c:pt idx="22637">
                  <c:v>0.26200231481481479</c:v>
                </c:pt>
                <c:pt idx="22638">
                  <c:v>0.26201388888888888</c:v>
                </c:pt>
                <c:pt idx="22639">
                  <c:v>0.26202546296296297</c:v>
                </c:pt>
                <c:pt idx="22640">
                  <c:v>0.26203703703703701</c:v>
                </c:pt>
                <c:pt idx="22641">
                  <c:v>0.26204861111111111</c:v>
                </c:pt>
                <c:pt idx="22642">
                  <c:v>0.2620601851851852</c:v>
                </c:pt>
                <c:pt idx="22643">
                  <c:v>0.26207175925925924</c:v>
                </c:pt>
                <c:pt idx="22644">
                  <c:v>0.26208333333333333</c:v>
                </c:pt>
                <c:pt idx="22645">
                  <c:v>0.26209490740740743</c:v>
                </c:pt>
                <c:pt idx="22646">
                  <c:v>0.26210648148148147</c:v>
                </c:pt>
                <c:pt idx="22647">
                  <c:v>0.26211805555555556</c:v>
                </c:pt>
                <c:pt idx="22648">
                  <c:v>0.26212962962962966</c:v>
                </c:pt>
                <c:pt idx="22649">
                  <c:v>0.2621412037037037</c:v>
                </c:pt>
                <c:pt idx="22650">
                  <c:v>0.26215277777777779</c:v>
                </c:pt>
                <c:pt idx="22651">
                  <c:v>0.26216435185185188</c:v>
                </c:pt>
                <c:pt idx="22652">
                  <c:v>0.26217592592592592</c:v>
                </c:pt>
                <c:pt idx="22653">
                  <c:v>0.26218750000000002</c:v>
                </c:pt>
                <c:pt idx="22654">
                  <c:v>0.26219907407407406</c:v>
                </c:pt>
                <c:pt idx="22655">
                  <c:v>0.26221064814814815</c:v>
                </c:pt>
                <c:pt idx="22656">
                  <c:v>0.26222222222222219</c:v>
                </c:pt>
                <c:pt idx="22657">
                  <c:v>0.26223379629629628</c:v>
                </c:pt>
                <c:pt idx="22658">
                  <c:v>0.26224537037037038</c:v>
                </c:pt>
                <c:pt idx="22659">
                  <c:v>0.26225694444444442</c:v>
                </c:pt>
                <c:pt idx="22660">
                  <c:v>0.26226851851851851</c:v>
                </c:pt>
                <c:pt idx="22661">
                  <c:v>0.26228009259259261</c:v>
                </c:pt>
                <c:pt idx="22662">
                  <c:v>0.26229166666666665</c:v>
                </c:pt>
                <c:pt idx="22663">
                  <c:v>0.26230324074074074</c:v>
                </c:pt>
                <c:pt idx="22664">
                  <c:v>0.26231481481481483</c:v>
                </c:pt>
                <c:pt idx="22665">
                  <c:v>0.26232638888888887</c:v>
                </c:pt>
                <c:pt idx="22666">
                  <c:v>0.26233796296296297</c:v>
                </c:pt>
                <c:pt idx="22667">
                  <c:v>0.26234953703703706</c:v>
                </c:pt>
                <c:pt idx="22668">
                  <c:v>0.2623611111111111</c:v>
                </c:pt>
                <c:pt idx="22669">
                  <c:v>0.26237268518518519</c:v>
                </c:pt>
                <c:pt idx="22670">
                  <c:v>0.26238425925925929</c:v>
                </c:pt>
                <c:pt idx="22671">
                  <c:v>0.26239583333333333</c:v>
                </c:pt>
                <c:pt idx="22672">
                  <c:v>0.26240740740740742</c:v>
                </c:pt>
                <c:pt idx="22673">
                  <c:v>0.26241898148148152</c:v>
                </c:pt>
                <c:pt idx="22674">
                  <c:v>0.26243055555555556</c:v>
                </c:pt>
                <c:pt idx="22675">
                  <c:v>0.26244212962962959</c:v>
                </c:pt>
                <c:pt idx="22676">
                  <c:v>0.26245370370370369</c:v>
                </c:pt>
                <c:pt idx="22677">
                  <c:v>0.26246527777777778</c:v>
                </c:pt>
                <c:pt idx="22678">
                  <c:v>0.26247685185185182</c:v>
                </c:pt>
                <c:pt idx="22679">
                  <c:v>0.26248842592592592</c:v>
                </c:pt>
                <c:pt idx="22680">
                  <c:v>0.26250000000000001</c:v>
                </c:pt>
                <c:pt idx="22681">
                  <c:v>0.26251157407407405</c:v>
                </c:pt>
                <c:pt idx="22682">
                  <c:v>0.26252314814814814</c:v>
                </c:pt>
                <c:pt idx="22683">
                  <c:v>0.26253472222222224</c:v>
                </c:pt>
                <c:pt idx="22684">
                  <c:v>0.26254629629629628</c:v>
                </c:pt>
                <c:pt idx="22685">
                  <c:v>0.26255787037037037</c:v>
                </c:pt>
                <c:pt idx="22686">
                  <c:v>0.26256944444444447</c:v>
                </c:pt>
                <c:pt idx="22687">
                  <c:v>0.26258101851851851</c:v>
                </c:pt>
                <c:pt idx="22688">
                  <c:v>0.2625925925925926</c:v>
                </c:pt>
                <c:pt idx="22689">
                  <c:v>0.26260416666666669</c:v>
                </c:pt>
                <c:pt idx="22690">
                  <c:v>0.26261574074074073</c:v>
                </c:pt>
                <c:pt idx="22691">
                  <c:v>0.26262731481481483</c:v>
                </c:pt>
                <c:pt idx="22692">
                  <c:v>0.26263888888888892</c:v>
                </c:pt>
                <c:pt idx="22693">
                  <c:v>0.26265046296296296</c:v>
                </c:pt>
                <c:pt idx="22694">
                  <c:v>0.26266203703703705</c:v>
                </c:pt>
                <c:pt idx="22695">
                  <c:v>0.26267361111111109</c:v>
                </c:pt>
                <c:pt idx="22696">
                  <c:v>0.26268518518518519</c:v>
                </c:pt>
                <c:pt idx="22697">
                  <c:v>0.26269675925925923</c:v>
                </c:pt>
                <c:pt idx="22698">
                  <c:v>0.26270833333333332</c:v>
                </c:pt>
                <c:pt idx="22699">
                  <c:v>0.26271990740740742</c:v>
                </c:pt>
                <c:pt idx="22700">
                  <c:v>0.26273148148148145</c:v>
                </c:pt>
                <c:pt idx="22701">
                  <c:v>0.26274305555555555</c:v>
                </c:pt>
                <c:pt idx="22702">
                  <c:v>0.26275462962962964</c:v>
                </c:pt>
                <c:pt idx="22703">
                  <c:v>0.26276620370370368</c:v>
                </c:pt>
                <c:pt idx="22704">
                  <c:v>0.26277777777777778</c:v>
                </c:pt>
                <c:pt idx="22705">
                  <c:v>0.26278935185185187</c:v>
                </c:pt>
                <c:pt idx="22706">
                  <c:v>0.26280092592592591</c:v>
                </c:pt>
                <c:pt idx="22707">
                  <c:v>0.2628125</c:v>
                </c:pt>
                <c:pt idx="22708">
                  <c:v>0.2628240740740741</c:v>
                </c:pt>
                <c:pt idx="22709">
                  <c:v>0.26283564814814814</c:v>
                </c:pt>
                <c:pt idx="22710">
                  <c:v>0.26284722222222223</c:v>
                </c:pt>
                <c:pt idx="22711">
                  <c:v>0.26285879629629633</c:v>
                </c:pt>
                <c:pt idx="22712">
                  <c:v>0.26287037037037037</c:v>
                </c:pt>
                <c:pt idx="22713">
                  <c:v>0.26288194444444446</c:v>
                </c:pt>
                <c:pt idx="22714">
                  <c:v>0.26289351851851855</c:v>
                </c:pt>
                <c:pt idx="22715">
                  <c:v>0.26290509259259259</c:v>
                </c:pt>
                <c:pt idx="22716">
                  <c:v>0.26291666666666663</c:v>
                </c:pt>
                <c:pt idx="22717">
                  <c:v>0.26292824074074073</c:v>
                </c:pt>
                <c:pt idx="22718">
                  <c:v>0.26293981481481482</c:v>
                </c:pt>
                <c:pt idx="22719">
                  <c:v>0.26295138888888886</c:v>
                </c:pt>
                <c:pt idx="22720">
                  <c:v>0.26296296296296295</c:v>
                </c:pt>
                <c:pt idx="22721">
                  <c:v>0.26297453703703705</c:v>
                </c:pt>
                <c:pt idx="22722">
                  <c:v>0.26298611111111109</c:v>
                </c:pt>
                <c:pt idx="22723">
                  <c:v>0.26299768518518518</c:v>
                </c:pt>
                <c:pt idx="22724">
                  <c:v>0.26300925925925928</c:v>
                </c:pt>
                <c:pt idx="22725">
                  <c:v>0.26302083333333331</c:v>
                </c:pt>
                <c:pt idx="22726">
                  <c:v>0.26303240740740741</c:v>
                </c:pt>
                <c:pt idx="22727">
                  <c:v>0.2630439814814815</c:v>
                </c:pt>
                <c:pt idx="22728">
                  <c:v>0.26305555555555554</c:v>
                </c:pt>
                <c:pt idx="22729">
                  <c:v>0.26306712962962964</c:v>
                </c:pt>
                <c:pt idx="22730">
                  <c:v>0.26307870370370373</c:v>
                </c:pt>
                <c:pt idx="22731">
                  <c:v>0.26309027777777777</c:v>
                </c:pt>
                <c:pt idx="22732">
                  <c:v>0.26310185185185186</c:v>
                </c:pt>
                <c:pt idx="22733">
                  <c:v>0.26311342592592596</c:v>
                </c:pt>
                <c:pt idx="22734">
                  <c:v>0.263125</c:v>
                </c:pt>
                <c:pt idx="22735">
                  <c:v>0.26313657407407409</c:v>
                </c:pt>
                <c:pt idx="22736">
                  <c:v>0.26314814814814813</c:v>
                </c:pt>
                <c:pt idx="22737">
                  <c:v>0.26315972222222223</c:v>
                </c:pt>
                <c:pt idx="22738">
                  <c:v>0.26317129629629626</c:v>
                </c:pt>
                <c:pt idx="22739">
                  <c:v>0.26318287037037036</c:v>
                </c:pt>
                <c:pt idx="22740">
                  <c:v>0.26319444444444445</c:v>
                </c:pt>
                <c:pt idx="22741">
                  <c:v>0.26320601851851849</c:v>
                </c:pt>
                <c:pt idx="22742">
                  <c:v>0.26321759259259259</c:v>
                </c:pt>
                <c:pt idx="22743">
                  <c:v>0.26322916666666668</c:v>
                </c:pt>
                <c:pt idx="22744">
                  <c:v>0.26324074074074072</c:v>
                </c:pt>
                <c:pt idx="22745">
                  <c:v>0.26325231481481481</c:v>
                </c:pt>
                <c:pt idx="22746">
                  <c:v>0.26326388888888891</c:v>
                </c:pt>
                <c:pt idx="22747">
                  <c:v>0.26327546296296295</c:v>
                </c:pt>
                <c:pt idx="22748">
                  <c:v>0.26328703703703704</c:v>
                </c:pt>
                <c:pt idx="22749">
                  <c:v>0.26329861111111114</c:v>
                </c:pt>
                <c:pt idx="22750">
                  <c:v>0.26331018518518517</c:v>
                </c:pt>
                <c:pt idx="22751">
                  <c:v>0.26332175925925927</c:v>
                </c:pt>
                <c:pt idx="22752">
                  <c:v>0.26333333333333336</c:v>
                </c:pt>
                <c:pt idx="22753">
                  <c:v>0.2633449074074074</c:v>
                </c:pt>
                <c:pt idx="22754">
                  <c:v>0.2633564814814815</c:v>
                </c:pt>
                <c:pt idx="22755">
                  <c:v>0.26336805555555559</c:v>
                </c:pt>
                <c:pt idx="22756">
                  <c:v>0.26337962962962963</c:v>
                </c:pt>
                <c:pt idx="22757">
                  <c:v>0.26339120370370367</c:v>
                </c:pt>
                <c:pt idx="22758">
                  <c:v>0.26340277777777776</c:v>
                </c:pt>
                <c:pt idx="22759">
                  <c:v>0.26341435185185186</c:v>
                </c:pt>
                <c:pt idx="22760">
                  <c:v>0.2634259259259259</c:v>
                </c:pt>
                <c:pt idx="22761">
                  <c:v>0.26343749999999999</c:v>
                </c:pt>
                <c:pt idx="22762">
                  <c:v>0.26344907407407409</c:v>
                </c:pt>
                <c:pt idx="22763">
                  <c:v>0.26346064814814812</c:v>
                </c:pt>
                <c:pt idx="22764">
                  <c:v>0.26347222222222222</c:v>
                </c:pt>
                <c:pt idx="22765">
                  <c:v>0.26348379629629631</c:v>
                </c:pt>
                <c:pt idx="22766">
                  <c:v>0.26349537037037035</c:v>
                </c:pt>
                <c:pt idx="22767">
                  <c:v>0.26350694444444445</c:v>
                </c:pt>
                <c:pt idx="22768">
                  <c:v>0.26351851851851854</c:v>
                </c:pt>
                <c:pt idx="22769">
                  <c:v>0.26353009259259258</c:v>
                </c:pt>
                <c:pt idx="22770">
                  <c:v>0.26354166666666667</c:v>
                </c:pt>
                <c:pt idx="22771">
                  <c:v>0.26355324074074077</c:v>
                </c:pt>
                <c:pt idx="22772">
                  <c:v>0.26356481481481481</c:v>
                </c:pt>
                <c:pt idx="22773">
                  <c:v>0.2635763888888889</c:v>
                </c:pt>
                <c:pt idx="22774">
                  <c:v>0.263587962962963</c:v>
                </c:pt>
                <c:pt idx="22775">
                  <c:v>0.26359953703703703</c:v>
                </c:pt>
                <c:pt idx="22776">
                  <c:v>0.26361111111111113</c:v>
                </c:pt>
                <c:pt idx="22777">
                  <c:v>0.26362268518518517</c:v>
                </c:pt>
                <c:pt idx="22778">
                  <c:v>0.26363425925925926</c:v>
                </c:pt>
                <c:pt idx="22779">
                  <c:v>0.2636458333333333</c:v>
                </c:pt>
                <c:pt idx="22780">
                  <c:v>0.2636574074074074</c:v>
                </c:pt>
                <c:pt idx="22781">
                  <c:v>0.26366898148148149</c:v>
                </c:pt>
                <c:pt idx="22782">
                  <c:v>0.26368055555555553</c:v>
                </c:pt>
                <c:pt idx="22783">
                  <c:v>0.26369212962962962</c:v>
                </c:pt>
                <c:pt idx="22784">
                  <c:v>0.26370370370370372</c:v>
                </c:pt>
                <c:pt idx="22785">
                  <c:v>0.26371527777777776</c:v>
                </c:pt>
                <c:pt idx="22786">
                  <c:v>0.26372685185185185</c:v>
                </c:pt>
                <c:pt idx="22787">
                  <c:v>0.26373842592592595</c:v>
                </c:pt>
                <c:pt idx="22788">
                  <c:v>0.26374999999999998</c:v>
                </c:pt>
                <c:pt idx="22789">
                  <c:v>0.26376157407407408</c:v>
                </c:pt>
                <c:pt idx="22790">
                  <c:v>0.26377314814814817</c:v>
                </c:pt>
                <c:pt idx="22791">
                  <c:v>0.26378472222222221</c:v>
                </c:pt>
                <c:pt idx="22792">
                  <c:v>0.26379629629629631</c:v>
                </c:pt>
                <c:pt idx="22793">
                  <c:v>0.2638078703703704</c:v>
                </c:pt>
                <c:pt idx="22794">
                  <c:v>0.26381944444444444</c:v>
                </c:pt>
                <c:pt idx="22795">
                  <c:v>0.26383101851851853</c:v>
                </c:pt>
                <c:pt idx="22796">
                  <c:v>0.26384259259259263</c:v>
                </c:pt>
                <c:pt idx="22797">
                  <c:v>0.26385416666666667</c:v>
                </c:pt>
                <c:pt idx="22798">
                  <c:v>0.26386574074074071</c:v>
                </c:pt>
                <c:pt idx="22799">
                  <c:v>0.2638773148148148</c:v>
                </c:pt>
                <c:pt idx="22800">
                  <c:v>0.2638888888888889</c:v>
                </c:pt>
                <c:pt idx="22801">
                  <c:v>0.26390046296296293</c:v>
                </c:pt>
                <c:pt idx="22802">
                  <c:v>0.26391203703703703</c:v>
                </c:pt>
                <c:pt idx="22803">
                  <c:v>0.26392361111111112</c:v>
                </c:pt>
                <c:pt idx="22804">
                  <c:v>0.26393518518518516</c:v>
                </c:pt>
                <c:pt idx="22805">
                  <c:v>0.26394675925925926</c:v>
                </c:pt>
                <c:pt idx="22806">
                  <c:v>0.26395833333333335</c:v>
                </c:pt>
                <c:pt idx="22807">
                  <c:v>0.26396990740740739</c:v>
                </c:pt>
                <c:pt idx="22808">
                  <c:v>0.26398148148148148</c:v>
                </c:pt>
                <c:pt idx="22809">
                  <c:v>0.26399305555555558</c:v>
                </c:pt>
                <c:pt idx="22810">
                  <c:v>0.26400462962962962</c:v>
                </c:pt>
                <c:pt idx="22811">
                  <c:v>0.26401620370370371</c:v>
                </c:pt>
                <c:pt idx="22812">
                  <c:v>0.26402777777777781</c:v>
                </c:pt>
                <c:pt idx="22813">
                  <c:v>0.26403935185185184</c:v>
                </c:pt>
                <c:pt idx="22814">
                  <c:v>0.26405092592592594</c:v>
                </c:pt>
                <c:pt idx="22815">
                  <c:v>0.26406250000000003</c:v>
                </c:pt>
                <c:pt idx="22816">
                  <c:v>0.26407407407407407</c:v>
                </c:pt>
                <c:pt idx="22817">
                  <c:v>0.26408564814814817</c:v>
                </c:pt>
                <c:pt idx="22818">
                  <c:v>0.26409722222222221</c:v>
                </c:pt>
                <c:pt idx="22819">
                  <c:v>0.2641087962962963</c:v>
                </c:pt>
                <c:pt idx="22820">
                  <c:v>0.26412037037037034</c:v>
                </c:pt>
                <c:pt idx="22821">
                  <c:v>0.26413194444444443</c:v>
                </c:pt>
                <c:pt idx="22822">
                  <c:v>0.26414351851851853</c:v>
                </c:pt>
                <c:pt idx="22823">
                  <c:v>0.26415509259259257</c:v>
                </c:pt>
                <c:pt idx="22824">
                  <c:v>0.26416666666666666</c:v>
                </c:pt>
                <c:pt idx="22825">
                  <c:v>0.26417824074074076</c:v>
                </c:pt>
                <c:pt idx="22826">
                  <c:v>0.26418981481481479</c:v>
                </c:pt>
                <c:pt idx="22827">
                  <c:v>0.26420138888888889</c:v>
                </c:pt>
                <c:pt idx="22828">
                  <c:v>0.26421296296296298</c:v>
                </c:pt>
                <c:pt idx="22829">
                  <c:v>0.26422453703703702</c:v>
                </c:pt>
                <c:pt idx="22830">
                  <c:v>0.26423611111111112</c:v>
                </c:pt>
                <c:pt idx="22831">
                  <c:v>0.26424768518518521</c:v>
                </c:pt>
                <c:pt idx="22832">
                  <c:v>0.26425925925925925</c:v>
                </c:pt>
                <c:pt idx="22833">
                  <c:v>0.26427083333333334</c:v>
                </c:pt>
                <c:pt idx="22834">
                  <c:v>0.26428240740740744</c:v>
                </c:pt>
                <c:pt idx="22835">
                  <c:v>0.26429398148148148</c:v>
                </c:pt>
                <c:pt idx="22836">
                  <c:v>0.26430555555555557</c:v>
                </c:pt>
                <c:pt idx="22837">
                  <c:v>0.26431712962962967</c:v>
                </c:pt>
                <c:pt idx="22838">
                  <c:v>0.2643287037037037</c:v>
                </c:pt>
                <c:pt idx="22839">
                  <c:v>0.26434027777777774</c:v>
                </c:pt>
                <c:pt idx="22840">
                  <c:v>0.26435185185185184</c:v>
                </c:pt>
                <c:pt idx="22841">
                  <c:v>0.26436342592592593</c:v>
                </c:pt>
                <c:pt idx="22842">
                  <c:v>0.26437499999999997</c:v>
                </c:pt>
                <c:pt idx="22843">
                  <c:v>0.26438657407407407</c:v>
                </c:pt>
                <c:pt idx="22844">
                  <c:v>0.26439814814814816</c:v>
                </c:pt>
                <c:pt idx="22845">
                  <c:v>0.2644097222222222</c:v>
                </c:pt>
                <c:pt idx="22846">
                  <c:v>0.26442129629629629</c:v>
                </c:pt>
                <c:pt idx="22847">
                  <c:v>0.26443287037037039</c:v>
                </c:pt>
                <c:pt idx="22848">
                  <c:v>0.26444444444444443</c:v>
                </c:pt>
                <c:pt idx="22849">
                  <c:v>0.26445601851851852</c:v>
                </c:pt>
                <c:pt idx="22850">
                  <c:v>0.26446759259259262</c:v>
                </c:pt>
                <c:pt idx="22851">
                  <c:v>0.26447916666666665</c:v>
                </c:pt>
                <c:pt idx="22852">
                  <c:v>0.26449074074074075</c:v>
                </c:pt>
                <c:pt idx="22853">
                  <c:v>0.26450231481481484</c:v>
                </c:pt>
                <c:pt idx="22854">
                  <c:v>0.26451388888888888</c:v>
                </c:pt>
                <c:pt idx="22855">
                  <c:v>0.26452546296296298</c:v>
                </c:pt>
                <c:pt idx="22856">
                  <c:v>0.26453703703703707</c:v>
                </c:pt>
                <c:pt idx="22857">
                  <c:v>0.26454861111111111</c:v>
                </c:pt>
                <c:pt idx="22858">
                  <c:v>0.26456018518518515</c:v>
                </c:pt>
                <c:pt idx="22859">
                  <c:v>0.26457175925925924</c:v>
                </c:pt>
                <c:pt idx="22860">
                  <c:v>0.26458333333333334</c:v>
                </c:pt>
                <c:pt idx="22861">
                  <c:v>0.26459490740740738</c:v>
                </c:pt>
                <c:pt idx="22862">
                  <c:v>0.26460648148148147</c:v>
                </c:pt>
                <c:pt idx="22863">
                  <c:v>0.26461805555555556</c:v>
                </c:pt>
                <c:pt idx="22864">
                  <c:v>0.2646296296296296</c:v>
                </c:pt>
                <c:pt idx="22865">
                  <c:v>0.2646412037037037</c:v>
                </c:pt>
                <c:pt idx="22866">
                  <c:v>0.26465277777777779</c:v>
                </c:pt>
                <c:pt idx="22867">
                  <c:v>0.26466435185185183</c:v>
                </c:pt>
                <c:pt idx="22868">
                  <c:v>0.26467592592592593</c:v>
                </c:pt>
                <c:pt idx="22869">
                  <c:v>0.26468750000000002</c:v>
                </c:pt>
                <c:pt idx="22870">
                  <c:v>0.26469907407407406</c:v>
                </c:pt>
                <c:pt idx="22871">
                  <c:v>0.26471064814814815</c:v>
                </c:pt>
                <c:pt idx="22872">
                  <c:v>0.26472222222222225</c:v>
                </c:pt>
                <c:pt idx="22873">
                  <c:v>0.26473379629629629</c:v>
                </c:pt>
                <c:pt idx="22874">
                  <c:v>0.26474537037037038</c:v>
                </c:pt>
                <c:pt idx="22875">
                  <c:v>0.26475694444444448</c:v>
                </c:pt>
                <c:pt idx="22876">
                  <c:v>0.26476851851851851</c:v>
                </c:pt>
                <c:pt idx="22877">
                  <c:v>0.26478009259259261</c:v>
                </c:pt>
                <c:pt idx="22878">
                  <c:v>0.2647916666666667</c:v>
                </c:pt>
                <c:pt idx="22879">
                  <c:v>0.26480324074074074</c:v>
                </c:pt>
                <c:pt idx="22880">
                  <c:v>0.26481481481481478</c:v>
                </c:pt>
                <c:pt idx="22881">
                  <c:v>0.26482638888888888</c:v>
                </c:pt>
                <c:pt idx="22882">
                  <c:v>0.26483796296296297</c:v>
                </c:pt>
                <c:pt idx="22883">
                  <c:v>0.26484953703703701</c:v>
                </c:pt>
                <c:pt idx="22884">
                  <c:v>0.2648611111111111</c:v>
                </c:pt>
                <c:pt idx="22885">
                  <c:v>0.2648726851851852</c:v>
                </c:pt>
                <c:pt idx="22886">
                  <c:v>0.26488425925925924</c:v>
                </c:pt>
                <c:pt idx="22887">
                  <c:v>0.26489583333333333</c:v>
                </c:pt>
                <c:pt idx="22888">
                  <c:v>0.26490740740740742</c:v>
                </c:pt>
                <c:pt idx="22889">
                  <c:v>0.26491898148148146</c:v>
                </c:pt>
                <c:pt idx="22890">
                  <c:v>0.26493055555555556</c:v>
                </c:pt>
                <c:pt idx="22891">
                  <c:v>0.26494212962962965</c:v>
                </c:pt>
                <c:pt idx="22892">
                  <c:v>0.26495370370370369</c:v>
                </c:pt>
                <c:pt idx="22893">
                  <c:v>0.26496527777777779</c:v>
                </c:pt>
                <c:pt idx="22894">
                  <c:v>0.26497685185185188</c:v>
                </c:pt>
                <c:pt idx="22895">
                  <c:v>0.26498842592592592</c:v>
                </c:pt>
                <c:pt idx="22896">
                  <c:v>0.26500000000000001</c:v>
                </c:pt>
                <c:pt idx="22897">
                  <c:v>0.26501157407407411</c:v>
                </c:pt>
                <c:pt idx="22898">
                  <c:v>0.26502314814814815</c:v>
                </c:pt>
                <c:pt idx="22899">
                  <c:v>0.26503472222222219</c:v>
                </c:pt>
                <c:pt idx="22900">
                  <c:v>0.26504629629629628</c:v>
                </c:pt>
                <c:pt idx="22901">
                  <c:v>0.26505787037037037</c:v>
                </c:pt>
                <c:pt idx="22902">
                  <c:v>0.26506944444444441</c:v>
                </c:pt>
                <c:pt idx="22903">
                  <c:v>0.26508101851851851</c:v>
                </c:pt>
                <c:pt idx="22904">
                  <c:v>0.2650925925925926</c:v>
                </c:pt>
                <c:pt idx="22905">
                  <c:v>0.26510416666666664</c:v>
                </c:pt>
                <c:pt idx="22906">
                  <c:v>0.26511574074074074</c:v>
                </c:pt>
                <c:pt idx="22907">
                  <c:v>0.26512731481481483</c:v>
                </c:pt>
                <c:pt idx="22908">
                  <c:v>0.26513888888888887</c:v>
                </c:pt>
                <c:pt idx="22909">
                  <c:v>0.26515046296296296</c:v>
                </c:pt>
                <c:pt idx="22910">
                  <c:v>0.26516203703703706</c:v>
                </c:pt>
                <c:pt idx="22911">
                  <c:v>0.2651736111111111</c:v>
                </c:pt>
                <c:pt idx="22912">
                  <c:v>0.26518518518518519</c:v>
                </c:pt>
                <c:pt idx="22913">
                  <c:v>0.26519675925925928</c:v>
                </c:pt>
                <c:pt idx="22914">
                  <c:v>0.26520833333333332</c:v>
                </c:pt>
                <c:pt idx="22915">
                  <c:v>0.26521990740740742</c:v>
                </c:pt>
                <c:pt idx="22916">
                  <c:v>0.26523148148148151</c:v>
                </c:pt>
                <c:pt idx="22917">
                  <c:v>0.26524305555555555</c:v>
                </c:pt>
                <c:pt idx="22918">
                  <c:v>0.26525462962962965</c:v>
                </c:pt>
                <c:pt idx="22919">
                  <c:v>0.26526620370370374</c:v>
                </c:pt>
                <c:pt idx="22920">
                  <c:v>0.26527777777777778</c:v>
                </c:pt>
                <c:pt idx="22921">
                  <c:v>0.26528935185185182</c:v>
                </c:pt>
                <c:pt idx="22922">
                  <c:v>0.26530092592592591</c:v>
                </c:pt>
                <c:pt idx="22923">
                  <c:v>0.26531250000000001</c:v>
                </c:pt>
                <c:pt idx="22924">
                  <c:v>0.26532407407407405</c:v>
                </c:pt>
                <c:pt idx="22925">
                  <c:v>0.26533564814814814</c:v>
                </c:pt>
                <c:pt idx="22926">
                  <c:v>0.26534722222222223</c:v>
                </c:pt>
                <c:pt idx="22927">
                  <c:v>0.26535879629629627</c:v>
                </c:pt>
                <c:pt idx="22928">
                  <c:v>0.26537037037037037</c:v>
                </c:pt>
                <c:pt idx="22929">
                  <c:v>0.26538194444444446</c:v>
                </c:pt>
                <c:pt idx="22930">
                  <c:v>0.2653935185185185</c:v>
                </c:pt>
                <c:pt idx="22931">
                  <c:v>0.2654050925925926</c:v>
                </c:pt>
                <c:pt idx="22932">
                  <c:v>0.26541666666666669</c:v>
                </c:pt>
                <c:pt idx="22933">
                  <c:v>0.26542824074074073</c:v>
                </c:pt>
                <c:pt idx="22934">
                  <c:v>0.26543981481481482</c:v>
                </c:pt>
                <c:pt idx="22935">
                  <c:v>0.26545138888888892</c:v>
                </c:pt>
                <c:pt idx="22936">
                  <c:v>0.26546296296296296</c:v>
                </c:pt>
                <c:pt idx="22937">
                  <c:v>0.26547453703703705</c:v>
                </c:pt>
                <c:pt idx="22938">
                  <c:v>0.26548611111111114</c:v>
                </c:pt>
                <c:pt idx="22939">
                  <c:v>0.26549768518518518</c:v>
                </c:pt>
                <c:pt idx="22940">
                  <c:v>0.26550925925925922</c:v>
                </c:pt>
                <c:pt idx="22941">
                  <c:v>0.26552083333333332</c:v>
                </c:pt>
                <c:pt idx="22942">
                  <c:v>0.26553240740740741</c:v>
                </c:pt>
                <c:pt idx="22943">
                  <c:v>0.26554398148148145</c:v>
                </c:pt>
                <c:pt idx="22944">
                  <c:v>0.26555555555555554</c:v>
                </c:pt>
                <c:pt idx="22945">
                  <c:v>0.26556712962962964</c:v>
                </c:pt>
                <c:pt idx="22946">
                  <c:v>0.26557870370370368</c:v>
                </c:pt>
                <c:pt idx="22947">
                  <c:v>0.26559027777777777</c:v>
                </c:pt>
                <c:pt idx="22948">
                  <c:v>0.26560185185185187</c:v>
                </c:pt>
                <c:pt idx="22949">
                  <c:v>0.26561342592592591</c:v>
                </c:pt>
                <c:pt idx="22950">
                  <c:v>0.265625</c:v>
                </c:pt>
                <c:pt idx="22951">
                  <c:v>0.26563657407407409</c:v>
                </c:pt>
                <c:pt idx="22952">
                  <c:v>0.26564814814814813</c:v>
                </c:pt>
                <c:pt idx="22953">
                  <c:v>0.26565972222222223</c:v>
                </c:pt>
                <c:pt idx="22954">
                  <c:v>0.26567129629629632</c:v>
                </c:pt>
                <c:pt idx="22955">
                  <c:v>0.26568287037037036</c:v>
                </c:pt>
                <c:pt idx="22956">
                  <c:v>0.26569444444444446</c:v>
                </c:pt>
                <c:pt idx="22957">
                  <c:v>0.26570601851851855</c:v>
                </c:pt>
                <c:pt idx="22958">
                  <c:v>0.26571759259259259</c:v>
                </c:pt>
                <c:pt idx="22959">
                  <c:v>0.26572916666666668</c:v>
                </c:pt>
                <c:pt idx="22960">
                  <c:v>0.26574074074074078</c:v>
                </c:pt>
                <c:pt idx="22961">
                  <c:v>0.26575231481481482</c:v>
                </c:pt>
                <c:pt idx="22962">
                  <c:v>0.26576388888888886</c:v>
                </c:pt>
                <c:pt idx="22963">
                  <c:v>0.26577546296296295</c:v>
                </c:pt>
                <c:pt idx="22964">
                  <c:v>0.26578703703703704</c:v>
                </c:pt>
                <c:pt idx="22965">
                  <c:v>0.26579861111111108</c:v>
                </c:pt>
                <c:pt idx="22966">
                  <c:v>0.26581018518518518</c:v>
                </c:pt>
                <c:pt idx="22967">
                  <c:v>0.26582175925925927</c:v>
                </c:pt>
                <c:pt idx="22968">
                  <c:v>0.26583333333333331</c:v>
                </c:pt>
                <c:pt idx="22969">
                  <c:v>0.2658449074074074</c:v>
                </c:pt>
                <c:pt idx="22970">
                  <c:v>0.2658564814814815</c:v>
                </c:pt>
                <c:pt idx="22971">
                  <c:v>0.26586805555555554</c:v>
                </c:pt>
                <c:pt idx="22972">
                  <c:v>0.26587962962962963</c:v>
                </c:pt>
                <c:pt idx="22973">
                  <c:v>0.26589120370370373</c:v>
                </c:pt>
                <c:pt idx="22974">
                  <c:v>0.26590277777777777</c:v>
                </c:pt>
                <c:pt idx="22975">
                  <c:v>0.26591435185185186</c:v>
                </c:pt>
                <c:pt idx="22976">
                  <c:v>0.26592592592592595</c:v>
                </c:pt>
                <c:pt idx="22977">
                  <c:v>0.26593749999999999</c:v>
                </c:pt>
                <c:pt idx="22978">
                  <c:v>0.26594907407407409</c:v>
                </c:pt>
                <c:pt idx="22979">
                  <c:v>0.26596064814814818</c:v>
                </c:pt>
                <c:pt idx="22980">
                  <c:v>0.26597222222222222</c:v>
                </c:pt>
                <c:pt idx="22981">
                  <c:v>0.26598379629629626</c:v>
                </c:pt>
                <c:pt idx="22982">
                  <c:v>0.26599537037037035</c:v>
                </c:pt>
                <c:pt idx="22983">
                  <c:v>0.26600694444444445</c:v>
                </c:pt>
                <c:pt idx="22984">
                  <c:v>0.26601851851851849</c:v>
                </c:pt>
                <c:pt idx="22985">
                  <c:v>0.26603009259259258</c:v>
                </c:pt>
                <c:pt idx="22986">
                  <c:v>0.26604166666666668</c:v>
                </c:pt>
                <c:pt idx="22987">
                  <c:v>0.26605324074074072</c:v>
                </c:pt>
                <c:pt idx="22988">
                  <c:v>0.26606481481481481</c:v>
                </c:pt>
                <c:pt idx="22989">
                  <c:v>0.2660763888888889</c:v>
                </c:pt>
                <c:pt idx="22990">
                  <c:v>0.26608796296296294</c:v>
                </c:pt>
                <c:pt idx="22991">
                  <c:v>0.26609953703703704</c:v>
                </c:pt>
                <c:pt idx="22992">
                  <c:v>0.26611111111111113</c:v>
                </c:pt>
                <c:pt idx="22993">
                  <c:v>0.26612268518518517</c:v>
                </c:pt>
                <c:pt idx="22994">
                  <c:v>0.26613425925925926</c:v>
                </c:pt>
                <c:pt idx="22995">
                  <c:v>0.26614583333333336</c:v>
                </c:pt>
                <c:pt idx="22996">
                  <c:v>0.2661574074074074</c:v>
                </c:pt>
                <c:pt idx="22997">
                  <c:v>0.26616898148148149</c:v>
                </c:pt>
                <c:pt idx="22998">
                  <c:v>0.26618055555555559</c:v>
                </c:pt>
                <c:pt idx="22999">
                  <c:v>0.26619212962962963</c:v>
                </c:pt>
                <c:pt idx="23000">
                  <c:v>0.26620370370370372</c:v>
                </c:pt>
                <c:pt idx="23001">
                  <c:v>0.26621527777777781</c:v>
                </c:pt>
                <c:pt idx="23002">
                  <c:v>0.26622685185185185</c:v>
                </c:pt>
                <c:pt idx="23003">
                  <c:v>0.26623842592592589</c:v>
                </c:pt>
                <c:pt idx="23004">
                  <c:v>0.26624999999999999</c:v>
                </c:pt>
                <c:pt idx="23005">
                  <c:v>0.26626157407407408</c:v>
                </c:pt>
                <c:pt idx="23006">
                  <c:v>0.26627314814814812</c:v>
                </c:pt>
                <c:pt idx="23007">
                  <c:v>0.26628472222222221</c:v>
                </c:pt>
                <c:pt idx="23008">
                  <c:v>0.26629629629629631</c:v>
                </c:pt>
                <c:pt idx="23009">
                  <c:v>0.26630787037037035</c:v>
                </c:pt>
                <c:pt idx="23010">
                  <c:v>0.26631944444444444</c:v>
                </c:pt>
                <c:pt idx="23011">
                  <c:v>0.26633101851851854</c:v>
                </c:pt>
                <c:pt idx="23012">
                  <c:v>0.26634259259259258</c:v>
                </c:pt>
                <c:pt idx="23013">
                  <c:v>0.26635416666666667</c:v>
                </c:pt>
                <c:pt idx="23014">
                  <c:v>0.26636574074074076</c:v>
                </c:pt>
                <c:pt idx="23015">
                  <c:v>0.2663773148148148</c:v>
                </c:pt>
                <c:pt idx="23016">
                  <c:v>0.2663888888888889</c:v>
                </c:pt>
                <c:pt idx="23017">
                  <c:v>0.26640046296296299</c:v>
                </c:pt>
                <c:pt idx="23018">
                  <c:v>0.26641203703703703</c:v>
                </c:pt>
                <c:pt idx="23019">
                  <c:v>0.26642361111111112</c:v>
                </c:pt>
                <c:pt idx="23020">
                  <c:v>0.26643518518518522</c:v>
                </c:pt>
                <c:pt idx="23021">
                  <c:v>0.26644675925925926</c:v>
                </c:pt>
                <c:pt idx="23022">
                  <c:v>0.2664583333333333</c:v>
                </c:pt>
                <c:pt idx="23023">
                  <c:v>0.26646990740740739</c:v>
                </c:pt>
                <c:pt idx="23024">
                  <c:v>0.26648148148148149</c:v>
                </c:pt>
                <c:pt idx="23025">
                  <c:v>0.26649305555555552</c:v>
                </c:pt>
                <c:pt idx="23026">
                  <c:v>0.26650462962962962</c:v>
                </c:pt>
                <c:pt idx="23027">
                  <c:v>0.26651620370370371</c:v>
                </c:pt>
                <c:pt idx="23028">
                  <c:v>0.26652777777777775</c:v>
                </c:pt>
                <c:pt idx="23029">
                  <c:v>0.26653935185185185</c:v>
                </c:pt>
                <c:pt idx="23030">
                  <c:v>0.26655092592592594</c:v>
                </c:pt>
                <c:pt idx="23031">
                  <c:v>0.26656249999999998</c:v>
                </c:pt>
                <c:pt idx="23032">
                  <c:v>0.26657407407407407</c:v>
                </c:pt>
                <c:pt idx="23033">
                  <c:v>0.26658564814814817</c:v>
                </c:pt>
                <c:pt idx="23034">
                  <c:v>0.26659722222222221</c:v>
                </c:pt>
                <c:pt idx="23035">
                  <c:v>0.2666087962962963</c:v>
                </c:pt>
                <c:pt idx="23036">
                  <c:v>0.2666203703703704</c:v>
                </c:pt>
                <c:pt idx="23037">
                  <c:v>0.26663194444444444</c:v>
                </c:pt>
                <c:pt idx="23038">
                  <c:v>0.26664351851851853</c:v>
                </c:pt>
                <c:pt idx="23039">
                  <c:v>0.26665509259259262</c:v>
                </c:pt>
                <c:pt idx="23040">
                  <c:v>0.26666666666666666</c:v>
                </c:pt>
                <c:pt idx="23041">
                  <c:v>0.26667824074074076</c:v>
                </c:pt>
                <c:pt idx="23042">
                  <c:v>0.26668981481481485</c:v>
                </c:pt>
                <c:pt idx="23043">
                  <c:v>0.26670138888888889</c:v>
                </c:pt>
                <c:pt idx="23044">
                  <c:v>0.26671296296296293</c:v>
                </c:pt>
                <c:pt idx="23045">
                  <c:v>0.26672453703703702</c:v>
                </c:pt>
                <c:pt idx="23046">
                  <c:v>0.26673611111111112</c:v>
                </c:pt>
                <c:pt idx="23047">
                  <c:v>0.26674768518518516</c:v>
                </c:pt>
                <c:pt idx="23048">
                  <c:v>0.26675925925925925</c:v>
                </c:pt>
                <c:pt idx="23049">
                  <c:v>0.26677083333333335</c:v>
                </c:pt>
                <c:pt idx="23050">
                  <c:v>0.26678240740740738</c:v>
                </c:pt>
                <c:pt idx="23051">
                  <c:v>0.26679398148148148</c:v>
                </c:pt>
                <c:pt idx="23052">
                  <c:v>0.26680555555555557</c:v>
                </c:pt>
                <c:pt idx="23053">
                  <c:v>0.26681712962962961</c:v>
                </c:pt>
                <c:pt idx="23054">
                  <c:v>0.26682870370370371</c:v>
                </c:pt>
                <c:pt idx="23055">
                  <c:v>0.2668402777777778</c:v>
                </c:pt>
                <c:pt idx="23056">
                  <c:v>0.26685185185185184</c:v>
                </c:pt>
                <c:pt idx="23057">
                  <c:v>0.26686342592592593</c:v>
                </c:pt>
                <c:pt idx="23058">
                  <c:v>0.26687500000000003</c:v>
                </c:pt>
                <c:pt idx="23059">
                  <c:v>0.26688657407407407</c:v>
                </c:pt>
                <c:pt idx="23060">
                  <c:v>0.26689814814814816</c:v>
                </c:pt>
                <c:pt idx="23061">
                  <c:v>0.26690972222222226</c:v>
                </c:pt>
                <c:pt idx="23062">
                  <c:v>0.2669212962962963</c:v>
                </c:pt>
                <c:pt idx="23063">
                  <c:v>0.26693287037037033</c:v>
                </c:pt>
                <c:pt idx="23064">
                  <c:v>0.26694444444444443</c:v>
                </c:pt>
                <c:pt idx="23065">
                  <c:v>0.26695601851851852</c:v>
                </c:pt>
                <c:pt idx="23066">
                  <c:v>0.26696759259259256</c:v>
                </c:pt>
                <c:pt idx="23067">
                  <c:v>0.26697916666666666</c:v>
                </c:pt>
                <c:pt idx="23068">
                  <c:v>0.26699074074074075</c:v>
                </c:pt>
                <c:pt idx="23069">
                  <c:v>0.26700231481481479</c:v>
                </c:pt>
                <c:pt idx="23070">
                  <c:v>0.26701388888888888</c:v>
                </c:pt>
                <c:pt idx="23071">
                  <c:v>0.26702546296296298</c:v>
                </c:pt>
                <c:pt idx="23072">
                  <c:v>0.26703703703703702</c:v>
                </c:pt>
                <c:pt idx="23073">
                  <c:v>0.26704861111111111</c:v>
                </c:pt>
                <c:pt idx="23074">
                  <c:v>0.26706018518518521</c:v>
                </c:pt>
                <c:pt idx="23075">
                  <c:v>0.26707175925925924</c:v>
                </c:pt>
                <c:pt idx="23076">
                  <c:v>0.26708333333333334</c:v>
                </c:pt>
                <c:pt idx="23077">
                  <c:v>0.26709490740740743</c:v>
                </c:pt>
                <c:pt idx="23078">
                  <c:v>0.26710648148148147</c:v>
                </c:pt>
                <c:pt idx="23079">
                  <c:v>0.26711805555555557</c:v>
                </c:pt>
                <c:pt idx="23080">
                  <c:v>0.26712962962962966</c:v>
                </c:pt>
                <c:pt idx="23081">
                  <c:v>0.2671412037037037</c:v>
                </c:pt>
                <c:pt idx="23082">
                  <c:v>0.26715277777777779</c:v>
                </c:pt>
                <c:pt idx="23083">
                  <c:v>0.26716435185185183</c:v>
                </c:pt>
                <c:pt idx="23084">
                  <c:v>0.26717592592592593</c:v>
                </c:pt>
                <c:pt idx="23085">
                  <c:v>0.26718749999999997</c:v>
                </c:pt>
                <c:pt idx="23086">
                  <c:v>0.26719907407407406</c:v>
                </c:pt>
                <c:pt idx="23087">
                  <c:v>0.26721064814814816</c:v>
                </c:pt>
                <c:pt idx="23088">
                  <c:v>0.26722222222222219</c:v>
                </c:pt>
                <c:pt idx="23089">
                  <c:v>0.26723379629629629</c:v>
                </c:pt>
                <c:pt idx="23090">
                  <c:v>0.26724537037037038</c:v>
                </c:pt>
                <c:pt idx="23091">
                  <c:v>0.26725694444444442</c:v>
                </c:pt>
                <c:pt idx="23092">
                  <c:v>0.26726851851851852</c:v>
                </c:pt>
                <c:pt idx="23093">
                  <c:v>0.26728009259259261</c:v>
                </c:pt>
                <c:pt idx="23094">
                  <c:v>0.26729166666666665</c:v>
                </c:pt>
                <c:pt idx="23095">
                  <c:v>0.26730324074074074</c:v>
                </c:pt>
                <c:pt idx="23096">
                  <c:v>0.26731481481481484</c:v>
                </c:pt>
                <c:pt idx="23097">
                  <c:v>0.26732638888888888</c:v>
                </c:pt>
                <c:pt idx="23098">
                  <c:v>0.26733796296296297</c:v>
                </c:pt>
                <c:pt idx="23099">
                  <c:v>0.26734953703703707</c:v>
                </c:pt>
                <c:pt idx="23100">
                  <c:v>0.2673611111111111</c:v>
                </c:pt>
                <c:pt idx="23101">
                  <c:v>0.2673726851851852</c:v>
                </c:pt>
                <c:pt idx="23102">
                  <c:v>0.26738425925925929</c:v>
                </c:pt>
                <c:pt idx="23103">
                  <c:v>0.26739583333333333</c:v>
                </c:pt>
                <c:pt idx="23104">
                  <c:v>0.26740740740740737</c:v>
                </c:pt>
                <c:pt idx="23105">
                  <c:v>0.26741898148148147</c:v>
                </c:pt>
                <c:pt idx="23106">
                  <c:v>0.26743055555555556</c:v>
                </c:pt>
                <c:pt idx="23107">
                  <c:v>0.2674421296296296</c:v>
                </c:pt>
                <c:pt idx="23108">
                  <c:v>0.26745370370370369</c:v>
                </c:pt>
                <c:pt idx="23109">
                  <c:v>0.26746527777777779</c:v>
                </c:pt>
                <c:pt idx="23110">
                  <c:v>0.26747685185185183</c:v>
                </c:pt>
                <c:pt idx="23111">
                  <c:v>0.26748842592592592</c:v>
                </c:pt>
                <c:pt idx="23112">
                  <c:v>0.26750000000000002</c:v>
                </c:pt>
                <c:pt idx="23113">
                  <c:v>0.26751157407407405</c:v>
                </c:pt>
                <c:pt idx="23114">
                  <c:v>0.26752314814814815</c:v>
                </c:pt>
                <c:pt idx="23115">
                  <c:v>0.26753472222222224</c:v>
                </c:pt>
                <c:pt idx="23116">
                  <c:v>0.26754629629629628</c:v>
                </c:pt>
                <c:pt idx="23117">
                  <c:v>0.26755787037037038</c:v>
                </c:pt>
                <c:pt idx="23118">
                  <c:v>0.26756944444444447</c:v>
                </c:pt>
                <c:pt idx="23119">
                  <c:v>0.26758101851851851</c:v>
                </c:pt>
                <c:pt idx="23120">
                  <c:v>0.2675925925925926</c:v>
                </c:pt>
                <c:pt idx="23121">
                  <c:v>0.2676041666666667</c:v>
                </c:pt>
                <c:pt idx="23122">
                  <c:v>0.26761574074074074</c:v>
                </c:pt>
                <c:pt idx="23123">
                  <c:v>0.26762731481481483</c:v>
                </c:pt>
                <c:pt idx="23124">
                  <c:v>0.26763888888888887</c:v>
                </c:pt>
                <c:pt idx="23125">
                  <c:v>0.26765046296296297</c:v>
                </c:pt>
                <c:pt idx="23126">
                  <c:v>0.267662037037037</c:v>
                </c:pt>
                <c:pt idx="23127">
                  <c:v>0.2676736111111111</c:v>
                </c:pt>
                <c:pt idx="23128">
                  <c:v>0.26768518518518519</c:v>
                </c:pt>
                <c:pt idx="23129">
                  <c:v>0.26769675925925923</c:v>
                </c:pt>
                <c:pt idx="23130">
                  <c:v>0.26770833333333333</c:v>
                </c:pt>
                <c:pt idx="23131">
                  <c:v>0.26771990740740742</c:v>
                </c:pt>
                <c:pt idx="23132">
                  <c:v>0.26773148148148146</c:v>
                </c:pt>
                <c:pt idx="23133">
                  <c:v>0.26774305555555555</c:v>
                </c:pt>
                <c:pt idx="23134">
                  <c:v>0.26775462962962965</c:v>
                </c:pt>
                <c:pt idx="23135">
                  <c:v>0.26776620370370369</c:v>
                </c:pt>
                <c:pt idx="23136">
                  <c:v>0.26777777777777778</c:v>
                </c:pt>
                <c:pt idx="23137">
                  <c:v>0.26778935185185188</c:v>
                </c:pt>
                <c:pt idx="23138">
                  <c:v>0.26780092592592591</c:v>
                </c:pt>
                <c:pt idx="23139">
                  <c:v>0.26781250000000001</c:v>
                </c:pt>
                <c:pt idx="23140">
                  <c:v>0.2678240740740741</c:v>
                </c:pt>
                <c:pt idx="23141">
                  <c:v>0.26783564814814814</c:v>
                </c:pt>
                <c:pt idx="23142">
                  <c:v>0.26784722222222224</c:v>
                </c:pt>
                <c:pt idx="23143">
                  <c:v>0.26785879629629633</c:v>
                </c:pt>
                <c:pt idx="23144">
                  <c:v>0.26787037037037037</c:v>
                </c:pt>
                <c:pt idx="23145">
                  <c:v>0.26788194444444441</c:v>
                </c:pt>
                <c:pt idx="23146">
                  <c:v>0.2678935185185185</c:v>
                </c:pt>
                <c:pt idx="23147">
                  <c:v>0.2679050925925926</c:v>
                </c:pt>
                <c:pt idx="23148">
                  <c:v>0.26791666666666664</c:v>
                </c:pt>
                <c:pt idx="23149">
                  <c:v>0.26792824074074073</c:v>
                </c:pt>
                <c:pt idx="23150">
                  <c:v>0.26793981481481483</c:v>
                </c:pt>
                <c:pt idx="23151">
                  <c:v>0.26795138888888886</c:v>
                </c:pt>
                <c:pt idx="23152">
                  <c:v>0.26796296296296296</c:v>
                </c:pt>
                <c:pt idx="23153">
                  <c:v>0.26797453703703705</c:v>
                </c:pt>
                <c:pt idx="23154">
                  <c:v>0.26798611111111109</c:v>
                </c:pt>
                <c:pt idx="23155">
                  <c:v>0.26799768518518519</c:v>
                </c:pt>
                <c:pt idx="23156">
                  <c:v>0.26800925925925928</c:v>
                </c:pt>
                <c:pt idx="23157">
                  <c:v>0.26802083333333332</c:v>
                </c:pt>
                <c:pt idx="23158">
                  <c:v>0.26803240740740741</c:v>
                </c:pt>
                <c:pt idx="23159">
                  <c:v>0.26804398148148151</c:v>
                </c:pt>
                <c:pt idx="23160">
                  <c:v>0.26805555555555555</c:v>
                </c:pt>
                <c:pt idx="23161">
                  <c:v>0.26806712962962964</c:v>
                </c:pt>
                <c:pt idx="23162">
                  <c:v>0.26807870370370374</c:v>
                </c:pt>
                <c:pt idx="23163">
                  <c:v>0.26809027777777777</c:v>
                </c:pt>
                <c:pt idx="23164">
                  <c:v>0.26810185185185187</c:v>
                </c:pt>
                <c:pt idx="23165">
                  <c:v>0.26811342592592591</c:v>
                </c:pt>
                <c:pt idx="23166">
                  <c:v>0.268125</c:v>
                </c:pt>
                <c:pt idx="23167">
                  <c:v>0.26813657407407404</c:v>
                </c:pt>
                <c:pt idx="23168">
                  <c:v>0.26814814814814814</c:v>
                </c:pt>
                <c:pt idx="23169">
                  <c:v>0.26815972222222223</c:v>
                </c:pt>
                <c:pt idx="23170">
                  <c:v>0.26817129629629627</c:v>
                </c:pt>
                <c:pt idx="23171">
                  <c:v>0.26818287037037036</c:v>
                </c:pt>
                <c:pt idx="23172">
                  <c:v>0.26819444444444446</c:v>
                </c:pt>
                <c:pt idx="23173">
                  <c:v>0.2682060185185185</c:v>
                </c:pt>
                <c:pt idx="23174">
                  <c:v>0.26821759259259259</c:v>
                </c:pt>
                <c:pt idx="23175">
                  <c:v>0.26822916666666669</c:v>
                </c:pt>
                <c:pt idx="23176">
                  <c:v>0.26824074074074072</c:v>
                </c:pt>
                <c:pt idx="23177">
                  <c:v>0.26825231481481482</c:v>
                </c:pt>
                <c:pt idx="23178">
                  <c:v>0.26826388888888891</c:v>
                </c:pt>
                <c:pt idx="23179">
                  <c:v>0.26827546296296295</c:v>
                </c:pt>
                <c:pt idx="23180">
                  <c:v>0.26828703703703705</c:v>
                </c:pt>
                <c:pt idx="23181">
                  <c:v>0.26829861111111114</c:v>
                </c:pt>
                <c:pt idx="23182">
                  <c:v>0.26831018518518518</c:v>
                </c:pt>
                <c:pt idx="23183">
                  <c:v>0.26832175925925927</c:v>
                </c:pt>
                <c:pt idx="23184">
                  <c:v>0.26833333333333337</c:v>
                </c:pt>
                <c:pt idx="23185">
                  <c:v>0.26834490740740741</c:v>
                </c:pt>
                <c:pt idx="23186">
                  <c:v>0.26835648148148145</c:v>
                </c:pt>
                <c:pt idx="23187">
                  <c:v>0.26836805555555554</c:v>
                </c:pt>
                <c:pt idx="23188">
                  <c:v>0.26837962962962963</c:v>
                </c:pt>
                <c:pt idx="23189">
                  <c:v>0.26839120370370367</c:v>
                </c:pt>
                <c:pt idx="23190">
                  <c:v>0.26840277777777777</c:v>
                </c:pt>
                <c:pt idx="23191">
                  <c:v>0.26841435185185186</c:v>
                </c:pt>
                <c:pt idx="23192">
                  <c:v>0.2684259259259259</c:v>
                </c:pt>
                <c:pt idx="23193">
                  <c:v>0.2684375</c:v>
                </c:pt>
                <c:pt idx="23194">
                  <c:v>0.26844907407407409</c:v>
                </c:pt>
                <c:pt idx="23195">
                  <c:v>0.26846064814814813</c:v>
                </c:pt>
                <c:pt idx="23196">
                  <c:v>0.26847222222222222</c:v>
                </c:pt>
                <c:pt idx="23197">
                  <c:v>0.26848379629629632</c:v>
                </c:pt>
                <c:pt idx="23198">
                  <c:v>0.26849537037037036</c:v>
                </c:pt>
                <c:pt idx="23199">
                  <c:v>0.26850694444444445</c:v>
                </c:pt>
                <c:pt idx="23200">
                  <c:v>0.26851851851851855</c:v>
                </c:pt>
                <c:pt idx="23201">
                  <c:v>0.26853009259259258</c:v>
                </c:pt>
                <c:pt idx="23202">
                  <c:v>0.26854166666666668</c:v>
                </c:pt>
                <c:pt idx="23203">
                  <c:v>0.26855324074074077</c:v>
                </c:pt>
                <c:pt idx="23204">
                  <c:v>0.26856481481481481</c:v>
                </c:pt>
                <c:pt idx="23205">
                  <c:v>0.26857638888888891</c:v>
                </c:pt>
                <c:pt idx="23206">
                  <c:v>0.26858796296296295</c:v>
                </c:pt>
                <c:pt idx="23207">
                  <c:v>0.26859953703703704</c:v>
                </c:pt>
                <c:pt idx="23208">
                  <c:v>0.26861111111111108</c:v>
                </c:pt>
                <c:pt idx="23209">
                  <c:v>0.26862268518518517</c:v>
                </c:pt>
                <c:pt idx="23210">
                  <c:v>0.26863425925925927</c:v>
                </c:pt>
                <c:pt idx="23211">
                  <c:v>0.26864583333333331</c:v>
                </c:pt>
                <c:pt idx="23212">
                  <c:v>0.2686574074074074</c:v>
                </c:pt>
                <c:pt idx="23213">
                  <c:v>0.26866898148148149</c:v>
                </c:pt>
                <c:pt idx="23214">
                  <c:v>0.26868055555555553</c:v>
                </c:pt>
                <c:pt idx="23215">
                  <c:v>0.26869212962962963</c:v>
                </c:pt>
                <c:pt idx="23216">
                  <c:v>0.26870370370370372</c:v>
                </c:pt>
                <c:pt idx="23217">
                  <c:v>0.26871527777777776</c:v>
                </c:pt>
                <c:pt idx="23218">
                  <c:v>0.26872685185185186</c:v>
                </c:pt>
                <c:pt idx="23219">
                  <c:v>0.26873842592592595</c:v>
                </c:pt>
                <c:pt idx="23220">
                  <c:v>0.26874999999999999</c:v>
                </c:pt>
                <c:pt idx="23221">
                  <c:v>0.26876157407407408</c:v>
                </c:pt>
                <c:pt idx="23222">
                  <c:v>0.26877314814814818</c:v>
                </c:pt>
                <c:pt idx="23223">
                  <c:v>0.26878472222222222</c:v>
                </c:pt>
                <c:pt idx="23224">
                  <c:v>0.26879629629629631</c:v>
                </c:pt>
                <c:pt idx="23225">
                  <c:v>0.26880787037037041</c:v>
                </c:pt>
                <c:pt idx="23226">
                  <c:v>0.26881944444444444</c:v>
                </c:pt>
                <c:pt idx="23227">
                  <c:v>0.26883101851851848</c:v>
                </c:pt>
                <c:pt idx="23228">
                  <c:v>0.26884259259259258</c:v>
                </c:pt>
                <c:pt idx="23229">
                  <c:v>0.26885416666666667</c:v>
                </c:pt>
                <c:pt idx="23230">
                  <c:v>0.26886574074074071</c:v>
                </c:pt>
                <c:pt idx="23231">
                  <c:v>0.26887731481481481</c:v>
                </c:pt>
                <c:pt idx="23232">
                  <c:v>0.2688888888888889</c:v>
                </c:pt>
                <c:pt idx="23233">
                  <c:v>0.26890046296296294</c:v>
                </c:pt>
                <c:pt idx="23234">
                  <c:v>0.26891203703703703</c:v>
                </c:pt>
                <c:pt idx="23235">
                  <c:v>0.26892361111111113</c:v>
                </c:pt>
                <c:pt idx="23236">
                  <c:v>0.26893518518518517</c:v>
                </c:pt>
                <c:pt idx="23237">
                  <c:v>0.26894675925925926</c:v>
                </c:pt>
                <c:pt idx="23238">
                  <c:v>0.26895833333333335</c:v>
                </c:pt>
                <c:pt idx="23239">
                  <c:v>0.26896990740740739</c:v>
                </c:pt>
                <c:pt idx="23240">
                  <c:v>0.26898148148148149</c:v>
                </c:pt>
                <c:pt idx="23241">
                  <c:v>0.26899305555555558</c:v>
                </c:pt>
                <c:pt idx="23242">
                  <c:v>0.26900462962962962</c:v>
                </c:pt>
                <c:pt idx="23243">
                  <c:v>0.26901620370370372</c:v>
                </c:pt>
                <c:pt idx="23244">
                  <c:v>0.26902777777777781</c:v>
                </c:pt>
                <c:pt idx="23245">
                  <c:v>0.26903935185185185</c:v>
                </c:pt>
                <c:pt idx="23246">
                  <c:v>0.26905092592592594</c:v>
                </c:pt>
                <c:pt idx="23247">
                  <c:v>0.26906249999999998</c:v>
                </c:pt>
                <c:pt idx="23248">
                  <c:v>0.26907407407407408</c:v>
                </c:pt>
                <c:pt idx="23249">
                  <c:v>0.26908564814814812</c:v>
                </c:pt>
                <c:pt idx="23250">
                  <c:v>0.26909722222222221</c:v>
                </c:pt>
                <c:pt idx="23251">
                  <c:v>0.2691087962962963</c:v>
                </c:pt>
                <c:pt idx="23252">
                  <c:v>0.26912037037037034</c:v>
                </c:pt>
                <c:pt idx="23253">
                  <c:v>0.26913194444444444</c:v>
                </c:pt>
                <c:pt idx="23254">
                  <c:v>0.26914351851851853</c:v>
                </c:pt>
                <c:pt idx="23255">
                  <c:v>0.26915509259259257</c:v>
                </c:pt>
                <c:pt idx="23256">
                  <c:v>0.26916666666666667</c:v>
                </c:pt>
                <c:pt idx="23257">
                  <c:v>0.26917824074074076</c:v>
                </c:pt>
                <c:pt idx="23258">
                  <c:v>0.2691898148148148</c:v>
                </c:pt>
                <c:pt idx="23259">
                  <c:v>0.26920138888888889</c:v>
                </c:pt>
                <c:pt idx="23260">
                  <c:v>0.26921296296296299</c:v>
                </c:pt>
                <c:pt idx="23261">
                  <c:v>0.26922453703703703</c:v>
                </c:pt>
                <c:pt idx="23262">
                  <c:v>0.26923611111111112</c:v>
                </c:pt>
                <c:pt idx="23263">
                  <c:v>0.26924768518518521</c:v>
                </c:pt>
                <c:pt idx="23264">
                  <c:v>0.26925925925925925</c:v>
                </c:pt>
                <c:pt idx="23265">
                  <c:v>0.26927083333333335</c:v>
                </c:pt>
                <c:pt idx="23266">
                  <c:v>0.26928240740740744</c:v>
                </c:pt>
                <c:pt idx="23267">
                  <c:v>0.26929398148148148</c:v>
                </c:pt>
                <c:pt idx="23268">
                  <c:v>0.26930555555555552</c:v>
                </c:pt>
                <c:pt idx="23269">
                  <c:v>0.26931712962962961</c:v>
                </c:pt>
                <c:pt idx="23270">
                  <c:v>0.26932870370370371</c:v>
                </c:pt>
                <c:pt idx="23271">
                  <c:v>0.26934027777777775</c:v>
                </c:pt>
                <c:pt idx="23272">
                  <c:v>0.26935185185185184</c:v>
                </c:pt>
                <c:pt idx="23273">
                  <c:v>0.26936342592592594</c:v>
                </c:pt>
                <c:pt idx="23274">
                  <c:v>0.26937499999999998</c:v>
                </c:pt>
                <c:pt idx="23275">
                  <c:v>0.26938657407407407</c:v>
                </c:pt>
                <c:pt idx="23276">
                  <c:v>0.26939814814814816</c:v>
                </c:pt>
                <c:pt idx="23277">
                  <c:v>0.2694097222222222</c:v>
                </c:pt>
                <c:pt idx="23278">
                  <c:v>0.2694212962962963</c:v>
                </c:pt>
                <c:pt idx="23279">
                  <c:v>0.26943287037037039</c:v>
                </c:pt>
                <c:pt idx="23280">
                  <c:v>0.26944444444444443</c:v>
                </c:pt>
                <c:pt idx="23281">
                  <c:v>0.26945601851851853</c:v>
                </c:pt>
                <c:pt idx="23282">
                  <c:v>0.26946759259259262</c:v>
                </c:pt>
                <c:pt idx="23283">
                  <c:v>0.26947916666666666</c:v>
                </c:pt>
                <c:pt idx="23284">
                  <c:v>0.26949074074074075</c:v>
                </c:pt>
                <c:pt idx="23285">
                  <c:v>0.26950231481481485</c:v>
                </c:pt>
                <c:pt idx="23286">
                  <c:v>0.26951388888888889</c:v>
                </c:pt>
                <c:pt idx="23287">
                  <c:v>0.26952546296296298</c:v>
                </c:pt>
                <c:pt idx="23288">
                  <c:v>0.26953703703703702</c:v>
                </c:pt>
                <c:pt idx="23289">
                  <c:v>0.26954861111111111</c:v>
                </c:pt>
                <c:pt idx="23290">
                  <c:v>0.26956018518518515</c:v>
                </c:pt>
                <c:pt idx="23291">
                  <c:v>0.26957175925925925</c:v>
                </c:pt>
                <c:pt idx="23292">
                  <c:v>0.26958333333333334</c:v>
                </c:pt>
                <c:pt idx="23293">
                  <c:v>0.26959490740740738</c:v>
                </c:pt>
                <c:pt idx="23294">
                  <c:v>0.26960648148148147</c:v>
                </c:pt>
                <c:pt idx="23295">
                  <c:v>0.26961805555555557</c:v>
                </c:pt>
                <c:pt idx="23296">
                  <c:v>0.26962962962962961</c:v>
                </c:pt>
                <c:pt idx="23297">
                  <c:v>0.2696412037037037</c:v>
                </c:pt>
                <c:pt idx="23298">
                  <c:v>0.2696527777777778</c:v>
                </c:pt>
                <c:pt idx="23299">
                  <c:v>0.26966435185185184</c:v>
                </c:pt>
                <c:pt idx="23300">
                  <c:v>0.26967592592592593</c:v>
                </c:pt>
                <c:pt idx="23301">
                  <c:v>0.26968750000000002</c:v>
                </c:pt>
                <c:pt idx="23302">
                  <c:v>0.26969907407407406</c:v>
                </c:pt>
                <c:pt idx="23303">
                  <c:v>0.26971064814814816</c:v>
                </c:pt>
                <c:pt idx="23304">
                  <c:v>0.26972222222222225</c:v>
                </c:pt>
                <c:pt idx="23305">
                  <c:v>0.26973379629629629</c:v>
                </c:pt>
                <c:pt idx="23306">
                  <c:v>0.26974537037037039</c:v>
                </c:pt>
                <c:pt idx="23307">
                  <c:v>0.26975694444444448</c:v>
                </c:pt>
                <c:pt idx="23308">
                  <c:v>0.26976851851851852</c:v>
                </c:pt>
                <c:pt idx="23309">
                  <c:v>0.26978009259259256</c:v>
                </c:pt>
                <c:pt idx="23310">
                  <c:v>0.26979166666666665</c:v>
                </c:pt>
                <c:pt idx="23311">
                  <c:v>0.26980324074074075</c:v>
                </c:pt>
                <c:pt idx="23312">
                  <c:v>0.26981481481481479</c:v>
                </c:pt>
                <c:pt idx="23313">
                  <c:v>0.26982638888888888</c:v>
                </c:pt>
                <c:pt idx="23314">
                  <c:v>0.26983796296296297</c:v>
                </c:pt>
                <c:pt idx="23315">
                  <c:v>0.26984953703703701</c:v>
                </c:pt>
                <c:pt idx="23316">
                  <c:v>0.26986111111111111</c:v>
                </c:pt>
                <c:pt idx="23317">
                  <c:v>0.2698726851851852</c:v>
                </c:pt>
                <c:pt idx="23318">
                  <c:v>0.26988425925925924</c:v>
                </c:pt>
                <c:pt idx="23319">
                  <c:v>0.26989583333333333</c:v>
                </c:pt>
                <c:pt idx="23320">
                  <c:v>0.26990740740740743</c:v>
                </c:pt>
                <c:pt idx="23321">
                  <c:v>0.26991898148148147</c:v>
                </c:pt>
                <c:pt idx="23322">
                  <c:v>0.26993055555555556</c:v>
                </c:pt>
                <c:pt idx="23323">
                  <c:v>0.26994212962962966</c:v>
                </c:pt>
                <c:pt idx="23324">
                  <c:v>0.2699537037037037</c:v>
                </c:pt>
                <c:pt idx="23325">
                  <c:v>0.26996527777777779</c:v>
                </c:pt>
                <c:pt idx="23326">
                  <c:v>0.26997685185185188</c:v>
                </c:pt>
                <c:pt idx="23327">
                  <c:v>0.26998842592592592</c:v>
                </c:pt>
                <c:pt idx="23328">
                  <c:v>0.27</c:v>
                </c:pt>
                <c:pt idx="23329">
                  <c:v>0.27001157407407406</c:v>
                </c:pt>
                <c:pt idx="23330">
                  <c:v>0.27002314814814815</c:v>
                </c:pt>
                <c:pt idx="23331">
                  <c:v>0.27003472222222219</c:v>
                </c:pt>
                <c:pt idx="23332">
                  <c:v>0.27004629629629628</c:v>
                </c:pt>
                <c:pt idx="23333">
                  <c:v>0.27005787037037038</c:v>
                </c:pt>
                <c:pt idx="23334">
                  <c:v>0.27006944444444442</c:v>
                </c:pt>
                <c:pt idx="23335">
                  <c:v>0.27008101851851851</c:v>
                </c:pt>
                <c:pt idx="23336">
                  <c:v>0.27009259259259261</c:v>
                </c:pt>
                <c:pt idx="23337">
                  <c:v>0.27010416666666665</c:v>
                </c:pt>
                <c:pt idx="23338">
                  <c:v>0.27011574074074074</c:v>
                </c:pt>
                <c:pt idx="23339">
                  <c:v>0.27012731481481483</c:v>
                </c:pt>
                <c:pt idx="23340">
                  <c:v>0.27013888888888887</c:v>
                </c:pt>
                <c:pt idx="23341">
                  <c:v>0.27015046296296297</c:v>
                </c:pt>
                <c:pt idx="23342">
                  <c:v>0.27016203703703706</c:v>
                </c:pt>
                <c:pt idx="23343">
                  <c:v>0.2701736111111111</c:v>
                </c:pt>
                <c:pt idx="23344">
                  <c:v>0.27018518518518519</c:v>
                </c:pt>
                <c:pt idx="23345">
                  <c:v>0.27019675925925929</c:v>
                </c:pt>
                <c:pt idx="23346">
                  <c:v>0.27020833333333333</c:v>
                </c:pt>
                <c:pt idx="23347">
                  <c:v>0.27021990740740742</c:v>
                </c:pt>
                <c:pt idx="23348">
                  <c:v>0.27023148148148152</c:v>
                </c:pt>
                <c:pt idx="23349">
                  <c:v>0.27024305555555556</c:v>
                </c:pt>
                <c:pt idx="23350">
                  <c:v>0.27025462962962959</c:v>
                </c:pt>
                <c:pt idx="23351">
                  <c:v>0.27026620370370369</c:v>
                </c:pt>
                <c:pt idx="23352">
                  <c:v>0.27027777777777778</c:v>
                </c:pt>
                <c:pt idx="23353">
                  <c:v>0.27028935185185182</c:v>
                </c:pt>
                <c:pt idx="23354">
                  <c:v>0.27030092592592592</c:v>
                </c:pt>
                <c:pt idx="23355">
                  <c:v>0.27031250000000001</c:v>
                </c:pt>
                <c:pt idx="23356">
                  <c:v>0.27032407407407405</c:v>
                </c:pt>
                <c:pt idx="23357">
                  <c:v>0.27033564814814814</c:v>
                </c:pt>
                <c:pt idx="23358">
                  <c:v>0.27034722222222224</c:v>
                </c:pt>
                <c:pt idx="23359">
                  <c:v>0.27035879629629628</c:v>
                </c:pt>
                <c:pt idx="23360">
                  <c:v>0.27037037037037037</c:v>
                </c:pt>
                <c:pt idx="23361">
                  <c:v>0.27038194444444447</c:v>
                </c:pt>
                <c:pt idx="23362">
                  <c:v>0.27039351851851851</c:v>
                </c:pt>
                <c:pt idx="23363">
                  <c:v>0.2704050925925926</c:v>
                </c:pt>
                <c:pt idx="23364">
                  <c:v>0.27041666666666669</c:v>
                </c:pt>
                <c:pt idx="23365">
                  <c:v>0.27042824074074073</c:v>
                </c:pt>
                <c:pt idx="23366">
                  <c:v>0.27043981481481483</c:v>
                </c:pt>
                <c:pt idx="23367">
                  <c:v>0.27045138888888892</c:v>
                </c:pt>
                <c:pt idx="23368">
                  <c:v>0.27046296296296296</c:v>
                </c:pt>
                <c:pt idx="23369">
                  <c:v>0.27047453703703705</c:v>
                </c:pt>
                <c:pt idx="23370">
                  <c:v>0.27048611111111109</c:v>
                </c:pt>
                <c:pt idx="23371">
                  <c:v>0.27049768518518519</c:v>
                </c:pt>
                <c:pt idx="23372">
                  <c:v>0.27050925925925923</c:v>
                </c:pt>
                <c:pt idx="23373">
                  <c:v>0.27052083333333332</c:v>
                </c:pt>
                <c:pt idx="23374">
                  <c:v>0.27053240740740742</c:v>
                </c:pt>
                <c:pt idx="23375">
                  <c:v>0.27054398148148145</c:v>
                </c:pt>
                <c:pt idx="23376">
                  <c:v>0.27055555555555555</c:v>
                </c:pt>
                <c:pt idx="23377">
                  <c:v>0.27056712962962964</c:v>
                </c:pt>
                <c:pt idx="23378">
                  <c:v>0.27057870370370368</c:v>
                </c:pt>
                <c:pt idx="23379">
                  <c:v>0.27059027777777778</c:v>
                </c:pt>
                <c:pt idx="23380">
                  <c:v>0.27060185185185187</c:v>
                </c:pt>
                <c:pt idx="23381">
                  <c:v>0.27061342592592591</c:v>
                </c:pt>
                <c:pt idx="23382">
                  <c:v>0.270625</c:v>
                </c:pt>
                <c:pt idx="23383">
                  <c:v>0.2706365740740741</c:v>
                </c:pt>
                <c:pt idx="23384">
                  <c:v>0.27064814814814814</c:v>
                </c:pt>
                <c:pt idx="23385">
                  <c:v>0.27065972222222223</c:v>
                </c:pt>
                <c:pt idx="23386">
                  <c:v>0.27067129629629633</c:v>
                </c:pt>
                <c:pt idx="23387">
                  <c:v>0.27068287037037037</c:v>
                </c:pt>
                <c:pt idx="23388">
                  <c:v>0.27069444444444446</c:v>
                </c:pt>
                <c:pt idx="23389">
                  <c:v>0.27070601851851855</c:v>
                </c:pt>
                <c:pt idx="23390">
                  <c:v>0.27071759259259259</c:v>
                </c:pt>
                <c:pt idx="23391">
                  <c:v>0.27072916666666663</c:v>
                </c:pt>
                <c:pt idx="23392">
                  <c:v>0.27074074074074073</c:v>
                </c:pt>
                <c:pt idx="23393">
                  <c:v>0.27075231481481482</c:v>
                </c:pt>
                <c:pt idx="23394">
                  <c:v>0.27076388888888886</c:v>
                </c:pt>
                <c:pt idx="23395">
                  <c:v>0.27077546296296295</c:v>
                </c:pt>
                <c:pt idx="23396">
                  <c:v>0.27078703703703705</c:v>
                </c:pt>
                <c:pt idx="23397">
                  <c:v>0.27079861111111109</c:v>
                </c:pt>
                <c:pt idx="23398">
                  <c:v>0.27081018518518518</c:v>
                </c:pt>
                <c:pt idx="23399">
                  <c:v>0.27082175925925928</c:v>
                </c:pt>
                <c:pt idx="23400">
                  <c:v>0.27083333333333331</c:v>
                </c:pt>
                <c:pt idx="23401">
                  <c:v>0.27084490740740741</c:v>
                </c:pt>
                <c:pt idx="23402">
                  <c:v>0.2708564814814815</c:v>
                </c:pt>
                <c:pt idx="23403">
                  <c:v>0.27086805555555554</c:v>
                </c:pt>
                <c:pt idx="23404">
                  <c:v>0.27087962962962964</c:v>
                </c:pt>
                <c:pt idx="23405">
                  <c:v>0.27089120370370373</c:v>
                </c:pt>
                <c:pt idx="23406">
                  <c:v>0.27090277777777777</c:v>
                </c:pt>
                <c:pt idx="23407">
                  <c:v>0.27091435185185186</c:v>
                </c:pt>
                <c:pt idx="23408">
                  <c:v>0.27092592592592596</c:v>
                </c:pt>
                <c:pt idx="23409">
                  <c:v>0.2709375</c:v>
                </c:pt>
                <c:pt idx="23410">
                  <c:v>0.27094907407407409</c:v>
                </c:pt>
                <c:pt idx="23411">
                  <c:v>0.27096064814814813</c:v>
                </c:pt>
                <c:pt idx="23412">
                  <c:v>0.27097222222222223</c:v>
                </c:pt>
                <c:pt idx="23413">
                  <c:v>0.27098379629629626</c:v>
                </c:pt>
                <c:pt idx="23414">
                  <c:v>0.27099537037037036</c:v>
                </c:pt>
                <c:pt idx="23415">
                  <c:v>0.27100694444444445</c:v>
                </c:pt>
                <c:pt idx="23416">
                  <c:v>0.27101851851851849</c:v>
                </c:pt>
                <c:pt idx="23417">
                  <c:v>0.27103009259259259</c:v>
                </c:pt>
                <c:pt idx="23418">
                  <c:v>0.27104166666666668</c:v>
                </c:pt>
                <c:pt idx="23419">
                  <c:v>0.27105324074074072</c:v>
                </c:pt>
                <c:pt idx="23420">
                  <c:v>0.27106481481481481</c:v>
                </c:pt>
                <c:pt idx="23421">
                  <c:v>0.27107638888888891</c:v>
                </c:pt>
                <c:pt idx="23422">
                  <c:v>0.27108796296296295</c:v>
                </c:pt>
                <c:pt idx="23423">
                  <c:v>0.27109953703703704</c:v>
                </c:pt>
                <c:pt idx="23424">
                  <c:v>0.27111111111111114</c:v>
                </c:pt>
                <c:pt idx="23425">
                  <c:v>0.27112268518518517</c:v>
                </c:pt>
                <c:pt idx="23426">
                  <c:v>0.27113425925925927</c:v>
                </c:pt>
                <c:pt idx="23427">
                  <c:v>0.27114583333333336</c:v>
                </c:pt>
                <c:pt idx="23428">
                  <c:v>0.2711574074074074</c:v>
                </c:pt>
                <c:pt idx="23429">
                  <c:v>0.2711689814814815</c:v>
                </c:pt>
                <c:pt idx="23430">
                  <c:v>0.27118055555555554</c:v>
                </c:pt>
                <c:pt idx="23431">
                  <c:v>0.27119212962962963</c:v>
                </c:pt>
                <c:pt idx="23432">
                  <c:v>0.27120370370370367</c:v>
                </c:pt>
                <c:pt idx="23433">
                  <c:v>0.27121527777777776</c:v>
                </c:pt>
                <c:pt idx="23434">
                  <c:v>0.27122685185185186</c:v>
                </c:pt>
                <c:pt idx="23435">
                  <c:v>0.2712384259259259</c:v>
                </c:pt>
                <c:pt idx="23436">
                  <c:v>0.27124999999999999</c:v>
                </c:pt>
                <c:pt idx="23437">
                  <c:v>0.27126157407407409</c:v>
                </c:pt>
                <c:pt idx="23438">
                  <c:v>0.27127314814814812</c:v>
                </c:pt>
                <c:pt idx="23439">
                  <c:v>0.27128472222222222</c:v>
                </c:pt>
                <c:pt idx="23440">
                  <c:v>0.27129629629629631</c:v>
                </c:pt>
                <c:pt idx="23441">
                  <c:v>0.27130787037037035</c:v>
                </c:pt>
                <c:pt idx="23442">
                  <c:v>0.27131944444444445</c:v>
                </c:pt>
                <c:pt idx="23443">
                  <c:v>0.27133101851851854</c:v>
                </c:pt>
                <c:pt idx="23444">
                  <c:v>0.27134259259259258</c:v>
                </c:pt>
                <c:pt idx="23445">
                  <c:v>0.27135416666666667</c:v>
                </c:pt>
                <c:pt idx="23446">
                  <c:v>0.27136574074074077</c:v>
                </c:pt>
                <c:pt idx="23447">
                  <c:v>0.27137731481481481</c:v>
                </c:pt>
                <c:pt idx="23448">
                  <c:v>0.2713888888888889</c:v>
                </c:pt>
                <c:pt idx="23449">
                  <c:v>0.271400462962963</c:v>
                </c:pt>
                <c:pt idx="23450">
                  <c:v>0.27141203703703703</c:v>
                </c:pt>
                <c:pt idx="23451">
                  <c:v>0.27142361111111107</c:v>
                </c:pt>
                <c:pt idx="23452">
                  <c:v>0.27143518518518522</c:v>
                </c:pt>
                <c:pt idx="23453">
                  <c:v>0.27144675925925926</c:v>
                </c:pt>
                <c:pt idx="23454">
                  <c:v>0.2714583333333333</c:v>
                </c:pt>
                <c:pt idx="23455">
                  <c:v>0.2714699074074074</c:v>
                </c:pt>
                <c:pt idx="23456">
                  <c:v>0.27148148148148149</c:v>
                </c:pt>
                <c:pt idx="23457">
                  <c:v>0.27149305555555553</c:v>
                </c:pt>
                <c:pt idx="23458">
                  <c:v>0.27150462962962962</c:v>
                </c:pt>
                <c:pt idx="23459">
                  <c:v>0.27151620370370372</c:v>
                </c:pt>
                <c:pt idx="23460">
                  <c:v>0.27152777777777776</c:v>
                </c:pt>
                <c:pt idx="23461">
                  <c:v>0.27153935185185185</c:v>
                </c:pt>
                <c:pt idx="23462">
                  <c:v>0.27155092592592595</c:v>
                </c:pt>
                <c:pt idx="23463">
                  <c:v>0.27156249999999998</c:v>
                </c:pt>
                <c:pt idx="23464">
                  <c:v>0.27157407407407408</c:v>
                </c:pt>
                <c:pt idx="23465">
                  <c:v>0.27158564814814817</c:v>
                </c:pt>
                <c:pt idx="23466">
                  <c:v>0.27159722222222221</c:v>
                </c:pt>
                <c:pt idx="23467">
                  <c:v>0.27160879629629631</c:v>
                </c:pt>
                <c:pt idx="23468">
                  <c:v>0.2716203703703704</c:v>
                </c:pt>
                <c:pt idx="23469">
                  <c:v>0.27163194444444444</c:v>
                </c:pt>
                <c:pt idx="23470">
                  <c:v>0.27164351851851853</c:v>
                </c:pt>
                <c:pt idx="23471">
                  <c:v>0.27165509259259263</c:v>
                </c:pt>
                <c:pt idx="23472">
                  <c:v>0.27166666666666667</c:v>
                </c:pt>
                <c:pt idx="23473">
                  <c:v>0.27167824074074071</c:v>
                </c:pt>
                <c:pt idx="23474">
                  <c:v>0.2716898148148148</c:v>
                </c:pt>
                <c:pt idx="23475">
                  <c:v>0.2717013888888889</c:v>
                </c:pt>
                <c:pt idx="23476">
                  <c:v>0.27171296296296293</c:v>
                </c:pt>
                <c:pt idx="23477">
                  <c:v>0.27172453703703703</c:v>
                </c:pt>
                <c:pt idx="23478">
                  <c:v>0.27173611111111112</c:v>
                </c:pt>
                <c:pt idx="23479">
                  <c:v>0.27174768518518516</c:v>
                </c:pt>
                <c:pt idx="23480">
                  <c:v>0.27175925925925926</c:v>
                </c:pt>
                <c:pt idx="23481">
                  <c:v>0.27177083333333335</c:v>
                </c:pt>
                <c:pt idx="23482">
                  <c:v>0.27178240740740739</c:v>
                </c:pt>
                <c:pt idx="23483">
                  <c:v>0.27179398148148148</c:v>
                </c:pt>
                <c:pt idx="23484">
                  <c:v>0.27180555555555558</c:v>
                </c:pt>
                <c:pt idx="23485">
                  <c:v>0.27181712962962962</c:v>
                </c:pt>
                <c:pt idx="23486">
                  <c:v>0.27182870370370371</c:v>
                </c:pt>
                <c:pt idx="23487">
                  <c:v>0.27184027777777781</c:v>
                </c:pt>
                <c:pt idx="23488">
                  <c:v>0.27185185185185184</c:v>
                </c:pt>
                <c:pt idx="23489">
                  <c:v>0.27186342592592594</c:v>
                </c:pt>
                <c:pt idx="23490">
                  <c:v>0.27187500000000003</c:v>
                </c:pt>
                <c:pt idx="23491">
                  <c:v>0.27188657407407407</c:v>
                </c:pt>
                <c:pt idx="23492">
                  <c:v>0.27189814814814817</c:v>
                </c:pt>
                <c:pt idx="23493">
                  <c:v>0.27190972222222221</c:v>
                </c:pt>
                <c:pt idx="23494">
                  <c:v>0.2719212962962963</c:v>
                </c:pt>
                <c:pt idx="23495">
                  <c:v>0.27193287037037034</c:v>
                </c:pt>
                <c:pt idx="23496">
                  <c:v>0.27194444444444443</c:v>
                </c:pt>
                <c:pt idx="23497">
                  <c:v>0.27195601851851853</c:v>
                </c:pt>
                <c:pt idx="23498">
                  <c:v>0.27196759259259257</c:v>
                </c:pt>
                <c:pt idx="23499">
                  <c:v>0.27197916666666666</c:v>
                </c:pt>
                <c:pt idx="23500">
                  <c:v>0.27199074074074076</c:v>
                </c:pt>
                <c:pt idx="23501">
                  <c:v>0.27200231481481479</c:v>
                </c:pt>
                <c:pt idx="23502">
                  <c:v>0.27201388888888889</c:v>
                </c:pt>
                <c:pt idx="23503">
                  <c:v>0.27202546296296298</c:v>
                </c:pt>
                <c:pt idx="23504">
                  <c:v>0.27203703703703702</c:v>
                </c:pt>
                <c:pt idx="23505">
                  <c:v>0.27204861111111112</c:v>
                </c:pt>
                <c:pt idx="23506">
                  <c:v>0.27206018518518521</c:v>
                </c:pt>
                <c:pt idx="23507">
                  <c:v>0.27207175925925925</c:v>
                </c:pt>
                <c:pt idx="23508">
                  <c:v>0.27208333333333334</c:v>
                </c:pt>
                <c:pt idx="23509">
                  <c:v>0.27209490740740744</c:v>
                </c:pt>
                <c:pt idx="23510">
                  <c:v>0.27210648148148148</c:v>
                </c:pt>
                <c:pt idx="23511">
                  <c:v>0.27211805555555557</c:v>
                </c:pt>
                <c:pt idx="23512">
                  <c:v>0.27212962962962961</c:v>
                </c:pt>
                <c:pt idx="23513">
                  <c:v>0.2721412037037037</c:v>
                </c:pt>
                <c:pt idx="23514">
                  <c:v>0.27215277777777774</c:v>
                </c:pt>
                <c:pt idx="23515">
                  <c:v>0.27216435185185184</c:v>
                </c:pt>
                <c:pt idx="23516">
                  <c:v>0.27217592592592593</c:v>
                </c:pt>
                <c:pt idx="23517">
                  <c:v>0.27218749999999997</c:v>
                </c:pt>
                <c:pt idx="23518">
                  <c:v>0.27219907407407407</c:v>
                </c:pt>
                <c:pt idx="23519">
                  <c:v>0.27221064814814816</c:v>
                </c:pt>
                <c:pt idx="23520">
                  <c:v>0.2722222222222222</c:v>
                </c:pt>
                <c:pt idx="23521">
                  <c:v>0.27223379629629629</c:v>
                </c:pt>
                <c:pt idx="23522">
                  <c:v>0.27224537037037039</c:v>
                </c:pt>
                <c:pt idx="23523">
                  <c:v>0.27225694444444443</c:v>
                </c:pt>
                <c:pt idx="23524">
                  <c:v>0.27226851851851852</c:v>
                </c:pt>
                <c:pt idx="23525">
                  <c:v>0.27228009259259262</c:v>
                </c:pt>
                <c:pt idx="23526">
                  <c:v>0.27229166666666665</c:v>
                </c:pt>
                <c:pt idx="23527">
                  <c:v>0.27230324074074075</c:v>
                </c:pt>
                <c:pt idx="23528">
                  <c:v>0.27231481481481484</c:v>
                </c:pt>
                <c:pt idx="23529">
                  <c:v>0.27232638888888888</c:v>
                </c:pt>
                <c:pt idx="23530">
                  <c:v>0.27233796296296298</c:v>
                </c:pt>
                <c:pt idx="23531">
                  <c:v>0.27234953703703701</c:v>
                </c:pt>
                <c:pt idx="23532">
                  <c:v>0.27236111111111111</c:v>
                </c:pt>
                <c:pt idx="23533">
                  <c:v>0.27237268518518515</c:v>
                </c:pt>
                <c:pt idx="23534">
                  <c:v>0.2723842592592593</c:v>
                </c:pt>
                <c:pt idx="23535">
                  <c:v>0.27239583333333334</c:v>
                </c:pt>
                <c:pt idx="23536">
                  <c:v>0.27240740740740738</c:v>
                </c:pt>
                <c:pt idx="23537">
                  <c:v>0.27241898148148147</c:v>
                </c:pt>
                <c:pt idx="23538">
                  <c:v>0.27243055555555556</c:v>
                </c:pt>
                <c:pt idx="23539">
                  <c:v>0.2724421296296296</c:v>
                </c:pt>
                <c:pt idx="23540">
                  <c:v>0.2724537037037037</c:v>
                </c:pt>
                <c:pt idx="23541">
                  <c:v>0.27246527777777779</c:v>
                </c:pt>
                <c:pt idx="23542">
                  <c:v>0.27247685185185183</c:v>
                </c:pt>
                <c:pt idx="23543">
                  <c:v>0.27248842592592593</c:v>
                </c:pt>
                <c:pt idx="23544">
                  <c:v>0.27250000000000002</c:v>
                </c:pt>
                <c:pt idx="23545">
                  <c:v>0.27251157407407406</c:v>
                </c:pt>
                <c:pt idx="23546">
                  <c:v>0.27252314814814815</c:v>
                </c:pt>
                <c:pt idx="23547">
                  <c:v>0.27253472222222225</c:v>
                </c:pt>
                <c:pt idx="23548">
                  <c:v>0.27254629629629629</c:v>
                </c:pt>
                <c:pt idx="23549">
                  <c:v>0.27255787037037038</c:v>
                </c:pt>
                <c:pt idx="23550">
                  <c:v>0.27256944444444448</c:v>
                </c:pt>
                <c:pt idx="23551">
                  <c:v>0.27258101851851851</c:v>
                </c:pt>
                <c:pt idx="23552">
                  <c:v>0.27259259259259255</c:v>
                </c:pt>
                <c:pt idx="23553">
                  <c:v>0.2726041666666667</c:v>
                </c:pt>
                <c:pt idx="23554">
                  <c:v>0.27261574074074074</c:v>
                </c:pt>
                <c:pt idx="23555">
                  <c:v>0.27262731481481484</c:v>
                </c:pt>
                <c:pt idx="23556">
                  <c:v>0.27263888888888888</c:v>
                </c:pt>
                <c:pt idx="23557">
                  <c:v>0.27265046296296297</c:v>
                </c:pt>
                <c:pt idx="23558">
                  <c:v>0.27266203703703701</c:v>
                </c:pt>
                <c:pt idx="23559">
                  <c:v>0.2726736111111111</c:v>
                </c:pt>
                <c:pt idx="23560">
                  <c:v>0.2726851851851852</c:v>
                </c:pt>
                <c:pt idx="23561">
                  <c:v>0.27269675925925924</c:v>
                </c:pt>
                <c:pt idx="23562">
                  <c:v>0.27270833333333333</c:v>
                </c:pt>
                <c:pt idx="23563">
                  <c:v>0.27271990740740742</c:v>
                </c:pt>
                <c:pt idx="23564">
                  <c:v>0.27273148148148146</c:v>
                </c:pt>
                <c:pt idx="23565">
                  <c:v>0.27274305555555556</c:v>
                </c:pt>
                <c:pt idx="23566">
                  <c:v>0.27275462962962965</c:v>
                </c:pt>
                <c:pt idx="23567">
                  <c:v>0.27276620370370369</c:v>
                </c:pt>
                <c:pt idx="23568">
                  <c:v>0.27277777777777779</c:v>
                </c:pt>
                <c:pt idx="23569">
                  <c:v>0.27278935185185188</c:v>
                </c:pt>
                <c:pt idx="23570">
                  <c:v>0.27280092592592592</c:v>
                </c:pt>
                <c:pt idx="23571">
                  <c:v>0.27281250000000001</c:v>
                </c:pt>
                <c:pt idx="23572">
                  <c:v>0.27282407407407411</c:v>
                </c:pt>
                <c:pt idx="23573">
                  <c:v>0.27283564814814815</c:v>
                </c:pt>
                <c:pt idx="23574">
                  <c:v>0.27284722222222224</c:v>
                </c:pt>
                <c:pt idx="23575">
                  <c:v>0.27285879629629628</c:v>
                </c:pt>
                <c:pt idx="23576">
                  <c:v>0.27287037037037037</c:v>
                </c:pt>
                <c:pt idx="23577">
                  <c:v>0.27288194444444441</c:v>
                </c:pt>
                <c:pt idx="23578">
                  <c:v>0.27289351851851851</c:v>
                </c:pt>
                <c:pt idx="23579">
                  <c:v>0.2729050925925926</c:v>
                </c:pt>
                <c:pt idx="23580">
                  <c:v>0.27291666666666664</c:v>
                </c:pt>
                <c:pt idx="23581">
                  <c:v>0.27292824074074074</c:v>
                </c:pt>
                <c:pt idx="23582">
                  <c:v>0.27293981481481483</c:v>
                </c:pt>
                <c:pt idx="23583">
                  <c:v>0.27295138888888887</c:v>
                </c:pt>
                <c:pt idx="23584">
                  <c:v>0.27296296296296296</c:v>
                </c:pt>
                <c:pt idx="23585">
                  <c:v>0.27297453703703706</c:v>
                </c:pt>
                <c:pt idx="23586">
                  <c:v>0.2729861111111111</c:v>
                </c:pt>
                <c:pt idx="23587">
                  <c:v>0.27299768518518519</c:v>
                </c:pt>
                <c:pt idx="23588">
                  <c:v>0.27300925925925928</c:v>
                </c:pt>
                <c:pt idx="23589">
                  <c:v>0.27302083333333332</c:v>
                </c:pt>
                <c:pt idx="23590">
                  <c:v>0.27303240740740742</c:v>
                </c:pt>
                <c:pt idx="23591">
                  <c:v>0.27304398148148151</c:v>
                </c:pt>
                <c:pt idx="23592">
                  <c:v>0.27305555555555555</c:v>
                </c:pt>
                <c:pt idx="23593">
                  <c:v>0.27306712962962965</c:v>
                </c:pt>
                <c:pt idx="23594">
                  <c:v>0.27307870370370368</c:v>
                </c:pt>
                <c:pt idx="23595">
                  <c:v>0.27309027777777778</c:v>
                </c:pt>
                <c:pt idx="23596">
                  <c:v>0.27310185185185182</c:v>
                </c:pt>
                <c:pt idx="23597">
                  <c:v>0.27311342592592591</c:v>
                </c:pt>
                <c:pt idx="23598">
                  <c:v>0.27312500000000001</c:v>
                </c:pt>
                <c:pt idx="23599">
                  <c:v>0.27313657407407405</c:v>
                </c:pt>
                <c:pt idx="23600">
                  <c:v>0.27314814814814814</c:v>
                </c:pt>
                <c:pt idx="23601">
                  <c:v>0.27315972222222223</c:v>
                </c:pt>
                <c:pt idx="23602">
                  <c:v>0.27317129629629627</c:v>
                </c:pt>
                <c:pt idx="23603">
                  <c:v>0.27318287037037037</c:v>
                </c:pt>
                <c:pt idx="23604">
                  <c:v>0.27319444444444446</c:v>
                </c:pt>
                <c:pt idx="23605">
                  <c:v>0.2732060185185185</c:v>
                </c:pt>
                <c:pt idx="23606">
                  <c:v>0.2732175925925926</c:v>
                </c:pt>
                <c:pt idx="23607">
                  <c:v>0.27322916666666669</c:v>
                </c:pt>
                <c:pt idx="23608">
                  <c:v>0.27324074074074073</c:v>
                </c:pt>
                <c:pt idx="23609">
                  <c:v>0.27325231481481482</c:v>
                </c:pt>
                <c:pt idx="23610">
                  <c:v>0.27326388888888892</c:v>
                </c:pt>
                <c:pt idx="23611">
                  <c:v>0.27327546296296296</c:v>
                </c:pt>
                <c:pt idx="23612">
                  <c:v>0.27328703703703705</c:v>
                </c:pt>
                <c:pt idx="23613">
                  <c:v>0.27329861111111109</c:v>
                </c:pt>
                <c:pt idx="23614">
                  <c:v>0.27331018518518518</c:v>
                </c:pt>
                <c:pt idx="23615">
                  <c:v>0.27332175925925922</c:v>
                </c:pt>
                <c:pt idx="23616">
                  <c:v>0.27333333333333337</c:v>
                </c:pt>
                <c:pt idx="23617">
                  <c:v>0.27334490740740741</c:v>
                </c:pt>
                <c:pt idx="23618">
                  <c:v>0.27335648148148145</c:v>
                </c:pt>
                <c:pt idx="23619">
                  <c:v>0.27336805555555554</c:v>
                </c:pt>
                <c:pt idx="23620">
                  <c:v>0.27337962962962964</c:v>
                </c:pt>
                <c:pt idx="23621">
                  <c:v>0.27339120370370368</c:v>
                </c:pt>
                <c:pt idx="23622">
                  <c:v>0.27340277777777777</c:v>
                </c:pt>
                <c:pt idx="23623">
                  <c:v>0.27341435185185187</c:v>
                </c:pt>
                <c:pt idx="23624">
                  <c:v>0.27342592592592591</c:v>
                </c:pt>
                <c:pt idx="23625">
                  <c:v>0.2734375</c:v>
                </c:pt>
                <c:pt idx="23626">
                  <c:v>0.27344907407407409</c:v>
                </c:pt>
                <c:pt idx="23627">
                  <c:v>0.27346064814814813</c:v>
                </c:pt>
                <c:pt idx="23628">
                  <c:v>0.27347222222222223</c:v>
                </c:pt>
                <c:pt idx="23629">
                  <c:v>0.27348379629629632</c:v>
                </c:pt>
                <c:pt idx="23630">
                  <c:v>0.27349537037037036</c:v>
                </c:pt>
                <c:pt idx="23631">
                  <c:v>0.27350694444444446</c:v>
                </c:pt>
                <c:pt idx="23632">
                  <c:v>0.27351851851851855</c:v>
                </c:pt>
                <c:pt idx="23633">
                  <c:v>0.27353009259259259</c:v>
                </c:pt>
                <c:pt idx="23634">
                  <c:v>0.27354166666666663</c:v>
                </c:pt>
                <c:pt idx="23635">
                  <c:v>0.27355324074074078</c:v>
                </c:pt>
                <c:pt idx="23636">
                  <c:v>0.27356481481481482</c:v>
                </c:pt>
                <c:pt idx="23637">
                  <c:v>0.27357638888888891</c:v>
                </c:pt>
                <c:pt idx="23638">
                  <c:v>0.27358796296296295</c:v>
                </c:pt>
                <c:pt idx="23639">
                  <c:v>0.27359953703703704</c:v>
                </c:pt>
                <c:pt idx="23640">
                  <c:v>0.27361111111111108</c:v>
                </c:pt>
                <c:pt idx="23641">
                  <c:v>0.27362268518518518</c:v>
                </c:pt>
                <c:pt idx="23642">
                  <c:v>0.27363425925925927</c:v>
                </c:pt>
                <c:pt idx="23643">
                  <c:v>0.27364583333333331</c:v>
                </c:pt>
                <c:pt idx="23644">
                  <c:v>0.2736574074074074</c:v>
                </c:pt>
                <c:pt idx="23645">
                  <c:v>0.2736689814814815</c:v>
                </c:pt>
                <c:pt idx="23646">
                  <c:v>0.27368055555555554</c:v>
                </c:pt>
                <c:pt idx="23647">
                  <c:v>0.27369212962962963</c:v>
                </c:pt>
                <c:pt idx="23648">
                  <c:v>0.27370370370370373</c:v>
                </c:pt>
                <c:pt idx="23649">
                  <c:v>0.27371527777777777</c:v>
                </c:pt>
                <c:pt idx="23650">
                  <c:v>0.27372685185185186</c:v>
                </c:pt>
                <c:pt idx="23651">
                  <c:v>0.27373842592592595</c:v>
                </c:pt>
                <c:pt idx="23652">
                  <c:v>0.27374999999999999</c:v>
                </c:pt>
                <c:pt idx="23653">
                  <c:v>0.27376157407407409</c:v>
                </c:pt>
                <c:pt idx="23654">
                  <c:v>0.27377314814814818</c:v>
                </c:pt>
                <c:pt idx="23655">
                  <c:v>0.27378472222222222</c:v>
                </c:pt>
                <c:pt idx="23656">
                  <c:v>0.27379629629629632</c:v>
                </c:pt>
                <c:pt idx="23657">
                  <c:v>0.27380787037037035</c:v>
                </c:pt>
                <c:pt idx="23658">
                  <c:v>0.27381944444444445</c:v>
                </c:pt>
                <c:pt idx="23659">
                  <c:v>0.27383101851851849</c:v>
                </c:pt>
                <c:pt idx="23660">
                  <c:v>0.27384259259259258</c:v>
                </c:pt>
                <c:pt idx="23661">
                  <c:v>0.27385416666666668</c:v>
                </c:pt>
                <c:pt idx="23662">
                  <c:v>0.27386574074074072</c:v>
                </c:pt>
                <c:pt idx="23663">
                  <c:v>0.27387731481481481</c:v>
                </c:pt>
                <c:pt idx="23664">
                  <c:v>0.2738888888888889</c:v>
                </c:pt>
                <c:pt idx="23665">
                  <c:v>0.27390046296296294</c:v>
                </c:pt>
                <c:pt idx="23666">
                  <c:v>0.27391203703703704</c:v>
                </c:pt>
                <c:pt idx="23667">
                  <c:v>0.27392361111111113</c:v>
                </c:pt>
                <c:pt idx="23668">
                  <c:v>0.27393518518518517</c:v>
                </c:pt>
                <c:pt idx="23669">
                  <c:v>0.27394675925925926</c:v>
                </c:pt>
                <c:pt idx="23670">
                  <c:v>0.27395833333333336</c:v>
                </c:pt>
                <c:pt idx="23671">
                  <c:v>0.2739699074074074</c:v>
                </c:pt>
                <c:pt idx="23672">
                  <c:v>0.27398148148148149</c:v>
                </c:pt>
                <c:pt idx="23673">
                  <c:v>0.27399305555555559</c:v>
                </c:pt>
                <c:pt idx="23674">
                  <c:v>0.27400462962962963</c:v>
                </c:pt>
                <c:pt idx="23675">
                  <c:v>0.27401620370370372</c:v>
                </c:pt>
                <c:pt idx="23676">
                  <c:v>0.27402777777777776</c:v>
                </c:pt>
                <c:pt idx="23677">
                  <c:v>0.27403935185185185</c:v>
                </c:pt>
                <c:pt idx="23678">
                  <c:v>0.27405092592592589</c:v>
                </c:pt>
                <c:pt idx="23679">
                  <c:v>0.27406249999999999</c:v>
                </c:pt>
                <c:pt idx="23680">
                  <c:v>0.27407407407407408</c:v>
                </c:pt>
                <c:pt idx="23681">
                  <c:v>0.27408564814814812</c:v>
                </c:pt>
                <c:pt idx="23682">
                  <c:v>0.27409722222222221</c:v>
                </c:pt>
                <c:pt idx="23683">
                  <c:v>0.27410879629629631</c:v>
                </c:pt>
                <c:pt idx="23684">
                  <c:v>0.27412037037037035</c:v>
                </c:pt>
                <c:pt idx="23685">
                  <c:v>0.27413194444444444</c:v>
                </c:pt>
                <c:pt idx="23686">
                  <c:v>0.27414351851851854</c:v>
                </c:pt>
                <c:pt idx="23687">
                  <c:v>0.27415509259259258</c:v>
                </c:pt>
                <c:pt idx="23688">
                  <c:v>0.27416666666666667</c:v>
                </c:pt>
                <c:pt idx="23689">
                  <c:v>0.27417824074074076</c:v>
                </c:pt>
                <c:pt idx="23690">
                  <c:v>0.2741898148148148</c:v>
                </c:pt>
                <c:pt idx="23691">
                  <c:v>0.2742013888888889</c:v>
                </c:pt>
                <c:pt idx="23692">
                  <c:v>0.27421296296296299</c:v>
                </c:pt>
                <c:pt idx="23693">
                  <c:v>0.27422453703703703</c:v>
                </c:pt>
                <c:pt idx="23694">
                  <c:v>0.27423611111111112</c:v>
                </c:pt>
                <c:pt idx="23695">
                  <c:v>0.27424768518518516</c:v>
                </c:pt>
                <c:pt idx="23696">
                  <c:v>0.27425925925925926</c:v>
                </c:pt>
                <c:pt idx="23697">
                  <c:v>0.2742708333333333</c:v>
                </c:pt>
                <c:pt idx="23698">
                  <c:v>0.27428240740740745</c:v>
                </c:pt>
                <c:pt idx="23699">
                  <c:v>0.27429398148148149</c:v>
                </c:pt>
                <c:pt idx="23700">
                  <c:v>0.27430555555555552</c:v>
                </c:pt>
                <c:pt idx="23701">
                  <c:v>0.27431712962962962</c:v>
                </c:pt>
                <c:pt idx="23702">
                  <c:v>0.27432870370370371</c:v>
                </c:pt>
                <c:pt idx="23703">
                  <c:v>0.27434027777777775</c:v>
                </c:pt>
                <c:pt idx="23704">
                  <c:v>0.27435185185185185</c:v>
                </c:pt>
                <c:pt idx="23705">
                  <c:v>0.27436342592592594</c:v>
                </c:pt>
                <c:pt idx="23706">
                  <c:v>0.27437499999999998</c:v>
                </c:pt>
                <c:pt idx="23707">
                  <c:v>0.27438657407407407</c:v>
                </c:pt>
                <c:pt idx="23708">
                  <c:v>0.27439814814814817</c:v>
                </c:pt>
                <c:pt idx="23709">
                  <c:v>0.27440972222222221</c:v>
                </c:pt>
                <c:pt idx="23710">
                  <c:v>0.2744212962962963</c:v>
                </c:pt>
                <c:pt idx="23711">
                  <c:v>0.2744328703703704</c:v>
                </c:pt>
                <c:pt idx="23712">
                  <c:v>0.27444444444444444</c:v>
                </c:pt>
                <c:pt idx="23713">
                  <c:v>0.27445601851851853</c:v>
                </c:pt>
                <c:pt idx="23714">
                  <c:v>0.27446759259259262</c:v>
                </c:pt>
                <c:pt idx="23715">
                  <c:v>0.27447916666666666</c:v>
                </c:pt>
                <c:pt idx="23716">
                  <c:v>0.2744907407407407</c:v>
                </c:pt>
                <c:pt idx="23717">
                  <c:v>0.27450231481481485</c:v>
                </c:pt>
                <c:pt idx="23718">
                  <c:v>0.27451388888888889</c:v>
                </c:pt>
                <c:pt idx="23719">
                  <c:v>0.27452546296296299</c:v>
                </c:pt>
                <c:pt idx="23720">
                  <c:v>0.27453703703703702</c:v>
                </c:pt>
                <c:pt idx="23721">
                  <c:v>0.27454861111111112</c:v>
                </c:pt>
                <c:pt idx="23722">
                  <c:v>0.27456018518518516</c:v>
                </c:pt>
                <c:pt idx="23723">
                  <c:v>0.27457175925925925</c:v>
                </c:pt>
                <c:pt idx="23724">
                  <c:v>0.27458333333333335</c:v>
                </c:pt>
                <c:pt idx="23725">
                  <c:v>0.27459490740740738</c:v>
                </c:pt>
                <c:pt idx="23726">
                  <c:v>0.27460648148148148</c:v>
                </c:pt>
                <c:pt idx="23727">
                  <c:v>0.27461805555555557</c:v>
                </c:pt>
                <c:pt idx="23728">
                  <c:v>0.27462962962962961</c:v>
                </c:pt>
                <c:pt idx="23729">
                  <c:v>0.27464120370370371</c:v>
                </c:pt>
                <c:pt idx="23730">
                  <c:v>0.2746527777777778</c:v>
                </c:pt>
                <c:pt idx="23731">
                  <c:v>0.27466435185185184</c:v>
                </c:pt>
                <c:pt idx="23732">
                  <c:v>0.27467592592592593</c:v>
                </c:pt>
                <c:pt idx="23733">
                  <c:v>0.27468750000000003</c:v>
                </c:pt>
                <c:pt idx="23734">
                  <c:v>0.27469907407407407</c:v>
                </c:pt>
                <c:pt idx="23735">
                  <c:v>0.27471064814814816</c:v>
                </c:pt>
                <c:pt idx="23736">
                  <c:v>0.27472222222222226</c:v>
                </c:pt>
                <c:pt idx="23737">
                  <c:v>0.2747337962962963</c:v>
                </c:pt>
                <c:pt idx="23738">
                  <c:v>0.27474537037037039</c:v>
                </c:pt>
                <c:pt idx="23739">
                  <c:v>0.27475694444444443</c:v>
                </c:pt>
                <c:pt idx="23740">
                  <c:v>0.27476851851851852</c:v>
                </c:pt>
                <c:pt idx="23741">
                  <c:v>0.27478009259259256</c:v>
                </c:pt>
                <c:pt idx="23742">
                  <c:v>0.27479166666666666</c:v>
                </c:pt>
                <c:pt idx="23743">
                  <c:v>0.27480324074074075</c:v>
                </c:pt>
                <c:pt idx="23744">
                  <c:v>0.27481481481481479</c:v>
                </c:pt>
                <c:pt idx="23745">
                  <c:v>0.27482638888888888</c:v>
                </c:pt>
                <c:pt idx="23746">
                  <c:v>0.27483796296296298</c:v>
                </c:pt>
                <c:pt idx="23747">
                  <c:v>0.27484953703703702</c:v>
                </c:pt>
                <c:pt idx="23748">
                  <c:v>0.27486111111111111</c:v>
                </c:pt>
                <c:pt idx="23749">
                  <c:v>0.27487268518518521</c:v>
                </c:pt>
                <c:pt idx="23750">
                  <c:v>0.27488425925925924</c:v>
                </c:pt>
                <c:pt idx="23751">
                  <c:v>0.27489583333333334</c:v>
                </c:pt>
                <c:pt idx="23752">
                  <c:v>0.27490740740740743</c:v>
                </c:pt>
                <c:pt idx="23753">
                  <c:v>0.27491898148148147</c:v>
                </c:pt>
                <c:pt idx="23754">
                  <c:v>0.27493055555555557</c:v>
                </c:pt>
                <c:pt idx="23755">
                  <c:v>0.27494212962962966</c:v>
                </c:pt>
                <c:pt idx="23756">
                  <c:v>0.2749537037037037</c:v>
                </c:pt>
                <c:pt idx="23757">
                  <c:v>0.27496527777777779</c:v>
                </c:pt>
                <c:pt idx="23758">
                  <c:v>0.27497685185185183</c:v>
                </c:pt>
                <c:pt idx="23759">
                  <c:v>0.27498842592592593</c:v>
                </c:pt>
                <c:pt idx="23760">
                  <c:v>0.27499999999999997</c:v>
                </c:pt>
                <c:pt idx="23761">
                  <c:v>0.27501157407407406</c:v>
                </c:pt>
                <c:pt idx="23762">
                  <c:v>0.27502314814814816</c:v>
                </c:pt>
                <c:pt idx="23763">
                  <c:v>0.27503472222222219</c:v>
                </c:pt>
                <c:pt idx="23764">
                  <c:v>0.27504629629629629</c:v>
                </c:pt>
                <c:pt idx="23765">
                  <c:v>0.27505787037037038</c:v>
                </c:pt>
                <c:pt idx="23766">
                  <c:v>0.27506944444444442</c:v>
                </c:pt>
                <c:pt idx="23767">
                  <c:v>0.27508101851851852</c:v>
                </c:pt>
                <c:pt idx="23768">
                  <c:v>0.27509259259259261</c:v>
                </c:pt>
                <c:pt idx="23769">
                  <c:v>0.27510416666666665</c:v>
                </c:pt>
                <c:pt idx="23770">
                  <c:v>0.27511574074074074</c:v>
                </c:pt>
                <c:pt idx="23771">
                  <c:v>0.27512731481481484</c:v>
                </c:pt>
                <c:pt idx="23772">
                  <c:v>0.27513888888888888</c:v>
                </c:pt>
                <c:pt idx="23773">
                  <c:v>0.27515046296296297</c:v>
                </c:pt>
                <c:pt idx="23774">
                  <c:v>0.27516203703703707</c:v>
                </c:pt>
                <c:pt idx="23775">
                  <c:v>0.2751736111111111</c:v>
                </c:pt>
                <c:pt idx="23776">
                  <c:v>0.2751851851851852</c:v>
                </c:pt>
                <c:pt idx="23777">
                  <c:v>0.27519675925925924</c:v>
                </c:pt>
                <c:pt idx="23778">
                  <c:v>0.27520833333333333</c:v>
                </c:pt>
                <c:pt idx="23779">
                  <c:v>0.27521990740740737</c:v>
                </c:pt>
                <c:pt idx="23780">
                  <c:v>0.27523148148148152</c:v>
                </c:pt>
                <c:pt idx="23781">
                  <c:v>0.27524305555555556</c:v>
                </c:pt>
                <c:pt idx="23782">
                  <c:v>0.2752546296296296</c:v>
                </c:pt>
                <c:pt idx="23783">
                  <c:v>0.27526620370370369</c:v>
                </c:pt>
                <c:pt idx="23784">
                  <c:v>0.27527777777777779</c:v>
                </c:pt>
                <c:pt idx="23785">
                  <c:v>0.27528935185185183</c:v>
                </c:pt>
                <c:pt idx="23786">
                  <c:v>0.27530092592592592</c:v>
                </c:pt>
                <c:pt idx="23787">
                  <c:v>0.27531250000000002</c:v>
                </c:pt>
                <c:pt idx="23788">
                  <c:v>0.27532407407407405</c:v>
                </c:pt>
                <c:pt idx="23789">
                  <c:v>0.27533564814814815</c:v>
                </c:pt>
                <c:pt idx="23790">
                  <c:v>0.27534722222222224</c:v>
                </c:pt>
                <c:pt idx="23791">
                  <c:v>0.27535879629629628</c:v>
                </c:pt>
                <c:pt idx="23792">
                  <c:v>0.27537037037037038</c:v>
                </c:pt>
                <c:pt idx="23793">
                  <c:v>0.27538194444444447</c:v>
                </c:pt>
                <c:pt idx="23794">
                  <c:v>0.27539351851851851</c:v>
                </c:pt>
                <c:pt idx="23795">
                  <c:v>0.2754050925925926</c:v>
                </c:pt>
                <c:pt idx="23796">
                  <c:v>0.2754166666666667</c:v>
                </c:pt>
                <c:pt idx="23797">
                  <c:v>0.27542824074074074</c:v>
                </c:pt>
                <c:pt idx="23798">
                  <c:v>0.27543981481481478</c:v>
                </c:pt>
                <c:pt idx="23799">
                  <c:v>0.27545138888888893</c:v>
                </c:pt>
                <c:pt idx="23800">
                  <c:v>0.27546296296296297</c:v>
                </c:pt>
                <c:pt idx="23801">
                  <c:v>0.275474537037037</c:v>
                </c:pt>
                <c:pt idx="23802">
                  <c:v>0.2754861111111111</c:v>
                </c:pt>
                <c:pt idx="23803">
                  <c:v>0.27549768518518519</c:v>
                </c:pt>
                <c:pt idx="23804">
                  <c:v>0.27550925925925923</c:v>
                </c:pt>
                <c:pt idx="23805">
                  <c:v>0.27552083333333333</c:v>
                </c:pt>
                <c:pt idx="23806">
                  <c:v>0.27553240740740742</c:v>
                </c:pt>
                <c:pt idx="23807">
                  <c:v>0.27554398148148146</c:v>
                </c:pt>
                <c:pt idx="23808">
                  <c:v>0.27555555555555555</c:v>
                </c:pt>
                <c:pt idx="23809">
                  <c:v>0.27556712962962965</c:v>
                </c:pt>
                <c:pt idx="23810">
                  <c:v>0.27557870370370369</c:v>
                </c:pt>
                <c:pt idx="23811">
                  <c:v>0.27559027777777778</c:v>
                </c:pt>
                <c:pt idx="23812">
                  <c:v>0.27560185185185188</c:v>
                </c:pt>
                <c:pt idx="23813">
                  <c:v>0.27561342592592591</c:v>
                </c:pt>
                <c:pt idx="23814">
                  <c:v>0.27562500000000001</c:v>
                </c:pt>
                <c:pt idx="23815">
                  <c:v>0.2756365740740741</c:v>
                </c:pt>
                <c:pt idx="23816">
                  <c:v>0.27564814814814814</c:v>
                </c:pt>
                <c:pt idx="23817">
                  <c:v>0.27565972222222224</c:v>
                </c:pt>
                <c:pt idx="23818">
                  <c:v>0.27567129629629633</c:v>
                </c:pt>
                <c:pt idx="23819">
                  <c:v>0.27568287037037037</c:v>
                </c:pt>
                <c:pt idx="23820">
                  <c:v>0.27569444444444446</c:v>
                </c:pt>
                <c:pt idx="23821">
                  <c:v>0.2757060185185185</c:v>
                </c:pt>
                <c:pt idx="23822">
                  <c:v>0.2757175925925926</c:v>
                </c:pt>
                <c:pt idx="23823">
                  <c:v>0.27572916666666664</c:v>
                </c:pt>
                <c:pt idx="23824">
                  <c:v>0.27574074074074073</c:v>
                </c:pt>
                <c:pt idx="23825">
                  <c:v>0.27575231481481483</c:v>
                </c:pt>
                <c:pt idx="23826">
                  <c:v>0.27576388888888886</c:v>
                </c:pt>
                <c:pt idx="23827">
                  <c:v>0.27577546296296296</c:v>
                </c:pt>
                <c:pt idx="23828">
                  <c:v>0.27578703703703705</c:v>
                </c:pt>
                <c:pt idx="23829">
                  <c:v>0.27579861111111109</c:v>
                </c:pt>
                <c:pt idx="23830">
                  <c:v>0.27581018518518519</c:v>
                </c:pt>
                <c:pt idx="23831">
                  <c:v>0.27582175925925928</c:v>
                </c:pt>
                <c:pt idx="23832">
                  <c:v>0.27583333333333332</c:v>
                </c:pt>
                <c:pt idx="23833">
                  <c:v>0.27584490740740741</c:v>
                </c:pt>
                <c:pt idx="23834">
                  <c:v>0.27585648148148151</c:v>
                </c:pt>
                <c:pt idx="23835">
                  <c:v>0.27586805555555555</c:v>
                </c:pt>
                <c:pt idx="23836">
                  <c:v>0.27587962962962964</c:v>
                </c:pt>
                <c:pt idx="23837">
                  <c:v>0.27589120370370374</c:v>
                </c:pt>
                <c:pt idx="23838">
                  <c:v>0.27590277777777777</c:v>
                </c:pt>
                <c:pt idx="23839">
                  <c:v>0.27591435185185187</c:v>
                </c:pt>
                <c:pt idx="23840">
                  <c:v>0.27592592592592591</c:v>
                </c:pt>
                <c:pt idx="23841">
                  <c:v>0.2759375</c:v>
                </c:pt>
                <c:pt idx="23842">
                  <c:v>0.27594907407407404</c:v>
                </c:pt>
                <c:pt idx="23843">
                  <c:v>0.27596064814814814</c:v>
                </c:pt>
                <c:pt idx="23844">
                  <c:v>0.27597222222222223</c:v>
                </c:pt>
                <c:pt idx="23845">
                  <c:v>0.27598379629629627</c:v>
                </c:pt>
                <c:pt idx="23846">
                  <c:v>0.27599537037037036</c:v>
                </c:pt>
                <c:pt idx="23847">
                  <c:v>0.27600694444444446</c:v>
                </c:pt>
                <c:pt idx="23848">
                  <c:v>0.2760185185185185</c:v>
                </c:pt>
                <c:pt idx="23849">
                  <c:v>0.27603009259259259</c:v>
                </c:pt>
                <c:pt idx="23850">
                  <c:v>0.27604166666666669</c:v>
                </c:pt>
                <c:pt idx="23851">
                  <c:v>0.27605324074074072</c:v>
                </c:pt>
                <c:pt idx="23852">
                  <c:v>0.27606481481481482</c:v>
                </c:pt>
                <c:pt idx="23853">
                  <c:v>0.27607638888888891</c:v>
                </c:pt>
                <c:pt idx="23854">
                  <c:v>0.27608796296296295</c:v>
                </c:pt>
                <c:pt idx="23855">
                  <c:v>0.27609953703703705</c:v>
                </c:pt>
                <c:pt idx="23856">
                  <c:v>0.27611111111111114</c:v>
                </c:pt>
                <c:pt idx="23857">
                  <c:v>0.27612268518518518</c:v>
                </c:pt>
                <c:pt idx="23858">
                  <c:v>0.27613425925925927</c:v>
                </c:pt>
                <c:pt idx="23859">
                  <c:v>0.27614583333333331</c:v>
                </c:pt>
                <c:pt idx="23860">
                  <c:v>0.27615740740740741</c:v>
                </c:pt>
                <c:pt idx="23861">
                  <c:v>0.27616898148148145</c:v>
                </c:pt>
                <c:pt idx="23862">
                  <c:v>0.2761805555555556</c:v>
                </c:pt>
                <c:pt idx="23863">
                  <c:v>0.27619212962962963</c:v>
                </c:pt>
                <c:pt idx="23864">
                  <c:v>0.27620370370370367</c:v>
                </c:pt>
                <c:pt idx="23865">
                  <c:v>0.27621527777777777</c:v>
                </c:pt>
                <c:pt idx="23866">
                  <c:v>0.27622685185185186</c:v>
                </c:pt>
                <c:pt idx="23867">
                  <c:v>0.2762384259259259</c:v>
                </c:pt>
                <c:pt idx="23868">
                  <c:v>0.27625</c:v>
                </c:pt>
                <c:pt idx="23869">
                  <c:v>0.27626157407407409</c:v>
                </c:pt>
                <c:pt idx="23870">
                  <c:v>0.27627314814814813</c:v>
                </c:pt>
                <c:pt idx="23871">
                  <c:v>0.27628472222222222</c:v>
                </c:pt>
                <c:pt idx="23872">
                  <c:v>0.27629629629629632</c:v>
                </c:pt>
                <c:pt idx="23873">
                  <c:v>0.27630787037037036</c:v>
                </c:pt>
                <c:pt idx="23874">
                  <c:v>0.27631944444444445</c:v>
                </c:pt>
                <c:pt idx="23875">
                  <c:v>0.27633101851851855</c:v>
                </c:pt>
                <c:pt idx="23876">
                  <c:v>0.27634259259259258</c:v>
                </c:pt>
                <c:pt idx="23877">
                  <c:v>0.27635416666666668</c:v>
                </c:pt>
                <c:pt idx="23878">
                  <c:v>0.27636574074074077</c:v>
                </c:pt>
                <c:pt idx="23879">
                  <c:v>0.27637731481481481</c:v>
                </c:pt>
                <c:pt idx="23880">
                  <c:v>0.27638888888888885</c:v>
                </c:pt>
                <c:pt idx="23881">
                  <c:v>0.276400462962963</c:v>
                </c:pt>
                <c:pt idx="23882">
                  <c:v>0.27641203703703704</c:v>
                </c:pt>
                <c:pt idx="23883">
                  <c:v>0.27642361111111108</c:v>
                </c:pt>
                <c:pt idx="23884">
                  <c:v>0.27643518518518517</c:v>
                </c:pt>
                <c:pt idx="23885">
                  <c:v>0.27644675925925927</c:v>
                </c:pt>
                <c:pt idx="23886">
                  <c:v>0.27645833333333331</c:v>
                </c:pt>
                <c:pt idx="23887">
                  <c:v>0.2764699074074074</c:v>
                </c:pt>
                <c:pt idx="23888">
                  <c:v>0.27648148148148149</c:v>
                </c:pt>
                <c:pt idx="23889">
                  <c:v>0.27649305555555553</c:v>
                </c:pt>
                <c:pt idx="23890">
                  <c:v>0.27650462962962963</c:v>
                </c:pt>
                <c:pt idx="23891">
                  <c:v>0.27651620370370372</c:v>
                </c:pt>
                <c:pt idx="23892">
                  <c:v>0.27652777777777776</c:v>
                </c:pt>
                <c:pt idx="23893">
                  <c:v>0.27653935185185186</c:v>
                </c:pt>
                <c:pt idx="23894">
                  <c:v>0.27655092592592595</c:v>
                </c:pt>
                <c:pt idx="23895">
                  <c:v>0.27656249999999999</c:v>
                </c:pt>
                <c:pt idx="23896">
                  <c:v>0.27657407407407408</c:v>
                </c:pt>
                <c:pt idx="23897">
                  <c:v>0.27658564814814818</c:v>
                </c:pt>
                <c:pt idx="23898">
                  <c:v>0.27659722222222222</c:v>
                </c:pt>
                <c:pt idx="23899">
                  <c:v>0.27660879629629631</c:v>
                </c:pt>
                <c:pt idx="23900">
                  <c:v>0.27662037037037041</c:v>
                </c:pt>
                <c:pt idx="23901">
                  <c:v>0.27663194444444444</c:v>
                </c:pt>
                <c:pt idx="23902">
                  <c:v>0.27664351851851854</c:v>
                </c:pt>
                <c:pt idx="23903">
                  <c:v>0.27665509259259258</c:v>
                </c:pt>
                <c:pt idx="23904">
                  <c:v>0.27666666666666667</c:v>
                </c:pt>
                <c:pt idx="23905">
                  <c:v>0.27667824074074071</c:v>
                </c:pt>
                <c:pt idx="23906">
                  <c:v>0.27668981481481481</c:v>
                </c:pt>
                <c:pt idx="23907">
                  <c:v>0.2767013888888889</c:v>
                </c:pt>
                <c:pt idx="23908">
                  <c:v>0.27671296296296294</c:v>
                </c:pt>
                <c:pt idx="23909">
                  <c:v>0.27672453703703703</c:v>
                </c:pt>
                <c:pt idx="23910">
                  <c:v>0.27673611111111113</c:v>
                </c:pt>
                <c:pt idx="23911">
                  <c:v>0.27674768518518517</c:v>
                </c:pt>
                <c:pt idx="23912">
                  <c:v>0.27675925925925926</c:v>
                </c:pt>
                <c:pt idx="23913">
                  <c:v>0.27677083333333335</c:v>
                </c:pt>
                <c:pt idx="23914">
                  <c:v>0.27678240740740739</c:v>
                </c:pt>
                <c:pt idx="23915">
                  <c:v>0.27679398148148149</c:v>
                </c:pt>
                <c:pt idx="23916">
                  <c:v>0.27680555555555558</c:v>
                </c:pt>
                <c:pt idx="23917">
                  <c:v>0.27681712962962962</c:v>
                </c:pt>
                <c:pt idx="23918">
                  <c:v>0.27682870370370372</c:v>
                </c:pt>
                <c:pt idx="23919">
                  <c:v>0.27684027777777781</c:v>
                </c:pt>
                <c:pt idx="23920">
                  <c:v>0.27685185185185185</c:v>
                </c:pt>
                <c:pt idx="23921">
                  <c:v>0.27686342592592594</c:v>
                </c:pt>
                <c:pt idx="23922">
                  <c:v>0.27687499999999998</c:v>
                </c:pt>
                <c:pt idx="23923">
                  <c:v>0.27688657407407408</c:v>
                </c:pt>
                <c:pt idx="23924">
                  <c:v>0.27689814814814812</c:v>
                </c:pt>
                <c:pt idx="23925">
                  <c:v>0.27690972222222221</c:v>
                </c:pt>
                <c:pt idx="23926">
                  <c:v>0.2769212962962963</c:v>
                </c:pt>
                <c:pt idx="23927">
                  <c:v>0.27693287037037034</c:v>
                </c:pt>
                <c:pt idx="23928">
                  <c:v>0.27694444444444444</c:v>
                </c:pt>
                <c:pt idx="23929">
                  <c:v>0.27695601851851853</c:v>
                </c:pt>
                <c:pt idx="23930">
                  <c:v>0.27696759259259257</c:v>
                </c:pt>
                <c:pt idx="23931">
                  <c:v>0.27697916666666667</c:v>
                </c:pt>
                <c:pt idx="23932">
                  <c:v>0.27699074074074076</c:v>
                </c:pt>
                <c:pt idx="23933">
                  <c:v>0.2770023148148148</c:v>
                </c:pt>
                <c:pt idx="23934">
                  <c:v>0.27701388888888889</c:v>
                </c:pt>
                <c:pt idx="23935">
                  <c:v>0.27702546296296299</c:v>
                </c:pt>
                <c:pt idx="23936">
                  <c:v>0.27703703703703703</c:v>
                </c:pt>
                <c:pt idx="23937">
                  <c:v>0.27704861111111112</c:v>
                </c:pt>
                <c:pt idx="23938">
                  <c:v>0.27706018518518521</c:v>
                </c:pt>
                <c:pt idx="23939">
                  <c:v>0.27707175925925925</c:v>
                </c:pt>
                <c:pt idx="23940">
                  <c:v>0.27708333333333335</c:v>
                </c:pt>
                <c:pt idx="23941">
                  <c:v>0.27709490740740739</c:v>
                </c:pt>
                <c:pt idx="23942">
                  <c:v>0.27710648148148148</c:v>
                </c:pt>
                <c:pt idx="23943">
                  <c:v>0.27711805555555552</c:v>
                </c:pt>
                <c:pt idx="23944">
                  <c:v>0.27712962962962967</c:v>
                </c:pt>
                <c:pt idx="23945">
                  <c:v>0.27714120370370371</c:v>
                </c:pt>
                <c:pt idx="23946">
                  <c:v>0.27715277777777775</c:v>
                </c:pt>
                <c:pt idx="23947">
                  <c:v>0.27716435185185184</c:v>
                </c:pt>
                <c:pt idx="23948">
                  <c:v>0.27717592592592594</c:v>
                </c:pt>
                <c:pt idx="23949">
                  <c:v>0.27718749999999998</c:v>
                </c:pt>
                <c:pt idx="23950">
                  <c:v>0.27719907407407407</c:v>
                </c:pt>
                <c:pt idx="23951">
                  <c:v>0.27721064814814816</c:v>
                </c:pt>
                <c:pt idx="23952">
                  <c:v>0.2772222222222222</c:v>
                </c:pt>
                <c:pt idx="23953">
                  <c:v>0.2772337962962963</c:v>
                </c:pt>
                <c:pt idx="23954">
                  <c:v>0.27724537037037039</c:v>
                </c:pt>
                <c:pt idx="23955">
                  <c:v>0.27725694444444443</c:v>
                </c:pt>
                <c:pt idx="23956">
                  <c:v>0.27726851851851853</c:v>
                </c:pt>
                <c:pt idx="23957">
                  <c:v>0.27728009259259262</c:v>
                </c:pt>
                <c:pt idx="23958">
                  <c:v>0.27729166666666666</c:v>
                </c:pt>
                <c:pt idx="23959">
                  <c:v>0.27730324074074075</c:v>
                </c:pt>
                <c:pt idx="23960">
                  <c:v>0.27731481481481485</c:v>
                </c:pt>
                <c:pt idx="23961">
                  <c:v>0.27732638888888889</c:v>
                </c:pt>
                <c:pt idx="23962">
                  <c:v>0.27733796296296293</c:v>
                </c:pt>
                <c:pt idx="23963">
                  <c:v>0.27734953703703707</c:v>
                </c:pt>
                <c:pt idx="23964">
                  <c:v>0.27736111111111111</c:v>
                </c:pt>
                <c:pt idx="23965">
                  <c:v>0.27737268518518515</c:v>
                </c:pt>
                <c:pt idx="23966">
                  <c:v>0.27738425925925925</c:v>
                </c:pt>
                <c:pt idx="23967">
                  <c:v>0.27739583333333334</c:v>
                </c:pt>
                <c:pt idx="23968">
                  <c:v>0.27740740740740738</c:v>
                </c:pt>
                <c:pt idx="23969">
                  <c:v>0.27741898148148147</c:v>
                </c:pt>
                <c:pt idx="23970">
                  <c:v>0.27743055555555557</c:v>
                </c:pt>
                <c:pt idx="23971">
                  <c:v>0.27744212962962961</c:v>
                </c:pt>
                <c:pt idx="23972">
                  <c:v>0.2774537037037037</c:v>
                </c:pt>
                <c:pt idx="23973">
                  <c:v>0.2774652777777778</c:v>
                </c:pt>
                <c:pt idx="23974">
                  <c:v>0.27747685185185184</c:v>
                </c:pt>
                <c:pt idx="23975">
                  <c:v>0.27748842592592593</c:v>
                </c:pt>
                <c:pt idx="23976">
                  <c:v>0.27750000000000002</c:v>
                </c:pt>
                <c:pt idx="23977">
                  <c:v>0.27751157407407406</c:v>
                </c:pt>
                <c:pt idx="23978">
                  <c:v>0.27752314814814816</c:v>
                </c:pt>
                <c:pt idx="23979">
                  <c:v>0.27753472222222225</c:v>
                </c:pt>
                <c:pt idx="23980">
                  <c:v>0.27754629629629629</c:v>
                </c:pt>
                <c:pt idx="23981">
                  <c:v>0.27755787037037033</c:v>
                </c:pt>
                <c:pt idx="23982">
                  <c:v>0.27756944444444448</c:v>
                </c:pt>
                <c:pt idx="23983">
                  <c:v>0.27758101851851852</c:v>
                </c:pt>
                <c:pt idx="23984">
                  <c:v>0.27759259259259261</c:v>
                </c:pt>
                <c:pt idx="23985">
                  <c:v>0.27760416666666665</c:v>
                </c:pt>
                <c:pt idx="23986">
                  <c:v>0.27761574074074075</c:v>
                </c:pt>
                <c:pt idx="23987">
                  <c:v>0.27762731481481479</c:v>
                </c:pt>
                <c:pt idx="23988">
                  <c:v>0.27763888888888888</c:v>
                </c:pt>
                <c:pt idx="23989">
                  <c:v>0.27765046296296297</c:v>
                </c:pt>
                <c:pt idx="23990">
                  <c:v>0.27766203703703701</c:v>
                </c:pt>
                <c:pt idx="23991">
                  <c:v>0.27767361111111111</c:v>
                </c:pt>
                <c:pt idx="23992">
                  <c:v>0.2776851851851852</c:v>
                </c:pt>
                <c:pt idx="23993">
                  <c:v>0.27769675925925924</c:v>
                </c:pt>
                <c:pt idx="23994">
                  <c:v>0.27770833333333333</c:v>
                </c:pt>
                <c:pt idx="23995">
                  <c:v>0.27771990740740743</c:v>
                </c:pt>
                <c:pt idx="23996">
                  <c:v>0.27773148148148147</c:v>
                </c:pt>
                <c:pt idx="23997">
                  <c:v>0.27774305555555556</c:v>
                </c:pt>
                <c:pt idx="23998">
                  <c:v>0.27775462962962966</c:v>
                </c:pt>
                <c:pt idx="23999">
                  <c:v>0.2777662037037037</c:v>
                </c:pt>
                <c:pt idx="24000">
                  <c:v>0.27777777777777779</c:v>
                </c:pt>
                <c:pt idx="24001">
                  <c:v>0.27778935185185188</c:v>
                </c:pt>
                <c:pt idx="24002">
                  <c:v>0.27780092592592592</c:v>
                </c:pt>
                <c:pt idx="24003">
                  <c:v>0.27781250000000002</c:v>
                </c:pt>
                <c:pt idx="24004">
                  <c:v>0.27782407407407406</c:v>
                </c:pt>
                <c:pt idx="24005">
                  <c:v>0.27783564814814815</c:v>
                </c:pt>
                <c:pt idx="24006">
                  <c:v>0.27784722222222219</c:v>
                </c:pt>
                <c:pt idx="24007">
                  <c:v>0.27785879629629628</c:v>
                </c:pt>
                <c:pt idx="24008">
                  <c:v>0.27787037037037038</c:v>
                </c:pt>
                <c:pt idx="24009">
                  <c:v>0.27788194444444442</c:v>
                </c:pt>
                <c:pt idx="24010">
                  <c:v>0.27789351851851851</c:v>
                </c:pt>
                <c:pt idx="24011">
                  <c:v>0.27790509259259261</c:v>
                </c:pt>
                <c:pt idx="24012">
                  <c:v>0.27791666666666665</c:v>
                </c:pt>
                <c:pt idx="24013">
                  <c:v>0.27792824074074074</c:v>
                </c:pt>
                <c:pt idx="24014">
                  <c:v>0.27793981481481483</c:v>
                </c:pt>
                <c:pt idx="24015">
                  <c:v>0.27795138888888887</c:v>
                </c:pt>
                <c:pt idx="24016">
                  <c:v>0.27796296296296297</c:v>
                </c:pt>
                <c:pt idx="24017">
                  <c:v>0.27797453703703706</c:v>
                </c:pt>
                <c:pt idx="24018">
                  <c:v>0.2779861111111111</c:v>
                </c:pt>
                <c:pt idx="24019">
                  <c:v>0.27799768518518519</c:v>
                </c:pt>
                <c:pt idx="24020">
                  <c:v>0.27800925925925929</c:v>
                </c:pt>
                <c:pt idx="24021">
                  <c:v>0.27802083333333333</c:v>
                </c:pt>
                <c:pt idx="24022">
                  <c:v>0.27803240740740742</c:v>
                </c:pt>
                <c:pt idx="24023">
                  <c:v>0.27804398148148146</c:v>
                </c:pt>
                <c:pt idx="24024">
                  <c:v>0.27805555555555556</c:v>
                </c:pt>
                <c:pt idx="24025">
                  <c:v>0.27806712962962959</c:v>
                </c:pt>
                <c:pt idx="24026">
                  <c:v>0.27807870370370369</c:v>
                </c:pt>
                <c:pt idx="24027">
                  <c:v>0.27809027777777778</c:v>
                </c:pt>
                <c:pt idx="24028">
                  <c:v>0.27810185185185182</c:v>
                </c:pt>
                <c:pt idx="24029">
                  <c:v>0.27811342592592592</c:v>
                </c:pt>
                <c:pt idx="24030">
                  <c:v>0.27812500000000001</c:v>
                </c:pt>
                <c:pt idx="24031">
                  <c:v>0.27813657407407405</c:v>
                </c:pt>
                <c:pt idx="24032">
                  <c:v>0.27814814814814814</c:v>
                </c:pt>
                <c:pt idx="24033">
                  <c:v>0.27815972222222224</c:v>
                </c:pt>
                <c:pt idx="24034">
                  <c:v>0.27817129629629628</c:v>
                </c:pt>
                <c:pt idx="24035">
                  <c:v>0.27818287037037037</c:v>
                </c:pt>
                <c:pt idx="24036">
                  <c:v>0.27819444444444447</c:v>
                </c:pt>
                <c:pt idx="24037">
                  <c:v>0.27820601851851851</c:v>
                </c:pt>
                <c:pt idx="24038">
                  <c:v>0.2782175925925926</c:v>
                </c:pt>
                <c:pt idx="24039">
                  <c:v>0.27822916666666669</c:v>
                </c:pt>
                <c:pt idx="24040">
                  <c:v>0.27824074074074073</c:v>
                </c:pt>
                <c:pt idx="24041">
                  <c:v>0.27825231481481483</c:v>
                </c:pt>
                <c:pt idx="24042">
                  <c:v>0.27826388888888892</c:v>
                </c:pt>
                <c:pt idx="24043">
                  <c:v>0.27827546296296296</c:v>
                </c:pt>
                <c:pt idx="24044">
                  <c:v>0.278287037037037</c:v>
                </c:pt>
                <c:pt idx="24045">
                  <c:v>0.27829861111111115</c:v>
                </c:pt>
                <c:pt idx="24046">
                  <c:v>0.27831018518518519</c:v>
                </c:pt>
                <c:pt idx="24047">
                  <c:v>0.27832175925925923</c:v>
                </c:pt>
                <c:pt idx="24048">
                  <c:v>0.27833333333333332</c:v>
                </c:pt>
                <c:pt idx="24049">
                  <c:v>0.27834490740740742</c:v>
                </c:pt>
                <c:pt idx="24050">
                  <c:v>0.27835648148148145</c:v>
                </c:pt>
                <c:pt idx="24051">
                  <c:v>0.27836805555555555</c:v>
                </c:pt>
                <c:pt idx="24052">
                  <c:v>0.27837962962962964</c:v>
                </c:pt>
                <c:pt idx="24053">
                  <c:v>0.27839120370370368</c:v>
                </c:pt>
                <c:pt idx="24054">
                  <c:v>0.27840277777777778</c:v>
                </c:pt>
                <c:pt idx="24055">
                  <c:v>0.27841435185185187</c:v>
                </c:pt>
                <c:pt idx="24056">
                  <c:v>0.27842592592592591</c:v>
                </c:pt>
                <c:pt idx="24057">
                  <c:v>0.2784375</c:v>
                </c:pt>
                <c:pt idx="24058">
                  <c:v>0.2784490740740741</c:v>
                </c:pt>
                <c:pt idx="24059">
                  <c:v>0.27846064814814814</c:v>
                </c:pt>
                <c:pt idx="24060">
                  <c:v>0.27847222222222223</c:v>
                </c:pt>
                <c:pt idx="24061">
                  <c:v>0.27848379629629633</c:v>
                </c:pt>
                <c:pt idx="24062">
                  <c:v>0.27849537037037037</c:v>
                </c:pt>
                <c:pt idx="24063">
                  <c:v>0.2785069444444444</c:v>
                </c:pt>
                <c:pt idx="24064">
                  <c:v>0.27851851851851855</c:v>
                </c:pt>
                <c:pt idx="24065">
                  <c:v>0.27853009259259259</c:v>
                </c:pt>
                <c:pt idx="24066">
                  <c:v>0.27854166666666669</c:v>
                </c:pt>
                <c:pt idx="24067">
                  <c:v>0.27855324074074073</c:v>
                </c:pt>
                <c:pt idx="24068">
                  <c:v>0.27856481481481482</c:v>
                </c:pt>
                <c:pt idx="24069">
                  <c:v>0.27857638888888886</c:v>
                </c:pt>
                <c:pt idx="24070">
                  <c:v>0.27858796296296295</c:v>
                </c:pt>
                <c:pt idx="24071">
                  <c:v>0.27859953703703705</c:v>
                </c:pt>
                <c:pt idx="24072">
                  <c:v>0.27861111111111109</c:v>
                </c:pt>
                <c:pt idx="24073">
                  <c:v>0.27862268518518518</c:v>
                </c:pt>
                <c:pt idx="24074">
                  <c:v>0.27863425925925928</c:v>
                </c:pt>
                <c:pt idx="24075">
                  <c:v>0.27864583333333331</c:v>
                </c:pt>
                <c:pt idx="24076">
                  <c:v>0.27865740740740741</c:v>
                </c:pt>
                <c:pt idx="24077">
                  <c:v>0.2786689814814815</c:v>
                </c:pt>
                <c:pt idx="24078">
                  <c:v>0.27868055555555554</c:v>
                </c:pt>
                <c:pt idx="24079">
                  <c:v>0.27869212962962964</c:v>
                </c:pt>
                <c:pt idx="24080">
                  <c:v>0.27870370370370373</c:v>
                </c:pt>
                <c:pt idx="24081">
                  <c:v>0.27871527777777777</c:v>
                </c:pt>
                <c:pt idx="24082">
                  <c:v>0.27872685185185186</c:v>
                </c:pt>
                <c:pt idx="24083">
                  <c:v>0.27873842592592596</c:v>
                </c:pt>
                <c:pt idx="24084">
                  <c:v>0.27875</c:v>
                </c:pt>
                <c:pt idx="24085">
                  <c:v>0.27876157407407409</c:v>
                </c:pt>
                <c:pt idx="24086">
                  <c:v>0.27877314814814813</c:v>
                </c:pt>
                <c:pt idx="24087">
                  <c:v>0.27878472222222223</c:v>
                </c:pt>
                <c:pt idx="24088">
                  <c:v>0.27879629629629626</c:v>
                </c:pt>
                <c:pt idx="24089">
                  <c:v>0.27880787037037036</c:v>
                </c:pt>
                <c:pt idx="24090">
                  <c:v>0.27881944444444445</c:v>
                </c:pt>
                <c:pt idx="24091">
                  <c:v>0.27883101851851849</c:v>
                </c:pt>
                <c:pt idx="24092">
                  <c:v>0.27884259259259259</c:v>
                </c:pt>
                <c:pt idx="24093">
                  <c:v>0.27885416666666668</c:v>
                </c:pt>
                <c:pt idx="24094">
                  <c:v>0.27886574074074072</c:v>
                </c:pt>
                <c:pt idx="24095">
                  <c:v>0.27887731481481481</c:v>
                </c:pt>
                <c:pt idx="24096">
                  <c:v>0.27888888888888891</c:v>
                </c:pt>
                <c:pt idx="24097">
                  <c:v>0.27890046296296295</c:v>
                </c:pt>
                <c:pt idx="24098">
                  <c:v>0.27891203703703704</c:v>
                </c:pt>
                <c:pt idx="24099">
                  <c:v>0.27892361111111114</c:v>
                </c:pt>
                <c:pt idx="24100">
                  <c:v>0.27893518518518517</c:v>
                </c:pt>
                <c:pt idx="24101">
                  <c:v>0.27894675925925927</c:v>
                </c:pt>
                <c:pt idx="24102">
                  <c:v>0.27895833333333336</c:v>
                </c:pt>
                <c:pt idx="24103">
                  <c:v>0.2789699074074074</c:v>
                </c:pt>
                <c:pt idx="24104">
                  <c:v>0.2789814814814815</c:v>
                </c:pt>
                <c:pt idx="24105">
                  <c:v>0.27899305555555554</c:v>
                </c:pt>
                <c:pt idx="24106">
                  <c:v>0.27900462962962963</c:v>
                </c:pt>
                <c:pt idx="24107">
                  <c:v>0.27901620370370367</c:v>
                </c:pt>
                <c:pt idx="24108">
                  <c:v>0.27902777777777776</c:v>
                </c:pt>
                <c:pt idx="24109">
                  <c:v>0.27903935185185186</c:v>
                </c:pt>
                <c:pt idx="24110">
                  <c:v>0.2790509259259259</c:v>
                </c:pt>
                <c:pt idx="24111">
                  <c:v>0.27906249999999999</c:v>
                </c:pt>
                <c:pt idx="24112">
                  <c:v>0.27907407407407409</c:v>
                </c:pt>
                <c:pt idx="24113">
                  <c:v>0.27908564814814812</c:v>
                </c:pt>
                <c:pt idx="24114">
                  <c:v>0.27909722222222222</c:v>
                </c:pt>
                <c:pt idx="24115">
                  <c:v>0.27910879629629631</c:v>
                </c:pt>
                <c:pt idx="24116">
                  <c:v>0.27912037037037035</c:v>
                </c:pt>
                <c:pt idx="24117">
                  <c:v>0.27913194444444445</c:v>
                </c:pt>
                <c:pt idx="24118">
                  <c:v>0.27914351851851854</c:v>
                </c:pt>
                <c:pt idx="24119">
                  <c:v>0.27915509259259258</c:v>
                </c:pt>
                <c:pt idx="24120">
                  <c:v>0.27916666666666667</c:v>
                </c:pt>
                <c:pt idx="24121">
                  <c:v>0.27917824074074077</c:v>
                </c:pt>
                <c:pt idx="24122">
                  <c:v>0.27918981481481481</c:v>
                </c:pt>
                <c:pt idx="24123">
                  <c:v>0.2792013888888889</c:v>
                </c:pt>
                <c:pt idx="24124">
                  <c:v>0.279212962962963</c:v>
                </c:pt>
                <c:pt idx="24125">
                  <c:v>0.27922453703703703</c:v>
                </c:pt>
                <c:pt idx="24126">
                  <c:v>0.27923611111111107</c:v>
                </c:pt>
                <c:pt idx="24127">
                  <c:v>0.27924768518518522</c:v>
                </c:pt>
                <c:pt idx="24128">
                  <c:v>0.27925925925925926</c:v>
                </c:pt>
                <c:pt idx="24129">
                  <c:v>0.2792708333333333</c:v>
                </c:pt>
                <c:pt idx="24130">
                  <c:v>0.2792824074074074</c:v>
                </c:pt>
                <c:pt idx="24131">
                  <c:v>0.27929398148148149</c:v>
                </c:pt>
                <c:pt idx="24132">
                  <c:v>0.27930555555555553</c:v>
                </c:pt>
                <c:pt idx="24133">
                  <c:v>0.27931712962962962</c:v>
                </c:pt>
                <c:pt idx="24134">
                  <c:v>0.27932870370370372</c:v>
                </c:pt>
                <c:pt idx="24135">
                  <c:v>0.27934027777777776</c:v>
                </c:pt>
                <c:pt idx="24136">
                  <c:v>0.27935185185185185</c:v>
                </c:pt>
                <c:pt idx="24137">
                  <c:v>0.27936342592592595</c:v>
                </c:pt>
                <c:pt idx="24138">
                  <c:v>0.27937499999999998</c:v>
                </c:pt>
                <c:pt idx="24139">
                  <c:v>0.27938657407407408</c:v>
                </c:pt>
                <c:pt idx="24140">
                  <c:v>0.27939814814814817</c:v>
                </c:pt>
                <c:pt idx="24141">
                  <c:v>0.27940972222222221</c:v>
                </c:pt>
                <c:pt idx="24142">
                  <c:v>0.27942129629629631</c:v>
                </c:pt>
                <c:pt idx="24143">
                  <c:v>0.2794328703703704</c:v>
                </c:pt>
                <c:pt idx="24144">
                  <c:v>0.27944444444444444</c:v>
                </c:pt>
                <c:pt idx="24145">
                  <c:v>0.27945601851851848</c:v>
                </c:pt>
                <c:pt idx="24146">
                  <c:v>0.27946759259259263</c:v>
                </c:pt>
                <c:pt idx="24147">
                  <c:v>0.27947916666666667</c:v>
                </c:pt>
                <c:pt idx="24148">
                  <c:v>0.27949074074074076</c:v>
                </c:pt>
                <c:pt idx="24149">
                  <c:v>0.2795023148148148</c:v>
                </c:pt>
                <c:pt idx="24150">
                  <c:v>0.2795138888888889</c:v>
                </c:pt>
                <c:pt idx="24151">
                  <c:v>0.27952546296296293</c:v>
                </c:pt>
                <c:pt idx="24152">
                  <c:v>0.27953703703703703</c:v>
                </c:pt>
                <c:pt idx="24153">
                  <c:v>0.27954861111111112</c:v>
                </c:pt>
                <c:pt idx="24154">
                  <c:v>0.27956018518518516</c:v>
                </c:pt>
                <c:pt idx="24155">
                  <c:v>0.27957175925925926</c:v>
                </c:pt>
                <c:pt idx="24156">
                  <c:v>0.27958333333333335</c:v>
                </c:pt>
                <c:pt idx="24157">
                  <c:v>0.27959490740740739</c:v>
                </c:pt>
                <c:pt idx="24158">
                  <c:v>0.27960648148148148</c:v>
                </c:pt>
                <c:pt idx="24159">
                  <c:v>0.27961805555555558</c:v>
                </c:pt>
                <c:pt idx="24160">
                  <c:v>0.27962962962962962</c:v>
                </c:pt>
                <c:pt idx="24161">
                  <c:v>0.27964120370370371</c:v>
                </c:pt>
                <c:pt idx="24162">
                  <c:v>0.27965277777777781</c:v>
                </c:pt>
                <c:pt idx="24163">
                  <c:v>0.27966435185185184</c:v>
                </c:pt>
                <c:pt idx="24164">
                  <c:v>0.27967592592592594</c:v>
                </c:pt>
                <c:pt idx="24165">
                  <c:v>0.27968750000000003</c:v>
                </c:pt>
                <c:pt idx="24166">
                  <c:v>0.27969907407407407</c:v>
                </c:pt>
                <c:pt idx="24167">
                  <c:v>0.27971064814814817</c:v>
                </c:pt>
                <c:pt idx="24168">
                  <c:v>0.27972222222222221</c:v>
                </c:pt>
                <c:pt idx="24169">
                  <c:v>0.2797337962962963</c:v>
                </c:pt>
                <c:pt idx="24170">
                  <c:v>0.27974537037037034</c:v>
                </c:pt>
                <c:pt idx="24171">
                  <c:v>0.27975694444444443</c:v>
                </c:pt>
                <c:pt idx="24172">
                  <c:v>0.27976851851851853</c:v>
                </c:pt>
                <c:pt idx="24173">
                  <c:v>0.27978009259259257</c:v>
                </c:pt>
                <c:pt idx="24174">
                  <c:v>0.27979166666666666</c:v>
                </c:pt>
                <c:pt idx="24175">
                  <c:v>0.27980324074074076</c:v>
                </c:pt>
                <c:pt idx="24176">
                  <c:v>0.27981481481481479</c:v>
                </c:pt>
                <c:pt idx="24177">
                  <c:v>0.27982638888888889</c:v>
                </c:pt>
                <c:pt idx="24178">
                  <c:v>0.27983796296296298</c:v>
                </c:pt>
                <c:pt idx="24179">
                  <c:v>0.27984953703703702</c:v>
                </c:pt>
                <c:pt idx="24180">
                  <c:v>0.27986111111111112</c:v>
                </c:pt>
                <c:pt idx="24181">
                  <c:v>0.27987268518518521</c:v>
                </c:pt>
                <c:pt idx="24182">
                  <c:v>0.27988425925925925</c:v>
                </c:pt>
                <c:pt idx="24183">
                  <c:v>0.27989583333333334</c:v>
                </c:pt>
                <c:pt idx="24184">
                  <c:v>0.27990740740740744</c:v>
                </c:pt>
                <c:pt idx="24185">
                  <c:v>0.27991898148148148</c:v>
                </c:pt>
                <c:pt idx="24186">
                  <c:v>0.27993055555555557</c:v>
                </c:pt>
                <c:pt idx="24187">
                  <c:v>0.27994212962962961</c:v>
                </c:pt>
                <c:pt idx="24188">
                  <c:v>0.2799537037037037</c:v>
                </c:pt>
                <c:pt idx="24189">
                  <c:v>0.27996527777777774</c:v>
                </c:pt>
                <c:pt idx="24190">
                  <c:v>0.27997685185185184</c:v>
                </c:pt>
                <c:pt idx="24191">
                  <c:v>0.27998842592592593</c:v>
                </c:pt>
                <c:pt idx="24192">
                  <c:v>0.27999999999999997</c:v>
                </c:pt>
                <c:pt idx="24193">
                  <c:v>0.28001157407407407</c:v>
                </c:pt>
                <c:pt idx="24194">
                  <c:v>0.28002314814814816</c:v>
                </c:pt>
                <c:pt idx="24195">
                  <c:v>0.2800347222222222</c:v>
                </c:pt>
                <c:pt idx="24196">
                  <c:v>0.28004629629629629</c:v>
                </c:pt>
                <c:pt idx="24197">
                  <c:v>0.28005787037037039</c:v>
                </c:pt>
                <c:pt idx="24198">
                  <c:v>0.28006944444444443</c:v>
                </c:pt>
                <c:pt idx="24199">
                  <c:v>0.28008101851851852</c:v>
                </c:pt>
                <c:pt idx="24200">
                  <c:v>0.28009259259259262</c:v>
                </c:pt>
                <c:pt idx="24201">
                  <c:v>0.28010416666666665</c:v>
                </c:pt>
                <c:pt idx="24202">
                  <c:v>0.28011574074074075</c:v>
                </c:pt>
                <c:pt idx="24203">
                  <c:v>0.28012731481481484</c:v>
                </c:pt>
                <c:pt idx="24204">
                  <c:v>0.28013888888888888</c:v>
                </c:pt>
                <c:pt idx="24205">
                  <c:v>0.28015046296296298</c:v>
                </c:pt>
                <c:pt idx="24206">
                  <c:v>0.28016203703703701</c:v>
                </c:pt>
                <c:pt idx="24207">
                  <c:v>0.28017361111111111</c:v>
                </c:pt>
                <c:pt idx="24208">
                  <c:v>0.28018518518518515</c:v>
                </c:pt>
                <c:pt idx="24209">
                  <c:v>0.2801967592592593</c:v>
                </c:pt>
                <c:pt idx="24210">
                  <c:v>0.28020833333333334</c:v>
                </c:pt>
                <c:pt idx="24211">
                  <c:v>0.28021990740740738</c:v>
                </c:pt>
                <c:pt idx="24212">
                  <c:v>0.28023148148148147</c:v>
                </c:pt>
                <c:pt idx="24213">
                  <c:v>0.28024305555555556</c:v>
                </c:pt>
                <c:pt idx="24214">
                  <c:v>0.2802546296296296</c:v>
                </c:pt>
                <c:pt idx="24215">
                  <c:v>0.2802662037037037</c:v>
                </c:pt>
                <c:pt idx="24216">
                  <c:v>0.28027777777777779</c:v>
                </c:pt>
                <c:pt idx="24217">
                  <c:v>0.28028935185185183</c:v>
                </c:pt>
                <c:pt idx="24218">
                  <c:v>0.28030092592592593</c:v>
                </c:pt>
                <c:pt idx="24219">
                  <c:v>0.28031250000000002</c:v>
                </c:pt>
                <c:pt idx="24220">
                  <c:v>0.28032407407407406</c:v>
                </c:pt>
                <c:pt idx="24221">
                  <c:v>0.28033564814814815</c:v>
                </c:pt>
                <c:pt idx="24222">
                  <c:v>0.28034722222222225</c:v>
                </c:pt>
                <c:pt idx="24223">
                  <c:v>0.28035879629629629</c:v>
                </c:pt>
                <c:pt idx="24224">
                  <c:v>0.28037037037037038</c:v>
                </c:pt>
                <c:pt idx="24225">
                  <c:v>0.28038194444444448</c:v>
                </c:pt>
                <c:pt idx="24226">
                  <c:v>0.28039351851851851</c:v>
                </c:pt>
                <c:pt idx="24227">
                  <c:v>0.28040509259259255</c:v>
                </c:pt>
                <c:pt idx="24228">
                  <c:v>0.2804166666666667</c:v>
                </c:pt>
                <c:pt idx="24229">
                  <c:v>0.28042824074074074</c:v>
                </c:pt>
                <c:pt idx="24230">
                  <c:v>0.28043981481481484</c:v>
                </c:pt>
                <c:pt idx="24231">
                  <c:v>0.28045138888888888</c:v>
                </c:pt>
                <c:pt idx="24232">
                  <c:v>0.28046296296296297</c:v>
                </c:pt>
                <c:pt idx="24233">
                  <c:v>0.28047453703703701</c:v>
                </c:pt>
                <c:pt idx="24234">
                  <c:v>0.2804861111111111</c:v>
                </c:pt>
                <c:pt idx="24235">
                  <c:v>0.2804976851851852</c:v>
                </c:pt>
                <c:pt idx="24236">
                  <c:v>0.28050925925925924</c:v>
                </c:pt>
                <c:pt idx="24237">
                  <c:v>0.28052083333333333</c:v>
                </c:pt>
                <c:pt idx="24238">
                  <c:v>0.28053240740740742</c:v>
                </c:pt>
                <c:pt idx="24239">
                  <c:v>0.28054398148148146</c:v>
                </c:pt>
                <c:pt idx="24240">
                  <c:v>0.28055555555555556</c:v>
                </c:pt>
                <c:pt idx="24241">
                  <c:v>0.28056712962962965</c:v>
                </c:pt>
                <c:pt idx="24242">
                  <c:v>0.28057870370370369</c:v>
                </c:pt>
                <c:pt idx="24243">
                  <c:v>0.28059027777777779</c:v>
                </c:pt>
                <c:pt idx="24244">
                  <c:v>0.28060185185185188</c:v>
                </c:pt>
                <c:pt idx="24245">
                  <c:v>0.28061342592592592</c:v>
                </c:pt>
                <c:pt idx="24246">
                  <c:v>0.28062500000000001</c:v>
                </c:pt>
                <c:pt idx="24247">
                  <c:v>0.28063657407407411</c:v>
                </c:pt>
                <c:pt idx="24248">
                  <c:v>0.28064814814814815</c:v>
                </c:pt>
                <c:pt idx="24249">
                  <c:v>0.28065972222222224</c:v>
                </c:pt>
                <c:pt idx="24250">
                  <c:v>0.28067129629629628</c:v>
                </c:pt>
                <c:pt idx="24251">
                  <c:v>0.28068287037037037</c:v>
                </c:pt>
                <c:pt idx="24252">
                  <c:v>0.28069444444444441</c:v>
                </c:pt>
                <c:pt idx="24253">
                  <c:v>0.28070601851851851</c:v>
                </c:pt>
                <c:pt idx="24254">
                  <c:v>0.2807175925925926</c:v>
                </c:pt>
                <c:pt idx="24255">
                  <c:v>0.28072916666666664</c:v>
                </c:pt>
                <c:pt idx="24256">
                  <c:v>0.28074074074074074</c:v>
                </c:pt>
                <c:pt idx="24257">
                  <c:v>0.28075231481481483</c:v>
                </c:pt>
                <c:pt idx="24258">
                  <c:v>0.28076388888888887</c:v>
                </c:pt>
                <c:pt idx="24259">
                  <c:v>0.28077546296296296</c:v>
                </c:pt>
                <c:pt idx="24260">
                  <c:v>0.28078703703703706</c:v>
                </c:pt>
                <c:pt idx="24261">
                  <c:v>0.2807986111111111</c:v>
                </c:pt>
                <c:pt idx="24262">
                  <c:v>0.28081018518518519</c:v>
                </c:pt>
                <c:pt idx="24263">
                  <c:v>0.28082175925925928</c:v>
                </c:pt>
                <c:pt idx="24264">
                  <c:v>0.28083333333333332</c:v>
                </c:pt>
                <c:pt idx="24265">
                  <c:v>0.28084490740740742</c:v>
                </c:pt>
                <c:pt idx="24266">
                  <c:v>0.28085648148148151</c:v>
                </c:pt>
                <c:pt idx="24267">
                  <c:v>0.28086805555555555</c:v>
                </c:pt>
                <c:pt idx="24268">
                  <c:v>0.28087962962962965</c:v>
                </c:pt>
                <c:pt idx="24269">
                  <c:v>0.28089120370370368</c:v>
                </c:pt>
                <c:pt idx="24270">
                  <c:v>0.28090277777777778</c:v>
                </c:pt>
                <c:pt idx="24271">
                  <c:v>0.28091435185185182</c:v>
                </c:pt>
                <c:pt idx="24272">
                  <c:v>0.28092592592592591</c:v>
                </c:pt>
                <c:pt idx="24273">
                  <c:v>0.28093750000000001</c:v>
                </c:pt>
                <c:pt idx="24274">
                  <c:v>0.28094907407407405</c:v>
                </c:pt>
                <c:pt idx="24275">
                  <c:v>0.28096064814814814</c:v>
                </c:pt>
                <c:pt idx="24276">
                  <c:v>0.28097222222222223</c:v>
                </c:pt>
                <c:pt idx="24277">
                  <c:v>0.28098379629629627</c:v>
                </c:pt>
                <c:pt idx="24278">
                  <c:v>0.28099537037037037</c:v>
                </c:pt>
                <c:pt idx="24279">
                  <c:v>0.28100694444444446</c:v>
                </c:pt>
                <c:pt idx="24280">
                  <c:v>0.2810185185185185</c:v>
                </c:pt>
                <c:pt idx="24281">
                  <c:v>0.2810300925925926</c:v>
                </c:pt>
                <c:pt idx="24282">
                  <c:v>0.28104166666666669</c:v>
                </c:pt>
                <c:pt idx="24283">
                  <c:v>0.28105324074074073</c:v>
                </c:pt>
                <c:pt idx="24284">
                  <c:v>0.28106481481481482</c:v>
                </c:pt>
                <c:pt idx="24285">
                  <c:v>0.28107638888888892</c:v>
                </c:pt>
                <c:pt idx="24286">
                  <c:v>0.28108796296296296</c:v>
                </c:pt>
                <c:pt idx="24287">
                  <c:v>0.28109953703703705</c:v>
                </c:pt>
                <c:pt idx="24288">
                  <c:v>0.28111111111111109</c:v>
                </c:pt>
                <c:pt idx="24289">
                  <c:v>0.28112268518518518</c:v>
                </c:pt>
                <c:pt idx="24290">
                  <c:v>0.28113425925925922</c:v>
                </c:pt>
                <c:pt idx="24291">
                  <c:v>0.28114583333333337</c:v>
                </c:pt>
                <c:pt idx="24292">
                  <c:v>0.28115740740740741</c:v>
                </c:pt>
                <c:pt idx="24293">
                  <c:v>0.28116898148148145</c:v>
                </c:pt>
                <c:pt idx="24294">
                  <c:v>0.28118055555555554</c:v>
                </c:pt>
                <c:pt idx="24295">
                  <c:v>0.28119212962962964</c:v>
                </c:pt>
                <c:pt idx="24296">
                  <c:v>0.28120370370370368</c:v>
                </c:pt>
                <c:pt idx="24297">
                  <c:v>0.28121527777777777</c:v>
                </c:pt>
                <c:pt idx="24298">
                  <c:v>0.28122685185185187</c:v>
                </c:pt>
                <c:pt idx="24299">
                  <c:v>0.28123842592592591</c:v>
                </c:pt>
                <c:pt idx="24300">
                  <c:v>0.28125</c:v>
                </c:pt>
                <c:pt idx="24301">
                  <c:v>0.28126157407407409</c:v>
                </c:pt>
                <c:pt idx="24302">
                  <c:v>0.28127314814814813</c:v>
                </c:pt>
                <c:pt idx="24303">
                  <c:v>0.28128472222222223</c:v>
                </c:pt>
                <c:pt idx="24304">
                  <c:v>0.28129629629629632</c:v>
                </c:pt>
                <c:pt idx="24305">
                  <c:v>0.28130787037037036</c:v>
                </c:pt>
                <c:pt idx="24306">
                  <c:v>0.28131944444444446</c:v>
                </c:pt>
                <c:pt idx="24307">
                  <c:v>0.28133101851851855</c:v>
                </c:pt>
                <c:pt idx="24308">
                  <c:v>0.28134259259259259</c:v>
                </c:pt>
                <c:pt idx="24309">
                  <c:v>0.28135416666666663</c:v>
                </c:pt>
                <c:pt idx="24310">
                  <c:v>0.28136574074074078</c:v>
                </c:pt>
                <c:pt idx="24311">
                  <c:v>0.28137731481481482</c:v>
                </c:pt>
                <c:pt idx="24312">
                  <c:v>0.28138888888888891</c:v>
                </c:pt>
                <c:pt idx="24313">
                  <c:v>0.28140046296296295</c:v>
                </c:pt>
                <c:pt idx="24314">
                  <c:v>0.28141203703703704</c:v>
                </c:pt>
                <c:pt idx="24315">
                  <c:v>0.28142361111111108</c:v>
                </c:pt>
                <c:pt idx="24316">
                  <c:v>0.28143518518518518</c:v>
                </c:pt>
                <c:pt idx="24317">
                  <c:v>0.28144675925925927</c:v>
                </c:pt>
                <c:pt idx="24318">
                  <c:v>0.28145833333333331</c:v>
                </c:pt>
                <c:pt idx="24319">
                  <c:v>0.2814699074074074</c:v>
                </c:pt>
                <c:pt idx="24320">
                  <c:v>0.2814814814814815</c:v>
                </c:pt>
                <c:pt idx="24321">
                  <c:v>0.28149305555555554</c:v>
                </c:pt>
                <c:pt idx="24322">
                  <c:v>0.28150462962962963</c:v>
                </c:pt>
                <c:pt idx="24323">
                  <c:v>0.28151620370370373</c:v>
                </c:pt>
                <c:pt idx="24324">
                  <c:v>0.28152777777777777</c:v>
                </c:pt>
                <c:pt idx="24325">
                  <c:v>0.28153935185185186</c:v>
                </c:pt>
                <c:pt idx="24326">
                  <c:v>0.28155092592592595</c:v>
                </c:pt>
                <c:pt idx="24327">
                  <c:v>0.28156249999999999</c:v>
                </c:pt>
                <c:pt idx="24328">
                  <c:v>0.28157407407407409</c:v>
                </c:pt>
                <c:pt idx="24329">
                  <c:v>0.28158564814814818</c:v>
                </c:pt>
                <c:pt idx="24330">
                  <c:v>0.28159722222222222</c:v>
                </c:pt>
                <c:pt idx="24331">
                  <c:v>0.28160879629629632</c:v>
                </c:pt>
                <c:pt idx="24332">
                  <c:v>0.28162037037037035</c:v>
                </c:pt>
                <c:pt idx="24333">
                  <c:v>0.28163194444444445</c:v>
                </c:pt>
                <c:pt idx="24334">
                  <c:v>0.28164351851851849</c:v>
                </c:pt>
                <c:pt idx="24335">
                  <c:v>0.28165509259259258</c:v>
                </c:pt>
                <c:pt idx="24336">
                  <c:v>0.28166666666666668</c:v>
                </c:pt>
                <c:pt idx="24337">
                  <c:v>0.28167824074074072</c:v>
                </c:pt>
                <c:pt idx="24338">
                  <c:v>0.28168981481481481</c:v>
                </c:pt>
                <c:pt idx="24339">
                  <c:v>0.2817013888888889</c:v>
                </c:pt>
                <c:pt idx="24340">
                  <c:v>0.28171296296296294</c:v>
                </c:pt>
                <c:pt idx="24341">
                  <c:v>0.28172453703703704</c:v>
                </c:pt>
                <c:pt idx="24342">
                  <c:v>0.28173611111111113</c:v>
                </c:pt>
                <c:pt idx="24343">
                  <c:v>0.28174768518518517</c:v>
                </c:pt>
                <c:pt idx="24344">
                  <c:v>0.28175925925925926</c:v>
                </c:pt>
                <c:pt idx="24345">
                  <c:v>0.28177083333333336</c:v>
                </c:pt>
                <c:pt idx="24346">
                  <c:v>0.2817824074074074</c:v>
                </c:pt>
                <c:pt idx="24347">
                  <c:v>0.28179398148148149</c:v>
                </c:pt>
                <c:pt idx="24348">
                  <c:v>0.28180555555555559</c:v>
                </c:pt>
                <c:pt idx="24349">
                  <c:v>0.28181712962962963</c:v>
                </c:pt>
                <c:pt idx="24350">
                  <c:v>0.28182870370370372</c:v>
                </c:pt>
                <c:pt idx="24351">
                  <c:v>0.28184027777777776</c:v>
                </c:pt>
                <c:pt idx="24352">
                  <c:v>0.28185185185185185</c:v>
                </c:pt>
                <c:pt idx="24353">
                  <c:v>0.28186342592592589</c:v>
                </c:pt>
                <c:pt idx="24354">
                  <c:v>0.28187499999999999</c:v>
                </c:pt>
                <c:pt idx="24355">
                  <c:v>0.28188657407407408</c:v>
                </c:pt>
                <c:pt idx="24356">
                  <c:v>0.28189814814814812</c:v>
                </c:pt>
                <c:pt idx="24357">
                  <c:v>0.28190972222222221</c:v>
                </c:pt>
                <c:pt idx="24358">
                  <c:v>0.28192129629629631</c:v>
                </c:pt>
                <c:pt idx="24359">
                  <c:v>0.28193287037037035</c:v>
                </c:pt>
                <c:pt idx="24360">
                  <c:v>0.28194444444444444</c:v>
                </c:pt>
                <c:pt idx="24361">
                  <c:v>0.28195601851851854</c:v>
                </c:pt>
                <c:pt idx="24362">
                  <c:v>0.28196759259259258</c:v>
                </c:pt>
                <c:pt idx="24363">
                  <c:v>0.28197916666666667</c:v>
                </c:pt>
                <c:pt idx="24364">
                  <c:v>0.28199074074074076</c:v>
                </c:pt>
                <c:pt idx="24365">
                  <c:v>0.2820023148148148</c:v>
                </c:pt>
                <c:pt idx="24366">
                  <c:v>0.2820138888888889</c:v>
                </c:pt>
                <c:pt idx="24367">
                  <c:v>0.28202546296296299</c:v>
                </c:pt>
                <c:pt idx="24368">
                  <c:v>0.28203703703703703</c:v>
                </c:pt>
                <c:pt idx="24369">
                  <c:v>0.28204861111111112</c:v>
                </c:pt>
                <c:pt idx="24370">
                  <c:v>0.28206018518518516</c:v>
                </c:pt>
                <c:pt idx="24371">
                  <c:v>0.28207175925925926</c:v>
                </c:pt>
                <c:pt idx="24372">
                  <c:v>0.2820833333333333</c:v>
                </c:pt>
                <c:pt idx="24373">
                  <c:v>0.28209490740740745</c:v>
                </c:pt>
                <c:pt idx="24374">
                  <c:v>0.28210648148148149</c:v>
                </c:pt>
                <c:pt idx="24375">
                  <c:v>0.28211805555555552</c:v>
                </c:pt>
                <c:pt idx="24376">
                  <c:v>0.28212962962962962</c:v>
                </c:pt>
                <c:pt idx="24377">
                  <c:v>0.28214120370370371</c:v>
                </c:pt>
                <c:pt idx="24378">
                  <c:v>0.28215277777777775</c:v>
                </c:pt>
                <c:pt idx="24379">
                  <c:v>0.28216435185185185</c:v>
                </c:pt>
                <c:pt idx="24380">
                  <c:v>0.28217592592592594</c:v>
                </c:pt>
                <c:pt idx="24381">
                  <c:v>0.28218749999999998</c:v>
                </c:pt>
                <c:pt idx="24382">
                  <c:v>0.28219907407407407</c:v>
                </c:pt>
                <c:pt idx="24383">
                  <c:v>0.28221064814814817</c:v>
                </c:pt>
                <c:pt idx="24384">
                  <c:v>0.28222222222222221</c:v>
                </c:pt>
                <c:pt idx="24385">
                  <c:v>0.2822337962962963</c:v>
                </c:pt>
                <c:pt idx="24386">
                  <c:v>0.2822453703703704</c:v>
                </c:pt>
                <c:pt idx="24387">
                  <c:v>0.28225694444444444</c:v>
                </c:pt>
                <c:pt idx="24388">
                  <c:v>0.28226851851851853</c:v>
                </c:pt>
                <c:pt idx="24389">
                  <c:v>0.28228009259259262</c:v>
                </c:pt>
                <c:pt idx="24390">
                  <c:v>0.28229166666666666</c:v>
                </c:pt>
                <c:pt idx="24391">
                  <c:v>0.2823032407407407</c:v>
                </c:pt>
                <c:pt idx="24392">
                  <c:v>0.28231481481481485</c:v>
                </c:pt>
                <c:pt idx="24393">
                  <c:v>0.28232638888888889</c:v>
                </c:pt>
                <c:pt idx="24394">
                  <c:v>0.28233796296296299</c:v>
                </c:pt>
                <c:pt idx="24395">
                  <c:v>0.28234953703703702</c:v>
                </c:pt>
                <c:pt idx="24396">
                  <c:v>0.28236111111111112</c:v>
                </c:pt>
                <c:pt idx="24397">
                  <c:v>0.28237268518518516</c:v>
                </c:pt>
                <c:pt idx="24398">
                  <c:v>0.28238425925925925</c:v>
                </c:pt>
                <c:pt idx="24399">
                  <c:v>0.28239583333333335</c:v>
                </c:pt>
                <c:pt idx="24400">
                  <c:v>0.28240740740740738</c:v>
                </c:pt>
                <c:pt idx="24401">
                  <c:v>0.28241898148148148</c:v>
                </c:pt>
                <c:pt idx="24402">
                  <c:v>0.28243055555555557</c:v>
                </c:pt>
                <c:pt idx="24403">
                  <c:v>0.28244212962962961</c:v>
                </c:pt>
                <c:pt idx="24404">
                  <c:v>0.28245370370370371</c:v>
                </c:pt>
                <c:pt idx="24405">
                  <c:v>0.2824652777777778</c:v>
                </c:pt>
                <c:pt idx="24406">
                  <c:v>0.28247685185185184</c:v>
                </c:pt>
                <c:pt idx="24407">
                  <c:v>0.28248842592592593</c:v>
                </c:pt>
                <c:pt idx="24408">
                  <c:v>0.28250000000000003</c:v>
                </c:pt>
                <c:pt idx="24409">
                  <c:v>0.28251157407407407</c:v>
                </c:pt>
                <c:pt idx="24410">
                  <c:v>0.28252314814814816</c:v>
                </c:pt>
                <c:pt idx="24411">
                  <c:v>0.28253472222222226</c:v>
                </c:pt>
                <c:pt idx="24412">
                  <c:v>0.2825462962962963</c:v>
                </c:pt>
                <c:pt idx="24413">
                  <c:v>0.28255787037037039</c:v>
                </c:pt>
                <c:pt idx="24414">
                  <c:v>0.28256944444444443</c:v>
                </c:pt>
                <c:pt idx="24415">
                  <c:v>0.28258101851851852</c:v>
                </c:pt>
                <c:pt idx="24416">
                  <c:v>0.28259259259259256</c:v>
                </c:pt>
                <c:pt idx="24417">
                  <c:v>0.28260416666666666</c:v>
                </c:pt>
                <c:pt idx="24418">
                  <c:v>0.28261574074074075</c:v>
                </c:pt>
                <c:pt idx="24419">
                  <c:v>0.28262731481481479</c:v>
                </c:pt>
                <c:pt idx="24420">
                  <c:v>0.28263888888888888</c:v>
                </c:pt>
                <c:pt idx="24421">
                  <c:v>0.28265046296296298</c:v>
                </c:pt>
                <c:pt idx="24422">
                  <c:v>0.28266203703703702</c:v>
                </c:pt>
                <c:pt idx="24423">
                  <c:v>0.28267361111111111</c:v>
                </c:pt>
                <c:pt idx="24424">
                  <c:v>0.28268518518518521</c:v>
                </c:pt>
                <c:pt idx="24425">
                  <c:v>0.28269675925925924</c:v>
                </c:pt>
                <c:pt idx="24426">
                  <c:v>0.28270833333333334</c:v>
                </c:pt>
                <c:pt idx="24427">
                  <c:v>0.28271990740740743</c:v>
                </c:pt>
                <c:pt idx="24428">
                  <c:v>0.28273148148148147</c:v>
                </c:pt>
                <c:pt idx="24429">
                  <c:v>0.28274305555555557</c:v>
                </c:pt>
                <c:pt idx="24430">
                  <c:v>0.28275462962962966</c:v>
                </c:pt>
                <c:pt idx="24431">
                  <c:v>0.2827662037037037</c:v>
                </c:pt>
                <c:pt idx="24432">
                  <c:v>0.28277777777777779</c:v>
                </c:pt>
                <c:pt idx="24433">
                  <c:v>0.28278935185185183</c:v>
                </c:pt>
                <c:pt idx="24434">
                  <c:v>0.28280092592592593</c:v>
                </c:pt>
                <c:pt idx="24435">
                  <c:v>0.28281249999999997</c:v>
                </c:pt>
                <c:pt idx="24436">
                  <c:v>0.28282407407407406</c:v>
                </c:pt>
                <c:pt idx="24437">
                  <c:v>0.28283564814814816</c:v>
                </c:pt>
                <c:pt idx="24438">
                  <c:v>0.28284722222222219</c:v>
                </c:pt>
                <c:pt idx="24439">
                  <c:v>0.28285879629629629</c:v>
                </c:pt>
                <c:pt idx="24440">
                  <c:v>0.28287037037037038</c:v>
                </c:pt>
                <c:pt idx="24441">
                  <c:v>0.28288194444444442</c:v>
                </c:pt>
                <c:pt idx="24442">
                  <c:v>0.28289351851851852</c:v>
                </c:pt>
                <c:pt idx="24443">
                  <c:v>0.28290509259259261</c:v>
                </c:pt>
                <c:pt idx="24444">
                  <c:v>0.28291666666666665</c:v>
                </c:pt>
                <c:pt idx="24445">
                  <c:v>0.28292824074074074</c:v>
                </c:pt>
                <c:pt idx="24446">
                  <c:v>0.28293981481481484</c:v>
                </c:pt>
                <c:pt idx="24447">
                  <c:v>0.28295138888888888</c:v>
                </c:pt>
                <c:pt idx="24448">
                  <c:v>0.28296296296296297</c:v>
                </c:pt>
                <c:pt idx="24449">
                  <c:v>0.28297453703703707</c:v>
                </c:pt>
                <c:pt idx="24450">
                  <c:v>0.2829861111111111</c:v>
                </c:pt>
                <c:pt idx="24451">
                  <c:v>0.2829976851851852</c:v>
                </c:pt>
                <c:pt idx="24452">
                  <c:v>0.28300925925925924</c:v>
                </c:pt>
                <c:pt idx="24453">
                  <c:v>0.28302083333333333</c:v>
                </c:pt>
                <c:pt idx="24454">
                  <c:v>0.28303240740740737</c:v>
                </c:pt>
                <c:pt idx="24455">
                  <c:v>0.28304398148148152</c:v>
                </c:pt>
                <c:pt idx="24456">
                  <c:v>0.28305555555555556</c:v>
                </c:pt>
                <c:pt idx="24457">
                  <c:v>0.2830671296296296</c:v>
                </c:pt>
                <c:pt idx="24458">
                  <c:v>0.28307870370370369</c:v>
                </c:pt>
                <c:pt idx="24459">
                  <c:v>0.28309027777777779</c:v>
                </c:pt>
                <c:pt idx="24460">
                  <c:v>0.28310185185185183</c:v>
                </c:pt>
                <c:pt idx="24461">
                  <c:v>0.28311342592592592</c:v>
                </c:pt>
                <c:pt idx="24462">
                  <c:v>0.28312500000000002</c:v>
                </c:pt>
                <c:pt idx="24463">
                  <c:v>0.28313657407407405</c:v>
                </c:pt>
                <c:pt idx="24464">
                  <c:v>0.28314814814814815</c:v>
                </c:pt>
                <c:pt idx="24465">
                  <c:v>0.28315972222222224</c:v>
                </c:pt>
                <c:pt idx="24466">
                  <c:v>0.28317129629629628</c:v>
                </c:pt>
                <c:pt idx="24467">
                  <c:v>0.28318287037037038</c:v>
                </c:pt>
                <c:pt idx="24468">
                  <c:v>0.28319444444444447</c:v>
                </c:pt>
                <c:pt idx="24469">
                  <c:v>0.28320601851851851</c:v>
                </c:pt>
                <c:pt idx="24470">
                  <c:v>0.2832175925925926</c:v>
                </c:pt>
                <c:pt idx="24471">
                  <c:v>0.2832291666666667</c:v>
                </c:pt>
                <c:pt idx="24472">
                  <c:v>0.28324074074074074</c:v>
                </c:pt>
                <c:pt idx="24473">
                  <c:v>0.28325231481481478</c:v>
                </c:pt>
                <c:pt idx="24474">
                  <c:v>0.28326388888888893</c:v>
                </c:pt>
                <c:pt idx="24475">
                  <c:v>0.28327546296296297</c:v>
                </c:pt>
                <c:pt idx="24476">
                  <c:v>0.283287037037037</c:v>
                </c:pt>
                <c:pt idx="24477">
                  <c:v>0.2832986111111111</c:v>
                </c:pt>
                <c:pt idx="24478">
                  <c:v>0.28331018518518519</c:v>
                </c:pt>
                <c:pt idx="24479">
                  <c:v>0.28332175925925923</c:v>
                </c:pt>
                <c:pt idx="24480">
                  <c:v>0.28333333333333333</c:v>
                </c:pt>
                <c:pt idx="24481">
                  <c:v>0.28334490740740742</c:v>
                </c:pt>
                <c:pt idx="24482">
                  <c:v>0.28335648148148146</c:v>
                </c:pt>
                <c:pt idx="24483">
                  <c:v>0.28336805555555555</c:v>
                </c:pt>
                <c:pt idx="24484">
                  <c:v>0.28337962962962965</c:v>
                </c:pt>
                <c:pt idx="24485">
                  <c:v>0.28339120370370369</c:v>
                </c:pt>
                <c:pt idx="24486">
                  <c:v>0.28340277777777778</c:v>
                </c:pt>
                <c:pt idx="24487">
                  <c:v>0.28341435185185188</c:v>
                </c:pt>
                <c:pt idx="24488">
                  <c:v>0.28342592592592591</c:v>
                </c:pt>
                <c:pt idx="24489">
                  <c:v>0.28343750000000001</c:v>
                </c:pt>
                <c:pt idx="24490">
                  <c:v>0.2834490740740741</c:v>
                </c:pt>
                <c:pt idx="24491">
                  <c:v>0.28346064814814814</c:v>
                </c:pt>
                <c:pt idx="24492">
                  <c:v>0.28347222222222224</c:v>
                </c:pt>
                <c:pt idx="24493">
                  <c:v>0.28348379629629633</c:v>
                </c:pt>
                <c:pt idx="24494">
                  <c:v>0.28349537037037037</c:v>
                </c:pt>
                <c:pt idx="24495">
                  <c:v>0.28350694444444446</c:v>
                </c:pt>
                <c:pt idx="24496">
                  <c:v>0.2835185185185185</c:v>
                </c:pt>
                <c:pt idx="24497">
                  <c:v>0.2835300925925926</c:v>
                </c:pt>
                <c:pt idx="24498">
                  <c:v>0.28354166666666664</c:v>
                </c:pt>
                <c:pt idx="24499">
                  <c:v>0.28355324074074073</c:v>
                </c:pt>
                <c:pt idx="24500">
                  <c:v>0.28356481481481483</c:v>
                </c:pt>
                <c:pt idx="24501">
                  <c:v>0.28357638888888886</c:v>
                </c:pt>
                <c:pt idx="24502">
                  <c:v>0.28358796296296296</c:v>
                </c:pt>
                <c:pt idx="24503">
                  <c:v>0.28359953703703705</c:v>
                </c:pt>
                <c:pt idx="24504">
                  <c:v>0.28361111111111109</c:v>
                </c:pt>
                <c:pt idx="24505">
                  <c:v>0.28362268518518519</c:v>
                </c:pt>
                <c:pt idx="24506">
                  <c:v>0.28363425925925928</c:v>
                </c:pt>
                <c:pt idx="24507">
                  <c:v>0.28364583333333332</c:v>
                </c:pt>
                <c:pt idx="24508">
                  <c:v>0.28365740740740741</c:v>
                </c:pt>
                <c:pt idx="24509">
                  <c:v>0.28366898148148151</c:v>
                </c:pt>
                <c:pt idx="24510">
                  <c:v>0.28368055555555555</c:v>
                </c:pt>
                <c:pt idx="24511">
                  <c:v>0.28369212962962964</c:v>
                </c:pt>
                <c:pt idx="24512">
                  <c:v>0.28370370370370374</c:v>
                </c:pt>
                <c:pt idx="24513">
                  <c:v>0.28371527777777777</c:v>
                </c:pt>
                <c:pt idx="24514">
                  <c:v>0.28372685185185187</c:v>
                </c:pt>
                <c:pt idx="24515">
                  <c:v>0.28373842592592591</c:v>
                </c:pt>
                <c:pt idx="24516">
                  <c:v>0.28375</c:v>
                </c:pt>
                <c:pt idx="24517">
                  <c:v>0.28376157407407404</c:v>
                </c:pt>
                <c:pt idx="24518">
                  <c:v>0.28377314814814814</c:v>
                </c:pt>
                <c:pt idx="24519">
                  <c:v>0.28378472222222223</c:v>
                </c:pt>
                <c:pt idx="24520">
                  <c:v>0.28379629629629627</c:v>
                </c:pt>
                <c:pt idx="24521">
                  <c:v>0.28380787037037036</c:v>
                </c:pt>
                <c:pt idx="24522">
                  <c:v>0.28381944444444446</c:v>
                </c:pt>
                <c:pt idx="24523">
                  <c:v>0.2838310185185185</c:v>
                </c:pt>
                <c:pt idx="24524">
                  <c:v>0.28384259259259259</c:v>
                </c:pt>
                <c:pt idx="24525">
                  <c:v>0.28385416666666669</c:v>
                </c:pt>
                <c:pt idx="24526">
                  <c:v>0.28386574074074072</c:v>
                </c:pt>
                <c:pt idx="24527">
                  <c:v>0.28387731481481482</c:v>
                </c:pt>
                <c:pt idx="24528">
                  <c:v>0.28388888888888891</c:v>
                </c:pt>
                <c:pt idx="24529">
                  <c:v>0.28390046296296295</c:v>
                </c:pt>
                <c:pt idx="24530">
                  <c:v>0.28391203703703705</c:v>
                </c:pt>
                <c:pt idx="24531">
                  <c:v>0.28392361111111114</c:v>
                </c:pt>
                <c:pt idx="24532">
                  <c:v>0.28393518518518518</c:v>
                </c:pt>
                <c:pt idx="24533">
                  <c:v>0.28394675925925927</c:v>
                </c:pt>
                <c:pt idx="24534">
                  <c:v>0.28395833333333331</c:v>
                </c:pt>
                <c:pt idx="24535">
                  <c:v>0.28396990740740741</c:v>
                </c:pt>
                <c:pt idx="24536">
                  <c:v>0.28398148148148145</c:v>
                </c:pt>
                <c:pt idx="24537">
                  <c:v>0.2839930555555556</c:v>
                </c:pt>
                <c:pt idx="24538">
                  <c:v>0.28400462962962963</c:v>
                </c:pt>
                <c:pt idx="24539">
                  <c:v>0.28401620370370367</c:v>
                </c:pt>
                <c:pt idx="24540">
                  <c:v>0.28402777777777777</c:v>
                </c:pt>
                <c:pt idx="24541">
                  <c:v>0.28403935185185186</c:v>
                </c:pt>
                <c:pt idx="24542">
                  <c:v>0.2840509259259259</c:v>
                </c:pt>
                <c:pt idx="24543">
                  <c:v>0.2840625</c:v>
                </c:pt>
                <c:pt idx="24544">
                  <c:v>0.28407407407407409</c:v>
                </c:pt>
                <c:pt idx="24545">
                  <c:v>0.28408564814814813</c:v>
                </c:pt>
                <c:pt idx="24546">
                  <c:v>0.28409722222222222</c:v>
                </c:pt>
                <c:pt idx="24547">
                  <c:v>0.28410879629629632</c:v>
                </c:pt>
                <c:pt idx="24548">
                  <c:v>0.28412037037037036</c:v>
                </c:pt>
                <c:pt idx="24549">
                  <c:v>0.28413194444444445</c:v>
                </c:pt>
                <c:pt idx="24550">
                  <c:v>0.28414351851851855</c:v>
                </c:pt>
                <c:pt idx="24551">
                  <c:v>0.28415509259259258</c:v>
                </c:pt>
                <c:pt idx="24552">
                  <c:v>0.28416666666666668</c:v>
                </c:pt>
                <c:pt idx="24553">
                  <c:v>0.28417824074074077</c:v>
                </c:pt>
                <c:pt idx="24554">
                  <c:v>0.28418981481481481</c:v>
                </c:pt>
                <c:pt idx="24555">
                  <c:v>0.28420138888888885</c:v>
                </c:pt>
                <c:pt idx="24556">
                  <c:v>0.284212962962963</c:v>
                </c:pt>
                <c:pt idx="24557">
                  <c:v>0.28422453703703704</c:v>
                </c:pt>
                <c:pt idx="24558">
                  <c:v>0.28423611111111108</c:v>
                </c:pt>
                <c:pt idx="24559">
                  <c:v>0.28424768518518517</c:v>
                </c:pt>
                <c:pt idx="24560">
                  <c:v>0.28425925925925927</c:v>
                </c:pt>
                <c:pt idx="24561">
                  <c:v>0.28427083333333331</c:v>
                </c:pt>
                <c:pt idx="24562">
                  <c:v>0.2842824074074074</c:v>
                </c:pt>
                <c:pt idx="24563">
                  <c:v>0.28429398148148149</c:v>
                </c:pt>
                <c:pt idx="24564">
                  <c:v>0.28430555555555553</c:v>
                </c:pt>
                <c:pt idx="24565">
                  <c:v>0.28431712962962963</c:v>
                </c:pt>
                <c:pt idx="24566">
                  <c:v>0.28432870370370372</c:v>
                </c:pt>
                <c:pt idx="24567">
                  <c:v>0.28434027777777776</c:v>
                </c:pt>
                <c:pt idx="24568">
                  <c:v>0.28435185185185186</c:v>
                </c:pt>
                <c:pt idx="24569">
                  <c:v>0.28436342592592595</c:v>
                </c:pt>
                <c:pt idx="24570">
                  <c:v>0.28437499999999999</c:v>
                </c:pt>
                <c:pt idx="24571">
                  <c:v>0.28438657407407408</c:v>
                </c:pt>
                <c:pt idx="24572">
                  <c:v>0.28439814814814818</c:v>
                </c:pt>
                <c:pt idx="24573">
                  <c:v>0.28440972222222222</c:v>
                </c:pt>
                <c:pt idx="24574">
                  <c:v>0.28442129629629631</c:v>
                </c:pt>
                <c:pt idx="24575">
                  <c:v>0.28443287037037041</c:v>
                </c:pt>
                <c:pt idx="24576">
                  <c:v>0.28444444444444444</c:v>
                </c:pt>
                <c:pt idx="24577">
                  <c:v>0.28445601851851854</c:v>
                </c:pt>
                <c:pt idx="24578">
                  <c:v>0.28446759259259258</c:v>
                </c:pt>
                <c:pt idx="24579">
                  <c:v>0.28447916666666667</c:v>
                </c:pt>
                <c:pt idx="24580">
                  <c:v>0.28449074074074071</c:v>
                </c:pt>
                <c:pt idx="24581">
                  <c:v>0.28450231481481481</c:v>
                </c:pt>
                <c:pt idx="24582">
                  <c:v>0.2845138888888889</c:v>
                </c:pt>
                <c:pt idx="24583">
                  <c:v>0.28452546296296294</c:v>
                </c:pt>
                <c:pt idx="24584">
                  <c:v>0.28453703703703703</c:v>
                </c:pt>
                <c:pt idx="24585">
                  <c:v>0.28454861111111113</c:v>
                </c:pt>
                <c:pt idx="24586">
                  <c:v>0.28456018518518517</c:v>
                </c:pt>
                <c:pt idx="24587">
                  <c:v>0.28457175925925926</c:v>
                </c:pt>
                <c:pt idx="24588">
                  <c:v>0.28458333333333335</c:v>
                </c:pt>
                <c:pt idx="24589">
                  <c:v>0.28459490740740739</c:v>
                </c:pt>
                <c:pt idx="24590">
                  <c:v>0.28460648148148149</c:v>
                </c:pt>
                <c:pt idx="24591">
                  <c:v>0.28461805555555558</c:v>
                </c:pt>
                <c:pt idx="24592">
                  <c:v>0.28462962962962962</c:v>
                </c:pt>
                <c:pt idx="24593">
                  <c:v>0.28464120370370372</c:v>
                </c:pt>
                <c:pt idx="24594">
                  <c:v>0.28465277777777781</c:v>
                </c:pt>
                <c:pt idx="24595">
                  <c:v>0.28466435185185185</c:v>
                </c:pt>
                <c:pt idx="24596">
                  <c:v>0.28467592592592594</c:v>
                </c:pt>
                <c:pt idx="24597">
                  <c:v>0.28468749999999998</c:v>
                </c:pt>
                <c:pt idx="24598">
                  <c:v>0.28469907407407408</c:v>
                </c:pt>
                <c:pt idx="24599">
                  <c:v>0.28471064814814812</c:v>
                </c:pt>
                <c:pt idx="24600">
                  <c:v>0.28472222222222221</c:v>
                </c:pt>
                <c:pt idx="24601">
                  <c:v>0.2847337962962963</c:v>
                </c:pt>
                <c:pt idx="24602">
                  <c:v>0.28474537037037034</c:v>
                </c:pt>
                <c:pt idx="24603">
                  <c:v>0.28475694444444444</c:v>
                </c:pt>
                <c:pt idx="24604">
                  <c:v>0.28476851851851853</c:v>
                </c:pt>
                <c:pt idx="24605">
                  <c:v>0.28478009259259257</c:v>
                </c:pt>
                <c:pt idx="24606">
                  <c:v>0.28479166666666667</c:v>
                </c:pt>
                <c:pt idx="24607">
                  <c:v>0.28480324074074076</c:v>
                </c:pt>
                <c:pt idx="24608">
                  <c:v>0.2848148148148148</c:v>
                </c:pt>
                <c:pt idx="24609">
                  <c:v>0.28482638888888889</c:v>
                </c:pt>
                <c:pt idx="24610">
                  <c:v>0.28483796296296299</c:v>
                </c:pt>
                <c:pt idx="24611">
                  <c:v>0.28484953703703703</c:v>
                </c:pt>
                <c:pt idx="24612">
                  <c:v>0.28486111111111112</c:v>
                </c:pt>
                <c:pt idx="24613">
                  <c:v>0.28487268518518521</c:v>
                </c:pt>
                <c:pt idx="24614">
                  <c:v>0.28488425925925925</c:v>
                </c:pt>
                <c:pt idx="24615">
                  <c:v>0.28489583333333335</c:v>
                </c:pt>
                <c:pt idx="24616">
                  <c:v>0.28490740740740739</c:v>
                </c:pt>
                <c:pt idx="24617">
                  <c:v>0.28491898148148148</c:v>
                </c:pt>
                <c:pt idx="24618">
                  <c:v>0.28493055555555552</c:v>
                </c:pt>
                <c:pt idx="24619">
                  <c:v>0.28494212962962967</c:v>
                </c:pt>
                <c:pt idx="24620">
                  <c:v>0.28495370370370371</c:v>
                </c:pt>
                <c:pt idx="24621">
                  <c:v>0.28496527777777775</c:v>
                </c:pt>
                <c:pt idx="24622">
                  <c:v>0.28497685185185184</c:v>
                </c:pt>
                <c:pt idx="24623">
                  <c:v>0.28498842592592594</c:v>
                </c:pt>
                <c:pt idx="24624">
                  <c:v>0.28499999999999998</c:v>
                </c:pt>
                <c:pt idx="24625">
                  <c:v>0.28501157407407407</c:v>
                </c:pt>
                <c:pt idx="24626">
                  <c:v>0.28502314814814816</c:v>
                </c:pt>
                <c:pt idx="24627">
                  <c:v>0.2850347222222222</c:v>
                </c:pt>
                <c:pt idx="24628">
                  <c:v>0.2850462962962963</c:v>
                </c:pt>
                <c:pt idx="24629">
                  <c:v>0.28505787037037039</c:v>
                </c:pt>
                <c:pt idx="24630">
                  <c:v>0.28506944444444443</c:v>
                </c:pt>
                <c:pt idx="24631">
                  <c:v>0.28508101851851853</c:v>
                </c:pt>
                <c:pt idx="24632">
                  <c:v>0.28509259259259262</c:v>
                </c:pt>
                <c:pt idx="24633">
                  <c:v>0.28510416666666666</c:v>
                </c:pt>
                <c:pt idx="24634">
                  <c:v>0.28511574074074075</c:v>
                </c:pt>
                <c:pt idx="24635">
                  <c:v>0.28512731481481485</c:v>
                </c:pt>
                <c:pt idx="24636">
                  <c:v>0.28513888888888889</c:v>
                </c:pt>
                <c:pt idx="24637">
                  <c:v>0.28515046296296293</c:v>
                </c:pt>
                <c:pt idx="24638">
                  <c:v>0.28516203703703707</c:v>
                </c:pt>
                <c:pt idx="24639">
                  <c:v>0.28517361111111111</c:v>
                </c:pt>
                <c:pt idx="24640">
                  <c:v>0.28518518518518515</c:v>
                </c:pt>
                <c:pt idx="24641">
                  <c:v>0.28519675925925925</c:v>
                </c:pt>
                <c:pt idx="24642">
                  <c:v>0.28520833333333334</c:v>
                </c:pt>
                <c:pt idx="24643">
                  <c:v>0.28521990740740738</c:v>
                </c:pt>
                <c:pt idx="24644">
                  <c:v>0.28523148148148147</c:v>
                </c:pt>
                <c:pt idx="24645">
                  <c:v>0.28524305555555557</c:v>
                </c:pt>
                <c:pt idx="24646">
                  <c:v>0.28525462962962961</c:v>
                </c:pt>
                <c:pt idx="24647">
                  <c:v>0.2852662037037037</c:v>
                </c:pt>
                <c:pt idx="24648">
                  <c:v>0.2852777777777778</c:v>
                </c:pt>
                <c:pt idx="24649">
                  <c:v>0.28528935185185184</c:v>
                </c:pt>
                <c:pt idx="24650">
                  <c:v>0.28530092592592593</c:v>
                </c:pt>
                <c:pt idx="24651">
                  <c:v>0.28531250000000002</c:v>
                </c:pt>
                <c:pt idx="24652">
                  <c:v>0.28532407407407406</c:v>
                </c:pt>
                <c:pt idx="24653">
                  <c:v>0.28533564814814816</c:v>
                </c:pt>
                <c:pt idx="24654">
                  <c:v>0.28534722222222225</c:v>
                </c:pt>
                <c:pt idx="24655">
                  <c:v>0.28535879629629629</c:v>
                </c:pt>
                <c:pt idx="24656">
                  <c:v>0.28537037037037033</c:v>
                </c:pt>
                <c:pt idx="24657">
                  <c:v>0.28538194444444448</c:v>
                </c:pt>
                <c:pt idx="24658">
                  <c:v>0.28539351851851852</c:v>
                </c:pt>
                <c:pt idx="24659">
                  <c:v>0.28540509259259261</c:v>
                </c:pt>
                <c:pt idx="24660">
                  <c:v>0.28541666666666665</c:v>
                </c:pt>
                <c:pt idx="24661">
                  <c:v>0.28542824074074075</c:v>
                </c:pt>
                <c:pt idx="24662">
                  <c:v>0.28543981481481479</c:v>
                </c:pt>
                <c:pt idx="24663">
                  <c:v>0.28545138888888888</c:v>
                </c:pt>
                <c:pt idx="24664">
                  <c:v>0.28546296296296297</c:v>
                </c:pt>
                <c:pt idx="24665">
                  <c:v>0.28547453703703701</c:v>
                </c:pt>
                <c:pt idx="24666">
                  <c:v>0.28548611111111111</c:v>
                </c:pt>
                <c:pt idx="24667">
                  <c:v>0.2854976851851852</c:v>
                </c:pt>
                <c:pt idx="24668">
                  <c:v>0.28550925925925924</c:v>
                </c:pt>
                <c:pt idx="24669">
                  <c:v>0.28552083333333333</c:v>
                </c:pt>
                <c:pt idx="24670">
                  <c:v>0.28553240740740743</c:v>
                </c:pt>
                <c:pt idx="24671">
                  <c:v>0.28554398148148147</c:v>
                </c:pt>
                <c:pt idx="24672">
                  <c:v>0.28555555555555556</c:v>
                </c:pt>
                <c:pt idx="24673">
                  <c:v>0.28556712962962966</c:v>
                </c:pt>
                <c:pt idx="24674">
                  <c:v>0.2855787037037037</c:v>
                </c:pt>
                <c:pt idx="24675">
                  <c:v>0.28559027777777779</c:v>
                </c:pt>
                <c:pt idx="24676">
                  <c:v>0.28560185185185188</c:v>
                </c:pt>
                <c:pt idx="24677">
                  <c:v>0.28561342592592592</c:v>
                </c:pt>
                <c:pt idx="24678">
                  <c:v>0.28562500000000002</c:v>
                </c:pt>
                <c:pt idx="24679">
                  <c:v>0.28563657407407406</c:v>
                </c:pt>
                <c:pt idx="24680">
                  <c:v>0.28564814814814815</c:v>
                </c:pt>
                <c:pt idx="24681">
                  <c:v>0.28565972222222219</c:v>
                </c:pt>
                <c:pt idx="24682">
                  <c:v>0.28567129629629628</c:v>
                </c:pt>
                <c:pt idx="24683">
                  <c:v>0.28568287037037038</c:v>
                </c:pt>
                <c:pt idx="24684">
                  <c:v>0.28569444444444442</c:v>
                </c:pt>
                <c:pt idx="24685">
                  <c:v>0.28570601851851851</c:v>
                </c:pt>
                <c:pt idx="24686">
                  <c:v>0.28571759259259261</c:v>
                </c:pt>
                <c:pt idx="24687">
                  <c:v>0.28572916666666665</c:v>
                </c:pt>
                <c:pt idx="24688">
                  <c:v>0.28574074074074074</c:v>
                </c:pt>
                <c:pt idx="24689">
                  <c:v>0.28575231481481483</c:v>
                </c:pt>
                <c:pt idx="24690">
                  <c:v>0.28576388888888887</c:v>
                </c:pt>
                <c:pt idx="24691">
                  <c:v>0.28577546296296297</c:v>
                </c:pt>
                <c:pt idx="24692">
                  <c:v>0.28578703703703706</c:v>
                </c:pt>
                <c:pt idx="24693">
                  <c:v>0.2857986111111111</c:v>
                </c:pt>
                <c:pt idx="24694">
                  <c:v>0.28581018518518519</c:v>
                </c:pt>
                <c:pt idx="24695">
                  <c:v>0.28582175925925929</c:v>
                </c:pt>
                <c:pt idx="24696">
                  <c:v>0.28583333333333333</c:v>
                </c:pt>
                <c:pt idx="24697">
                  <c:v>0.28584490740740742</c:v>
                </c:pt>
                <c:pt idx="24698">
                  <c:v>0.28585648148148146</c:v>
                </c:pt>
                <c:pt idx="24699">
                  <c:v>0.28586805555555556</c:v>
                </c:pt>
                <c:pt idx="24700">
                  <c:v>0.28587962962962959</c:v>
                </c:pt>
                <c:pt idx="24701">
                  <c:v>0.28589120370370369</c:v>
                </c:pt>
                <c:pt idx="24702">
                  <c:v>0.28590277777777778</c:v>
                </c:pt>
                <c:pt idx="24703">
                  <c:v>0.28591435185185182</c:v>
                </c:pt>
                <c:pt idx="24704">
                  <c:v>0.28592592592592592</c:v>
                </c:pt>
                <c:pt idx="24705">
                  <c:v>0.28593750000000001</c:v>
                </c:pt>
                <c:pt idx="24706">
                  <c:v>0.28594907407407405</c:v>
                </c:pt>
                <c:pt idx="24707">
                  <c:v>0.28596064814814814</c:v>
                </c:pt>
                <c:pt idx="24708">
                  <c:v>0.28597222222222224</c:v>
                </c:pt>
                <c:pt idx="24709">
                  <c:v>0.28598379629629628</c:v>
                </c:pt>
                <c:pt idx="24710">
                  <c:v>0.28599537037037037</c:v>
                </c:pt>
                <c:pt idx="24711">
                  <c:v>0.28600694444444447</c:v>
                </c:pt>
                <c:pt idx="24712">
                  <c:v>0.28601851851851851</c:v>
                </c:pt>
                <c:pt idx="24713">
                  <c:v>0.2860300925925926</c:v>
                </c:pt>
                <c:pt idx="24714">
                  <c:v>0.28604166666666669</c:v>
                </c:pt>
                <c:pt idx="24715">
                  <c:v>0.28605324074074073</c:v>
                </c:pt>
                <c:pt idx="24716">
                  <c:v>0.28606481481481483</c:v>
                </c:pt>
                <c:pt idx="24717">
                  <c:v>0.28607638888888892</c:v>
                </c:pt>
                <c:pt idx="24718">
                  <c:v>0.28608796296296296</c:v>
                </c:pt>
                <c:pt idx="24719">
                  <c:v>0.286099537037037</c:v>
                </c:pt>
                <c:pt idx="24720">
                  <c:v>0.28611111111111115</c:v>
                </c:pt>
                <c:pt idx="24721">
                  <c:v>0.28612268518518519</c:v>
                </c:pt>
                <c:pt idx="24722">
                  <c:v>0.28613425925925923</c:v>
                </c:pt>
                <c:pt idx="24723">
                  <c:v>0.28614583333333332</c:v>
                </c:pt>
                <c:pt idx="24724">
                  <c:v>0.28615740740740742</c:v>
                </c:pt>
                <c:pt idx="24725">
                  <c:v>0.28616898148148145</c:v>
                </c:pt>
                <c:pt idx="24726">
                  <c:v>0.28618055555555555</c:v>
                </c:pt>
                <c:pt idx="24727">
                  <c:v>0.28619212962962964</c:v>
                </c:pt>
                <c:pt idx="24728">
                  <c:v>0.28620370370370368</c:v>
                </c:pt>
                <c:pt idx="24729">
                  <c:v>0.28621527777777778</c:v>
                </c:pt>
                <c:pt idx="24730">
                  <c:v>0.28622685185185187</c:v>
                </c:pt>
                <c:pt idx="24731">
                  <c:v>0.28623842592592591</c:v>
                </c:pt>
                <c:pt idx="24732">
                  <c:v>0.28625</c:v>
                </c:pt>
                <c:pt idx="24733">
                  <c:v>0.2862615740740741</c:v>
                </c:pt>
                <c:pt idx="24734">
                  <c:v>0.28627314814814814</c:v>
                </c:pt>
                <c:pt idx="24735">
                  <c:v>0.28628472222222223</c:v>
                </c:pt>
                <c:pt idx="24736">
                  <c:v>0.28629629629629633</c:v>
                </c:pt>
                <c:pt idx="24737">
                  <c:v>0.28630787037037037</c:v>
                </c:pt>
                <c:pt idx="24738">
                  <c:v>0.2863194444444444</c:v>
                </c:pt>
                <c:pt idx="24739">
                  <c:v>0.28633101851851855</c:v>
                </c:pt>
                <c:pt idx="24740">
                  <c:v>0.28634259259259259</c:v>
                </c:pt>
                <c:pt idx="24741">
                  <c:v>0.28635416666666669</c:v>
                </c:pt>
                <c:pt idx="24742">
                  <c:v>0.28636574074074073</c:v>
                </c:pt>
                <c:pt idx="24743">
                  <c:v>0.28637731481481482</c:v>
                </c:pt>
                <c:pt idx="24744">
                  <c:v>0.28638888888888886</c:v>
                </c:pt>
                <c:pt idx="24745">
                  <c:v>0.28640046296296295</c:v>
                </c:pt>
                <c:pt idx="24746">
                  <c:v>0.28641203703703705</c:v>
                </c:pt>
                <c:pt idx="24747">
                  <c:v>0.28642361111111109</c:v>
                </c:pt>
                <c:pt idx="24748">
                  <c:v>0.28643518518518518</c:v>
                </c:pt>
                <c:pt idx="24749">
                  <c:v>0.28644675925925928</c:v>
                </c:pt>
                <c:pt idx="24750">
                  <c:v>0.28645833333333331</c:v>
                </c:pt>
                <c:pt idx="24751">
                  <c:v>0.28646990740740741</c:v>
                </c:pt>
                <c:pt idx="24752">
                  <c:v>0.2864814814814815</c:v>
                </c:pt>
                <c:pt idx="24753">
                  <c:v>0.28649305555555554</c:v>
                </c:pt>
                <c:pt idx="24754">
                  <c:v>0.28650462962962964</c:v>
                </c:pt>
                <c:pt idx="24755">
                  <c:v>0.28651620370370373</c:v>
                </c:pt>
                <c:pt idx="24756">
                  <c:v>0.28652777777777777</c:v>
                </c:pt>
                <c:pt idx="24757">
                  <c:v>0.28653935185185186</c:v>
                </c:pt>
                <c:pt idx="24758">
                  <c:v>0.28655092592592596</c:v>
                </c:pt>
                <c:pt idx="24759">
                  <c:v>0.2865625</c:v>
                </c:pt>
                <c:pt idx="24760">
                  <c:v>0.28657407407407409</c:v>
                </c:pt>
                <c:pt idx="24761">
                  <c:v>0.28658564814814813</c:v>
                </c:pt>
                <c:pt idx="24762">
                  <c:v>0.28659722222222223</c:v>
                </c:pt>
                <c:pt idx="24763">
                  <c:v>0.28660879629629626</c:v>
                </c:pt>
                <c:pt idx="24764">
                  <c:v>0.28662037037037036</c:v>
                </c:pt>
                <c:pt idx="24765">
                  <c:v>0.28663194444444445</c:v>
                </c:pt>
                <c:pt idx="24766">
                  <c:v>0.28664351851851849</c:v>
                </c:pt>
                <c:pt idx="24767">
                  <c:v>0.28665509259259259</c:v>
                </c:pt>
                <c:pt idx="24768">
                  <c:v>0.28666666666666668</c:v>
                </c:pt>
                <c:pt idx="24769">
                  <c:v>0.28667824074074072</c:v>
                </c:pt>
                <c:pt idx="24770">
                  <c:v>0.28668981481481481</c:v>
                </c:pt>
                <c:pt idx="24771">
                  <c:v>0.28670138888888891</c:v>
                </c:pt>
                <c:pt idx="24772">
                  <c:v>0.28671296296296295</c:v>
                </c:pt>
                <c:pt idx="24773">
                  <c:v>0.28672453703703704</c:v>
                </c:pt>
                <c:pt idx="24774">
                  <c:v>0.28673611111111114</c:v>
                </c:pt>
                <c:pt idx="24775">
                  <c:v>0.28674768518518517</c:v>
                </c:pt>
                <c:pt idx="24776">
                  <c:v>0.28675925925925927</c:v>
                </c:pt>
                <c:pt idx="24777">
                  <c:v>0.28677083333333336</c:v>
                </c:pt>
                <c:pt idx="24778">
                  <c:v>0.2867824074074074</c:v>
                </c:pt>
                <c:pt idx="24779">
                  <c:v>0.2867939814814815</c:v>
                </c:pt>
                <c:pt idx="24780">
                  <c:v>0.28680555555555554</c:v>
                </c:pt>
                <c:pt idx="24781">
                  <c:v>0.28681712962962963</c:v>
                </c:pt>
                <c:pt idx="24782">
                  <c:v>0.28682870370370367</c:v>
                </c:pt>
                <c:pt idx="24783">
                  <c:v>0.28684027777777776</c:v>
                </c:pt>
                <c:pt idx="24784">
                  <c:v>0.28685185185185186</c:v>
                </c:pt>
                <c:pt idx="24785">
                  <c:v>0.2868634259259259</c:v>
                </c:pt>
                <c:pt idx="24786">
                  <c:v>0.28687499999999999</c:v>
                </c:pt>
                <c:pt idx="24787">
                  <c:v>0.28688657407407409</c:v>
                </c:pt>
                <c:pt idx="24788">
                  <c:v>0.28689814814814812</c:v>
                </c:pt>
                <c:pt idx="24789">
                  <c:v>0.28690972222222222</c:v>
                </c:pt>
                <c:pt idx="24790">
                  <c:v>0.28692129629629631</c:v>
                </c:pt>
                <c:pt idx="24791">
                  <c:v>0.28693287037037035</c:v>
                </c:pt>
                <c:pt idx="24792">
                  <c:v>0.28694444444444445</c:v>
                </c:pt>
                <c:pt idx="24793">
                  <c:v>0.28695601851851854</c:v>
                </c:pt>
                <c:pt idx="24794">
                  <c:v>0.28696759259259258</c:v>
                </c:pt>
                <c:pt idx="24795">
                  <c:v>0.28697916666666667</c:v>
                </c:pt>
                <c:pt idx="24796">
                  <c:v>0.28699074074074077</c:v>
                </c:pt>
                <c:pt idx="24797">
                  <c:v>0.28700231481481481</c:v>
                </c:pt>
                <c:pt idx="24798">
                  <c:v>0.2870138888888889</c:v>
                </c:pt>
                <c:pt idx="24799">
                  <c:v>0.287025462962963</c:v>
                </c:pt>
                <c:pt idx="24800">
                  <c:v>0.28703703703703703</c:v>
                </c:pt>
                <c:pt idx="24801">
                  <c:v>0.28704861111111107</c:v>
                </c:pt>
                <c:pt idx="24802">
                  <c:v>0.28706018518518522</c:v>
                </c:pt>
                <c:pt idx="24803">
                  <c:v>0.28707175925925926</c:v>
                </c:pt>
                <c:pt idx="24804">
                  <c:v>0.2870833333333333</c:v>
                </c:pt>
                <c:pt idx="24805">
                  <c:v>0.2870949074074074</c:v>
                </c:pt>
                <c:pt idx="24806">
                  <c:v>0.28710648148148149</c:v>
                </c:pt>
                <c:pt idx="24807">
                  <c:v>0.28711805555555553</c:v>
                </c:pt>
                <c:pt idx="24808">
                  <c:v>0.28712962962962962</c:v>
                </c:pt>
                <c:pt idx="24809">
                  <c:v>0.28714120370370372</c:v>
                </c:pt>
                <c:pt idx="24810">
                  <c:v>0.28715277777777776</c:v>
                </c:pt>
                <c:pt idx="24811">
                  <c:v>0.28716435185185185</c:v>
                </c:pt>
                <c:pt idx="24812">
                  <c:v>0.28717592592592595</c:v>
                </c:pt>
                <c:pt idx="24813">
                  <c:v>0.28718749999999998</c:v>
                </c:pt>
                <c:pt idx="24814">
                  <c:v>0.28719907407407408</c:v>
                </c:pt>
                <c:pt idx="24815">
                  <c:v>0.28721064814814817</c:v>
                </c:pt>
                <c:pt idx="24816">
                  <c:v>0.28722222222222221</c:v>
                </c:pt>
                <c:pt idx="24817">
                  <c:v>0.28723379629629631</c:v>
                </c:pt>
                <c:pt idx="24818">
                  <c:v>0.2872453703703704</c:v>
                </c:pt>
                <c:pt idx="24819">
                  <c:v>0.28725694444444444</c:v>
                </c:pt>
                <c:pt idx="24820">
                  <c:v>0.28726851851851848</c:v>
                </c:pt>
                <c:pt idx="24821">
                  <c:v>0.28728009259259263</c:v>
                </c:pt>
                <c:pt idx="24822">
                  <c:v>0.28729166666666667</c:v>
                </c:pt>
                <c:pt idx="24823">
                  <c:v>0.28730324074074076</c:v>
                </c:pt>
                <c:pt idx="24824">
                  <c:v>0.2873148148148148</c:v>
                </c:pt>
                <c:pt idx="24825">
                  <c:v>0.2873263888888889</c:v>
                </c:pt>
                <c:pt idx="24826">
                  <c:v>0.28733796296296293</c:v>
                </c:pt>
                <c:pt idx="24827">
                  <c:v>0.28734953703703703</c:v>
                </c:pt>
                <c:pt idx="24828">
                  <c:v>0.28736111111111112</c:v>
                </c:pt>
                <c:pt idx="24829">
                  <c:v>0.28737268518518516</c:v>
                </c:pt>
                <c:pt idx="24830">
                  <c:v>0.28738425925925926</c:v>
                </c:pt>
                <c:pt idx="24831">
                  <c:v>0.28739583333333335</c:v>
                </c:pt>
                <c:pt idx="24832">
                  <c:v>0.28740740740740739</c:v>
                </c:pt>
                <c:pt idx="24833">
                  <c:v>0.28741898148148148</c:v>
                </c:pt>
                <c:pt idx="24834">
                  <c:v>0.28743055555555558</c:v>
                </c:pt>
                <c:pt idx="24835">
                  <c:v>0.28744212962962962</c:v>
                </c:pt>
                <c:pt idx="24836">
                  <c:v>0.28745370370370371</c:v>
                </c:pt>
                <c:pt idx="24837">
                  <c:v>0.28746527777777781</c:v>
                </c:pt>
                <c:pt idx="24838">
                  <c:v>0.28747685185185184</c:v>
                </c:pt>
                <c:pt idx="24839">
                  <c:v>0.28748842592592594</c:v>
                </c:pt>
                <c:pt idx="24840">
                  <c:v>0.28750000000000003</c:v>
                </c:pt>
                <c:pt idx="24841">
                  <c:v>0.28751157407407407</c:v>
                </c:pt>
                <c:pt idx="24842">
                  <c:v>0.28752314814814817</c:v>
                </c:pt>
                <c:pt idx="24843">
                  <c:v>0.28753472222222221</c:v>
                </c:pt>
                <c:pt idx="24844">
                  <c:v>0.2875462962962963</c:v>
                </c:pt>
                <c:pt idx="24845">
                  <c:v>0.28755787037037034</c:v>
                </c:pt>
                <c:pt idx="24846">
                  <c:v>0.28756944444444443</c:v>
                </c:pt>
                <c:pt idx="24847">
                  <c:v>0.28758101851851853</c:v>
                </c:pt>
                <c:pt idx="24848">
                  <c:v>0.28759259259259257</c:v>
                </c:pt>
                <c:pt idx="24849">
                  <c:v>0.28760416666666666</c:v>
                </c:pt>
                <c:pt idx="24850">
                  <c:v>0.28761574074074076</c:v>
                </c:pt>
                <c:pt idx="24851">
                  <c:v>0.28762731481481479</c:v>
                </c:pt>
                <c:pt idx="24852">
                  <c:v>0.28763888888888889</c:v>
                </c:pt>
                <c:pt idx="24853">
                  <c:v>0.28765046296296298</c:v>
                </c:pt>
                <c:pt idx="24854">
                  <c:v>0.28766203703703702</c:v>
                </c:pt>
                <c:pt idx="24855">
                  <c:v>0.28767361111111112</c:v>
                </c:pt>
                <c:pt idx="24856">
                  <c:v>0.28768518518518521</c:v>
                </c:pt>
                <c:pt idx="24857">
                  <c:v>0.28769675925925925</c:v>
                </c:pt>
                <c:pt idx="24858">
                  <c:v>0.28770833333333334</c:v>
                </c:pt>
                <c:pt idx="24859">
                  <c:v>0.28771990740740744</c:v>
                </c:pt>
                <c:pt idx="24860">
                  <c:v>0.28773148148148148</c:v>
                </c:pt>
                <c:pt idx="24861">
                  <c:v>0.28774305555555557</c:v>
                </c:pt>
                <c:pt idx="24862">
                  <c:v>0.28775462962962961</c:v>
                </c:pt>
                <c:pt idx="24863">
                  <c:v>0.2877662037037037</c:v>
                </c:pt>
                <c:pt idx="24864">
                  <c:v>0.28777777777777774</c:v>
                </c:pt>
                <c:pt idx="24865">
                  <c:v>0.28778935185185184</c:v>
                </c:pt>
                <c:pt idx="24866">
                  <c:v>0.28780092592592593</c:v>
                </c:pt>
                <c:pt idx="24867">
                  <c:v>0.28781249999999997</c:v>
                </c:pt>
                <c:pt idx="24868">
                  <c:v>0.28782407407407407</c:v>
                </c:pt>
                <c:pt idx="24869">
                  <c:v>0.28783564814814816</c:v>
                </c:pt>
                <c:pt idx="24870">
                  <c:v>0.2878472222222222</c:v>
                </c:pt>
                <c:pt idx="24871">
                  <c:v>0.28785879629629629</c:v>
                </c:pt>
                <c:pt idx="24872">
                  <c:v>0.28787037037037039</c:v>
                </c:pt>
                <c:pt idx="24873">
                  <c:v>0.28788194444444443</c:v>
                </c:pt>
                <c:pt idx="24874">
                  <c:v>0.28789351851851852</c:v>
                </c:pt>
                <c:pt idx="24875">
                  <c:v>0.28790509259259262</c:v>
                </c:pt>
                <c:pt idx="24876">
                  <c:v>0.28791666666666665</c:v>
                </c:pt>
                <c:pt idx="24877">
                  <c:v>0.28792824074074075</c:v>
                </c:pt>
                <c:pt idx="24878">
                  <c:v>0.28793981481481484</c:v>
                </c:pt>
                <c:pt idx="24879">
                  <c:v>0.28795138888888888</c:v>
                </c:pt>
                <c:pt idx="24880">
                  <c:v>0.28796296296296298</c:v>
                </c:pt>
                <c:pt idx="24881">
                  <c:v>0.28797453703703701</c:v>
                </c:pt>
                <c:pt idx="24882">
                  <c:v>0.28798611111111111</c:v>
                </c:pt>
                <c:pt idx="24883">
                  <c:v>0.28799768518518515</c:v>
                </c:pt>
                <c:pt idx="24884">
                  <c:v>0.2880092592592593</c:v>
                </c:pt>
                <c:pt idx="24885">
                  <c:v>0.28802083333333334</c:v>
                </c:pt>
                <c:pt idx="24886">
                  <c:v>0.28803240740740738</c:v>
                </c:pt>
                <c:pt idx="24887">
                  <c:v>0.28804398148148147</c:v>
                </c:pt>
                <c:pt idx="24888">
                  <c:v>0.28805555555555556</c:v>
                </c:pt>
                <c:pt idx="24889">
                  <c:v>0.2880671296296296</c:v>
                </c:pt>
                <c:pt idx="24890">
                  <c:v>0.2880787037037037</c:v>
                </c:pt>
                <c:pt idx="24891">
                  <c:v>0.28809027777777779</c:v>
                </c:pt>
                <c:pt idx="24892">
                  <c:v>0.28810185185185183</c:v>
                </c:pt>
                <c:pt idx="24893">
                  <c:v>0.28811342592592593</c:v>
                </c:pt>
                <c:pt idx="24894">
                  <c:v>0.28812500000000002</c:v>
                </c:pt>
                <c:pt idx="24895">
                  <c:v>0.28813657407407406</c:v>
                </c:pt>
                <c:pt idx="24896">
                  <c:v>0.28814814814814815</c:v>
                </c:pt>
                <c:pt idx="24897">
                  <c:v>0.28815972222222225</c:v>
                </c:pt>
                <c:pt idx="24898">
                  <c:v>0.28817129629629629</c:v>
                </c:pt>
                <c:pt idx="24899">
                  <c:v>0.28818287037037038</c:v>
                </c:pt>
                <c:pt idx="24900">
                  <c:v>0.28819444444444448</c:v>
                </c:pt>
                <c:pt idx="24901">
                  <c:v>0.28820601851851851</c:v>
                </c:pt>
                <c:pt idx="24902">
                  <c:v>0.28821759259259255</c:v>
                </c:pt>
                <c:pt idx="24903">
                  <c:v>0.2882291666666667</c:v>
                </c:pt>
                <c:pt idx="24904">
                  <c:v>0.28824074074074074</c:v>
                </c:pt>
                <c:pt idx="24905">
                  <c:v>0.28825231481481484</c:v>
                </c:pt>
                <c:pt idx="24906">
                  <c:v>0.28826388888888888</c:v>
                </c:pt>
                <c:pt idx="24907">
                  <c:v>0.28827546296296297</c:v>
                </c:pt>
                <c:pt idx="24908">
                  <c:v>0.28828703703703701</c:v>
                </c:pt>
                <c:pt idx="24909">
                  <c:v>0.2882986111111111</c:v>
                </c:pt>
                <c:pt idx="24910">
                  <c:v>0.2883101851851852</c:v>
                </c:pt>
                <c:pt idx="24911">
                  <c:v>0.28832175925925924</c:v>
                </c:pt>
                <c:pt idx="24912">
                  <c:v>0.28833333333333333</c:v>
                </c:pt>
                <c:pt idx="24913">
                  <c:v>0.28834490740740742</c:v>
                </c:pt>
                <c:pt idx="24914">
                  <c:v>0.28835648148148146</c:v>
                </c:pt>
                <c:pt idx="24915">
                  <c:v>0.28836805555555556</c:v>
                </c:pt>
                <c:pt idx="24916">
                  <c:v>0.28837962962962965</c:v>
                </c:pt>
                <c:pt idx="24917">
                  <c:v>0.28839120370370369</c:v>
                </c:pt>
                <c:pt idx="24918">
                  <c:v>0.28840277777777779</c:v>
                </c:pt>
                <c:pt idx="24919">
                  <c:v>0.28841435185185188</c:v>
                </c:pt>
                <c:pt idx="24920">
                  <c:v>0.28842592592592592</c:v>
                </c:pt>
                <c:pt idx="24921">
                  <c:v>0.28843750000000001</c:v>
                </c:pt>
                <c:pt idx="24922">
                  <c:v>0.28844907407407411</c:v>
                </c:pt>
                <c:pt idx="24923">
                  <c:v>0.28846064814814815</c:v>
                </c:pt>
                <c:pt idx="24924">
                  <c:v>0.28847222222222224</c:v>
                </c:pt>
                <c:pt idx="24925">
                  <c:v>0.28848379629629628</c:v>
                </c:pt>
                <c:pt idx="24926">
                  <c:v>0.28849537037037037</c:v>
                </c:pt>
                <c:pt idx="24927">
                  <c:v>0.28850694444444441</c:v>
                </c:pt>
                <c:pt idx="24928">
                  <c:v>0.28851851851851851</c:v>
                </c:pt>
                <c:pt idx="24929">
                  <c:v>0.2885300925925926</c:v>
                </c:pt>
                <c:pt idx="24930">
                  <c:v>0.28854166666666664</c:v>
                </c:pt>
                <c:pt idx="24931">
                  <c:v>0.28855324074074074</c:v>
                </c:pt>
                <c:pt idx="24932">
                  <c:v>0.28856481481481483</c:v>
                </c:pt>
                <c:pt idx="24933">
                  <c:v>0.28857638888888887</c:v>
                </c:pt>
                <c:pt idx="24934">
                  <c:v>0.28858796296296296</c:v>
                </c:pt>
                <c:pt idx="24935">
                  <c:v>0.28859953703703706</c:v>
                </c:pt>
                <c:pt idx="24936">
                  <c:v>0.2886111111111111</c:v>
                </c:pt>
                <c:pt idx="24937">
                  <c:v>0.28862268518518519</c:v>
                </c:pt>
                <c:pt idx="24938">
                  <c:v>0.28863425925925928</c:v>
                </c:pt>
                <c:pt idx="24939">
                  <c:v>0.28864583333333332</c:v>
                </c:pt>
                <c:pt idx="24940">
                  <c:v>0.28865740740740742</c:v>
                </c:pt>
                <c:pt idx="24941">
                  <c:v>0.28866898148148151</c:v>
                </c:pt>
                <c:pt idx="24942">
                  <c:v>0.28868055555555555</c:v>
                </c:pt>
                <c:pt idx="24943">
                  <c:v>0.28869212962962965</c:v>
                </c:pt>
                <c:pt idx="24944">
                  <c:v>0.28870370370370368</c:v>
                </c:pt>
                <c:pt idx="24945">
                  <c:v>0.28871527777777778</c:v>
                </c:pt>
                <c:pt idx="24946">
                  <c:v>0.28872685185185182</c:v>
                </c:pt>
                <c:pt idx="24947">
                  <c:v>0.28873842592592591</c:v>
                </c:pt>
                <c:pt idx="24948">
                  <c:v>0.28875000000000001</c:v>
                </c:pt>
                <c:pt idx="24949">
                  <c:v>0.28876157407407405</c:v>
                </c:pt>
                <c:pt idx="24950">
                  <c:v>0.28877314814814814</c:v>
                </c:pt>
                <c:pt idx="24951">
                  <c:v>0.28878472222222223</c:v>
                </c:pt>
                <c:pt idx="24952">
                  <c:v>0.28879629629629627</c:v>
                </c:pt>
                <c:pt idx="24953">
                  <c:v>0.28880787037037037</c:v>
                </c:pt>
                <c:pt idx="24954">
                  <c:v>0.28881944444444446</c:v>
                </c:pt>
                <c:pt idx="24955">
                  <c:v>0.2888310185185185</c:v>
                </c:pt>
                <c:pt idx="24956">
                  <c:v>0.2888425925925926</c:v>
                </c:pt>
                <c:pt idx="24957">
                  <c:v>0.28885416666666669</c:v>
                </c:pt>
                <c:pt idx="24958">
                  <c:v>0.28886574074074073</c:v>
                </c:pt>
                <c:pt idx="24959">
                  <c:v>0.28887731481481482</c:v>
                </c:pt>
                <c:pt idx="24960">
                  <c:v>0.28888888888888892</c:v>
                </c:pt>
                <c:pt idx="24961">
                  <c:v>0.28890046296296296</c:v>
                </c:pt>
                <c:pt idx="24962">
                  <c:v>0.28891203703703705</c:v>
                </c:pt>
                <c:pt idx="24963">
                  <c:v>0.28892361111111109</c:v>
                </c:pt>
                <c:pt idx="24964">
                  <c:v>0.28893518518518518</c:v>
                </c:pt>
                <c:pt idx="24965">
                  <c:v>0.28894675925925922</c:v>
                </c:pt>
                <c:pt idx="24966">
                  <c:v>0.28895833333333337</c:v>
                </c:pt>
                <c:pt idx="24967">
                  <c:v>0.28896990740740741</c:v>
                </c:pt>
                <c:pt idx="24968">
                  <c:v>0.28898148148148145</c:v>
                </c:pt>
                <c:pt idx="24969">
                  <c:v>0.28899305555555554</c:v>
                </c:pt>
                <c:pt idx="24970">
                  <c:v>0.28900462962962964</c:v>
                </c:pt>
                <c:pt idx="24971">
                  <c:v>0.28901620370370368</c:v>
                </c:pt>
                <c:pt idx="24972">
                  <c:v>0.28902777777777777</c:v>
                </c:pt>
                <c:pt idx="24973">
                  <c:v>0.28903935185185187</c:v>
                </c:pt>
                <c:pt idx="24974">
                  <c:v>0.28905092592592591</c:v>
                </c:pt>
                <c:pt idx="24975">
                  <c:v>0.2890625</c:v>
                </c:pt>
                <c:pt idx="24976">
                  <c:v>0.28907407407407409</c:v>
                </c:pt>
                <c:pt idx="24977">
                  <c:v>0.28908564814814813</c:v>
                </c:pt>
                <c:pt idx="24978">
                  <c:v>0.28909722222222223</c:v>
                </c:pt>
                <c:pt idx="24979">
                  <c:v>0.28910879629629632</c:v>
                </c:pt>
                <c:pt idx="24980">
                  <c:v>0.28912037037037036</c:v>
                </c:pt>
                <c:pt idx="24981">
                  <c:v>0.28913194444444446</c:v>
                </c:pt>
                <c:pt idx="24982">
                  <c:v>0.28914351851851855</c:v>
                </c:pt>
                <c:pt idx="24983">
                  <c:v>0.28915509259259259</c:v>
                </c:pt>
                <c:pt idx="24984">
                  <c:v>0.28916666666666663</c:v>
                </c:pt>
                <c:pt idx="24985">
                  <c:v>0.28917824074074078</c:v>
                </c:pt>
                <c:pt idx="24986">
                  <c:v>0.28918981481481482</c:v>
                </c:pt>
                <c:pt idx="24987">
                  <c:v>0.28920138888888891</c:v>
                </c:pt>
                <c:pt idx="24988">
                  <c:v>0.28921296296296295</c:v>
                </c:pt>
                <c:pt idx="24989">
                  <c:v>0.28922453703703704</c:v>
                </c:pt>
                <c:pt idx="24990">
                  <c:v>0.28923611111111108</c:v>
                </c:pt>
                <c:pt idx="24991">
                  <c:v>0.28924768518518518</c:v>
                </c:pt>
                <c:pt idx="24992">
                  <c:v>0.28925925925925927</c:v>
                </c:pt>
                <c:pt idx="24993">
                  <c:v>0.28927083333333331</c:v>
                </c:pt>
                <c:pt idx="24994">
                  <c:v>0.2892824074074074</c:v>
                </c:pt>
                <c:pt idx="24995">
                  <c:v>0.2892939814814815</c:v>
                </c:pt>
                <c:pt idx="24996">
                  <c:v>0.28930555555555554</c:v>
                </c:pt>
                <c:pt idx="24997">
                  <c:v>0.28931712962962963</c:v>
                </c:pt>
                <c:pt idx="24998">
                  <c:v>0.28932870370370373</c:v>
                </c:pt>
                <c:pt idx="24999">
                  <c:v>0.28934027777777777</c:v>
                </c:pt>
                <c:pt idx="25000">
                  <c:v>0.28935185185185186</c:v>
                </c:pt>
                <c:pt idx="25001">
                  <c:v>0.28936342592592595</c:v>
                </c:pt>
                <c:pt idx="25002">
                  <c:v>0.28937499999999999</c:v>
                </c:pt>
                <c:pt idx="25003">
                  <c:v>0.28938657407407409</c:v>
                </c:pt>
                <c:pt idx="25004">
                  <c:v>0.28939814814814818</c:v>
                </c:pt>
                <c:pt idx="25005">
                  <c:v>0.28940972222222222</c:v>
                </c:pt>
                <c:pt idx="25006">
                  <c:v>0.28942129629629632</c:v>
                </c:pt>
                <c:pt idx="25007">
                  <c:v>0.28943287037037035</c:v>
                </c:pt>
                <c:pt idx="25008">
                  <c:v>0.28944444444444445</c:v>
                </c:pt>
                <c:pt idx="25009">
                  <c:v>0.28945601851851849</c:v>
                </c:pt>
                <c:pt idx="25010">
                  <c:v>0.28946759259259258</c:v>
                </c:pt>
                <c:pt idx="25011">
                  <c:v>0.28947916666666668</c:v>
                </c:pt>
                <c:pt idx="25012">
                  <c:v>0.28949074074074072</c:v>
                </c:pt>
                <c:pt idx="25013">
                  <c:v>0.28950231481481481</c:v>
                </c:pt>
                <c:pt idx="25014">
                  <c:v>0.2895138888888889</c:v>
                </c:pt>
                <c:pt idx="25015">
                  <c:v>0.28952546296296294</c:v>
                </c:pt>
                <c:pt idx="25016">
                  <c:v>0.28953703703703704</c:v>
                </c:pt>
                <c:pt idx="25017">
                  <c:v>0.28954861111111113</c:v>
                </c:pt>
                <c:pt idx="25018">
                  <c:v>0.28956018518518517</c:v>
                </c:pt>
                <c:pt idx="25019">
                  <c:v>0.28957175925925926</c:v>
                </c:pt>
                <c:pt idx="25020">
                  <c:v>0.28958333333333336</c:v>
                </c:pt>
                <c:pt idx="25021">
                  <c:v>0.2895949074074074</c:v>
                </c:pt>
                <c:pt idx="25022">
                  <c:v>0.28960648148148149</c:v>
                </c:pt>
                <c:pt idx="25023">
                  <c:v>0.28961805555555559</c:v>
                </c:pt>
                <c:pt idx="25024">
                  <c:v>0.28962962962962963</c:v>
                </c:pt>
                <c:pt idx="25025">
                  <c:v>0.28964120370370372</c:v>
                </c:pt>
                <c:pt idx="25026">
                  <c:v>0.28965277777777776</c:v>
                </c:pt>
                <c:pt idx="25027">
                  <c:v>0.28966435185185185</c:v>
                </c:pt>
                <c:pt idx="25028">
                  <c:v>0.28967592592592589</c:v>
                </c:pt>
                <c:pt idx="25029">
                  <c:v>0.28968749999999999</c:v>
                </c:pt>
                <c:pt idx="25030">
                  <c:v>0.28969907407407408</c:v>
                </c:pt>
                <c:pt idx="25031">
                  <c:v>0.28971064814814812</c:v>
                </c:pt>
                <c:pt idx="25032">
                  <c:v>0.28972222222222221</c:v>
                </c:pt>
                <c:pt idx="25033">
                  <c:v>0.28973379629629631</c:v>
                </c:pt>
                <c:pt idx="25034">
                  <c:v>0.28974537037037035</c:v>
                </c:pt>
                <c:pt idx="25035">
                  <c:v>0.28975694444444444</c:v>
                </c:pt>
                <c:pt idx="25036">
                  <c:v>0.28976851851851854</c:v>
                </c:pt>
                <c:pt idx="25037">
                  <c:v>0.28978009259259258</c:v>
                </c:pt>
                <c:pt idx="25038">
                  <c:v>0.28979166666666667</c:v>
                </c:pt>
                <c:pt idx="25039">
                  <c:v>0.28980324074074076</c:v>
                </c:pt>
                <c:pt idx="25040">
                  <c:v>0.2898148148148148</c:v>
                </c:pt>
                <c:pt idx="25041">
                  <c:v>0.2898263888888889</c:v>
                </c:pt>
                <c:pt idx="25042">
                  <c:v>0.28983796296296299</c:v>
                </c:pt>
                <c:pt idx="25043">
                  <c:v>0.28984953703703703</c:v>
                </c:pt>
                <c:pt idx="25044">
                  <c:v>0.28986111111111112</c:v>
                </c:pt>
                <c:pt idx="25045">
                  <c:v>0.28987268518518516</c:v>
                </c:pt>
                <c:pt idx="25046">
                  <c:v>0.28988425925925926</c:v>
                </c:pt>
                <c:pt idx="25047">
                  <c:v>0.2898958333333333</c:v>
                </c:pt>
                <c:pt idx="25048">
                  <c:v>0.28990740740740745</c:v>
                </c:pt>
                <c:pt idx="25049">
                  <c:v>0.28991898148148149</c:v>
                </c:pt>
                <c:pt idx="25050">
                  <c:v>0.28993055555555552</c:v>
                </c:pt>
                <c:pt idx="25051">
                  <c:v>0.28994212962962962</c:v>
                </c:pt>
                <c:pt idx="25052">
                  <c:v>0.28995370370370371</c:v>
                </c:pt>
                <c:pt idx="25053">
                  <c:v>0.28996527777777775</c:v>
                </c:pt>
                <c:pt idx="25054">
                  <c:v>0.28997685185185185</c:v>
                </c:pt>
                <c:pt idx="25055">
                  <c:v>0.28998842592592594</c:v>
                </c:pt>
                <c:pt idx="25056">
                  <c:v>0.28999999999999998</c:v>
                </c:pt>
                <c:pt idx="25057">
                  <c:v>0.29001157407407407</c:v>
                </c:pt>
                <c:pt idx="25058">
                  <c:v>0.29002314814814817</c:v>
                </c:pt>
                <c:pt idx="25059">
                  <c:v>0.29003472222222221</c:v>
                </c:pt>
                <c:pt idx="25060">
                  <c:v>0.2900462962962963</c:v>
                </c:pt>
                <c:pt idx="25061">
                  <c:v>0.2900578703703704</c:v>
                </c:pt>
                <c:pt idx="25062">
                  <c:v>0.29006944444444444</c:v>
                </c:pt>
                <c:pt idx="25063">
                  <c:v>0.29008101851851853</c:v>
                </c:pt>
                <c:pt idx="25064">
                  <c:v>0.29009259259259262</c:v>
                </c:pt>
                <c:pt idx="25065">
                  <c:v>0.29010416666666666</c:v>
                </c:pt>
                <c:pt idx="25066">
                  <c:v>0.2901157407407407</c:v>
                </c:pt>
                <c:pt idx="25067">
                  <c:v>0.29012731481481485</c:v>
                </c:pt>
                <c:pt idx="25068">
                  <c:v>0.29013888888888889</c:v>
                </c:pt>
                <c:pt idx="25069">
                  <c:v>0.29015046296296299</c:v>
                </c:pt>
                <c:pt idx="25070">
                  <c:v>0.29016203703703702</c:v>
                </c:pt>
                <c:pt idx="25071">
                  <c:v>0.29017361111111112</c:v>
                </c:pt>
                <c:pt idx="25072">
                  <c:v>0.29018518518518516</c:v>
                </c:pt>
                <c:pt idx="25073">
                  <c:v>0.29019675925925925</c:v>
                </c:pt>
                <c:pt idx="25074">
                  <c:v>0.29020833333333335</c:v>
                </c:pt>
                <c:pt idx="25075">
                  <c:v>0.29021990740740738</c:v>
                </c:pt>
                <c:pt idx="25076">
                  <c:v>0.29023148148148148</c:v>
                </c:pt>
                <c:pt idx="25077">
                  <c:v>0.29024305555555557</c:v>
                </c:pt>
                <c:pt idx="25078">
                  <c:v>0.29025462962962961</c:v>
                </c:pt>
                <c:pt idx="25079">
                  <c:v>0.29026620370370371</c:v>
                </c:pt>
                <c:pt idx="25080">
                  <c:v>0.2902777777777778</c:v>
                </c:pt>
                <c:pt idx="25081">
                  <c:v>0.29028935185185184</c:v>
                </c:pt>
                <c:pt idx="25082">
                  <c:v>0.29030092592592593</c:v>
                </c:pt>
                <c:pt idx="25083">
                  <c:v>0.29031250000000003</c:v>
                </c:pt>
                <c:pt idx="25084">
                  <c:v>0.29032407407407407</c:v>
                </c:pt>
                <c:pt idx="25085">
                  <c:v>0.29033564814814816</c:v>
                </c:pt>
                <c:pt idx="25086">
                  <c:v>0.29034722222222226</c:v>
                </c:pt>
                <c:pt idx="25087">
                  <c:v>0.2903587962962963</c:v>
                </c:pt>
                <c:pt idx="25088">
                  <c:v>0.29037037037037039</c:v>
                </c:pt>
                <c:pt idx="25089">
                  <c:v>0.29038194444444443</c:v>
                </c:pt>
                <c:pt idx="25090">
                  <c:v>0.29039351851851852</c:v>
                </c:pt>
                <c:pt idx="25091">
                  <c:v>0.29040509259259256</c:v>
                </c:pt>
                <c:pt idx="25092">
                  <c:v>0.29041666666666666</c:v>
                </c:pt>
                <c:pt idx="25093">
                  <c:v>0.29042824074074075</c:v>
                </c:pt>
                <c:pt idx="25094">
                  <c:v>0.29043981481481479</c:v>
                </c:pt>
                <c:pt idx="25095">
                  <c:v>0.29045138888888888</c:v>
                </c:pt>
                <c:pt idx="25096">
                  <c:v>0.29046296296296298</c:v>
                </c:pt>
                <c:pt idx="25097">
                  <c:v>0.29047453703703702</c:v>
                </c:pt>
                <c:pt idx="25098">
                  <c:v>0.29048611111111111</c:v>
                </c:pt>
                <c:pt idx="25099">
                  <c:v>0.29049768518518521</c:v>
                </c:pt>
                <c:pt idx="25100">
                  <c:v>0.29050925925925924</c:v>
                </c:pt>
                <c:pt idx="25101">
                  <c:v>0.29052083333333334</c:v>
                </c:pt>
                <c:pt idx="25102">
                  <c:v>0.29053240740740743</c:v>
                </c:pt>
                <c:pt idx="25103">
                  <c:v>0.29054398148148147</c:v>
                </c:pt>
                <c:pt idx="25104">
                  <c:v>0.29055555555555557</c:v>
                </c:pt>
                <c:pt idx="25105">
                  <c:v>0.29056712962962966</c:v>
                </c:pt>
                <c:pt idx="25106">
                  <c:v>0.2905787037037037</c:v>
                </c:pt>
                <c:pt idx="25107">
                  <c:v>0.29059027777777779</c:v>
                </c:pt>
                <c:pt idx="25108">
                  <c:v>0.29060185185185183</c:v>
                </c:pt>
                <c:pt idx="25109">
                  <c:v>0.29061342592592593</c:v>
                </c:pt>
                <c:pt idx="25110">
                  <c:v>0.29062499999999997</c:v>
                </c:pt>
                <c:pt idx="25111">
                  <c:v>0.29063657407407406</c:v>
                </c:pt>
                <c:pt idx="25112">
                  <c:v>0.29064814814814816</c:v>
                </c:pt>
                <c:pt idx="25113">
                  <c:v>0.29065972222222219</c:v>
                </c:pt>
                <c:pt idx="25114">
                  <c:v>0.29067129629629629</c:v>
                </c:pt>
                <c:pt idx="25115">
                  <c:v>0.29068287037037038</c:v>
                </c:pt>
                <c:pt idx="25116">
                  <c:v>0.29069444444444442</c:v>
                </c:pt>
                <c:pt idx="25117">
                  <c:v>0.29070601851851852</c:v>
                </c:pt>
                <c:pt idx="25118">
                  <c:v>0.29071759259259261</c:v>
                </c:pt>
                <c:pt idx="25119">
                  <c:v>0.29072916666666665</c:v>
                </c:pt>
                <c:pt idx="25120">
                  <c:v>0.29074074074074074</c:v>
                </c:pt>
                <c:pt idx="25121">
                  <c:v>0.29075231481481484</c:v>
                </c:pt>
                <c:pt idx="25122">
                  <c:v>0.29076388888888888</c:v>
                </c:pt>
                <c:pt idx="25123">
                  <c:v>0.29077546296296297</c:v>
                </c:pt>
                <c:pt idx="25124">
                  <c:v>0.29078703703703707</c:v>
                </c:pt>
                <c:pt idx="25125">
                  <c:v>0.2907986111111111</c:v>
                </c:pt>
                <c:pt idx="25126">
                  <c:v>0.2908101851851852</c:v>
                </c:pt>
                <c:pt idx="25127">
                  <c:v>0.29082175925925924</c:v>
                </c:pt>
                <c:pt idx="25128">
                  <c:v>0.29083333333333333</c:v>
                </c:pt>
                <c:pt idx="25129">
                  <c:v>0.29084490740740737</c:v>
                </c:pt>
                <c:pt idx="25130">
                  <c:v>0.29085648148148152</c:v>
                </c:pt>
                <c:pt idx="25131">
                  <c:v>0.29086805555555556</c:v>
                </c:pt>
                <c:pt idx="25132">
                  <c:v>0.2908796296296296</c:v>
                </c:pt>
                <c:pt idx="25133">
                  <c:v>0.29089120370370369</c:v>
                </c:pt>
                <c:pt idx="25134">
                  <c:v>0.29090277777777779</c:v>
                </c:pt>
                <c:pt idx="25135">
                  <c:v>0.29091435185185183</c:v>
                </c:pt>
                <c:pt idx="25136">
                  <c:v>0.29092592592592592</c:v>
                </c:pt>
                <c:pt idx="25137">
                  <c:v>0.29093750000000002</c:v>
                </c:pt>
                <c:pt idx="25138">
                  <c:v>0.29094907407407405</c:v>
                </c:pt>
                <c:pt idx="25139">
                  <c:v>0.29096064814814815</c:v>
                </c:pt>
                <c:pt idx="25140">
                  <c:v>0.29097222222222224</c:v>
                </c:pt>
                <c:pt idx="25141">
                  <c:v>0.29098379629629628</c:v>
                </c:pt>
                <c:pt idx="25142">
                  <c:v>0.29099537037037038</c:v>
                </c:pt>
                <c:pt idx="25143">
                  <c:v>0.29100694444444447</c:v>
                </c:pt>
                <c:pt idx="25144">
                  <c:v>0.29101851851851851</c:v>
                </c:pt>
                <c:pt idx="25145">
                  <c:v>0.2910300925925926</c:v>
                </c:pt>
                <c:pt idx="25146">
                  <c:v>0.2910416666666667</c:v>
                </c:pt>
                <c:pt idx="25147">
                  <c:v>0.29105324074074074</c:v>
                </c:pt>
                <c:pt idx="25148">
                  <c:v>0.29106481481481478</c:v>
                </c:pt>
                <c:pt idx="25149">
                  <c:v>0.29107638888888893</c:v>
                </c:pt>
                <c:pt idx="25150">
                  <c:v>0.29108796296296297</c:v>
                </c:pt>
                <c:pt idx="25151">
                  <c:v>0.291099537037037</c:v>
                </c:pt>
                <c:pt idx="25152">
                  <c:v>0.2911111111111111</c:v>
                </c:pt>
                <c:pt idx="25153">
                  <c:v>0.29112268518518519</c:v>
                </c:pt>
                <c:pt idx="25154">
                  <c:v>0.29113425925925923</c:v>
                </c:pt>
                <c:pt idx="25155">
                  <c:v>0.29114583333333333</c:v>
                </c:pt>
                <c:pt idx="25156">
                  <c:v>0.29115740740740742</c:v>
                </c:pt>
                <c:pt idx="25157">
                  <c:v>0.29116898148148146</c:v>
                </c:pt>
                <c:pt idx="25158">
                  <c:v>0.29118055555555555</c:v>
                </c:pt>
                <c:pt idx="25159">
                  <c:v>0.29119212962962965</c:v>
                </c:pt>
                <c:pt idx="25160">
                  <c:v>0.29120370370370369</c:v>
                </c:pt>
                <c:pt idx="25161">
                  <c:v>0.29121527777777778</c:v>
                </c:pt>
                <c:pt idx="25162">
                  <c:v>0.29122685185185188</c:v>
                </c:pt>
                <c:pt idx="25163">
                  <c:v>0.29123842592592591</c:v>
                </c:pt>
                <c:pt idx="25164">
                  <c:v>0.29125000000000001</c:v>
                </c:pt>
                <c:pt idx="25165">
                  <c:v>0.2912615740740741</c:v>
                </c:pt>
                <c:pt idx="25166">
                  <c:v>0.29127314814814814</c:v>
                </c:pt>
                <c:pt idx="25167">
                  <c:v>0.29128472222222224</c:v>
                </c:pt>
                <c:pt idx="25168">
                  <c:v>0.29129629629629633</c:v>
                </c:pt>
                <c:pt idx="25169">
                  <c:v>0.29130787037037037</c:v>
                </c:pt>
                <c:pt idx="25170">
                  <c:v>0.29131944444444446</c:v>
                </c:pt>
                <c:pt idx="25171">
                  <c:v>0.2913310185185185</c:v>
                </c:pt>
                <c:pt idx="25172">
                  <c:v>0.2913425925925926</c:v>
                </c:pt>
                <c:pt idx="25173">
                  <c:v>0.29135416666666664</c:v>
                </c:pt>
                <c:pt idx="25174">
                  <c:v>0.29136574074074073</c:v>
                </c:pt>
                <c:pt idx="25175">
                  <c:v>0.29137731481481483</c:v>
                </c:pt>
                <c:pt idx="25176">
                  <c:v>0.29138888888888886</c:v>
                </c:pt>
                <c:pt idx="25177">
                  <c:v>0.29140046296296296</c:v>
                </c:pt>
                <c:pt idx="25178">
                  <c:v>0.29141203703703705</c:v>
                </c:pt>
                <c:pt idx="25179">
                  <c:v>0.29142361111111109</c:v>
                </c:pt>
                <c:pt idx="25180">
                  <c:v>0.29143518518518519</c:v>
                </c:pt>
                <c:pt idx="25181">
                  <c:v>0.29144675925925928</c:v>
                </c:pt>
                <c:pt idx="25182">
                  <c:v>0.29145833333333332</c:v>
                </c:pt>
                <c:pt idx="25183">
                  <c:v>0.29146990740740741</c:v>
                </c:pt>
                <c:pt idx="25184">
                  <c:v>0.29148148148148151</c:v>
                </c:pt>
                <c:pt idx="25185">
                  <c:v>0.29149305555555555</c:v>
                </c:pt>
                <c:pt idx="25186">
                  <c:v>0.29150462962962964</c:v>
                </c:pt>
                <c:pt idx="25187">
                  <c:v>0.29151620370370374</c:v>
                </c:pt>
                <c:pt idx="25188">
                  <c:v>0.29152777777777777</c:v>
                </c:pt>
                <c:pt idx="25189">
                  <c:v>0.29153935185185187</c:v>
                </c:pt>
                <c:pt idx="25190">
                  <c:v>0.29155092592592591</c:v>
                </c:pt>
                <c:pt idx="25191">
                  <c:v>0.2915625</c:v>
                </c:pt>
                <c:pt idx="25192">
                  <c:v>0.29157407407407404</c:v>
                </c:pt>
                <c:pt idx="25193">
                  <c:v>0.29158564814814814</c:v>
                </c:pt>
                <c:pt idx="25194">
                  <c:v>0.29159722222222223</c:v>
                </c:pt>
                <c:pt idx="25195">
                  <c:v>0.29160879629629627</c:v>
                </c:pt>
                <c:pt idx="25196">
                  <c:v>0.29162037037037036</c:v>
                </c:pt>
                <c:pt idx="25197">
                  <c:v>0.29163194444444446</c:v>
                </c:pt>
                <c:pt idx="25198">
                  <c:v>0.2916435185185185</c:v>
                </c:pt>
                <c:pt idx="25199">
                  <c:v>0.29165509259259259</c:v>
                </c:pt>
                <c:pt idx="25200">
                  <c:v>0.29166666666666669</c:v>
                </c:pt>
                <c:pt idx="25201">
                  <c:v>0.29167824074074072</c:v>
                </c:pt>
                <c:pt idx="25202">
                  <c:v>0.29168981481481482</c:v>
                </c:pt>
                <c:pt idx="25203">
                  <c:v>0.29170138888888891</c:v>
                </c:pt>
                <c:pt idx="25204">
                  <c:v>0.29171296296296295</c:v>
                </c:pt>
                <c:pt idx="25205">
                  <c:v>0.29172453703703705</c:v>
                </c:pt>
                <c:pt idx="25206">
                  <c:v>0.29173611111111114</c:v>
                </c:pt>
                <c:pt idx="25207">
                  <c:v>0.29174768518518518</c:v>
                </c:pt>
                <c:pt idx="25208">
                  <c:v>0.29175925925925927</c:v>
                </c:pt>
                <c:pt idx="25209">
                  <c:v>0.29177083333333337</c:v>
                </c:pt>
                <c:pt idx="25210">
                  <c:v>0.29178240740740741</c:v>
                </c:pt>
                <c:pt idx="25211">
                  <c:v>0.29179398148148145</c:v>
                </c:pt>
                <c:pt idx="25212">
                  <c:v>0.29180555555555554</c:v>
                </c:pt>
                <c:pt idx="25213">
                  <c:v>0.29181712962962963</c:v>
                </c:pt>
                <c:pt idx="25214">
                  <c:v>0.29182870370370367</c:v>
                </c:pt>
                <c:pt idx="25215">
                  <c:v>0.29184027777777777</c:v>
                </c:pt>
                <c:pt idx="25216">
                  <c:v>0.29185185185185186</c:v>
                </c:pt>
                <c:pt idx="25217">
                  <c:v>0.2918634259259259</c:v>
                </c:pt>
                <c:pt idx="25218">
                  <c:v>0.291875</c:v>
                </c:pt>
                <c:pt idx="25219">
                  <c:v>0.29188657407407409</c:v>
                </c:pt>
                <c:pt idx="25220">
                  <c:v>0.29189814814814813</c:v>
                </c:pt>
                <c:pt idx="25221">
                  <c:v>0.29190972222222222</c:v>
                </c:pt>
                <c:pt idx="25222">
                  <c:v>0.29192129629629632</c:v>
                </c:pt>
                <c:pt idx="25223">
                  <c:v>0.29193287037037036</c:v>
                </c:pt>
                <c:pt idx="25224">
                  <c:v>0.29194444444444445</c:v>
                </c:pt>
                <c:pt idx="25225">
                  <c:v>0.29195601851851855</c:v>
                </c:pt>
                <c:pt idx="25226">
                  <c:v>0.29196759259259258</c:v>
                </c:pt>
                <c:pt idx="25227">
                  <c:v>0.29197916666666668</c:v>
                </c:pt>
                <c:pt idx="25228">
                  <c:v>0.29199074074074077</c:v>
                </c:pt>
                <c:pt idx="25229">
                  <c:v>0.29200231481481481</c:v>
                </c:pt>
                <c:pt idx="25230">
                  <c:v>0.29201388888888891</c:v>
                </c:pt>
                <c:pt idx="25231">
                  <c:v>0.29202546296296295</c:v>
                </c:pt>
                <c:pt idx="25232">
                  <c:v>0.29203703703703704</c:v>
                </c:pt>
                <c:pt idx="25233">
                  <c:v>0.29204861111111108</c:v>
                </c:pt>
                <c:pt idx="25234">
                  <c:v>0.29206018518518517</c:v>
                </c:pt>
                <c:pt idx="25235">
                  <c:v>0.29207175925925927</c:v>
                </c:pt>
                <c:pt idx="25236">
                  <c:v>0.29208333333333331</c:v>
                </c:pt>
                <c:pt idx="25237">
                  <c:v>0.2920949074074074</c:v>
                </c:pt>
                <c:pt idx="25238">
                  <c:v>0.29210648148148149</c:v>
                </c:pt>
                <c:pt idx="25239">
                  <c:v>0.29211805555555553</c:v>
                </c:pt>
                <c:pt idx="25240">
                  <c:v>0.29212962962962963</c:v>
                </c:pt>
                <c:pt idx="25241">
                  <c:v>0.29214120370370372</c:v>
                </c:pt>
                <c:pt idx="25242">
                  <c:v>0.29215277777777776</c:v>
                </c:pt>
                <c:pt idx="25243">
                  <c:v>0.29216435185185186</c:v>
                </c:pt>
                <c:pt idx="25244">
                  <c:v>0.29217592592592595</c:v>
                </c:pt>
                <c:pt idx="25245">
                  <c:v>0.29218749999999999</c:v>
                </c:pt>
                <c:pt idx="25246">
                  <c:v>0.29219907407407408</c:v>
                </c:pt>
                <c:pt idx="25247">
                  <c:v>0.29221064814814818</c:v>
                </c:pt>
                <c:pt idx="25248">
                  <c:v>0.29222222222222222</c:v>
                </c:pt>
                <c:pt idx="25249">
                  <c:v>0.29223379629629631</c:v>
                </c:pt>
                <c:pt idx="25250">
                  <c:v>0.29224537037037041</c:v>
                </c:pt>
                <c:pt idx="25251">
                  <c:v>0.29225694444444444</c:v>
                </c:pt>
                <c:pt idx="25252">
                  <c:v>0.29226851851851848</c:v>
                </c:pt>
                <c:pt idx="25253">
                  <c:v>0.29228009259259258</c:v>
                </c:pt>
                <c:pt idx="25254">
                  <c:v>0.29229166666666667</c:v>
                </c:pt>
                <c:pt idx="25255">
                  <c:v>0.29230324074074071</c:v>
                </c:pt>
                <c:pt idx="25256">
                  <c:v>0.29231481481481481</c:v>
                </c:pt>
                <c:pt idx="25257">
                  <c:v>0.2923263888888889</c:v>
                </c:pt>
                <c:pt idx="25258">
                  <c:v>0.29233796296296294</c:v>
                </c:pt>
                <c:pt idx="25259">
                  <c:v>0.29234953703703703</c:v>
                </c:pt>
                <c:pt idx="25260">
                  <c:v>0.29236111111111113</c:v>
                </c:pt>
                <c:pt idx="25261">
                  <c:v>0.29237268518518517</c:v>
                </c:pt>
                <c:pt idx="25262">
                  <c:v>0.29238425925925926</c:v>
                </c:pt>
                <c:pt idx="25263">
                  <c:v>0.29239583333333335</c:v>
                </c:pt>
                <c:pt idx="25264">
                  <c:v>0.29240740740740739</c:v>
                </c:pt>
                <c:pt idx="25265">
                  <c:v>0.29241898148148149</c:v>
                </c:pt>
                <c:pt idx="25266">
                  <c:v>0.29243055555555558</c:v>
                </c:pt>
                <c:pt idx="25267">
                  <c:v>0.29244212962962962</c:v>
                </c:pt>
                <c:pt idx="25268">
                  <c:v>0.29245370370370372</c:v>
                </c:pt>
                <c:pt idx="25269">
                  <c:v>0.29246527777777781</c:v>
                </c:pt>
                <c:pt idx="25270">
                  <c:v>0.29247685185185185</c:v>
                </c:pt>
                <c:pt idx="25271">
                  <c:v>0.29248842592592594</c:v>
                </c:pt>
                <c:pt idx="25272">
                  <c:v>0.29249999999999998</c:v>
                </c:pt>
                <c:pt idx="25273">
                  <c:v>0.29251157407407408</c:v>
                </c:pt>
                <c:pt idx="25274">
                  <c:v>0.29252314814814812</c:v>
                </c:pt>
                <c:pt idx="25275">
                  <c:v>0.29253472222222221</c:v>
                </c:pt>
                <c:pt idx="25276">
                  <c:v>0.2925462962962963</c:v>
                </c:pt>
                <c:pt idx="25277">
                  <c:v>0.29255787037037034</c:v>
                </c:pt>
                <c:pt idx="25278">
                  <c:v>0.29256944444444444</c:v>
                </c:pt>
                <c:pt idx="25279">
                  <c:v>0.29258101851851853</c:v>
                </c:pt>
                <c:pt idx="25280">
                  <c:v>0.29259259259259257</c:v>
                </c:pt>
                <c:pt idx="25281">
                  <c:v>0.29260416666666667</c:v>
                </c:pt>
                <c:pt idx="25282">
                  <c:v>0.29261574074074076</c:v>
                </c:pt>
                <c:pt idx="25283">
                  <c:v>0.2926273148148148</c:v>
                </c:pt>
                <c:pt idx="25284">
                  <c:v>0.29263888888888889</c:v>
                </c:pt>
                <c:pt idx="25285">
                  <c:v>0.29265046296296299</c:v>
                </c:pt>
                <c:pt idx="25286">
                  <c:v>0.29266203703703703</c:v>
                </c:pt>
                <c:pt idx="25287">
                  <c:v>0.29267361111111112</c:v>
                </c:pt>
                <c:pt idx="25288">
                  <c:v>0.29268518518518521</c:v>
                </c:pt>
                <c:pt idx="25289">
                  <c:v>0.29269675925925925</c:v>
                </c:pt>
                <c:pt idx="25290">
                  <c:v>0.29270833333333335</c:v>
                </c:pt>
                <c:pt idx="25291">
                  <c:v>0.29271990740740744</c:v>
                </c:pt>
                <c:pt idx="25292">
                  <c:v>0.29273148148148148</c:v>
                </c:pt>
                <c:pt idx="25293">
                  <c:v>0.29274305555555552</c:v>
                </c:pt>
                <c:pt idx="25294">
                  <c:v>0.29275462962962961</c:v>
                </c:pt>
                <c:pt idx="25295">
                  <c:v>0.29276620370370371</c:v>
                </c:pt>
                <c:pt idx="25296">
                  <c:v>0.29277777777777775</c:v>
                </c:pt>
                <c:pt idx="25297">
                  <c:v>0.29278935185185184</c:v>
                </c:pt>
                <c:pt idx="25298">
                  <c:v>0.29280092592592594</c:v>
                </c:pt>
                <c:pt idx="25299">
                  <c:v>0.29281249999999998</c:v>
                </c:pt>
                <c:pt idx="25300">
                  <c:v>0.29282407407407407</c:v>
                </c:pt>
                <c:pt idx="25301">
                  <c:v>0.29283564814814816</c:v>
                </c:pt>
                <c:pt idx="25302">
                  <c:v>0.2928472222222222</c:v>
                </c:pt>
                <c:pt idx="25303">
                  <c:v>0.2928587962962963</c:v>
                </c:pt>
                <c:pt idx="25304">
                  <c:v>0.29287037037037039</c:v>
                </c:pt>
                <c:pt idx="25305">
                  <c:v>0.29288194444444443</c:v>
                </c:pt>
                <c:pt idx="25306">
                  <c:v>0.29289351851851853</c:v>
                </c:pt>
                <c:pt idx="25307">
                  <c:v>0.29290509259259262</c:v>
                </c:pt>
                <c:pt idx="25308">
                  <c:v>0.29291666666666666</c:v>
                </c:pt>
                <c:pt idx="25309">
                  <c:v>0.29292824074074075</c:v>
                </c:pt>
                <c:pt idx="25310">
                  <c:v>0.29293981481481485</c:v>
                </c:pt>
                <c:pt idx="25311">
                  <c:v>0.29295138888888889</c:v>
                </c:pt>
                <c:pt idx="25312">
                  <c:v>0.29296296296296298</c:v>
                </c:pt>
                <c:pt idx="25313">
                  <c:v>0.29297453703703702</c:v>
                </c:pt>
                <c:pt idx="25314">
                  <c:v>0.29298611111111111</c:v>
                </c:pt>
                <c:pt idx="25315">
                  <c:v>0.29299768518518515</c:v>
                </c:pt>
                <c:pt idx="25316">
                  <c:v>0.29300925925925925</c:v>
                </c:pt>
                <c:pt idx="25317">
                  <c:v>0.29302083333333334</c:v>
                </c:pt>
                <c:pt idx="25318">
                  <c:v>0.29303240740740738</c:v>
                </c:pt>
                <c:pt idx="25319">
                  <c:v>0.29304398148148147</c:v>
                </c:pt>
                <c:pt idx="25320">
                  <c:v>0.29305555555555557</c:v>
                </c:pt>
                <c:pt idx="25321">
                  <c:v>0.29306712962962961</c:v>
                </c:pt>
                <c:pt idx="25322">
                  <c:v>0.2930787037037037</c:v>
                </c:pt>
                <c:pt idx="25323">
                  <c:v>0.2930902777777778</c:v>
                </c:pt>
                <c:pt idx="25324">
                  <c:v>0.29310185185185184</c:v>
                </c:pt>
                <c:pt idx="25325">
                  <c:v>0.29311342592592593</c:v>
                </c:pt>
                <c:pt idx="25326">
                  <c:v>0.29312500000000002</c:v>
                </c:pt>
                <c:pt idx="25327">
                  <c:v>0.29313657407407406</c:v>
                </c:pt>
                <c:pt idx="25328">
                  <c:v>0.29314814814814816</c:v>
                </c:pt>
                <c:pt idx="25329">
                  <c:v>0.29315972222222225</c:v>
                </c:pt>
                <c:pt idx="25330">
                  <c:v>0.29317129629629629</c:v>
                </c:pt>
                <c:pt idx="25331">
                  <c:v>0.29318287037037039</c:v>
                </c:pt>
                <c:pt idx="25332">
                  <c:v>0.29319444444444448</c:v>
                </c:pt>
                <c:pt idx="25333">
                  <c:v>0.29320601851851852</c:v>
                </c:pt>
                <c:pt idx="25334">
                  <c:v>0.29321759259259256</c:v>
                </c:pt>
                <c:pt idx="25335">
                  <c:v>0.29322916666666665</c:v>
                </c:pt>
                <c:pt idx="25336">
                  <c:v>0.29324074074074075</c:v>
                </c:pt>
                <c:pt idx="25337">
                  <c:v>0.29325231481481479</c:v>
                </c:pt>
                <c:pt idx="25338">
                  <c:v>0.29326388888888888</c:v>
                </c:pt>
                <c:pt idx="25339">
                  <c:v>0.29327546296296297</c:v>
                </c:pt>
                <c:pt idx="25340">
                  <c:v>0.29328703703703701</c:v>
                </c:pt>
                <c:pt idx="25341">
                  <c:v>0.29329861111111111</c:v>
                </c:pt>
                <c:pt idx="25342">
                  <c:v>0.2933101851851852</c:v>
                </c:pt>
                <c:pt idx="25343">
                  <c:v>0.29332175925925924</c:v>
                </c:pt>
                <c:pt idx="25344">
                  <c:v>0.29333333333333333</c:v>
                </c:pt>
                <c:pt idx="25345">
                  <c:v>0.29334490740740743</c:v>
                </c:pt>
                <c:pt idx="25346">
                  <c:v>0.29335648148148147</c:v>
                </c:pt>
                <c:pt idx="25347">
                  <c:v>0.29336805555555556</c:v>
                </c:pt>
                <c:pt idx="25348">
                  <c:v>0.29337962962962966</c:v>
                </c:pt>
                <c:pt idx="25349">
                  <c:v>0.2933912037037037</c:v>
                </c:pt>
                <c:pt idx="25350">
                  <c:v>0.29340277777777779</c:v>
                </c:pt>
                <c:pt idx="25351">
                  <c:v>0.29341435185185188</c:v>
                </c:pt>
                <c:pt idx="25352">
                  <c:v>0.29342592592592592</c:v>
                </c:pt>
                <c:pt idx="25353">
                  <c:v>0.29343750000000002</c:v>
                </c:pt>
                <c:pt idx="25354">
                  <c:v>0.29344907407407406</c:v>
                </c:pt>
                <c:pt idx="25355">
                  <c:v>0.29346064814814815</c:v>
                </c:pt>
                <c:pt idx="25356">
                  <c:v>0.29347222222222219</c:v>
                </c:pt>
                <c:pt idx="25357">
                  <c:v>0.29348379629629628</c:v>
                </c:pt>
                <c:pt idx="25358">
                  <c:v>0.29349537037037038</c:v>
                </c:pt>
                <c:pt idx="25359">
                  <c:v>0.29350694444444442</c:v>
                </c:pt>
                <c:pt idx="25360">
                  <c:v>0.29351851851851851</c:v>
                </c:pt>
                <c:pt idx="25361">
                  <c:v>0.29353009259259261</c:v>
                </c:pt>
                <c:pt idx="25362">
                  <c:v>0.29354166666666665</c:v>
                </c:pt>
                <c:pt idx="25363">
                  <c:v>0.29355324074074074</c:v>
                </c:pt>
                <c:pt idx="25364">
                  <c:v>0.29356481481481483</c:v>
                </c:pt>
                <c:pt idx="25365">
                  <c:v>0.29357638888888887</c:v>
                </c:pt>
                <c:pt idx="25366">
                  <c:v>0.29358796296296297</c:v>
                </c:pt>
                <c:pt idx="25367">
                  <c:v>0.29359953703703706</c:v>
                </c:pt>
                <c:pt idx="25368">
                  <c:v>0.2936111111111111</c:v>
                </c:pt>
                <c:pt idx="25369">
                  <c:v>0.29362268518518519</c:v>
                </c:pt>
                <c:pt idx="25370">
                  <c:v>0.29363425925925929</c:v>
                </c:pt>
                <c:pt idx="25371">
                  <c:v>0.29364583333333333</c:v>
                </c:pt>
                <c:pt idx="25372">
                  <c:v>0.29365740740740742</c:v>
                </c:pt>
                <c:pt idx="25373">
                  <c:v>0.29366898148148152</c:v>
                </c:pt>
                <c:pt idx="25374">
                  <c:v>0.29368055555555556</c:v>
                </c:pt>
                <c:pt idx="25375">
                  <c:v>0.29369212962962959</c:v>
                </c:pt>
                <c:pt idx="25376">
                  <c:v>0.29370370370370369</c:v>
                </c:pt>
                <c:pt idx="25377">
                  <c:v>0.29371527777777778</c:v>
                </c:pt>
                <c:pt idx="25378">
                  <c:v>0.29372685185185182</c:v>
                </c:pt>
                <c:pt idx="25379">
                  <c:v>0.29373842592592592</c:v>
                </c:pt>
                <c:pt idx="25380">
                  <c:v>0.29375000000000001</c:v>
                </c:pt>
                <c:pt idx="25381">
                  <c:v>0.29376157407407405</c:v>
                </c:pt>
                <c:pt idx="25382">
                  <c:v>0.29377314814814814</c:v>
                </c:pt>
                <c:pt idx="25383">
                  <c:v>0.29378472222222224</c:v>
                </c:pt>
                <c:pt idx="25384">
                  <c:v>0.29379629629629628</c:v>
                </c:pt>
                <c:pt idx="25385">
                  <c:v>0.29380787037037037</c:v>
                </c:pt>
                <c:pt idx="25386">
                  <c:v>0.29381944444444447</c:v>
                </c:pt>
                <c:pt idx="25387">
                  <c:v>0.29383101851851851</c:v>
                </c:pt>
                <c:pt idx="25388">
                  <c:v>0.2938425925925926</c:v>
                </c:pt>
                <c:pt idx="25389">
                  <c:v>0.29385416666666669</c:v>
                </c:pt>
                <c:pt idx="25390">
                  <c:v>0.29386574074074073</c:v>
                </c:pt>
                <c:pt idx="25391">
                  <c:v>0.29387731481481483</c:v>
                </c:pt>
                <c:pt idx="25392">
                  <c:v>0.29388888888888892</c:v>
                </c:pt>
                <c:pt idx="25393">
                  <c:v>0.29390046296296296</c:v>
                </c:pt>
                <c:pt idx="25394">
                  <c:v>0.29391203703703705</c:v>
                </c:pt>
                <c:pt idx="25395">
                  <c:v>0.29392361111111109</c:v>
                </c:pt>
                <c:pt idx="25396">
                  <c:v>0.29393518518518519</c:v>
                </c:pt>
                <c:pt idx="25397">
                  <c:v>0.29394675925925923</c:v>
                </c:pt>
                <c:pt idx="25398">
                  <c:v>0.29395833333333332</c:v>
                </c:pt>
                <c:pt idx="25399">
                  <c:v>0.29396990740740742</c:v>
                </c:pt>
                <c:pt idx="25400">
                  <c:v>0.29398148148148145</c:v>
                </c:pt>
                <c:pt idx="25401">
                  <c:v>0.29399305555555555</c:v>
                </c:pt>
                <c:pt idx="25402">
                  <c:v>0.29400462962962964</c:v>
                </c:pt>
                <c:pt idx="25403">
                  <c:v>0.29401620370370368</c:v>
                </c:pt>
                <c:pt idx="25404">
                  <c:v>0.29402777777777778</c:v>
                </c:pt>
                <c:pt idx="25405">
                  <c:v>0.29403935185185187</c:v>
                </c:pt>
                <c:pt idx="25406">
                  <c:v>0.29405092592592591</c:v>
                </c:pt>
                <c:pt idx="25407">
                  <c:v>0.2940625</c:v>
                </c:pt>
                <c:pt idx="25408">
                  <c:v>0.2940740740740741</c:v>
                </c:pt>
                <c:pt idx="25409">
                  <c:v>0.29408564814814814</c:v>
                </c:pt>
                <c:pt idx="25410">
                  <c:v>0.29409722222222223</c:v>
                </c:pt>
                <c:pt idx="25411">
                  <c:v>0.29410879629629633</c:v>
                </c:pt>
                <c:pt idx="25412">
                  <c:v>0.29412037037037037</c:v>
                </c:pt>
                <c:pt idx="25413">
                  <c:v>0.29413194444444446</c:v>
                </c:pt>
                <c:pt idx="25414">
                  <c:v>0.29414351851851855</c:v>
                </c:pt>
                <c:pt idx="25415">
                  <c:v>0.29415509259259259</c:v>
                </c:pt>
                <c:pt idx="25416">
                  <c:v>0.29416666666666663</c:v>
                </c:pt>
                <c:pt idx="25417">
                  <c:v>0.29417824074074073</c:v>
                </c:pt>
                <c:pt idx="25418">
                  <c:v>0.29418981481481482</c:v>
                </c:pt>
                <c:pt idx="25419">
                  <c:v>0.29420138888888886</c:v>
                </c:pt>
                <c:pt idx="25420">
                  <c:v>0.29421296296296295</c:v>
                </c:pt>
                <c:pt idx="25421">
                  <c:v>0.29422453703703705</c:v>
                </c:pt>
                <c:pt idx="25422">
                  <c:v>0.29423611111111109</c:v>
                </c:pt>
                <c:pt idx="25423">
                  <c:v>0.29424768518518518</c:v>
                </c:pt>
                <c:pt idx="25424">
                  <c:v>0.29425925925925928</c:v>
                </c:pt>
                <c:pt idx="25425">
                  <c:v>0.29427083333333331</c:v>
                </c:pt>
                <c:pt idx="25426">
                  <c:v>0.29428240740740741</c:v>
                </c:pt>
                <c:pt idx="25427">
                  <c:v>0.2942939814814815</c:v>
                </c:pt>
                <c:pt idx="25428">
                  <c:v>0.29430555555555554</c:v>
                </c:pt>
                <c:pt idx="25429">
                  <c:v>0.29431712962962964</c:v>
                </c:pt>
                <c:pt idx="25430">
                  <c:v>0.29432870370370373</c:v>
                </c:pt>
                <c:pt idx="25431">
                  <c:v>0.29434027777777777</c:v>
                </c:pt>
                <c:pt idx="25432">
                  <c:v>0.29435185185185186</c:v>
                </c:pt>
                <c:pt idx="25433">
                  <c:v>0.29436342592592596</c:v>
                </c:pt>
                <c:pt idx="25434">
                  <c:v>0.294375</c:v>
                </c:pt>
                <c:pt idx="25435">
                  <c:v>0.29438657407407409</c:v>
                </c:pt>
                <c:pt idx="25436">
                  <c:v>0.29439814814814813</c:v>
                </c:pt>
                <c:pt idx="25437">
                  <c:v>0.29440972222222223</c:v>
                </c:pt>
                <c:pt idx="25438">
                  <c:v>0.29442129629629626</c:v>
                </c:pt>
                <c:pt idx="25439">
                  <c:v>0.29443287037037036</c:v>
                </c:pt>
                <c:pt idx="25440">
                  <c:v>0.29444444444444445</c:v>
                </c:pt>
                <c:pt idx="25441">
                  <c:v>0.29445601851851849</c:v>
                </c:pt>
                <c:pt idx="25442">
                  <c:v>0.29446759259259259</c:v>
                </c:pt>
                <c:pt idx="25443">
                  <c:v>0.29447916666666668</c:v>
                </c:pt>
                <c:pt idx="25444">
                  <c:v>0.29449074074074072</c:v>
                </c:pt>
                <c:pt idx="25445">
                  <c:v>0.29450231481481481</c:v>
                </c:pt>
                <c:pt idx="25446">
                  <c:v>0.29451388888888891</c:v>
                </c:pt>
                <c:pt idx="25447">
                  <c:v>0.29452546296296295</c:v>
                </c:pt>
                <c:pt idx="25448">
                  <c:v>0.29453703703703704</c:v>
                </c:pt>
                <c:pt idx="25449">
                  <c:v>0.29454861111111114</c:v>
                </c:pt>
                <c:pt idx="25450">
                  <c:v>0.29456018518518517</c:v>
                </c:pt>
                <c:pt idx="25451">
                  <c:v>0.29457175925925927</c:v>
                </c:pt>
                <c:pt idx="25452">
                  <c:v>0.29458333333333336</c:v>
                </c:pt>
                <c:pt idx="25453">
                  <c:v>0.2945949074074074</c:v>
                </c:pt>
                <c:pt idx="25454">
                  <c:v>0.2946064814814815</c:v>
                </c:pt>
                <c:pt idx="25455">
                  <c:v>0.29461805555555559</c:v>
                </c:pt>
                <c:pt idx="25456">
                  <c:v>0.29462962962962963</c:v>
                </c:pt>
                <c:pt idx="25457">
                  <c:v>0.29464120370370367</c:v>
                </c:pt>
                <c:pt idx="25458">
                  <c:v>0.29465277777777776</c:v>
                </c:pt>
                <c:pt idx="25459">
                  <c:v>0.29466435185185186</c:v>
                </c:pt>
                <c:pt idx="25460">
                  <c:v>0.2946759259259259</c:v>
                </c:pt>
                <c:pt idx="25461">
                  <c:v>0.29468749999999999</c:v>
                </c:pt>
                <c:pt idx="25462">
                  <c:v>0.29469907407407409</c:v>
                </c:pt>
                <c:pt idx="25463">
                  <c:v>0.29471064814814812</c:v>
                </c:pt>
                <c:pt idx="25464">
                  <c:v>0.29472222222222222</c:v>
                </c:pt>
                <c:pt idx="25465">
                  <c:v>0.29473379629629631</c:v>
                </c:pt>
                <c:pt idx="25466">
                  <c:v>0.29474537037037035</c:v>
                </c:pt>
                <c:pt idx="25467">
                  <c:v>0.29475694444444445</c:v>
                </c:pt>
                <c:pt idx="25468">
                  <c:v>0.29476851851851854</c:v>
                </c:pt>
                <c:pt idx="25469">
                  <c:v>0.29478009259259258</c:v>
                </c:pt>
                <c:pt idx="25470">
                  <c:v>0.29479166666666667</c:v>
                </c:pt>
                <c:pt idx="25471">
                  <c:v>0.29480324074074077</c:v>
                </c:pt>
                <c:pt idx="25472">
                  <c:v>0.29481481481481481</c:v>
                </c:pt>
                <c:pt idx="25473">
                  <c:v>0.2948263888888889</c:v>
                </c:pt>
                <c:pt idx="25474">
                  <c:v>0.294837962962963</c:v>
                </c:pt>
                <c:pt idx="25475">
                  <c:v>0.29484953703703703</c:v>
                </c:pt>
                <c:pt idx="25476">
                  <c:v>0.29486111111111107</c:v>
                </c:pt>
                <c:pt idx="25477">
                  <c:v>0.29487268518518517</c:v>
                </c:pt>
                <c:pt idx="25478">
                  <c:v>0.29488425925925926</c:v>
                </c:pt>
                <c:pt idx="25479">
                  <c:v>0.2948958333333333</c:v>
                </c:pt>
                <c:pt idx="25480">
                  <c:v>0.2949074074074074</c:v>
                </c:pt>
                <c:pt idx="25481">
                  <c:v>0.29491898148148149</c:v>
                </c:pt>
                <c:pt idx="25482">
                  <c:v>0.29493055555555553</c:v>
                </c:pt>
                <c:pt idx="25483">
                  <c:v>0.29494212962962962</c:v>
                </c:pt>
                <c:pt idx="25484">
                  <c:v>0.29495370370370372</c:v>
                </c:pt>
                <c:pt idx="25485">
                  <c:v>0.29496527777777776</c:v>
                </c:pt>
                <c:pt idx="25486">
                  <c:v>0.29497685185185185</c:v>
                </c:pt>
                <c:pt idx="25487">
                  <c:v>0.29498842592592595</c:v>
                </c:pt>
                <c:pt idx="25488">
                  <c:v>0.29499999999999998</c:v>
                </c:pt>
                <c:pt idx="25489">
                  <c:v>0.29501157407407408</c:v>
                </c:pt>
                <c:pt idx="25490">
                  <c:v>0.29502314814814817</c:v>
                </c:pt>
                <c:pt idx="25491">
                  <c:v>0.29503472222222221</c:v>
                </c:pt>
                <c:pt idx="25492">
                  <c:v>0.29504629629629631</c:v>
                </c:pt>
                <c:pt idx="25493">
                  <c:v>0.2950578703703704</c:v>
                </c:pt>
                <c:pt idx="25494">
                  <c:v>0.29506944444444444</c:v>
                </c:pt>
                <c:pt idx="25495">
                  <c:v>0.29508101851851853</c:v>
                </c:pt>
                <c:pt idx="25496">
                  <c:v>0.29509259259259263</c:v>
                </c:pt>
                <c:pt idx="25497">
                  <c:v>0.29510416666666667</c:v>
                </c:pt>
                <c:pt idx="25498">
                  <c:v>0.29511574074074071</c:v>
                </c:pt>
                <c:pt idx="25499">
                  <c:v>0.2951273148148148</c:v>
                </c:pt>
                <c:pt idx="25500">
                  <c:v>0.2951388888888889</c:v>
                </c:pt>
                <c:pt idx="25501">
                  <c:v>0.29515046296296293</c:v>
                </c:pt>
                <c:pt idx="25502">
                  <c:v>0.29516203703703703</c:v>
                </c:pt>
                <c:pt idx="25503">
                  <c:v>0.29517361111111112</c:v>
                </c:pt>
                <c:pt idx="25504">
                  <c:v>0.29518518518518516</c:v>
                </c:pt>
                <c:pt idx="25505">
                  <c:v>0.29519675925925926</c:v>
                </c:pt>
                <c:pt idx="25506">
                  <c:v>0.29520833333333335</c:v>
                </c:pt>
                <c:pt idx="25507">
                  <c:v>0.29521990740740739</c:v>
                </c:pt>
                <c:pt idx="25508">
                  <c:v>0.29523148148148148</c:v>
                </c:pt>
                <c:pt idx="25509">
                  <c:v>0.29524305555555558</c:v>
                </c:pt>
                <c:pt idx="25510">
                  <c:v>0.29525462962962962</c:v>
                </c:pt>
                <c:pt idx="25511">
                  <c:v>0.29526620370370371</c:v>
                </c:pt>
                <c:pt idx="25512">
                  <c:v>0.29527777777777781</c:v>
                </c:pt>
                <c:pt idx="25513">
                  <c:v>0.29528935185185184</c:v>
                </c:pt>
                <c:pt idx="25514">
                  <c:v>0.29530092592592594</c:v>
                </c:pt>
                <c:pt idx="25515">
                  <c:v>0.29531250000000003</c:v>
                </c:pt>
                <c:pt idx="25516">
                  <c:v>0.29532407407407407</c:v>
                </c:pt>
                <c:pt idx="25517">
                  <c:v>0.29533564814814817</c:v>
                </c:pt>
                <c:pt idx="25518">
                  <c:v>0.29534722222222221</c:v>
                </c:pt>
                <c:pt idx="25519">
                  <c:v>0.2953587962962963</c:v>
                </c:pt>
                <c:pt idx="25520">
                  <c:v>0.29537037037037034</c:v>
                </c:pt>
                <c:pt idx="25521">
                  <c:v>0.29538194444444443</c:v>
                </c:pt>
                <c:pt idx="25522">
                  <c:v>0.29539351851851853</c:v>
                </c:pt>
                <c:pt idx="25523">
                  <c:v>0.29540509259259257</c:v>
                </c:pt>
                <c:pt idx="25524">
                  <c:v>0.29541666666666666</c:v>
                </c:pt>
                <c:pt idx="25525">
                  <c:v>0.29542824074074076</c:v>
                </c:pt>
                <c:pt idx="25526">
                  <c:v>0.29543981481481479</c:v>
                </c:pt>
                <c:pt idx="25527">
                  <c:v>0.29545138888888889</c:v>
                </c:pt>
                <c:pt idx="25528">
                  <c:v>0.29546296296296298</c:v>
                </c:pt>
                <c:pt idx="25529">
                  <c:v>0.29547453703703702</c:v>
                </c:pt>
                <c:pt idx="25530">
                  <c:v>0.29548611111111112</c:v>
                </c:pt>
                <c:pt idx="25531">
                  <c:v>0.29549768518518521</c:v>
                </c:pt>
                <c:pt idx="25532">
                  <c:v>0.29550925925925925</c:v>
                </c:pt>
                <c:pt idx="25533">
                  <c:v>0.29552083333333334</c:v>
                </c:pt>
                <c:pt idx="25534">
                  <c:v>0.29553240740740744</c:v>
                </c:pt>
                <c:pt idx="25535">
                  <c:v>0.29554398148148148</c:v>
                </c:pt>
                <c:pt idx="25536">
                  <c:v>0.29555555555555557</c:v>
                </c:pt>
                <c:pt idx="25537">
                  <c:v>0.29556712962962967</c:v>
                </c:pt>
                <c:pt idx="25538">
                  <c:v>0.2955787037037037</c:v>
                </c:pt>
                <c:pt idx="25539">
                  <c:v>0.29559027777777774</c:v>
                </c:pt>
                <c:pt idx="25540">
                  <c:v>0.29560185185185184</c:v>
                </c:pt>
                <c:pt idx="25541">
                  <c:v>0.29561342592592593</c:v>
                </c:pt>
                <c:pt idx="25542">
                  <c:v>0.29562499999999997</c:v>
                </c:pt>
                <c:pt idx="25543">
                  <c:v>0.29563657407407407</c:v>
                </c:pt>
                <c:pt idx="25544">
                  <c:v>0.29564814814814816</c:v>
                </c:pt>
                <c:pt idx="25545">
                  <c:v>0.2956597222222222</c:v>
                </c:pt>
                <c:pt idx="25546">
                  <c:v>0.29567129629629629</c:v>
                </c:pt>
                <c:pt idx="25547">
                  <c:v>0.29568287037037039</c:v>
                </c:pt>
                <c:pt idx="25548">
                  <c:v>0.29569444444444443</c:v>
                </c:pt>
                <c:pt idx="25549">
                  <c:v>0.29570601851851852</c:v>
                </c:pt>
                <c:pt idx="25550">
                  <c:v>0.29571759259259262</c:v>
                </c:pt>
                <c:pt idx="25551">
                  <c:v>0.29572916666666665</c:v>
                </c:pt>
                <c:pt idx="25552">
                  <c:v>0.29574074074074075</c:v>
                </c:pt>
                <c:pt idx="25553">
                  <c:v>0.29575231481481484</c:v>
                </c:pt>
                <c:pt idx="25554">
                  <c:v>0.29576388888888888</c:v>
                </c:pt>
                <c:pt idx="25555">
                  <c:v>0.29577546296296298</c:v>
                </c:pt>
                <c:pt idx="25556">
                  <c:v>0.29578703703703707</c:v>
                </c:pt>
                <c:pt idx="25557">
                  <c:v>0.29579861111111111</c:v>
                </c:pt>
                <c:pt idx="25558">
                  <c:v>0.29581018518518515</c:v>
                </c:pt>
                <c:pt idx="25559">
                  <c:v>0.29582175925925924</c:v>
                </c:pt>
                <c:pt idx="25560">
                  <c:v>0.29583333333333334</c:v>
                </c:pt>
                <c:pt idx="25561">
                  <c:v>0.29584490740740738</c:v>
                </c:pt>
                <c:pt idx="25562">
                  <c:v>0.29585648148148147</c:v>
                </c:pt>
                <c:pt idx="25563">
                  <c:v>0.29586805555555556</c:v>
                </c:pt>
                <c:pt idx="25564">
                  <c:v>0.2958796296296296</c:v>
                </c:pt>
                <c:pt idx="25565">
                  <c:v>0.2958912037037037</c:v>
                </c:pt>
                <c:pt idx="25566">
                  <c:v>0.29590277777777779</c:v>
                </c:pt>
                <c:pt idx="25567">
                  <c:v>0.29591435185185183</c:v>
                </c:pt>
                <c:pt idx="25568">
                  <c:v>0.29592592592592593</c:v>
                </c:pt>
                <c:pt idx="25569">
                  <c:v>0.29593750000000002</c:v>
                </c:pt>
                <c:pt idx="25570">
                  <c:v>0.29594907407407406</c:v>
                </c:pt>
                <c:pt idx="25571">
                  <c:v>0.29596064814814815</c:v>
                </c:pt>
                <c:pt idx="25572">
                  <c:v>0.29597222222222225</c:v>
                </c:pt>
                <c:pt idx="25573">
                  <c:v>0.29598379629629629</c:v>
                </c:pt>
                <c:pt idx="25574">
                  <c:v>0.29599537037037038</c:v>
                </c:pt>
                <c:pt idx="25575">
                  <c:v>0.29600694444444448</c:v>
                </c:pt>
                <c:pt idx="25576">
                  <c:v>0.29601851851851851</c:v>
                </c:pt>
                <c:pt idx="25577">
                  <c:v>0.29603009259259261</c:v>
                </c:pt>
                <c:pt idx="25578">
                  <c:v>0.2960416666666667</c:v>
                </c:pt>
                <c:pt idx="25579">
                  <c:v>0.29605324074074074</c:v>
                </c:pt>
                <c:pt idx="25580">
                  <c:v>0.29606481481481478</c:v>
                </c:pt>
                <c:pt idx="25581">
                  <c:v>0.29607638888888888</c:v>
                </c:pt>
                <c:pt idx="25582">
                  <c:v>0.29608796296296297</c:v>
                </c:pt>
                <c:pt idx="25583">
                  <c:v>0.29609953703703701</c:v>
                </c:pt>
                <c:pt idx="25584">
                  <c:v>0.2961111111111111</c:v>
                </c:pt>
                <c:pt idx="25585">
                  <c:v>0.2961226851851852</c:v>
                </c:pt>
                <c:pt idx="25586">
                  <c:v>0.29613425925925924</c:v>
                </c:pt>
                <c:pt idx="25587">
                  <c:v>0.29614583333333333</c:v>
                </c:pt>
                <c:pt idx="25588">
                  <c:v>0.29615740740740742</c:v>
                </c:pt>
                <c:pt idx="25589">
                  <c:v>0.29616898148148146</c:v>
                </c:pt>
                <c:pt idx="25590">
                  <c:v>0.29618055555555556</c:v>
                </c:pt>
                <c:pt idx="25591">
                  <c:v>0.29619212962962965</c:v>
                </c:pt>
                <c:pt idx="25592">
                  <c:v>0.29620370370370369</c:v>
                </c:pt>
                <c:pt idx="25593">
                  <c:v>0.29621527777777779</c:v>
                </c:pt>
                <c:pt idx="25594">
                  <c:v>0.29622685185185188</c:v>
                </c:pt>
                <c:pt idx="25595">
                  <c:v>0.29623842592592592</c:v>
                </c:pt>
                <c:pt idx="25596">
                  <c:v>0.29625000000000001</c:v>
                </c:pt>
                <c:pt idx="25597">
                  <c:v>0.29626157407407411</c:v>
                </c:pt>
                <c:pt idx="25598">
                  <c:v>0.29627314814814815</c:v>
                </c:pt>
                <c:pt idx="25599">
                  <c:v>0.29628472222222224</c:v>
                </c:pt>
                <c:pt idx="25600">
                  <c:v>0.29629629629629628</c:v>
                </c:pt>
                <c:pt idx="25601">
                  <c:v>0.29630787037037037</c:v>
                </c:pt>
                <c:pt idx="25602">
                  <c:v>0.29631944444444441</c:v>
                </c:pt>
                <c:pt idx="25603">
                  <c:v>0.29633101851851851</c:v>
                </c:pt>
                <c:pt idx="25604">
                  <c:v>0.2963425925925926</c:v>
                </c:pt>
                <c:pt idx="25605">
                  <c:v>0.29635416666666664</c:v>
                </c:pt>
                <c:pt idx="25606">
                  <c:v>0.29636574074074074</c:v>
                </c:pt>
                <c:pt idx="25607">
                  <c:v>0.29637731481481483</c:v>
                </c:pt>
                <c:pt idx="25608">
                  <c:v>0.29638888888888887</c:v>
                </c:pt>
                <c:pt idx="25609">
                  <c:v>0.29640046296296296</c:v>
                </c:pt>
                <c:pt idx="25610">
                  <c:v>0.29641203703703706</c:v>
                </c:pt>
                <c:pt idx="25611">
                  <c:v>0.2964236111111111</c:v>
                </c:pt>
                <c:pt idx="25612">
                  <c:v>0.29643518518518519</c:v>
                </c:pt>
                <c:pt idx="25613">
                  <c:v>0.29644675925925928</c:v>
                </c:pt>
                <c:pt idx="25614">
                  <c:v>0.29645833333333332</c:v>
                </c:pt>
                <c:pt idx="25615">
                  <c:v>0.29646990740740742</c:v>
                </c:pt>
                <c:pt idx="25616">
                  <c:v>0.29648148148148151</c:v>
                </c:pt>
                <c:pt idx="25617">
                  <c:v>0.29649305555555555</c:v>
                </c:pt>
                <c:pt idx="25618">
                  <c:v>0.29650462962962965</c:v>
                </c:pt>
                <c:pt idx="25619">
                  <c:v>0.29651620370370374</c:v>
                </c:pt>
                <c:pt idx="25620">
                  <c:v>0.29652777777777778</c:v>
                </c:pt>
                <c:pt idx="25621">
                  <c:v>0.29653935185185182</c:v>
                </c:pt>
                <c:pt idx="25622">
                  <c:v>0.29655092592592591</c:v>
                </c:pt>
                <c:pt idx="25623">
                  <c:v>0.29656250000000001</c:v>
                </c:pt>
                <c:pt idx="25624">
                  <c:v>0.29657407407407405</c:v>
                </c:pt>
                <c:pt idx="25625">
                  <c:v>0.29658564814814814</c:v>
                </c:pt>
                <c:pt idx="25626">
                  <c:v>0.29659722222222223</c:v>
                </c:pt>
                <c:pt idx="25627">
                  <c:v>0.29660879629629627</c:v>
                </c:pt>
                <c:pt idx="25628">
                  <c:v>0.29662037037037037</c:v>
                </c:pt>
                <c:pt idx="25629">
                  <c:v>0.29663194444444446</c:v>
                </c:pt>
                <c:pt idx="25630">
                  <c:v>0.2966435185185185</c:v>
                </c:pt>
                <c:pt idx="25631">
                  <c:v>0.2966550925925926</c:v>
                </c:pt>
                <c:pt idx="25632">
                  <c:v>0.29666666666666669</c:v>
                </c:pt>
                <c:pt idx="25633">
                  <c:v>0.29667824074074073</c:v>
                </c:pt>
                <c:pt idx="25634">
                  <c:v>0.29668981481481482</c:v>
                </c:pt>
                <c:pt idx="25635">
                  <c:v>0.29670138888888892</c:v>
                </c:pt>
                <c:pt idx="25636">
                  <c:v>0.29671296296296296</c:v>
                </c:pt>
                <c:pt idx="25637">
                  <c:v>0.29672453703703705</c:v>
                </c:pt>
                <c:pt idx="25638">
                  <c:v>0.29673611111111114</c:v>
                </c:pt>
                <c:pt idx="25639">
                  <c:v>0.29674768518518518</c:v>
                </c:pt>
                <c:pt idx="25640">
                  <c:v>0.29675925925925922</c:v>
                </c:pt>
                <c:pt idx="25641">
                  <c:v>0.29677083333333332</c:v>
                </c:pt>
                <c:pt idx="25642">
                  <c:v>0.29678240740740741</c:v>
                </c:pt>
                <c:pt idx="25643">
                  <c:v>0.29679398148148145</c:v>
                </c:pt>
                <c:pt idx="25644">
                  <c:v>0.29680555555555554</c:v>
                </c:pt>
                <c:pt idx="25645">
                  <c:v>0.29681712962962964</c:v>
                </c:pt>
                <c:pt idx="25646">
                  <c:v>0.29682870370370368</c:v>
                </c:pt>
                <c:pt idx="25647">
                  <c:v>0.29684027777777777</c:v>
                </c:pt>
                <c:pt idx="25648">
                  <c:v>0.29685185185185187</c:v>
                </c:pt>
                <c:pt idx="25649">
                  <c:v>0.29686342592592591</c:v>
                </c:pt>
                <c:pt idx="25650">
                  <c:v>0.296875</c:v>
                </c:pt>
                <c:pt idx="25651">
                  <c:v>0.29688657407407409</c:v>
                </c:pt>
                <c:pt idx="25652">
                  <c:v>0.29689814814814813</c:v>
                </c:pt>
                <c:pt idx="25653">
                  <c:v>0.29690972222222223</c:v>
                </c:pt>
                <c:pt idx="25654">
                  <c:v>0.29692129629629632</c:v>
                </c:pt>
                <c:pt idx="25655">
                  <c:v>0.29693287037037036</c:v>
                </c:pt>
                <c:pt idx="25656">
                  <c:v>0.29694444444444446</c:v>
                </c:pt>
                <c:pt idx="25657">
                  <c:v>0.29695601851851855</c:v>
                </c:pt>
                <c:pt idx="25658">
                  <c:v>0.29696759259259259</c:v>
                </c:pt>
                <c:pt idx="25659">
                  <c:v>0.29697916666666668</c:v>
                </c:pt>
                <c:pt idx="25660">
                  <c:v>0.29699074074074078</c:v>
                </c:pt>
                <c:pt idx="25661">
                  <c:v>0.29700231481481482</c:v>
                </c:pt>
                <c:pt idx="25662">
                  <c:v>0.29701388888888886</c:v>
                </c:pt>
                <c:pt idx="25663">
                  <c:v>0.29702546296296295</c:v>
                </c:pt>
                <c:pt idx="25664">
                  <c:v>0.29703703703703704</c:v>
                </c:pt>
                <c:pt idx="25665">
                  <c:v>0.29704861111111108</c:v>
                </c:pt>
                <c:pt idx="25666">
                  <c:v>0.29706018518518518</c:v>
                </c:pt>
                <c:pt idx="25667">
                  <c:v>0.29707175925925927</c:v>
                </c:pt>
                <c:pt idx="25668">
                  <c:v>0.29708333333333331</c:v>
                </c:pt>
                <c:pt idx="25669">
                  <c:v>0.2970949074074074</c:v>
                </c:pt>
                <c:pt idx="25670">
                  <c:v>0.2971064814814815</c:v>
                </c:pt>
                <c:pt idx="25671">
                  <c:v>0.29711805555555554</c:v>
                </c:pt>
                <c:pt idx="25672">
                  <c:v>0.29712962962962963</c:v>
                </c:pt>
                <c:pt idx="25673">
                  <c:v>0.29714120370370373</c:v>
                </c:pt>
                <c:pt idx="25674">
                  <c:v>0.29715277777777777</c:v>
                </c:pt>
                <c:pt idx="25675">
                  <c:v>0.29716435185185186</c:v>
                </c:pt>
                <c:pt idx="25676">
                  <c:v>0.29717592592592595</c:v>
                </c:pt>
                <c:pt idx="25677">
                  <c:v>0.29718749999999999</c:v>
                </c:pt>
                <c:pt idx="25678">
                  <c:v>0.29719907407407409</c:v>
                </c:pt>
                <c:pt idx="25679">
                  <c:v>0.29721064814814818</c:v>
                </c:pt>
                <c:pt idx="25680">
                  <c:v>0.29722222222222222</c:v>
                </c:pt>
                <c:pt idx="25681">
                  <c:v>0.29723379629629632</c:v>
                </c:pt>
                <c:pt idx="25682">
                  <c:v>0.29724537037037035</c:v>
                </c:pt>
                <c:pt idx="25683">
                  <c:v>0.29725694444444445</c:v>
                </c:pt>
                <c:pt idx="25684">
                  <c:v>0.29726851851851849</c:v>
                </c:pt>
                <c:pt idx="25685">
                  <c:v>0.29728009259259258</c:v>
                </c:pt>
                <c:pt idx="25686">
                  <c:v>0.29729166666666668</c:v>
                </c:pt>
                <c:pt idx="25687">
                  <c:v>0.29730324074074072</c:v>
                </c:pt>
                <c:pt idx="25688">
                  <c:v>0.29731481481481481</c:v>
                </c:pt>
                <c:pt idx="25689">
                  <c:v>0.2973263888888889</c:v>
                </c:pt>
                <c:pt idx="25690">
                  <c:v>0.29733796296296294</c:v>
                </c:pt>
                <c:pt idx="25691">
                  <c:v>0.29734953703703704</c:v>
                </c:pt>
                <c:pt idx="25692">
                  <c:v>0.29736111111111113</c:v>
                </c:pt>
                <c:pt idx="25693">
                  <c:v>0.29737268518518517</c:v>
                </c:pt>
                <c:pt idx="25694">
                  <c:v>0.29738425925925926</c:v>
                </c:pt>
                <c:pt idx="25695">
                  <c:v>0.29739583333333336</c:v>
                </c:pt>
                <c:pt idx="25696">
                  <c:v>0.2974074074074074</c:v>
                </c:pt>
                <c:pt idx="25697">
                  <c:v>0.29741898148148149</c:v>
                </c:pt>
                <c:pt idx="25698">
                  <c:v>0.29743055555555559</c:v>
                </c:pt>
                <c:pt idx="25699">
                  <c:v>0.29744212962962963</c:v>
                </c:pt>
                <c:pt idx="25700">
                  <c:v>0.29745370370370372</c:v>
                </c:pt>
                <c:pt idx="25701">
                  <c:v>0.29746527777777776</c:v>
                </c:pt>
                <c:pt idx="25702">
                  <c:v>0.29747685185185185</c:v>
                </c:pt>
                <c:pt idx="25703">
                  <c:v>0.29748842592592589</c:v>
                </c:pt>
                <c:pt idx="25704">
                  <c:v>0.29749999999999999</c:v>
                </c:pt>
                <c:pt idx="25705">
                  <c:v>0.29751157407407408</c:v>
                </c:pt>
                <c:pt idx="25706">
                  <c:v>0.29752314814814812</c:v>
                </c:pt>
                <c:pt idx="25707">
                  <c:v>0.29753472222222221</c:v>
                </c:pt>
                <c:pt idx="25708">
                  <c:v>0.29754629629629631</c:v>
                </c:pt>
                <c:pt idx="25709">
                  <c:v>0.29755787037037035</c:v>
                </c:pt>
                <c:pt idx="25710">
                  <c:v>0.29756944444444444</c:v>
                </c:pt>
                <c:pt idx="25711">
                  <c:v>0.29758101851851854</c:v>
                </c:pt>
                <c:pt idx="25712">
                  <c:v>0.29759259259259258</c:v>
                </c:pt>
                <c:pt idx="25713">
                  <c:v>0.29760416666666667</c:v>
                </c:pt>
                <c:pt idx="25714">
                  <c:v>0.29761574074074076</c:v>
                </c:pt>
                <c:pt idx="25715">
                  <c:v>0.2976273148148148</c:v>
                </c:pt>
                <c:pt idx="25716">
                  <c:v>0.2976388888888889</c:v>
                </c:pt>
                <c:pt idx="25717">
                  <c:v>0.29765046296296299</c:v>
                </c:pt>
                <c:pt idx="25718">
                  <c:v>0.29766203703703703</c:v>
                </c:pt>
                <c:pt idx="25719">
                  <c:v>0.29767361111111112</c:v>
                </c:pt>
                <c:pt idx="25720">
                  <c:v>0.29768518518518522</c:v>
                </c:pt>
                <c:pt idx="25721">
                  <c:v>0.29769675925925926</c:v>
                </c:pt>
                <c:pt idx="25722">
                  <c:v>0.2977083333333333</c:v>
                </c:pt>
                <c:pt idx="25723">
                  <c:v>0.29771990740740739</c:v>
                </c:pt>
                <c:pt idx="25724">
                  <c:v>0.29773148148148149</c:v>
                </c:pt>
                <c:pt idx="25725">
                  <c:v>0.29774305555555552</c:v>
                </c:pt>
                <c:pt idx="25726">
                  <c:v>0.29775462962962962</c:v>
                </c:pt>
                <c:pt idx="25727">
                  <c:v>0.29776620370370371</c:v>
                </c:pt>
                <c:pt idx="25728">
                  <c:v>0.29777777777777775</c:v>
                </c:pt>
                <c:pt idx="25729">
                  <c:v>0.29778935185185185</c:v>
                </c:pt>
                <c:pt idx="25730">
                  <c:v>0.29780092592592594</c:v>
                </c:pt>
                <c:pt idx="25731">
                  <c:v>0.29781249999999998</c:v>
                </c:pt>
                <c:pt idx="25732">
                  <c:v>0.29782407407407407</c:v>
                </c:pt>
                <c:pt idx="25733">
                  <c:v>0.29783564814814817</c:v>
                </c:pt>
                <c:pt idx="25734">
                  <c:v>0.29784722222222221</c:v>
                </c:pt>
                <c:pt idx="25735">
                  <c:v>0.2978587962962963</c:v>
                </c:pt>
                <c:pt idx="25736">
                  <c:v>0.2978703703703704</c:v>
                </c:pt>
                <c:pt idx="25737">
                  <c:v>0.29788194444444444</c:v>
                </c:pt>
                <c:pt idx="25738">
                  <c:v>0.29789351851851853</c:v>
                </c:pt>
                <c:pt idx="25739">
                  <c:v>0.29790509259259262</c:v>
                </c:pt>
                <c:pt idx="25740">
                  <c:v>0.29791666666666666</c:v>
                </c:pt>
                <c:pt idx="25741">
                  <c:v>0.29792824074074076</c:v>
                </c:pt>
                <c:pt idx="25742">
                  <c:v>0.29793981481481485</c:v>
                </c:pt>
                <c:pt idx="25743">
                  <c:v>0.29795138888888889</c:v>
                </c:pt>
                <c:pt idx="25744">
                  <c:v>0.29796296296296293</c:v>
                </c:pt>
                <c:pt idx="25745">
                  <c:v>0.29797453703703702</c:v>
                </c:pt>
                <c:pt idx="25746">
                  <c:v>0.29798611111111112</c:v>
                </c:pt>
                <c:pt idx="25747">
                  <c:v>0.29799768518518516</c:v>
                </c:pt>
                <c:pt idx="25748">
                  <c:v>0.29800925925925925</c:v>
                </c:pt>
                <c:pt idx="25749">
                  <c:v>0.29802083333333335</c:v>
                </c:pt>
                <c:pt idx="25750">
                  <c:v>0.29803240740740738</c:v>
                </c:pt>
                <c:pt idx="25751">
                  <c:v>0.29804398148148148</c:v>
                </c:pt>
                <c:pt idx="25752">
                  <c:v>0.29805555555555557</c:v>
                </c:pt>
                <c:pt idx="25753">
                  <c:v>0.29806712962962961</c:v>
                </c:pt>
                <c:pt idx="25754">
                  <c:v>0.29807870370370371</c:v>
                </c:pt>
                <c:pt idx="25755">
                  <c:v>0.2980902777777778</c:v>
                </c:pt>
                <c:pt idx="25756">
                  <c:v>0.29810185185185184</c:v>
                </c:pt>
                <c:pt idx="25757">
                  <c:v>0.29811342592592593</c:v>
                </c:pt>
                <c:pt idx="25758">
                  <c:v>0.29812500000000003</c:v>
                </c:pt>
                <c:pt idx="25759">
                  <c:v>0.29813657407407407</c:v>
                </c:pt>
                <c:pt idx="25760">
                  <c:v>0.29814814814814816</c:v>
                </c:pt>
                <c:pt idx="25761">
                  <c:v>0.29815972222222226</c:v>
                </c:pt>
                <c:pt idx="25762">
                  <c:v>0.2981712962962963</c:v>
                </c:pt>
                <c:pt idx="25763">
                  <c:v>0.29818287037037033</c:v>
                </c:pt>
                <c:pt idx="25764">
                  <c:v>0.29819444444444443</c:v>
                </c:pt>
                <c:pt idx="25765">
                  <c:v>0.29820601851851852</c:v>
                </c:pt>
                <c:pt idx="25766">
                  <c:v>0.29821759259259256</c:v>
                </c:pt>
                <c:pt idx="25767">
                  <c:v>0.29822916666666666</c:v>
                </c:pt>
                <c:pt idx="25768">
                  <c:v>0.29824074074074075</c:v>
                </c:pt>
                <c:pt idx="25769">
                  <c:v>0.29825231481481479</c:v>
                </c:pt>
                <c:pt idx="25770">
                  <c:v>0.29826388888888888</c:v>
                </c:pt>
                <c:pt idx="25771">
                  <c:v>0.29827546296296298</c:v>
                </c:pt>
                <c:pt idx="25772">
                  <c:v>0.29828703703703702</c:v>
                </c:pt>
                <c:pt idx="25773">
                  <c:v>0.29829861111111111</c:v>
                </c:pt>
                <c:pt idx="25774">
                  <c:v>0.29831018518518521</c:v>
                </c:pt>
                <c:pt idx="25775">
                  <c:v>0.29832175925925924</c:v>
                </c:pt>
                <c:pt idx="25776">
                  <c:v>0.29833333333333334</c:v>
                </c:pt>
                <c:pt idx="25777">
                  <c:v>0.29834490740740743</c:v>
                </c:pt>
                <c:pt idx="25778">
                  <c:v>0.29835648148148147</c:v>
                </c:pt>
                <c:pt idx="25779">
                  <c:v>0.29836805555555557</c:v>
                </c:pt>
                <c:pt idx="25780">
                  <c:v>0.29837962962962966</c:v>
                </c:pt>
                <c:pt idx="25781">
                  <c:v>0.2983912037037037</c:v>
                </c:pt>
                <c:pt idx="25782">
                  <c:v>0.29840277777777779</c:v>
                </c:pt>
                <c:pt idx="25783">
                  <c:v>0.29841435185185183</c:v>
                </c:pt>
                <c:pt idx="25784">
                  <c:v>0.29842592592592593</c:v>
                </c:pt>
                <c:pt idx="25785">
                  <c:v>0.29843749999999997</c:v>
                </c:pt>
                <c:pt idx="25786">
                  <c:v>0.29844907407407406</c:v>
                </c:pt>
                <c:pt idx="25787">
                  <c:v>0.29846064814814816</c:v>
                </c:pt>
                <c:pt idx="25788">
                  <c:v>0.29847222222222219</c:v>
                </c:pt>
                <c:pt idx="25789">
                  <c:v>0.29848379629629629</c:v>
                </c:pt>
                <c:pt idx="25790">
                  <c:v>0.29849537037037038</c:v>
                </c:pt>
                <c:pt idx="25791">
                  <c:v>0.29850694444444442</c:v>
                </c:pt>
                <c:pt idx="25792">
                  <c:v>0.29851851851851852</c:v>
                </c:pt>
                <c:pt idx="25793">
                  <c:v>0.29853009259259261</c:v>
                </c:pt>
                <c:pt idx="25794">
                  <c:v>0.29854166666666665</c:v>
                </c:pt>
                <c:pt idx="25795">
                  <c:v>0.29855324074074074</c:v>
                </c:pt>
                <c:pt idx="25796">
                  <c:v>0.29856481481481484</c:v>
                </c:pt>
                <c:pt idx="25797">
                  <c:v>0.29857638888888888</c:v>
                </c:pt>
                <c:pt idx="25798">
                  <c:v>0.29858796296296297</c:v>
                </c:pt>
                <c:pt idx="25799">
                  <c:v>0.29859953703703707</c:v>
                </c:pt>
                <c:pt idx="25800">
                  <c:v>0.2986111111111111</c:v>
                </c:pt>
                <c:pt idx="25801">
                  <c:v>0.2986226851851852</c:v>
                </c:pt>
                <c:pt idx="25802">
                  <c:v>0.29863425925925929</c:v>
                </c:pt>
                <c:pt idx="25803">
                  <c:v>0.29864583333333333</c:v>
                </c:pt>
                <c:pt idx="25804">
                  <c:v>0.29865740740740737</c:v>
                </c:pt>
                <c:pt idx="25805">
                  <c:v>0.29866898148148147</c:v>
                </c:pt>
                <c:pt idx="25806">
                  <c:v>0.29868055555555556</c:v>
                </c:pt>
                <c:pt idx="25807">
                  <c:v>0.2986921296296296</c:v>
                </c:pt>
                <c:pt idx="25808">
                  <c:v>0.29870370370370369</c:v>
                </c:pt>
                <c:pt idx="25809">
                  <c:v>0.29871527777777779</c:v>
                </c:pt>
                <c:pt idx="25810">
                  <c:v>0.29872685185185183</c:v>
                </c:pt>
                <c:pt idx="25811">
                  <c:v>0.29873842592592592</c:v>
                </c:pt>
                <c:pt idx="25812">
                  <c:v>0.29875000000000002</c:v>
                </c:pt>
                <c:pt idx="25813">
                  <c:v>0.29876157407407405</c:v>
                </c:pt>
                <c:pt idx="25814">
                  <c:v>0.29877314814814815</c:v>
                </c:pt>
                <c:pt idx="25815">
                  <c:v>0.29878472222222224</c:v>
                </c:pt>
                <c:pt idx="25816">
                  <c:v>0.29879629629629628</c:v>
                </c:pt>
                <c:pt idx="25817">
                  <c:v>0.29880787037037038</c:v>
                </c:pt>
                <c:pt idx="25818">
                  <c:v>0.29881944444444447</c:v>
                </c:pt>
                <c:pt idx="25819">
                  <c:v>0.29883101851851851</c:v>
                </c:pt>
                <c:pt idx="25820">
                  <c:v>0.2988425925925926</c:v>
                </c:pt>
                <c:pt idx="25821">
                  <c:v>0.2988541666666667</c:v>
                </c:pt>
                <c:pt idx="25822">
                  <c:v>0.29886574074074074</c:v>
                </c:pt>
                <c:pt idx="25823">
                  <c:v>0.29887731481481483</c:v>
                </c:pt>
                <c:pt idx="25824">
                  <c:v>0.29888888888888893</c:v>
                </c:pt>
                <c:pt idx="25825">
                  <c:v>0.29890046296296297</c:v>
                </c:pt>
                <c:pt idx="25826">
                  <c:v>0.298912037037037</c:v>
                </c:pt>
                <c:pt idx="25827">
                  <c:v>0.2989236111111111</c:v>
                </c:pt>
                <c:pt idx="25828">
                  <c:v>0.29893518518518519</c:v>
                </c:pt>
                <c:pt idx="25829">
                  <c:v>0.29894675925925923</c:v>
                </c:pt>
                <c:pt idx="25830">
                  <c:v>0.29895833333333333</c:v>
                </c:pt>
                <c:pt idx="25831">
                  <c:v>0.29896990740740742</c:v>
                </c:pt>
                <c:pt idx="25832">
                  <c:v>0.29898148148148146</c:v>
                </c:pt>
                <c:pt idx="25833">
                  <c:v>0.29899305555555555</c:v>
                </c:pt>
                <c:pt idx="25834">
                  <c:v>0.29900462962962965</c:v>
                </c:pt>
                <c:pt idx="25835">
                  <c:v>0.29901620370370369</c:v>
                </c:pt>
                <c:pt idx="25836">
                  <c:v>0.29902777777777778</c:v>
                </c:pt>
                <c:pt idx="25837">
                  <c:v>0.29903935185185188</c:v>
                </c:pt>
                <c:pt idx="25838">
                  <c:v>0.29905092592592591</c:v>
                </c:pt>
                <c:pt idx="25839">
                  <c:v>0.29906250000000001</c:v>
                </c:pt>
                <c:pt idx="25840">
                  <c:v>0.2990740740740741</c:v>
                </c:pt>
                <c:pt idx="25841">
                  <c:v>0.29908564814814814</c:v>
                </c:pt>
                <c:pt idx="25842">
                  <c:v>0.29909722222222224</c:v>
                </c:pt>
                <c:pt idx="25843">
                  <c:v>0.29910879629629633</c:v>
                </c:pt>
                <c:pt idx="25844">
                  <c:v>0.29912037037037037</c:v>
                </c:pt>
                <c:pt idx="25845">
                  <c:v>0.29913194444444441</c:v>
                </c:pt>
                <c:pt idx="25846">
                  <c:v>0.2991435185185185</c:v>
                </c:pt>
                <c:pt idx="25847">
                  <c:v>0.2991550925925926</c:v>
                </c:pt>
                <c:pt idx="25848">
                  <c:v>0.29916666666666664</c:v>
                </c:pt>
                <c:pt idx="25849">
                  <c:v>0.29917824074074073</c:v>
                </c:pt>
                <c:pt idx="25850">
                  <c:v>0.29918981481481483</c:v>
                </c:pt>
                <c:pt idx="25851">
                  <c:v>0.29920138888888886</c:v>
                </c:pt>
                <c:pt idx="25852">
                  <c:v>0.29921296296296296</c:v>
                </c:pt>
                <c:pt idx="25853">
                  <c:v>0.29922453703703705</c:v>
                </c:pt>
                <c:pt idx="25854">
                  <c:v>0.29923611111111109</c:v>
                </c:pt>
                <c:pt idx="25855">
                  <c:v>0.29924768518518519</c:v>
                </c:pt>
                <c:pt idx="25856">
                  <c:v>0.29925925925925928</c:v>
                </c:pt>
                <c:pt idx="25857">
                  <c:v>0.29927083333333332</c:v>
                </c:pt>
                <c:pt idx="25858">
                  <c:v>0.29928240740740741</c:v>
                </c:pt>
                <c:pt idx="25859">
                  <c:v>0.29929398148148151</c:v>
                </c:pt>
                <c:pt idx="25860">
                  <c:v>0.29930555555555555</c:v>
                </c:pt>
                <c:pt idx="25861">
                  <c:v>0.29931712962962964</c:v>
                </c:pt>
                <c:pt idx="25862">
                  <c:v>0.29932870370370374</c:v>
                </c:pt>
                <c:pt idx="25863">
                  <c:v>0.29934027777777777</c:v>
                </c:pt>
                <c:pt idx="25864">
                  <c:v>0.29935185185185187</c:v>
                </c:pt>
                <c:pt idx="25865">
                  <c:v>0.29936342592592591</c:v>
                </c:pt>
                <c:pt idx="25866">
                  <c:v>0.299375</c:v>
                </c:pt>
                <c:pt idx="25867">
                  <c:v>0.29938657407407404</c:v>
                </c:pt>
                <c:pt idx="25868">
                  <c:v>0.29939814814814814</c:v>
                </c:pt>
                <c:pt idx="25869">
                  <c:v>0.29940972222222223</c:v>
                </c:pt>
                <c:pt idx="25870">
                  <c:v>0.29942129629629627</c:v>
                </c:pt>
                <c:pt idx="25871">
                  <c:v>0.29943287037037036</c:v>
                </c:pt>
                <c:pt idx="25872">
                  <c:v>0.29944444444444446</c:v>
                </c:pt>
                <c:pt idx="25873">
                  <c:v>0.2994560185185185</c:v>
                </c:pt>
                <c:pt idx="25874">
                  <c:v>0.29946759259259259</c:v>
                </c:pt>
                <c:pt idx="25875">
                  <c:v>0.29947916666666669</c:v>
                </c:pt>
                <c:pt idx="25876">
                  <c:v>0.29949074074074072</c:v>
                </c:pt>
                <c:pt idx="25877">
                  <c:v>0.29950231481481482</c:v>
                </c:pt>
                <c:pt idx="25878">
                  <c:v>0.29951388888888891</c:v>
                </c:pt>
                <c:pt idx="25879">
                  <c:v>0.29952546296296295</c:v>
                </c:pt>
                <c:pt idx="25880">
                  <c:v>0.29953703703703705</c:v>
                </c:pt>
                <c:pt idx="25881">
                  <c:v>0.29954861111111114</c:v>
                </c:pt>
                <c:pt idx="25882">
                  <c:v>0.29956018518518518</c:v>
                </c:pt>
                <c:pt idx="25883">
                  <c:v>0.29957175925925927</c:v>
                </c:pt>
                <c:pt idx="25884">
                  <c:v>0.29958333333333337</c:v>
                </c:pt>
                <c:pt idx="25885">
                  <c:v>0.29959490740740741</c:v>
                </c:pt>
                <c:pt idx="25886">
                  <c:v>0.29960648148148145</c:v>
                </c:pt>
                <c:pt idx="25887">
                  <c:v>0.29961805555555554</c:v>
                </c:pt>
                <c:pt idx="25888">
                  <c:v>0.29962962962962963</c:v>
                </c:pt>
                <c:pt idx="25889">
                  <c:v>0.29964120370370367</c:v>
                </c:pt>
                <c:pt idx="25890">
                  <c:v>0.29965277777777777</c:v>
                </c:pt>
                <c:pt idx="25891">
                  <c:v>0.29966435185185186</c:v>
                </c:pt>
                <c:pt idx="25892">
                  <c:v>0.2996759259259259</c:v>
                </c:pt>
                <c:pt idx="25893">
                  <c:v>0.2996875</c:v>
                </c:pt>
                <c:pt idx="25894">
                  <c:v>0.29969907407407409</c:v>
                </c:pt>
                <c:pt idx="25895">
                  <c:v>0.29971064814814813</c:v>
                </c:pt>
                <c:pt idx="25896">
                  <c:v>0.29972222222222222</c:v>
                </c:pt>
                <c:pt idx="25897">
                  <c:v>0.29973379629629632</c:v>
                </c:pt>
                <c:pt idx="25898">
                  <c:v>0.29974537037037036</c:v>
                </c:pt>
                <c:pt idx="25899">
                  <c:v>0.29975694444444445</c:v>
                </c:pt>
                <c:pt idx="25900">
                  <c:v>0.29976851851851855</c:v>
                </c:pt>
                <c:pt idx="25901">
                  <c:v>0.29978009259259258</c:v>
                </c:pt>
                <c:pt idx="25902">
                  <c:v>0.29979166666666668</c:v>
                </c:pt>
                <c:pt idx="25903">
                  <c:v>0.29980324074074077</c:v>
                </c:pt>
                <c:pt idx="25904">
                  <c:v>0.29981481481481481</c:v>
                </c:pt>
                <c:pt idx="25905">
                  <c:v>0.29982638888888891</c:v>
                </c:pt>
                <c:pt idx="25906">
                  <c:v>0.299837962962963</c:v>
                </c:pt>
                <c:pt idx="25907">
                  <c:v>0.29984953703703704</c:v>
                </c:pt>
                <c:pt idx="25908">
                  <c:v>0.29986111111111108</c:v>
                </c:pt>
                <c:pt idx="25909">
                  <c:v>0.29987268518518517</c:v>
                </c:pt>
                <c:pt idx="25910">
                  <c:v>0.29988425925925927</c:v>
                </c:pt>
                <c:pt idx="25911">
                  <c:v>0.29989583333333331</c:v>
                </c:pt>
                <c:pt idx="25912">
                  <c:v>0.2999074074074074</c:v>
                </c:pt>
                <c:pt idx="25913">
                  <c:v>0.29991898148148149</c:v>
                </c:pt>
                <c:pt idx="25914">
                  <c:v>0.29993055555555553</c:v>
                </c:pt>
                <c:pt idx="25915">
                  <c:v>0.29994212962962963</c:v>
                </c:pt>
                <c:pt idx="25916">
                  <c:v>0.29995370370370372</c:v>
                </c:pt>
                <c:pt idx="25917">
                  <c:v>0.29996527777777776</c:v>
                </c:pt>
                <c:pt idx="25918">
                  <c:v>0.29997685185185186</c:v>
                </c:pt>
                <c:pt idx="25919">
                  <c:v>0.29998842592592595</c:v>
                </c:pt>
                <c:pt idx="25920">
                  <c:v>0.3</c:v>
                </c:pt>
                <c:pt idx="25921">
                  <c:v>0.30001157407407408</c:v>
                </c:pt>
                <c:pt idx="25922">
                  <c:v>0.30002314814814818</c:v>
                </c:pt>
                <c:pt idx="25923">
                  <c:v>0.30003472222222222</c:v>
                </c:pt>
                <c:pt idx="25924">
                  <c:v>0.30004629629629631</c:v>
                </c:pt>
                <c:pt idx="25925">
                  <c:v>0.30005787037037041</c:v>
                </c:pt>
                <c:pt idx="25926">
                  <c:v>0.30006944444444444</c:v>
                </c:pt>
                <c:pt idx="25927">
                  <c:v>0.30008101851851848</c:v>
                </c:pt>
                <c:pt idx="25928">
                  <c:v>0.30009259259259258</c:v>
                </c:pt>
                <c:pt idx="25929">
                  <c:v>0.30010416666666667</c:v>
                </c:pt>
                <c:pt idx="25930">
                  <c:v>0.30011574074074071</c:v>
                </c:pt>
                <c:pt idx="25931">
                  <c:v>0.30012731481481481</c:v>
                </c:pt>
                <c:pt idx="25932">
                  <c:v>0.3001388888888889</c:v>
                </c:pt>
                <c:pt idx="25933">
                  <c:v>0.30015046296296294</c:v>
                </c:pt>
                <c:pt idx="25934">
                  <c:v>0.30016203703703703</c:v>
                </c:pt>
                <c:pt idx="25935">
                  <c:v>0.30017361111111113</c:v>
                </c:pt>
                <c:pt idx="25936">
                  <c:v>0.30018518518518517</c:v>
                </c:pt>
                <c:pt idx="25937">
                  <c:v>0.30019675925925926</c:v>
                </c:pt>
                <c:pt idx="25938">
                  <c:v>0.30020833333333335</c:v>
                </c:pt>
                <c:pt idx="25939">
                  <c:v>0.30021990740740739</c:v>
                </c:pt>
                <c:pt idx="25940">
                  <c:v>0.30023148148148149</c:v>
                </c:pt>
                <c:pt idx="25941">
                  <c:v>0.30024305555555558</c:v>
                </c:pt>
                <c:pt idx="25942">
                  <c:v>0.30025462962962962</c:v>
                </c:pt>
                <c:pt idx="25943">
                  <c:v>0.30026620370370372</c:v>
                </c:pt>
                <c:pt idx="25944">
                  <c:v>0.30027777777777781</c:v>
                </c:pt>
                <c:pt idx="25945">
                  <c:v>0.30028935185185185</c:v>
                </c:pt>
                <c:pt idx="25946">
                  <c:v>0.30030092592592594</c:v>
                </c:pt>
                <c:pt idx="25947">
                  <c:v>0.30031249999999998</c:v>
                </c:pt>
                <c:pt idx="25948">
                  <c:v>0.30032407407407408</c:v>
                </c:pt>
                <c:pt idx="25949">
                  <c:v>0.30033564814814812</c:v>
                </c:pt>
                <c:pt idx="25950">
                  <c:v>0.30034722222222221</c:v>
                </c:pt>
                <c:pt idx="25951">
                  <c:v>0.3003587962962963</c:v>
                </c:pt>
                <c:pt idx="25952">
                  <c:v>0.30037037037037034</c:v>
                </c:pt>
                <c:pt idx="25953">
                  <c:v>0.30038194444444444</c:v>
                </c:pt>
                <c:pt idx="25954">
                  <c:v>0.30039351851851853</c:v>
                </c:pt>
                <c:pt idx="25955">
                  <c:v>0.30040509259259257</c:v>
                </c:pt>
                <c:pt idx="25956">
                  <c:v>0.30041666666666667</c:v>
                </c:pt>
                <c:pt idx="25957">
                  <c:v>0.30042824074074076</c:v>
                </c:pt>
                <c:pt idx="25958">
                  <c:v>0.3004398148148148</c:v>
                </c:pt>
                <c:pt idx="25959">
                  <c:v>0.30045138888888889</c:v>
                </c:pt>
                <c:pt idx="25960">
                  <c:v>0.30046296296296299</c:v>
                </c:pt>
                <c:pt idx="25961">
                  <c:v>0.30047453703703703</c:v>
                </c:pt>
                <c:pt idx="25962">
                  <c:v>0.30048611111111112</c:v>
                </c:pt>
                <c:pt idx="25963">
                  <c:v>0.30049768518518521</c:v>
                </c:pt>
                <c:pt idx="25964">
                  <c:v>0.30050925925925925</c:v>
                </c:pt>
                <c:pt idx="25965">
                  <c:v>0.30052083333333335</c:v>
                </c:pt>
                <c:pt idx="25966">
                  <c:v>0.30053240740740744</c:v>
                </c:pt>
                <c:pt idx="25967">
                  <c:v>0.30054398148148148</c:v>
                </c:pt>
                <c:pt idx="25968">
                  <c:v>0.30055555555555552</c:v>
                </c:pt>
                <c:pt idx="25969">
                  <c:v>0.30056712962962961</c:v>
                </c:pt>
                <c:pt idx="25970">
                  <c:v>0.30057870370370371</c:v>
                </c:pt>
                <c:pt idx="25971">
                  <c:v>0.30059027777777775</c:v>
                </c:pt>
                <c:pt idx="25972">
                  <c:v>0.30060185185185184</c:v>
                </c:pt>
                <c:pt idx="25973">
                  <c:v>0.30061342592592594</c:v>
                </c:pt>
                <c:pt idx="25974">
                  <c:v>0.30062499999999998</c:v>
                </c:pt>
                <c:pt idx="25975">
                  <c:v>0.30063657407407407</c:v>
                </c:pt>
                <c:pt idx="25976">
                  <c:v>0.30064814814814816</c:v>
                </c:pt>
                <c:pt idx="25977">
                  <c:v>0.3006597222222222</c:v>
                </c:pt>
                <c:pt idx="25978">
                  <c:v>0.3006712962962963</c:v>
                </c:pt>
                <c:pt idx="25979">
                  <c:v>0.30068287037037039</c:v>
                </c:pt>
                <c:pt idx="25980">
                  <c:v>0.30069444444444443</c:v>
                </c:pt>
                <c:pt idx="25981">
                  <c:v>0.30070601851851853</c:v>
                </c:pt>
                <c:pt idx="25982">
                  <c:v>0.30071759259259262</c:v>
                </c:pt>
                <c:pt idx="25983">
                  <c:v>0.30072916666666666</c:v>
                </c:pt>
                <c:pt idx="25984">
                  <c:v>0.30074074074074075</c:v>
                </c:pt>
                <c:pt idx="25985">
                  <c:v>0.30075231481481485</c:v>
                </c:pt>
                <c:pt idx="25986">
                  <c:v>0.30076388888888889</c:v>
                </c:pt>
                <c:pt idx="25987">
                  <c:v>0.30077546296296298</c:v>
                </c:pt>
                <c:pt idx="25988">
                  <c:v>0.30078703703703702</c:v>
                </c:pt>
                <c:pt idx="25989">
                  <c:v>0.30079861111111111</c:v>
                </c:pt>
                <c:pt idx="25990">
                  <c:v>0.30081018518518515</c:v>
                </c:pt>
                <c:pt idx="25991">
                  <c:v>0.30082175925925925</c:v>
                </c:pt>
                <c:pt idx="25992">
                  <c:v>0.30083333333333334</c:v>
                </c:pt>
                <c:pt idx="25993">
                  <c:v>0.30084490740740738</c:v>
                </c:pt>
                <c:pt idx="25994">
                  <c:v>0.30085648148148147</c:v>
                </c:pt>
                <c:pt idx="25995">
                  <c:v>0.30086805555555557</c:v>
                </c:pt>
                <c:pt idx="25996">
                  <c:v>0.30087962962962961</c:v>
                </c:pt>
                <c:pt idx="25997">
                  <c:v>0.3008912037037037</c:v>
                </c:pt>
                <c:pt idx="25998">
                  <c:v>0.3009027777777778</c:v>
                </c:pt>
                <c:pt idx="25999">
                  <c:v>0.30091435185185184</c:v>
                </c:pt>
                <c:pt idx="26000">
                  <c:v>0.30092592592592593</c:v>
                </c:pt>
                <c:pt idx="26001">
                  <c:v>0.30093750000000002</c:v>
                </c:pt>
                <c:pt idx="26002">
                  <c:v>0.30094907407407406</c:v>
                </c:pt>
                <c:pt idx="26003">
                  <c:v>0.30096064814814816</c:v>
                </c:pt>
                <c:pt idx="26004">
                  <c:v>0.30097222222222225</c:v>
                </c:pt>
                <c:pt idx="26005">
                  <c:v>0.30098379629629629</c:v>
                </c:pt>
                <c:pt idx="26006">
                  <c:v>0.30099537037037039</c:v>
                </c:pt>
                <c:pt idx="26007">
                  <c:v>0.30100694444444448</c:v>
                </c:pt>
                <c:pt idx="26008">
                  <c:v>0.30101851851851852</c:v>
                </c:pt>
                <c:pt idx="26009">
                  <c:v>0.30103009259259256</c:v>
                </c:pt>
                <c:pt idx="26010">
                  <c:v>0.30104166666666665</c:v>
                </c:pt>
                <c:pt idx="26011">
                  <c:v>0.30105324074074075</c:v>
                </c:pt>
                <c:pt idx="26012">
                  <c:v>0.30106481481481479</c:v>
                </c:pt>
                <c:pt idx="26013">
                  <c:v>0.30107638888888888</c:v>
                </c:pt>
                <c:pt idx="26014">
                  <c:v>0.30108796296296297</c:v>
                </c:pt>
                <c:pt idx="26015">
                  <c:v>0.30109953703703701</c:v>
                </c:pt>
                <c:pt idx="26016">
                  <c:v>0.30111111111111111</c:v>
                </c:pt>
                <c:pt idx="26017">
                  <c:v>0.3011226851851852</c:v>
                </c:pt>
                <c:pt idx="26018">
                  <c:v>0.30113425925925924</c:v>
                </c:pt>
                <c:pt idx="26019">
                  <c:v>0.30114583333333333</c:v>
                </c:pt>
                <c:pt idx="26020">
                  <c:v>0.30115740740740743</c:v>
                </c:pt>
                <c:pt idx="26021">
                  <c:v>0.30116898148148147</c:v>
                </c:pt>
                <c:pt idx="26022">
                  <c:v>0.30118055555555556</c:v>
                </c:pt>
                <c:pt idx="26023">
                  <c:v>0.30119212962962966</c:v>
                </c:pt>
                <c:pt idx="26024">
                  <c:v>0.3012037037037037</c:v>
                </c:pt>
                <c:pt idx="26025">
                  <c:v>0.30121527777777779</c:v>
                </c:pt>
                <c:pt idx="26026">
                  <c:v>0.30122685185185188</c:v>
                </c:pt>
                <c:pt idx="26027">
                  <c:v>0.30123842592592592</c:v>
                </c:pt>
                <c:pt idx="26028">
                  <c:v>0.30125000000000002</c:v>
                </c:pt>
                <c:pt idx="26029">
                  <c:v>0.30126157407407406</c:v>
                </c:pt>
                <c:pt idx="26030">
                  <c:v>0.30127314814814815</c:v>
                </c:pt>
                <c:pt idx="26031">
                  <c:v>0.30128472222222219</c:v>
                </c:pt>
                <c:pt idx="26032">
                  <c:v>0.30129629629629628</c:v>
                </c:pt>
                <c:pt idx="26033">
                  <c:v>0.30130787037037038</c:v>
                </c:pt>
                <c:pt idx="26034">
                  <c:v>0.30131944444444442</c:v>
                </c:pt>
                <c:pt idx="26035">
                  <c:v>0.30133101851851851</c:v>
                </c:pt>
                <c:pt idx="26036">
                  <c:v>0.30134259259259261</c:v>
                </c:pt>
                <c:pt idx="26037">
                  <c:v>0.30135416666666665</c:v>
                </c:pt>
                <c:pt idx="26038">
                  <c:v>0.30136574074074074</c:v>
                </c:pt>
                <c:pt idx="26039">
                  <c:v>0.30137731481481483</c:v>
                </c:pt>
                <c:pt idx="26040">
                  <c:v>0.30138888888888887</c:v>
                </c:pt>
                <c:pt idx="26041">
                  <c:v>0.30140046296296297</c:v>
                </c:pt>
                <c:pt idx="26042">
                  <c:v>0.30141203703703706</c:v>
                </c:pt>
                <c:pt idx="26043">
                  <c:v>0.3014236111111111</c:v>
                </c:pt>
                <c:pt idx="26044">
                  <c:v>0.30143518518518519</c:v>
                </c:pt>
                <c:pt idx="26045">
                  <c:v>0.30144675925925929</c:v>
                </c:pt>
                <c:pt idx="26046">
                  <c:v>0.30145833333333333</c:v>
                </c:pt>
                <c:pt idx="26047">
                  <c:v>0.30146990740740742</c:v>
                </c:pt>
                <c:pt idx="26048">
                  <c:v>0.30148148148148152</c:v>
                </c:pt>
                <c:pt idx="26049">
                  <c:v>0.30149305555555556</c:v>
                </c:pt>
                <c:pt idx="26050">
                  <c:v>0.30150462962962959</c:v>
                </c:pt>
                <c:pt idx="26051">
                  <c:v>0.30151620370370369</c:v>
                </c:pt>
                <c:pt idx="26052">
                  <c:v>0.30152777777777778</c:v>
                </c:pt>
                <c:pt idx="26053">
                  <c:v>0.30153935185185182</c:v>
                </c:pt>
                <c:pt idx="26054">
                  <c:v>0.30155092592592592</c:v>
                </c:pt>
                <c:pt idx="26055">
                  <c:v>0.30156250000000001</c:v>
                </c:pt>
                <c:pt idx="26056">
                  <c:v>0.30157407407407405</c:v>
                </c:pt>
                <c:pt idx="26057">
                  <c:v>0.30158564814814814</c:v>
                </c:pt>
                <c:pt idx="26058">
                  <c:v>0.30159722222222224</c:v>
                </c:pt>
                <c:pt idx="26059">
                  <c:v>0.30160879629629628</c:v>
                </c:pt>
                <c:pt idx="26060">
                  <c:v>0.30162037037037037</c:v>
                </c:pt>
                <c:pt idx="26061">
                  <c:v>0.30163194444444447</c:v>
                </c:pt>
                <c:pt idx="26062">
                  <c:v>0.30164351851851851</c:v>
                </c:pt>
                <c:pt idx="26063">
                  <c:v>0.3016550925925926</c:v>
                </c:pt>
                <c:pt idx="26064">
                  <c:v>0.30166666666666669</c:v>
                </c:pt>
                <c:pt idx="26065">
                  <c:v>0.30167824074074073</c:v>
                </c:pt>
                <c:pt idx="26066">
                  <c:v>0.30168981481481483</c:v>
                </c:pt>
                <c:pt idx="26067">
                  <c:v>0.30170138888888892</c:v>
                </c:pt>
                <c:pt idx="26068">
                  <c:v>0.30171296296296296</c:v>
                </c:pt>
                <c:pt idx="26069">
                  <c:v>0.301724537037037</c:v>
                </c:pt>
                <c:pt idx="26070">
                  <c:v>0.30173611111111109</c:v>
                </c:pt>
                <c:pt idx="26071">
                  <c:v>0.30174768518518519</c:v>
                </c:pt>
                <c:pt idx="26072">
                  <c:v>0.30175925925925923</c:v>
                </c:pt>
                <c:pt idx="26073">
                  <c:v>0.30177083333333332</c:v>
                </c:pt>
                <c:pt idx="26074">
                  <c:v>0.30178240740740742</c:v>
                </c:pt>
                <c:pt idx="26075">
                  <c:v>0.30179398148148145</c:v>
                </c:pt>
                <c:pt idx="26076">
                  <c:v>0.30180555555555555</c:v>
                </c:pt>
                <c:pt idx="26077">
                  <c:v>0.30181712962962964</c:v>
                </c:pt>
                <c:pt idx="26078">
                  <c:v>0.30182870370370368</c:v>
                </c:pt>
                <c:pt idx="26079">
                  <c:v>0.30184027777777778</c:v>
                </c:pt>
                <c:pt idx="26080">
                  <c:v>0.30185185185185187</c:v>
                </c:pt>
                <c:pt idx="26081">
                  <c:v>0.30186342592592591</c:v>
                </c:pt>
                <c:pt idx="26082">
                  <c:v>0.301875</c:v>
                </c:pt>
                <c:pt idx="26083">
                  <c:v>0.3018865740740741</c:v>
                </c:pt>
                <c:pt idx="26084">
                  <c:v>0.30189814814814814</c:v>
                </c:pt>
                <c:pt idx="26085">
                  <c:v>0.30190972222222223</c:v>
                </c:pt>
                <c:pt idx="26086">
                  <c:v>0.30192129629629633</c:v>
                </c:pt>
                <c:pt idx="26087">
                  <c:v>0.30193287037037037</c:v>
                </c:pt>
                <c:pt idx="26088">
                  <c:v>0.30194444444444446</c:v>
                </c:pt>
                <c:pt idx="26089">
                  <c:v>0.30195601851851855</c:v>
                </c:pt>
                <c:pt idx="26090">
                  <c:v>0.30196759259259259</c:v>
                </c:pt>
                <c:pt idx="26091">
                  <c:v>0.30197916666666663</c:v>
                </c:pt>
                <c:pt idx="26092">
                  <c:v>0.30199074074074073</c:v>
                </c:pt>
                <c:pt idx="26093">
                  <c:v>0.30200231481481482</c:v>
                </c:pt>
                <c:pt idx="26094">
                  <c:v>0.30201388888888886</c:v>
                </c:pt>
                <c:pt idx="26095">
                  <c:v>0.30202546296296295</c:v>
                </c:pt>
                <c:pt idx="26096">
                  <c:v>0.30203703703703705</c:v>
                </c:pt>
                <c:pt idx="26097">
                  <c:v>0.30204861111111109</c:v>
                </c:pt>
                <c:pt idx="26098">
                  <c:v>0.30206018518518518</c:v>
                </c:pt>
                <c:pt idx="26099">
                  <c:v>0.30207175925925928</c:v>
                </c:pt>
                <c:pt idx="26100">
                  <c:v>0.30208333333333331</c:v>
                </c:pt>
                <c:pt idx="26101">
                  <c:v>0.30209490740740741</c:v>
                </c:pt>
                <c:pt idx="26102">
                  <c:v>0.3021064814814815</c:v>
                </c:pt>
                <c:pt idx="26103">
                  <c:v>0.30211805555555554</c:v>
                </c:pt>
                <c:pt idx="26104">
                  <c:v>0.30212962962962964</c:v>
                </c:pt>
                <c:pt idx="26105">
                  <c:v>0.30214120370370373</c:v>
                </c:pt>
                <c:pt idx="26106">
                  <c:v>0.30215277777777777</c:v>
                </c:pt>
                <c:pt idx="26107">
                  <c:v>0.30216435185185186</c:v>
                </c:pt>
                <c:pt idx="26108">
                  <c:v>0.30217592592592596</c:v>
                </c:pt>
                <c:pt idx="26109">
                  <c:v>0.3021875</c:v>
                </c:pt>
                <c:pt idx="26110">
                  <c:v>0.30219907407407409</c:v>
                </c:pt>
                <c:pt idx="26111">
                  <c:v>0.30221064814814813</c:v>
                </c:pt>
                <c:pt idx="26112">
                  <c:v>0.30222222222222223</c:v>
                </c:pt>
                <c:pt idx="26113">
                  <c:v>0.30223379629629626</c:v>
                </c:pt>
                <c:pt idx="26114">
                  <c:v>0.30224537037037036</c:v>
                </c:pt>
                <c:pt idx="26115">
                  <c:v>0.30225694444444445</c:v>
                </c:pt>
                <c:pt idx="26116">
                  <c:v>0.30226851851851849</c:v>
                </c:pt>
                <c:pt idx="26117">
                  <c:v>0.30228009259259259</c:v>
                </c:pt>
                <c:pt idx="26118">
                  <c:v>0.30229166666666668</c:v>
                </c:pt>
                <c:pt idx="26119">
                  <c:v>0.30230324074074072</c:v>
                </c:pt>
                <c:pt idx="26120">
                  <c:v>0.30231481481481481</c:v>
                </c:pt>
                <c:pt idx="26121">
                  <c:v>0.30232638888888891</c:v>
                </c:pt>
                <c:pt idx="26122">
                  <c:v>0.30233796296296295</c:v>
                </c:pt>
                <c:pt idx="26123">
                  <c:v>0.30234953703703704</c:v>
                </c:pt>
                <c:pt idx="26124">
                  <c:v>0.30236111111111114</c:v>
                </c:pt>
                <c:pt idx="26125">
                  <c:v>0.30237268518518517</c:v>
                </c:pt>
                <c:pt idx="26126">
                  <c:v>0.30238425925925927</c:v>
                </c:pt>
                <c:pt idx="26127">
                  <c:v>0.30239583333333336</c:v>
                </c:pt>
                <c:pt idx="26128">
                  <c:v>0.3024074074074074</c:v>
                </c:pt>
                <c:pt idx="26129">
                  <c:v>0.3024189814814815</c:v>
                </c:pt>
                <c:pt idx="26130">
                  <c:v>0.30243055555555559</c:v>
                </c:pt>
                <c:pt idx="26131">
                  <c:v>0.30244212962962963</c:v>
                </c:pt>
                <c:pt idx="26132">
                  <c:v>0.30245370370370367</c:v>
                </c:pt>
                <c:pt idx="26133">
                  <c:v>0.30246527777777776</c:v>
                </c:pt>
                <c:pt idx="26134">
                  <c:v>0.30247685185185186</c:v>
                </c:pt>
                <c:pt idx="26135">
                  <c:v>0.3024884259259259</c:v>
                </c:pt>
                <c:pt idx="26136">
                  <c:v>0.30249999999999999</c:v>
                </c:pt>
                <c:pt idx="26137">
                  <c:v>0.30251157407407409</c:v>
                </c:pt>
                <c:pt idx="26138">
                  <c:v>0.30252314814814812</c:v>
                </c:pt>
                <c:pt idx="26139">
                  <c:v>0.30253472222222222</c:v>
                </c:pt>
                <c:pt idx="26140">
                  <c:v>0.30254629629629631</c:v>
                </c:pt>
                <c:pt idx="26141">
                  <c:v>0.30255787037037035</c:v>
                </c:pt>
                <c:pt idx="26142">
                  <c:v>0.30256944444444445</c:v>
                </c:pt>
                <c:pt idx="26143">
                  <c:v>0.30258101851851854</c:v>
                </c:pt>
                <c:pt idx="26144">
                  <c:v>0.30259259259259258</c:v>
                </c:pt>
                <c:pt idx="26145">
                  <c:v>0.30260416666666667</c:v>
                </c:pt>
                <c:pt idx="26146">
                  <c:v>0.30261574074074077</c:v>
                </c:pt>
                <c:pt idx="26147">
                  <c:v>0.30262731481481481</c:v>
                </c:pt>
                <c:pt idx="26148">
                  <c:v>0.3026388888888889</c:v>
                </c:pt>
                <c:pt idx="26149">
                  <c:v>0.302650462962963</c:v>
                </c:pt>
                <c:pt idx="26150">
                  <c:v>0.30266203703703703</c:v>
                </c:pt>
                <c:pt idx="26151">
                  <c:v>0.30267361111111107</c:v>
                </c:pt>
                <c:pt idx="26152">
                  <c:v>0.30268518518518517</c:v>
                </c:pt>
                <c:pt idx="26153">
                  <c:v>0.30269675925925926</c:v>
                </c:pt>
                <c:pt idx="26154">
                  <c:v>0.3027083333333333</c:v>
                </c:pt>
                <c:pt idx="26155">
                  <c:v>0.3027199074074074</c:v>
                </c:pt>
                <c:pt idx="26156">
                  <c:v>0.30273148148148149</c:v>
                </c:pt>
                <c:pt idx="26157">
                  <c:v>0.30274305555555553</c:v>
                </c:pt>
                <c:pt idx="26158">
                  <c:v>0.30275462962962962</c:v>
                </c:pt>
                <c:pt idx="26159">
                  <c:v>0.30276620370370372</c:v>
                </c:pt>
                <c:pt idx="26160">
                  <c:v>0.30277777777777776</c:v>
                </c:pt>
                <c:pt idx="26161">
                  <c:v>0.30278935185185185</c:v>
                </c:pt>
                <c:pt idx="26162">
                  <c:v>0.30280092592592595</c:v>
                </c:pt>
                <c:pt idx="26163">
                  <c:v>0.30281249999999998</c:v>
                </c:pt>
                <c:pt idx="26164">
                  <c:v>0.30282407407407408</c:v>
                </c:pt>
                <c:pt idx="26165">
                  <c:v>0.30283564814814817</c:v>
                </c:pt>
                <c:pt idx="26166">
                  <c:v>0.30284722222222221</c:v>
                </c:pt>
                <c:pt idx="26167">
                  <c:v>0.30285879629629631</c:v>
                </c:pt>
                <c:pt idx="26168">
                  <c:v>0.3028703703703704</c:v>
                </c:pt>
                <c:pt idx="26169">
                  <c:v>0.30288194444444444</c:v>
                </c:pt>
                <c:pt idx="26170">
                  <c:v>0.30289351851851853</c:v>
                </c:pt>
                <c:pt idx="26171">
                  <c:v>0.30290509259259263</c:v>
                </c:pt>
                <c:pt idx="26172">
                  <c:v>0.30291666666666667</c:v>
                </c:pt>
                <c:pt idx="26173">
                  <c:v>0.30292824074074071</c:v>
                </c:pt>
                <c:pt idx="26174">
                  <c:v>0.3029398148148148</c:v>
                </c:pt>
                <c:pt idx="26175">
                  <c:v>0.3029513888888889</c:v>
                </c:pt>
                <c:pt idx="26176">
                  <c:v>0.30296296296296293</c:v>
                </c:pt>
                <c:pt idx="26177">
                  <c:v>0.30297453703703703</c:v>
                </c:pt>
                <c:pt idx="26178">
                  <c:v>0.30298611111111112</c:v>
                </c:pt>
                <c:pt idx="26179">
                  <c:v>0.30299768518518516</c:v>
                </c:pt>
                <c:pt idx="26180">
                  <c:v>0.30300925925925926</c:v>
                </c:pt>
                <c:pt idx="26181">
                  <c:v>0.30302083333333335</c:v>
                </c:pt>
                <c:pt idx="26182">
                  <c:v>0.30303240740740739</c:v>
                </c:pt>
                <c:pt idx="26183">
                  <c:v>0.30304398148148148</c:v>
                </c:pt>
                <c:pt idx="26184">
                  <c:v>0.30305555555555558</c:v>
                </c:pt>
                <c:pt idx="26185">
                  <c:v>0.30306712962962962</c:v>
                </c:pt>
                <c:pt idx="26186">
                  <c:v>0.30307870370370371</c:v>
                </c:pt>
                <c:pt idx="26187">
                  <c:v>0.30309027777777781</c:v>
                </c:pt>
                <c:pt idx="26188">
                  <c:v>0.30310185185185184</c:v>
                </c:pt>
                <c:pt idx="26189">
                  <c:v>0.30311342592592594</c:v>
                </c:pt>
                <c:pt idx="26190">
                  <c:v>0.30312500000000003</c:v>
                </c:pt>
                <c:pt idx="26191">
                  <c:v>0.30313657407407407</c:v>
                </c:pt>
                <c:pt idx="26192">
                  <c:v>0.30314814814814817</c:v>
                </c:pt>
                <c:pt idx="26193">
                  <c:v>0.30315972222222221</c:v>
                </c:pt>
                <c:pt idx="26194">
                  <c:v>0.3031712962962963</c:v>
                </c:pt>
                <c:pt idx="26195">
                  <c:v>0.30318287037037034</c:v>
                </c:pt>
                <c:pt idx="26196">
                  <c:v>0.30319444444444443</c:v>
                </c:pt>
                <c:pt idx="26197">
                  <c:v>0.30320601851851853</c:v>
                </c:pt>
                <c:pt idx="26198">
                  <c:v>0.30321759259259257</c:v>
                </c:pt>
                <c:pt idx="26199">
                  <c:v>0.30322916666666666</c:v>
                </c:pt>
                <c:pt idx="26200">
                  <c:v>0.30324074074074076</c:v>
                </c:pt>
                <c:pt idx="26201">
                  <c:v>0.30325231481481479</c:v>
                </c:pt>
                <c:pt idx="26202">
                  <c:v>0.30326388888888889</c:v>
                </c:pt>
                <c:pt idx="26203">
                  <c:v>0.30327546296296298</c:v>
                </c:pt>
                <c:pt idx="26204">
                  <c:v>0.30328703703703702</c:v>
                </c:pt>
                <c:pt idx="26205">
                  <c:v>0.30329861111111112</c:v>
                </c:pt>
                <c:pt idx="26206">
                  <c:v>0.30331018518518521</c:v>
                </c:pt>
                <c:pt idx="26207">
                  <c:v>0.30332175925925925</c:v>
                </c:pt>
                <c:pt idx="26208">
                  <c:v>0.30333333333333334</c:v>
                </c:pt>
                <c:pt idx="26209">
                  <c:v>0.30334490740740744</c:v>
                </c:pt>
                <c:pt idx="26210">
                  <c:v>0.30335648148148148</c:v>
                </c:pt>
                <c:pt idx="26211">
                  <c:v>0.30336805555555557</c:v>
                </c:pt>
                <c:pt idx="26212">
                  <c:v>0.30337962962962967</c:v>
                </c:pt>
                <c:pt idx="26213">
                  <c:v>0.3033912037037037</c:v>
                </c:pt>
                <c:pt idx="26214">
                  <c:v>0.30340277777777774</c:v>
                </c:pt>
                <c:pt idx="26215">
                  <c:v>0.30341435185185184</c:v>
                </c:pt>
                <c:pt idx="26216">
                  <c:v>0.30342592592592593</c:v>
                </c:pt>
                <c:pt idx="26217">
                  <c:v>0.30343749999999997</c:v>
                </c:pt>
                <c:pt idx="26218">
                  <c:v>0.30344907407407407</c:v>
                </c:pt>
                <c:pt idx="26219">
                  <c:v>0.30346064814814816</c:v>
                </c:pt>
                <c:pt idx="26220">
                  <c:v>0.3034722222222222</c:v>
                </c:pt>
                <c:pt idx="26221">
                  <c:v>0.30348379629629629</c:v>
                </c:pt>
                <c:pt idx="26222">
                  <c:v>0.30349537037037039</c:v>
                </c:pt>
                <c:pt idx="26223">
                  <c:v>0.30350694444444443</c:v>
                </c:pt>
                <c:pt idx="26224">
                  <c:v>0.30351851851851852</c:v>
                </c:pt>
                <c:pt idx="26225">
                  <c:v>0.30353009259259262</c:v>
                </c:pt>
                <c:pt idx="26226">
                  <c:v>0.30354166666666665</c:v>
                </c:pt>
                <c:pt idx="26227">
                  <c:v>0.30355324074074075</c:v>
                </c:pt>
                <c:pt idx="26228">
                  <c:v>0.30356481481481484</c:v>
                </c:pt>
                <c:pt idx="26229">
                  <c:v>0.30357638888888888</c:v>
                </c:pt>
                <c:pt idx="26230">
                  <c:v>0.30358796296296298</c:v>
                </c:pt>
                <c:pt idx="26231">
                  <c:v>0.30359953703703707</c:v>
                </c:pt>
                <c:pt idx="26232">
                  <c:v>0.30361111111111111</c:v>
                </c:pt>
                <c:pt idx="26233">
                  <c:v>0.30362268518518515</c:v>
                </c:pt>
                <c:pt idx="26234">
                  <c:v>0.30363425925925924</c:v>
                </c:pt>
                <c:pt idx="26235">
                  <c:v>0.30364583333333334</c:v>
                </c:pt>
                <c:pt idx="26236">
                  <c:v>0.30365740740740738</c:v>
                </c:pt>
                <c:pt idx="26237">
                  <c:v>0.30366898148148147</c:v>
                </c:pt>
                <c:pt idx="26238">
                  <c:v>0.30368055555555556</c:v>
                </c:pt>
                <c:pt idx="26239">
                  <c:v>0.3036921296296296</c:v>
                </c:pt>
                <c:pt idx="26240">
                  <c:v>0.3037037037037037</c:v>
                </c:pt>
                <c:pt idx="26241">
                  <c:v>0.30371527777777779</c:v>
                </c:pt>
                <c:pt idx="26242">
                  <c:v>0.30372685185185183</c:v>
                </c:pt>
                <c:pt idx="26243">
                  <c:v>0.30373842592592593</c:v>
                </c:pt>
                <c:pt idx="26244">
                  <c:v>0.30375000000000002</c:v>
                </c:pt>
                <c:pt idx="26245">
                  <c:v>0.30376157407407406</c:v>
                </c:pt>
                <c:pt idx="26246">
                  <c:v>0.30377314814814815</c:v>
                </c:pt>
                <c:pt idx="26247">
                  <c:v>0.30378472222222225</c:v>
                </c:pt>
                <c:pt idx="26248">
                  <c:v>0.30379629629629629</c:v>
                </c:pt>
                <c:pt idx="26249">
                  <c:v>0.30380787037037038</c:v>
                </c:pt>
                <c:pt idx="26250">
                  <c:v>0.30381944444444448</c:v>
                </c:pt>
                <c:pt idx="26251">
                  <c:v>0.30383101851851851</c:v>
                </c:pt>
                <c:pt idx="26252">
                  <c:v>0.30384259259259261</c:v>
                </c:pt>
                <c:pt idx="26253">
                  <c:v>0.3038541666666667</c:v>
                </c:pt>
                <c:pt idx="26254">
                  <c:v>0.30386574074074074</c:v>
                </c:pt>
                <c:pt idx="26255">
                  <c:v>0.30387731481481478</c:v>
                </c:pt>
                <c:pt idx="26256">
                  <c:v>0.30388888888888888</c:v>
                </c:pt>
                <c:pt idx="26257">
                  <c:v>0.30390046296296297</c:v>
                </c:pt>
                <c:pt idx="26258">
                  <c:v>0.30391203703703701</c:v>
                </c:pt>
                <c:pt idx="26259">
                  <c:v>0.3039236111111111</c:v>
                </c:pt>
                <c:pt idx="26260">
                  <c:v>0.3039351851851852</c:v>
                </c:pt>
                <c:pt idx="26261">
                  <c:v>0.30394675925925924</c:v>
                </c:pt>
                <c:pt idx="26262">
                  <c:v>0.30395833333333333</c:v>
                </c:pt>
                <c:pt idx="26263">
                  <c:v>0.30396990740740742</c:v>
                </c:pt>
                <c:pt idx="26264">
                  <c:v>0.30398148148148146</c:v>
                </c:pt>
                <c:pt idx="26265">
                  <c:v>0.30399305555555556</c:v>
                </c:pt>
                <c:pt idx="26266">
                  <c:v>0.30400462962962965</c:v>
                </c:pt>
                <c:pt idx="26267">
                  <c:v>0.30401620370370369</c:v>
                </c:pt>
                <c:pt idx="26268">
                  <c:v>0.30402777777777779</c:v>
                </c:pt>
                <c:pt idx="26269">
                  <c:v>0.30403935185185188</c:v>
                </c:pt>
                <c:pt idx="26270">
                  <c:v>0.30405092592592592</c:v>
                </c:pt>
                <c:pt idx="26271">
                  <c:v>0.30406250000000001</c:v>
                </c:pt>
                <c:pt idx="26272">
                  <c:v>0.30407407407407411</c:v>
                </c:pt>
                <c:pt idx="26273">
                  <c:v>0.30408564814814815</c:v>
                </c:pt>
                <c:pt idx="26274">
                  <c:v>0.30409722222222219</c:v>
                </c:pt>
                <c:pt idx="26275">
                  <c:v>0.30410879629629628</c:v>
                </c:pt>
                <c:pt idx="26276">
                  <c:v>0.30412037037037037</c:v>
                </c:pt>
                <c:pt idx="26277">
                  <c:v>0.30413194444444441</c:v>
                </c:pt>
                <c:pt idx="26278">
                  <c:v>0.30414351851851851</c:v>
                </c:pt>
                <c:pt idx="26279">
                  <c:v>0.3041550925925926</c:v>
                </c:pt>
                <c:pt idx="26280">
                  <c:v>0.30416666666666664</c:v>
                </c:pt>
                <c:pt idx="26281">
                  <c:v>0.30417824074074074</c:v>
                </c:pt>
                <c:pt idx="26282">
                  <c:v>0.30418981481481483</c:v>
                </c:pt>
                <c:pt idx="26283">
                  <c:v>0.30420138888888887</c:v>
                </c:pt>
                <c:pt idx="26284">
                  <c:v>0.30421296296296296</c:v>
                </c:pt>
                <c:pt idx="26285">
                  <c:v>0.30422453703703706</c:v>
                </c:pt>
                <c:pt idx="26286">
                  <c:v>0.3042361111111111</c:v>
                </c:pt>
                <c:pt idx="26287">
                  <c:v>0.30424768518518519</c:v>
                </c:pt>
                <c:pt idx="26288">
                  <c:v>0.30425925925925928</c:v>
                </c:pt>
                <c:pt idx="26289">
                  <c:v>0.30427083333333332</c:v>
                </c:pt>
                <c:pt idx="26290">
                  <c:v>0.30428240740740742</c:v>
                </c:pt>
                <c:pt idx="26291">
                  <c:v>0.30429398148148151</c:v>
                </c:pt>
                <c:pt idx="26292">
                  <c:v>0.30430555555555555</c:v>
                </c:pt>
                <c:pt idx="26293">
                  <c:v>0.30431712962962965</c:v>
                </c:pt>
                <c:pt idx="26294">
                  <c:v>0.30432870370370374</c:v>
                </c:pt>
                <c:pt idx="26295">
                  <c:v>0.30434027777777778</c:v>
                </c:pt>
                <c:pt idx="26296">
                  <c:v>0.30435185185185182</c:v>
                </c:pt>
                <c:pt idx="26297">
                  <c:v>0.30436342592592591</c:v>
                </c:pt>
                <c:pt idx="26298">
                  <c:v>0.30437500000000001</c:v>
                </c:pt>
                <c:pt idx="26299">
                  <c:v>0.30438657407407405</c:v>
                </c:pt>
                <c:pt idx="26300">
                  <c:v>0.30439814814814814</c:v>
                </c:pt>
                <c:pt idx="26301">
                  <c:v>0.30440972222222223</c:v>
                </c:pt>
                <c:pt idx="26302">
                  <c:v>0.30442129629629627</c:v>
                </c:pt>
                <c:pt idx="26303">
                  <c:v>0.30443287037037037</c:v>
                </c:pt>
                <c:pt idx="26304">
                  <c:v>0.30444444444444446</c:v>
                </c:pt>
                <c:pt idx="26305">
                  <c:v>0.3044560185185185</c:v>
                </c:pt>
                <c:pt idx="26306">
                  <c:v>0.3044675925925926</c:v>
                </c:pt>
                <c:pt idx="26307">
                  <c:v>0.30447916666666669</c:v>
                </c:pt>
                <c:pt idx="26308">
                  <c:v>0.30449074074074073</c:v>
                </c:pt>
                <c:pt idx="26309">
                  <c:v>0.30450231481481482</c:v>
                </c:pt>
                <c:pt idx="26310">
                  <c:v>0.30451388888888892</c:v>
                </c:pt>
                <c:pt idx="26311">
                  <c:v>0.30452546296296296</c:v>
                </c:pt>
                <c:pt idx="26312">
                  <c:v>0.30453703703703705</c:v>
                </c:pt>
                <c:pt idx="26313">
                  <c:v>0.30454861111111114</c:v>
                </c:pt>
                <c:pt idx="26314">
                  <c:v>0.30456018518518518</c:v>
                </c:pt>
                <c:pt idx="26315">
                  <c:v>0.30457175925925922</c:v>
                </c:pt>
                <c:pt idx="26316">
                  <c:v>0.30458333333333332</c:v>
                </c:pt>
                <c:pt idx="26317">
                  <c:v>0.30459490740740741</c:v>
                </c:pt>
                <c:pt idx="26318">
                  <c:v>0.30460648148148145</c:v>
                </c:pt>
                <c:pt idx="26319">
                  <c:v>0.30461805555555554</c:v>
                </c:pt>
                <c:pt idx="26320">
                  <c:v>0.30462962962962964</c:v>
                </c:pt>
                <c:pt idx="26321">
                  <c:v>0.30464120370370368</c:v>
                </c:pt>
                <c:pt idx="26322">
                  <c:v>0.30465277777777777</c:v>
                </c:pt>
                <c:pt idx="26323">
                  <c:v>0.30466435185185187</c:v>
                </c:pt>
                <c:pt idx="26324">
                  <c:v>0.30467592592592591</c:v>
                </c:pt>
                <c:pt idx="26325">
                  <c:v>0.3046875</c:v>
                </c:pt>
                <c:pt idx="26326">
                  <c:v>0.30469907407407409</c:v>
                </c:pt>
                <c:pt idx="26327">
                  <c:v>0.30471064814814813</c:v>
                </c:pt>
                <c:pt idx="26328">
                  <c:v>0.30472222222222223</c:v>
                </c:pt>
                <c:pt idx="26329">
                  <c:v>0.30473379629629632</c:v>
                </c:pt>
                <c:pt idx="26330">
                  <c:v>0.30474537037037036</c:v>
                </c:pt>
                <c:pt idx="26331">
                  <c:v>0.30475694444444446</c:v>
                </c:pt>
                <c:pt idx="26332">
                  <c:v>0.30476851851851855</c:v>
                </c:pt>
                <c:pt idx="26333">
                  <c:v>0.30478009259259259</c:v>
                </c:pt>
                <c:pt idx="26334">
                  <c:v>0.30479166666666668</c:v>
                </c:pt>
                <c:pt idx="26335">
                  <c:v>0.30480324074074078</c:v>
                </c:pt>
                <c:pt idx="26336">
                  <c:v>0.30481481481481482</c:v>
                </c:pt>
                <c:pt idx="26337">
                  <c:v>0.30482638888888886</c:v>
                </c:pt>
                <c:pt idx="26338">
                  <c:v>0.30483796296296295</c:v>
                </c:pt>
                <c:pt idx="26339">
                  <c:v>0.30484953703703704</c:v>
                </c:pt>
                <c:pt idx="26340">
                  <c:v>0.30486111111111108</c:v>
                </c:pt>
                <c:pt idx="26341">
                  <c:v>0.30487268518518518</c:v>
                </c:pt>
                <c:pt idx="26342">
                  <c:v>0.30488425925925927</c:v>
                </c:pt>
                <c:pt idx="26343">
                  <c:v>0.30489583333333331</c:v>
                </c:pt>
                <c:pt idx="26344">
                  <c:v>0.3049074074074074</c:v>
                </c:pt>
                <c:pt idx="26345">
                  <c:v>0.3049189814814815</c:v>
                </c:pt>
                <c:pt idx="26346">
                  <c:v>0.30493055555555554</c:v>
                </c:pt>
                <c:pt idx="26347">
                  <c:v>0.30494212962962963</c:v>
                </c:pt>
                <c:pt idx="26348">
                  <c:v>0.30495370370370373</c:v>
                </c:pt>
                <c:pt idx="26349">
                  <c:v>0.30496527777777777</c:v>
                </c:pt>
                <c:pt idx="26350">
                  <c:v>0.30497685185185186</c:v>
                </c:pt>
                <c:pt idx="26351">
                  <c:v>0.30498842592592595</c:v>
                </c:pt>
                <c:pt idx="26352">
                  <c:v>0.30499999999999999</c:v>
                </c:pt>
                <c:pt idx="26353">
                  <c:v>0.30501157407407409</c:v>
                </c:pt>
                <c:pt idx="26354">
                  <c:v>0.30502314814814818</c:v>
                </c:pt>
                <c:pt idx="26355">
                  <c:v>0.30503472222222222</c:v>
                </c:pt>
                <c:pt idx="26356">
                  <c:v>0.30504629629629626</c:v>
                </c:pt>
                <c:pt idx="26357">
                  <c:v>0.30505787037037035</c:v>
                </c:pt>
                <c:pt idx="26358">
                  <c:v>0.30506944444444445</c:v>
                </c:pt>
                <c:pt idx="26359">
                  <c:v>0.30508101851851849</c:v>
                </c:pt>
                <c:pt idx="26360">
                  <c:v>0.30509259259259258</c:v>
                </c:pt>
                <c:pt idx="26361">
                  <c:v>0.30510416666666668</c:v>
                </c:pt>
                <c:pt idx="26362">
                  <c:v>0.30511574074074072</c:v>
                </c:pt>
                <c:pt idx="26363">
                  <c:v>0.30512731481481481</c:v>
                </c:pt>
                <c:pt idx="26364">
                  <c:v>0.3051388888888889</c:v>
                </c:pt>
                <c:pt idx="26365">
                  <c:v>0.30515046296296294</c:v>
                </c:pt>
                <c:pt idx="26366">
                  <c:v>0.30516203703703704</c:v>
                </c:pt>
                <c:pt idx="26367">
                  <c:v>0.30517361111111113</c:v>
                </c:pt>
                <c:pt idx="26368">
                  <c:v>0.30518518518518517</c:v>
                </c:pt>
                <c:pt idx="26369">
                  <c:v>0.30519675925925926</c:v>
                </c:pt>
                <c:pt idx="26370">
                  <c:v>0.30520833333333336</c:v>
                </c:pt>
                <c:pt idx="26371">
                  <c:v>0.3052199074074074</c:v>
                </c:pt>
                <c:pt idx="26372">
                  <c:v>0.30523148148148149</c:v>
                </c:pt>
                <c:pt idx="26373">
                  <c:v>0.30524305555555559</c:v>
                </c:pt>
                <c:pt idx="26374">
                  <c:v>0.30525462962962963</c:v>
                </c:pt>
                <c:pt idx="26375">
                  <c:v>0.30526620370370372</c:v>
                </c:pt>
                <c:pt idx="26376">
                  <c:v>0.30527777777777781</c:v>
                </c:pt>
                <c:pt idx="26377">
                  <c:v>0.30528935185185185</c:v>
                </c:pt>
                <c:pt idx="26378">
                  <c:v>0.30530092592592589</c:v>
                </c:pt>
                <c:pt idx="26379">
                  <c:v>0.30531249999999999</c:v>
                </c:pt>
                <c:pt idx="26380">
                  <c:v>0.30532407407407408</c:v>
                </c:pt>
                <c:pt idx="26381">
                  <c:v>0.30533564814814812</c:v>
                </c:pt>
                <c:pt idx="26382">
                  <c:v>0.30534722222222221</c:v>
                </c:pt>
                <c:pt idx="26383">
                  <c:v>0.30535879629629631</c:v>
                </c:pt>
                <c:pt idx="26384">
                  <c:v>0.30537037037037035</c:v>
                </c:pt>
                <c:pt idx="26385">
                  <c:v>0.30538194444444444</c:v>
                </c:pt>
                <c:pt idx="26386">
                  <c:v>0.30539351851851854</c:v>
                </c:pt>
                <c:pt idx="26387">
                  <c:v>0.30540509259259258</c:v>
                </c:pt>
                <c:pt idx="26388">
                  <c:v>0.30541666666666667</c:v>
                </c:pt>
                <c:pt idx="26389">
                  <c:v>0.30542824074074076</c:v>
                </c:pt>
                <c:pt idx="26390">
                  <c:v>0.3054398148148148</c:v>
                </c:pt>
                <c:pt idx="26391">
                  <c:v>0.3054513888888889</c:v>
                </c:pt>
                <c:pt idx="26392">
                  <c:v>0.30546296296296299</c:v>
                </c:pt>
                <c:pt idx="26393">
                  <c:v>0.30547453703703703</c:v>
                </c:pt>
                <c:pt idx="26394">
                  <c:v>0.30548611111111112</c:v>
                </c:pt>
                <c:pt idx="26395">
                  <c:v>0.30549768518518522</c:v>
                </c:pt>
                <c:pt idx="26396">
                  <c:v>0.30550925925925926</c:v>
                </c:pt>
                <c:pt idx="26397">
                  <c:v>0.3055208333333333</c:v>
                </c:pt>
                <c:pt idx="26398">
                  <c:v>0.30553240740740739</c:v>
                </c:pt>
                <c:pt idx="26399">
                  <c:v>0.30554398148148149</c:v>
                </c:pt>
                <c:pt idx="26400">
                  <c:v>0.30555555555555552</c:v>
                </c:pt>
                <c:pt idx="26401">
                  <c:v>0.30556712962962962</c:v>
                </c:pt>
                <c:pt idx="26402">
                  <c:v>0.30557870370370371</c:v>
                </c:pt>
                <c:pt idx="26403">
                  <c:v>0.30559027777777775</c:v>
                </c:pt>
                <c:pt idx="26404">
                  <c:v>0.30560185185185185</c:v>
                </c:pt>
                <c:pt idx="26405">
                  <c:v>0.30561342592592594</c:v>
                </c:pt>
                <c:pt idx="26406">
                  <c:v>0.30562499999999998</c:v>
                </c:pt>
                <c:pt idx="26407">
                  <c:v>0.30563657407407407</c:v>
                </c:pt>
                <c:pt idx="26408">
                  <c:v>0.30564814814814817</c:v>
                </c:pt>
                <c:pt idx="26409">
                  <c:v>0.30565972222222221</c:v>
                </c:pt>
                <c:pt idx="26410">
                  <c:v>0.3056712962962963</c:v>
                </c:pt>
                <c:pt idx="26411">
                  <c:v>0.3056828703703704</c:v>
                </c:pt>
                <c:pt idx="26412">
                  <c:v>0.30569444444444444</c:v>
                </c:pt>
                <c:pt idx="26413">
                  <c:v>0.30570601851851853</c:v>
                </c:pt>
                <c:pt idx="26414">
                  <c:v>0.30571759259259262</c:v>
                </c:pt>
                <c:pt idx="26415">
                  <c:v>0.30572916666666666</c:v>
                </c:pt>
                <c:pt idx="26416">
                  <c:v>0.30574074074074076</c:v>
                </c:pt>
                <c:pt idx="26417">
                  <c:v>0.30575231481481485</c:v>
                </c:pt>
                <c:pt idx="26418">
                  <c:v>0.30576388888888889</c:v>
                </c:pt>
                <c:pt idx="26419">
                  <c:v>0.30577546296296293</c:v>
                </c:pt>
                <c:pt idx="26420">
                  <c:v>0.30578703703703702</c:v>
                </c:pt>
                <c:pt idx="26421">
                  <c:v>0.30579861111111112</c:v>
                </c:pt>
                <c:pt idx="26422">
                  <c:v>0.30581018518518516</c:v>
                </c:pt>
                <c:pt idx="26423">
                  <c:v>0.30582175925925925</c:v>
                </c:pt>
                <c:pt idx="26424">
                  <c:v>0.30583333333333335</c:v>
                </c:pt>
                <c:pt idx="26425">
                  <c:v>0.30584490740740738</c:v>
                </c:pt>
                <c:pt idx="26426">
                  <c:v>0.30585648148148148</c:v>
                </c:pt>
                <c:pt idx="26427">
                  <c:v>0.30586805555555557</c:v>
                </c:pt>
                <c:pt idx="26428">
                  <c:v>0.30587962962962961</c:v>
                </c:pt>
                <c:pt idx="26429">
                  <c:v>0.30589120370370371</c:v>
                </c:pt>
                <c:pt idx="26430">
                  <c:v>0.3059027777777778</c:v>
                </c:pt>
                <c:pt idx="26431">
                  <c:v>0.30591435185185184</c:v>
                </c:pt>
                <c:pt idx="26432">
                  <c:v>0.30592592592592593</c:v>
                </c:pt>
                <c:pt idx="26433">
                  <c:v>0.30593750000000003</c:v>
                </c:pt>
                <c:pt idx="26434">
                  <c:v>0.30594907407407407</c:v>
                </c:pt>
                <c:pt idx="26435">
                  <c:v>0.30596064814814816</c:v>
                </c:pt>
                <c:pt idx="26436">
                  <c:v>0.30597222222222226</c:v>
                </c:pt>
                <c:pt idx="26437">
                  <c:v>0.3059837962962963</c:v>
                </c:pt>
                <c:pt idx="26438">
                  <c:v>0.30599537037037033</c:v>
                </c:pt>
                <c:pt idx="26439">
                  <c:v>0.30600694444444443</c:v>
                </c:pt>
                <c:pt idx="26440">
                  <c:v>0.30601851851851852</c:v>
                </c:pt>
                <c:pt idx="26441">
                  <c:v>0.30603009259259256</c:v>
                </c:pt>
                <c:pt idx="26442">
                  <c:v>0.30604166666666666</c:v>
                </c:pt>
                <c:pt idx="26443">
                  <c:v>0.30605324074074075</c:v>
                </c:pt>
                <c:pt idx="26444">
                  <c:v>0.30606481481481479</c:v>
                </c:pt>
                <c:pt idx="26445">
                  <c:v>0.30607638888888888</c:v>
                </c:pt>
                <c:pt idx="26446">
                  <c:v>0.30608796296296298</c:v>
                </c:pt>
                <c:pt idx="26447">
                  <c:v>0.30609953703703702</c:v>
                </c:pt>
                <c:pt idx="26448">
                  <c:v>0.30611111111111111</c:v>
                </c:pt>
                <c:pt idx="26449">
                  <c:v>0.30612268518518521</c:v>
                </c:pt>
                <c:pt idx="26450">
                  <c:v>0.30613425925925924</c:v>
                </c:pt>
                <c:pt idx="26451">
                  <c:v>0.30614583333333334</c:v>
                </c:pt>
                <c:pt idx="26452">
                  <c:v>0.30615740740740743</c:v>
                </c:pt>
                <c:pt idx="26453">
                  <c:v>0.30616898148148147</c:v>
                </c:pt>
                <c:pt idx="26454">
                  <c:v>0.30618055555555557</c:v>
                </c:pt>
                <c:pt idx="26455">
                  <c:v>0.30619212962962966</c:v>
                </c:pt>
                <c:pt idx="26456">
                  <c:v>0.3062037037037037</c:v>
                </c:pt>
                <c:pt idx="26457">
                  <c:v>0.30621527777777779</c:v>
                </c:pt>
                <c:pt idx="26458">
                  <c:v>0.30622685185185183</c:v>
                </c:pt>
                <c:pt idx="26459">
                  <c:v>0.30623842592592593</c:v>
                </c:pt>
                <c:pt idx="26460">
                  <c:v>0.30624999999999997</c:v>
                </c:pt>
                <c:pt idx="26461">
                  <c:v>0.30626157407407406</c:v>
                </c:pt>
                <c:pt idx="26462">
                  <c:v>0.30627314814814816</c:v>
                </c:pt>
                <c:pt idx="26463">
                  <c:v>0.30628472222222219</c:v>
                </c:pt>
                <c:pt idx="26464">
                  <c:v>0.30629629629629629</c:v>
                </c:pt>
                <c:pt idx="26465">
                  <c:v>0.30630787037037038</c:v>
                </c:pt>
                <c:pt idx="26466">
                  <c:v>0.30631944444444442</c:v>
                </c:pt>
                <c:pt idx="26467">
                  <c:v>0.30633101851851852</c:v>
                </c:pt>
                <c:pt idx="26468">
                  <c:v>0.30634259259259261</c:v>
                </c:pt>
                <c:pt idx="26469">
                  <c:v>0.30635416666666665</c:v>
                </c:pt>
                <c:pt idx="26470">
                  <c:v>0.30636574074074074</c:v>
                </c:pt>
                <c:pt idx="26471">
                  <c:v>0.30637731481481484</c:v>
                </c:pt>
                <c:pt idx="26472">
                  <c:v>0.30638888888888888</c:v>
                </c:pt>
                <c:pt idx="26473">
                  <c:v>0.30640046296296297</c:v>
                </c:pt>
                <c:pt idx="26474">
                  <c:v>0.30641203703703707</c:v>
                </c:pt>
                <c:pt idx="26475">
                  <c:v>0.3064236111111111</c:v>
                </c:pt>
                <c:pt idx="26476">
                  <c:v>0.3064351851851852</c:v>
                </c:pt>
                <c:pt idx="26477">
                  <c:v>0.30644675925925929</c:v>
                </c:pt>
                <c:pt idx="26478">
                  <c:v>0.30645833333333333</c:v>
                </c:pt>
                <c:pt idx="26479">
                  <c:v>0.30646990740740737</c:v>
                </c:pt>
                <c:pt idx="26480">
                  <c:v>0.30648148148148147</c:v>
                </c:pt>
                <c:pt idx="26481">
                  <c:v>0.30649305555555556</c:v>
                </c:pt>
                <c:pt idx="26482">
                  <c:v>0.3065046296296296</c:v>
                </c:pt>
                <c:pt idx="26483">
                  <c:v>0.30651620370370369</c:v>
                </c:pt>
                <c:pt idx="26484">
                  <c:v>0.30652777777777779</c:v>
                </c:pt>
                <c:pt idx="26485">
                  <c:v>0.30653935185185183</c:v>
                </c:pt>
                <c:pt idx="26486">
                  <c:v>0.30655092592592592</c:v>
                </c:pt>
                <c:pt idx="26487">
                  <c:v>0.30656250000000002</c:v>
                </c:pt>
                <c:pt idx="26488">
                  <c:v>0.30657407407407405</c:v>
                </c:pt>
                <c:pt idx="26489">
                  <c:v>0.30658564814814815</c:v>
                </c:pt>
                <c:pt idx="26490">
                  <c:v>0.30659722222222224</c:v>
                </c:pt>
                <c:pt idx="26491">
                  <c:v>0.30660879629629628</c:v>
                </c:pt>
                <c:pt idx="26492">
                  <c:v>0.30662037037037038</c:v>
                </c:pt>
                <c:pt idx="26493">
                  <c:v>0.30663194444444447</c:v>
                </c:pt>
                <c:pt idx="26494">
                  <c:v>0.30664351851851851</c:v>
                </c:pt>
                <c:pt idx="26495">
                  <c:v>0.3066550925925926</c:v>
                </c:pt>
                <c:pt idx="26496">
                  <c:v>0.3066666666666667</c:v>
                </c:pt>
                <c:pt idx="26497">
                  <c:v>0.30667824074074074</c:v>
                </c:pt>
                <c:pt idx="26498">
                  <c:v>0.30668981481481483</c:v>
                </c:pt>
                <c:pt idx="26499">
                  <c:v>0.30670138888888887</c:v>
                </c:pt>
                <c:pt idx="26500">
                  <c:v>0.30671296296296297</c:v>
                </c:pt>
                <c:pt idx="26501">
                  <c:v>0.306724537037037</c:v>
                </c:pt>
                <c:pt idx="26502">
                  <c:v>0.3067361111111111</c:v>
                </c:pt>
                <c:pt idx="26503">
                  <c:v>0.30674768518518519</c:v>
                </c:pt>
                <c:pt idx="26504">
                  <c:v>0.30675925925925923</c:v>
                </c:pt>
                <c:pt idx="26505">
                  <c:v>0.30677083333333333</c:v>
                </c:pt>
                <c:pt idx="26506">
                  <c:v>0.30678240740740742</c:v>
                </c:pt>
                <c:pt idx="26507">
                  <c:v>0.30679398148148146</c:v>
                </c:pt>
                <c:pt idx="26508">
                  <c:v>0.30680555555555555</c:v>
                </c:pt>
                <c:pt idx="26509">
                  <c:v>0.30681712962962965</c:v>
                </c:pt>
                <c:pt idx="26510">
                  <c:v>0.30682870370370369</c:v>
                </c:pt>
                <c:pt idx="26511">
                  <c:v>0.30684027777777778</c:v>
                </c:pt>
                <c:pt idx="26512">
                  <c:v>0.30685185185185188</c:v>
                </c:pt>
                <c:pt idx="26513">
                  <c:v>0.30686342592592591</c:v>
                </c:pt>
                <c:pt idx="26514">
                  <c:v>0.30687500000000001</c:v>
                </c:pt>
                <c:pt idx="26515">
                  <c:v>0.3068865740740741</c:v>
                </c:pt>
                <c:pt idx="26516">
                  <c:v>0.30689814814814814</c:v>
                </c:pt>
                <c:pt idx="26517">
                  <c:v>0.30690972222222224</c:v>
                </c:pt>
                <c:pt idx="26518">
                  <c:v>0.30692129629629633</c:v>
                </c:pt>
                <c:pt idx="26519">
                  <c:v>0.30693287037037037</c:v>
                </c:pt>
                <c:pt idx="26520">
                  <c:v>0.30694444444444441</c:v>
                </c:pt>
                <c:pt idx="26521">
                  <c:v>0.3069560185185185</c:v>
                </c:pt>
                <c:pt idx="26522">
                  <c:v>0.3069675925925926</c:v>
                </c:pt>
                <c:pt idx="26523">
                  <c:v>0.30697916666666664</c:v>
                </c:pt>
                <c:pt idx="26524">
                  <c:v>0.30699074074074073</c:v>
                </c:pt>
                <c:pt idx="26525">
                  <c:v>0.30700231481481483</c:v>
                </c:pt>
                <c:pt idx="26526">
                  <c:v>0.30701388888888886</c:v>
                </c:pt>
                <c:pt idx="26527">
                  <c:v>0.30702546296296296</c:v>
                </c:pt>
                <c:pt idx="26528">
                  <c:v>0.30703703703703705</c:v>
                </c:pt>
                <c:pt idx="26529">
                  <c:v>0.30704861111111109</c:v>
                </c:pt>
                <c:pt idx="26530">
                  <c:v>0.30706018518518519</c:v>
                </c:pt>
                <c:pt idx="26531">
                  <c:v>0.30707175925925928</c:v>
                </c:pt>
                <c:pt idx="26532">
                  <c:v>0.30708333333333332</c:v>
                </c:pt>
                <c:pt idx="26533">
                  <c:v>0.30709490740740741</c:v>
                </c:pt>
                <c:pt idx="26534">
                  <c:v>0.30710648148148151</c:v>
                </c:pt>
                <c:pt idx="26535">
                  <c:v>0.30711805555555555</c:v>
                </c:pt>
                <c:pt idx="26536">
                  <c:v>0.30712962962962964</c:v>
                </c:pt>
                <c:pt idx="26537">
                  <c:v>0.30714120370370374</c:v>
                </c:pt>
                <c:pt idx="26538">
                  <c:v>0.30715277777777777</c:v>
                </c:pt>
                <c:pt idx="26539">
                  <c:v>0.30716435185185187</c:v>
                </c:pt>
                <c:pt idx="26540">
                  <c:v>0.30717592592592591</c:v>
                </c:pt>
                <c:pt idx="26541">
                  <c:v>0.3071875</c:v>
                </c:pt>
                <c:pt idx="26542">
                  <c:v>0.30719907407407404</c:v>
                </c:pt>
                <c:pt idx="26543">
                  <c:v>0.30721064814814814</c:v>
                </c:pt>
                <c:pt idx="26544">
                  <c:v>0.30722222222222223</c:v>
                </c:pt>
                <c:pt idx="26545">
                  <c:v>0.30723379629629627</c:v>
                </c:pt>
                <c:pt idx="26546">
                  <c:v>0.30724537037037036</c:v>
                </c:pt>
                <c:pt idx="26547">
                  <c:v>0.30725694444444446</c:v>
                </c:pt>
                <c:pt idx="26548">
                  <c:v>0.3072685185185185</c:v>
                </c:pt>
                <c:pt idx="26549">
                  <c:v>0.30728009259259259</c:v>
                </c:pt>
                <c:pt idx="26550">
                  <c:v>0.30729166666666669</c:v>
                </c:pt>
                <c:pt idx="26551">
                  <c:v>0.30730324074074072</c:v>
                </c:pt>
                <c:pt idx="26552">
                  <c:v>0.30731481481481482</c:v>
                </c:pt>
                <c:pt idx="26553">
                  <c:v>0.30732638888888891</c:v>
                </c:pt>
                <c:pt idx="26554">
                  <c:v>0.30733796296296295</c:v>
                </c:pt>
                <c:pt idx="26555">
                  <c:v>0.30734953703703705</c:v>
                </c:pt>
                <c:pt idx="26556">
                  <c:v>0.30736111111111114</c:v>
                </c:pt>
                <c:pt idx="26557">
                  <c:v>0.30737268518518518</c:v>
                </c:pt>
                <c:pt idx="26558">
                  <c:v>0.30738425925925927</c:v>
                </c:pt>
                <c:pt idx="26559">
                  <c:v>0.30739583333333337</c:v>
                </c:pt>
                <c:pt idx="26560">
                  <c:v>0.30740740740740741</c:v>
                </c:pt>
                <c:pt idx="26561">
                  <c:v>0.30741898148148145</c:v>
                </c:pt>
                <c:pt idx="26562">
                  <c:v>0.30743055555555554</c:v>
                </c:pt>
                <c:pt idx="26563">
                  <c:v>0.30744212962962963</c:v>
                </c:pt>
                <c:pt idx="26564">
                  <c:v>0.30745370370370367</c:v>
                </c:pt>
                <c:pt idx="26565">
                  <c:v>0.30746527777777777</c:v>
                </c:pt>
                <c:pt idx="26566">
                  <c:v>0.30747685185185186</c:v>
                </c:pt>
                <c:pt idx="26567">
                  <c:v>0.3074884259259259</c:v>
                </c:pt>
                <c:pt idx="26568">
                  <c:v>0.3075</c:v>
                </c:pt>
                <c:pt idx="26569">
                  <c:v>0.30751157407407409</c:v>
                </c:pt>
                <c:pt idx="26570">
                  <c:v>0.30752314814814813</c:v>
                </c:pt>
                <c:pt idx="26571">
                  <c:v>0.30753472222222222</c:v>
                </c:pt>
                <c:pt idx="26572">
                  <c:v>0.30754629629629632</c:v>
                </c:pt>
                <c:pt idx="26573">
                  <c:v>0.30755787037037036</c:v>
                </c:pt>
                <c:pt idx="26574">
                  <c:v>0.30756944444444445</c:v>
                </c:pt>
                <c:pt idx="26575">
                  <c:v>0.30758101851851855</c:v>
                </c:pt>
                <c:pt idx="26576">
                  <c:v>0.30759259259259258</c:v>
                </c:pt>
                <c:pt idx="26577">
                  <c:v>0.30760416666666668</c:v>
                </c:pt>
                <c:pt idx="26578">
                  <c:v>0.30761574074074077</c:v>
                </c:pt>
                <c:pt idx="26579">
                  <c:v>0.30762731481481481</c:v>
                </c:pt>
                <c:pt idx="26580">
                  <c:v>0.30763888888888891</c:v>
                </c:pt>
                <c:pt idx="26581">
                  <c:v>0.30765046296296295</c:v>
                </c:pt>
                <c:pt idx="26582">
                  <c:v>0.30766203703703704</c:v>
                </c:pt>
                <c:pt idx="26583">
                  <c:v>0.30767361111111108</c:v>
                </c:pt>
                <c:pt idx="26584">
                  <c:v>0.30768518518518517</c:v>
                </c:pt>
                <c:pt idx="26585">
                  <c:v>0.30769675925925927</c:v>
                </c:pt>
                <c:pt idx="26586">
                  <c:v>0.30770833333333331</c:v>
                </c:pt>
                <c:pt idx="26587">
                  <c:v>0.3077199074074074</c:v>
                </c:pt>
                <c:pt idx="26588">
                  <c:v>0.30773148148148149</c:v>
                </c:pt>
                <c:pt idx="26589">
                  <c:v>0.30774305555555553</c:v>
                </c:pt>
                <c:pt idx="26590">
                  <c:v>0.30775462962962963</c:v>
                </c:pt>
                <c:pt idx="26591">
                  <c:v>0.30776620370370372</c:v>
                </c:pt>
                <c:pt idx="26592">
                  <c:v>0.30777777777777776</c:v>
                </c:pt>
                <c:pt idx="26593">
                  <c:v>0.30778935185185186</c:v>
                </c:pt>
                <c:pt idx="26594">
                  <c:v>0.30780092592592595</c:v>
                </c:pt>
                <c:pt idx="26595">
                  <c:v>0.30781249999999999</c:v>
                </c:pt>
                <c:pt idx="26596">
                  <c:v>0.30782407407407408</c:v>
                </c:pt>
                <c:pt idx="26597">
                  <c:v>0.30783564814814818</c:v>
                </c:pt>
                <c:pt idx="26598">
                  <c:v>0.30784722222222222</c:v>
                </c:pt>
                <c:pt idx="26599">
                  <c:v>0.30785879629629631</c:v>
                </c:pt>
                <c:pt idx="26600">
                  <c:v>0.30787037037037041</c:v>
                </c:pt>
                <c:pt idx="26601">
                  <c:v>0.30788194444444444</c:v>
                </c:pt>
                <c:pt idx="26602">
                  <c:v>0.30789351851851848</c:v>
                </c:pt>
                <c:pt idx="26603">
                  <c:v>0.30790509259259258</c:v>
                </c:pt>
                <c:pt idx="26604">
                  <c:v>0.30791666666666667</c:v>
                </c:pt>
                <c:pt idx="26605">
                  <c:v>0.30792824074074071</c:v>
                </c:pt>
                <c:pt idx="26606">
                  <c:v>0.30793981481481481</c:v>
                </c:pt>
                <c:pt idx="26607">
                  <c:v>0.3079513888888889</c:v>
                </c:pt>
                <c:pt idx="26608">
                  <c:v>0.30796296296296294</c:v>
                </c:pt>
                <c:pt idx="26609">
                  <c:v>0.30797453703703703</c:v>
                </c:pt>
                <c:pt idx="26610">
                  <c:v>0.30798611111111113</c:v>
                </c:pt>
                <c:pt idx="26611">
                  <c:v>0.30799768518518517</c:v>
                </c:pt>
                <c:pt idx="26612">
                  <c:v>0.30800925925925926</c:v>
                </c:pt>
                <c:pt idx="26613">
                  <c:v>0.30802083333333335</c:v>
                </c:pt>
                <c:pt idx="26614">
                  <c:v>0.30803240740740739</c:v>
                </c:pt>
                <c:pt idx="26615">
                  <c:v>0.30804398148148149</c:v>
                </c:pt>
                <c:pt idx="26616">
                  <c:v>0.30805555555555558</c:v>
                </c:pt>
                <c:pt idx="26617">
                  <c:v>0.30806712962962962</c:v>
                </c:pt>
                <c:pt idx="26618">
                  <c:v>0.30807870370370372</c:v>
                </c:pt>
                <c:pt idx="26619">
                  <c:v>0.30809027777777781</c:v>
                </c:pt>
                <c:pt idx="26620">
                  <c:v>0.30810185185185185</c:v>
                </c:pt>
                <c:pt idx="26621">
                  <c:v>0.30811342592592594</c:v>
                </c:pt>
                <c:pt idx="26622">
                  <c:v>0.30812499999999998</c:v>
                </c:pt>
                <c:pt idx="26623">
                  <c:v>0.30813657407407408</c:v>
                </c:pt>
                <c:pt idx="26624">
                  <c:v>0.30814814814814812</c:v>
                </c:pt>
                <c:pt idx="26625">
                  <c:v>0.30815972222222221</c:v>
                </c:pt>
                <c:pt idx="26626">
                  <c:v>0.3081712962962963</c:v>
                </c:pt>
                <c:pt idx="26627">
                  <c:v>0.30818287037037034</c:v>
                </c:pt>
                <c:pt idx="26628">
                  <c:v>0.30819444444444444</c:v>
                </c:pt>
                <c:pt idx="26629">
                  <c:v>0.30820601851851853</c:v>
                </c:pt>
                <c:pt idx="26630">
                  <c:v>0.30821759259259257</c:v>
                </c:pt>
                <c:pt idx="26631">
                  <c:v>0.30822916666666667</c:v>
                </c:pt>
                <c:pt idx="26632">
                  <c:v>0.30824074074074076</c:v>
                </c:pt>
                <c:pt idx="26633">
                  <c:v>0.3082523148148148</c:v>
                </c:pt>
                <c:pt idx="26634">
                  <c:v>0.30826388888888889</c:v>
                </c:pt>
                <c:pt idx="26635">
                  <c:v>0.30827546296296299</c:v>
                </c:pt>
                <c:pt idx="26636">
                  <c:v>0.30828703703703703</c:v>
                </c:pt>
                <c:pt idx="26637">
                  <c:v>0.30829861111111112</c:v>
                </c:pt>
                <c:pt idx="26638">
                  <c:v>0.30831018518518521</c:v>
                </c:pt>
                <c:pt idx="26639">
                  <c:v>0.30832175925925925</c:v>
                </c:pt>
                <c:pt idx="26640">
                  <c:v>0.30833333333333335</c:v>
                </c:pt>
                <c:pt idx="26641">
                  <c:v>0.30834490740740744</c:v>
                </c:pt>
                <c:pt idx="26642">
                  <c:v>0.30835648148148148</c:v>
                </c:pt>
                <c:pt idx="26643">
                  <c:v>0.30836805555555552</c:v>
                </c:pt>
                <c:pt idx="26644">
                  <c:v>0.30837962962962961</c:v>
                </c:pt>
                <c:pt idx="26645">
                  <c:v>0.30839120370370371</c:v>
                </c:pt>
                <c:pt idx="26646">
                  <c:v>0.30840277777777775</c:v>
                </c:pt>
                <c:pt idx="26647">
                  <c:v>0.30841435185185184</c:v>
                </c:pt>
                <c:pt idx="26648">
                  <c:v>0.30842592592592594</c:v>
                </c:pt>
                <c:pt idx="26649">
                  <c:v>0.30843749999999998</c:v>
                </c:pt>
                <c:pt idx="26650">
                  <c:v>0.30844907407407407</c:v>
                </c:pt>
                <c:pt idx="26651">
                  <c:v>0.30846064814814816</c:v>
                </c:pt>
                <c:pt idx="26652">
                  <c:v>0.3084722222222222</c:v>
                </c:pt>
                <c:pt idx="26653">
                  <c:v>0.3084837962962963</c:v>
                </c:pt>
                <c:pt idx="26654">
                  <c:v>0.30849537037037039</c:v>
                </c:pt>
                <c:pt idx="26655">
                  <c:v>0.30850694444444443</c:v>
                </c:pt>
                <c:pt idx="26656">
                  <c:v>0.30851851851851853</c:v>
                </c:pt>
                <c:pt idx="26657">
                  <c:v>0.30853009259259262</c:v>
                </c:pt>
                <c:pt idx="26658">
                  <c:v>0.30854166666666666</c:v>
                </c:pt>
                <c:pt idx="26659">
                  <c:v>0.30855324074074075</c:v>
                </c:pt>
                <c:pt idx="26660">
                  <c:v>0.30856481481481485</c:v>
                </c:pt>
                <c:pt idx="26661">
                  <c:v>0.30857638888888889</c:v>
                </c:pt>
                <c:pt idx="26662">
                  <c:v>0.30858796296296298</c:v>
                </c:pt>
                <c:pt idx="26663">
                  <c:v>0.30859953703703702</c:v>
                </c:pt>
                <c:pt idx="26664">
                  <c:v>0.30861111111111111</c:v>
                </c:pt>
                <c:pt idx="26665">
                  <c:v>0.30862268518518515</c:v>
                </c:pt>
                <c:pt idx="26666">
                  <c:v>0.30863425925925925</c:v>
                </c:pt>
                <c:pt idx="26667">
                  <c:v>0.30864583333333334</c:v>
                </c:pt>
                <c:pt idx="26668">
                  <c:v>0.30865740740740738</c:v>
                </c:pt>
                <c:pt idx="26669">
                  <c:v>0.30866898148148147</c:v>
                </c:pt>
                <c:pt idx="26670">
                  <c:v>0.30868055555555557</c:v>
                </c:pt>
                <c:pt idx="26671">
                  <c:v>0.30869212962962961</c:v>
                </c:pt>
                <c:pt idx="26672">
                  <c:v>0.3087037037037037</c:v>
                </c:pt>
                <c:pt idx="26673">
                  <c:v>0.3087152777777778</c:v>
                </c:pt>
                <c:pt idx="26674">
                  <c:v>0.30872685185185184</c:v>
                </c:pt>
                <c:pt idx="26675">
                  <c:v>0.30873842592592593</c:v>
                </c:pt>
                <c:pt idx="26676">
                  <c:v>0.30875000000000002</c:v>
                </c:pt>
                <c:pt idx="26677">
                  <c:v>0.30876157407407406</c:v>
                </c:pt>
                <c:pt idx="26678">
                  <c:v>0.30877314814814816</c:v>
                </c:pt>
                <c:pt idx="26679">
                  <c:v>0.30878472222222225</c:v>
                </c:pt>
                <c:pt idx="26680">
                  <c:v>0.30879629629629629</c:v>
                </c:pt>
                <c:pt idx="26681">
                  <c:v>0.30880787037037039</c:v>
                </c:pt>
                <c:pt idx="26682">
                  <c:v>0.30881944444444448</c:v>
                </c:pt>
                <c:pt idx="26683">
                  <c:v>0.30883101851851852</c:v>
                </c:pt>
                <c:pt idx="26684">
                  <c:v>0.30884259259259256</c:v>
                </c:pt>
                <c:pt idx="26685">
                  <c:v>0.30885416666666665</c:v>
                </c:pt>
                <c:pt idx="26686">
                  <c:v>0.30886574074074075</c:v>
                </c:pt>
                <c:pt idx="26687">
                  <c:v>0.30887731481481479</c:v>
                </c:pt>
                <c:pt idx="26688">
                  <c:v>0.30888888888888888</c:v>
                </c:pt>
                <c:pt idx="26689">
                  <c:v>0.30890046296296297</c:v>
                </c:pt>
                <c:pt idx="26690">
                  <c:v>0.30891203703703701</c:v>
                </c:pt>
                <c:pt idx="26691">
                  <c:v>0.30892361111111111</c:v>
                </c:pt>
                <c:pt idx="26692">
                  <c:v>0.3089351851851852</c:v>
                </c:pt>
                <c:pt idx="26693">
                  <c:v>0.30894675925925924</c:v>
                </c:pt>
                <c:pt idx="26694">
                  <c:v>0.30895833333333333</c:v>
                </c:pt>
                <c:pt idx="26695">
                  <c:v>0.30896990740740743</c:v>
                </c:pt>
                <c:pt idx="26696">
                  <c:v>0.30898148148148147</c:v>
                </c:pt>
                <c:pt idx="26697">
                  <c:v>0.30899305555555556</c:v>
                </c:pt>
                <c:pt idx="26698">
                  <c:v>0.30900462962962966</c:v>
                </c:pt>
                <c:pt idx="26699">
                  <c:v>0.3090162037037037</c:v>
                </c:pt>
                <c:pt idx="26700">
                  <c:v>0.30902777777777779</c:v>
                </c:pt>
                <c:pt idx="26701">
                  <c:v>0.30903935185185188</c:v>
                </c:pt>
                <c:pt idx="26702">
                  <c:v>0.30905092592592592</c:v>
                </c:pt>
                <c:pt idx="26703">
                  <c:v>0.30906250000000002</c:v>
                </c:pt>
                <c:pt idx="26704">
                  <c:v>0.30907407407407406</c:v>
                </c:pt>
                <c:pt idx="26705">
                  <c:v>0.30908564814814815</c:v>
                </c:pt>
                <c:pt idx="26706">
                  <c:v>0.30909722222222219</c:v>
                </c:pt>
                <c:pt idx="26707">
                  <c:v>0.30910879629629628</c:v>
                </c:pt>
                <c:pt idx="26708">
                  <c:v>0.30912037037037038</c:v>
                </c:pt>
                <c:pt idx="26709">
                  <c:v>0.30913194444444442</c:v>
                </c:pt>
                <c:pt idx="26710">
                  <c:v>0.30914351851851851</c:v>
                </c:pt>
                <c:pt idx="26711">
                  <c:v>0.30915509259259261</c:v>
                </c:pt>
                <c:pt idx="26712">
                  <c:v>0.30916666666666665</c:v>
                </c:pt>
                <c:pt idx="26713">
                  <c:v>0.30917824074074074</c:v>
                </c:pt>
                <c:pt idx="26714">
                  <c:v>0.30918981481481483</c:v>
                </c:pt>
                <c:pt idx="26715">
                  <c:v>0.30920138888888887</c:v>
                </c:pt>
                <c:pt idx="26716">
                  <c:v>0.30921296296296297</c:v>
                </c:pt>
                <c:pt idx="26717">
                  <c:v>0.30922453703703706</c:v>
                </c:pt>
                <c:pt idx="26718">
                  <c:v>0.3092361111111111</c:v>
                </c:pt>
                <c:pt idx="26719">
                  <c:v>0.30924768518518519</c:v>
                </c:pt>
                <c:pt idx="26720">
                  <c:v>0.30925925925925929</c:v>
                </c:pt>
                <c:pt idx="26721">
                  <c:v>0.30927083333333333</c:v>
                </c:pt>
                <c:pt idx="26722">
                  <c:v>0.30928240740740742</c:v>
                </c:pt>
                <c:pt idx="26723">
                  <c:v>0.30929398148148152</c:v>
                </c:pt>
                <c:pt idx="26724">
                  <c:v>0.30930555555555556</c:v>
                </c:pt>
                <c:pt idx="26725">
                  <c:v>0.30931712962962959</c:v>
                </c:pt>
                <c:pt idx="26726">
                  <c:v>0.30932870370370369</c:v>
                </c:pt>
                <c:pt idx="26727">
                  <c:v>0.30934027777777778</c:v>
                </c:pt>
                <c:pt idx="26728">
                  <c:v>0.30935185185185182</c:v>
                </c:pt>
                <c:pt idx="26729">
                  <c:v>0.30936342592592592</c:v>
                </c:pt>
                <c:pt idx="26730">
                  <c:v>0.30937500000000001</c:v>
                </c:pt>
                <c:pt idx="26731">
                  <c:v>0.30938657407407405</c:v>
                </c:pt>
                <c:pt idx="26732">
                  <c:v>0.30939814814814814</c:v>
                </c:pt>
                <c:pt idx="26733">
                  <c:v>0.30940972222222224</c:v>
                </c:pt>
                <c:pt idx="26734">
                  <c:v>0.30942129629629628</c:v>
                </c:pt>
                <c:pt idx="26735">
                  <c:v>0.30943287037037037</c:v>
                </c:pt>
                <c:pt idx="26736">
                  <c:v>0.30944444444444447</c:v>
                </c:pt>
                <c:pt idx="26737">
                  <c:v>0.30945601851851851</c:v>
                </c:pt>
                <c:pt idx="26738">
                  <c:v>0.3094675925925926</c:v>
                </c:pt>
                <c:pt idx="26739">
                  <c:v>0.30947916666666669</c:v>
                </c:pt>
                <c:pt idx="26740">
                  <c:v>0.30949074074074073</c:v>
                </c:pt>
                <c:pt idx="26741">
                  <c:v>0.30950231481481483</c:v>
                </c:pt>
                <c:pt idx="26742">
                  <c:v>0.30951388888888892</c:v>
                </c:pt>
                <c:pt idx="26743">
                  <c:v>0.30952546296296296</c:v>
                </c:pt>
                <c:pt idx="26744">
                  <c:v>0.30953703703703705</c:v>
                </c:pt>
                <c:pt idx="26745">
                  <c:v>0.30954861111111109</c:v>
                </c:pt>
                <c:pt idx="26746">
                  <c:v>0.30956018518518519</c:v>
                </c:pt>
                <c:pt idx="26747">
                  <c:v>0.30957175925925923</c:v>
                </c:pt>
                <c:pt idx="26748">
                  <c:v>0.30958333333333332</c:v>
                </c:pt>
                <c:pt idx="26749">
                  <c:v>0.30959490740740742</c:v>
                </c:pt>
                <c:pt idx="26750">
                  <c:v>0.30960648148148145</c:v>
                </c:pt>
                <c:pt idx="26751">
                  <c:v>0.30961805555555555</c:v>
                </c:pt>
                <c:pt idx="26752">
                  <c:v>0.30962962962962964</c:v>
                </c:pt>
                <c:pt idx="26753">
                  <c:v>0.30964120370370368</c:v>
                </c:pt>
                <c:pt idx="26754">
                  <c:v>0.30965277777777778</c:v>
                </c:pt>
                <c:pt idx="26755">
                  <c:v>0.30966435185185187</c:v>
                </c:pt>
                <c:pt idx="26756">
                  <c:v>0.30967592592592591</c:v>
                </c:pt>
                <c:pt idx="26757">
                  <c:v>0.3096875</c:v>
                </c:pt>
                <c:pt idx="26758">
                  <c:v>0.3096990740740741</c:v>
                </c:pt>
                <c:pt idx="26759">
                  <c:v>0.30971064814814814</c:v>
                </c:pt>
                <c:pt idx="26760">
                  <c:v>0.30972222222222223</c:v>
                </c:pt>
                <c:pt idx="26761">
                  <c:v>0.30973379629629633</c:v>
                </c:pt>
                <c:pt idx="26762">
                  <c:v>0.30974537037037037</c:v>
                </c:pt>
                <c:pt idx="26763">
                  <c:v>0.30975694444444446</c:v>
                </c:pt>
                <c:pt idx="26764">
                  <c:v>0.30976851851851855</c:v>
                </c:pt>
                <c:pt idx="26765">
                  <c:v>0.30978009259259259</c:v>
                </c:pt>
                <c:pt idx="26766">
                  <c:v>0.30979166666666663</c:v>
                </c:pt>
                <c:pt idx="26767">
                  <c:v>0.30980324074074073</c:v>
                </c:pt>
                <c:pt idx="26768">
                  <c:v>0.30981481481481482</c:v>
                </c:pt>
                <c:pt idx="26769">
                  <c:v>0.30982638888888886</c:v>
                </c:pt>
                <c:pt idx="26770">
                  <c:v>0.30983796296296295</c:v>
                </c:pt>
                <c:pt idx="26771">
                  <c:v>0.30984953703703705</c:v>
                </c:pt>
                <c:pt idx="26772">
                  <c:v>0.30986111111111109</c:v>
                </c:pt>
                <c:pt idx="26773">
                  <c:v>0.30987268518518518</c:v>
                </c:pt>
                <c:pt idx="26774">
                  <c:v>0.30988425925925928</c:v>
                </c:pt>
                <c:pt idx="26775">
                  <c:v>0.30989583333333331</c:v>
                </c:pt>
                <c:pt idx="26776">
                  <c:v>0.30990740740740741</c:v>
                </c:pt>
                <c:pt idx="26777">
                  <c:v>0.3099189814814815</c:v>
                </c:pt>
                <c:pt idx="26778">
                  <c:v>0.30993055555555554</c:v>
                </c:pt>
                <c:pt idx="26779">
                  <c:v>0.30994212962962964</c:v>
                </c:pt>
                <c:pt idx="26780">
                  <c:v>0.30995370370370373</c:v>
                </c:pt>
                <c:pt idx="26781">
                  <c:v>0.30996527777777777</c:v>
                </c:pt>
                <c:pt idx="26782">
                  <c:v>0.30997685185185186</c:v>
                </c:pt>
                <c:pt idx="26783">
                  <c:v>0.30998842592592596</c:v>
                </c:pt>
                <c:pt idx="26784">
                  <c:v>0.31</c:v>
                </c:pt>
                <c:pt idx="26785">
                  <c:v>0.31001157407407409</c:v>
                </c:pt>
                <c:pt idx="26786">
                  <c:v>0.31002314814814813</c:v>
                </c:pt>
                <c:pt idx="26787">
                  <c:v>0.31003472222222223</c:v>
                </c:pt>
                <c:pt idx="26788">
                  <c:v>0.31004629629629626</c:v>
                </c:pt>
                <c:pt idx="26789">
                  <c:v>0.31005787037037036</c:v>
                </c:pt>
                <c:pt idx="26790">
                  <c:v>0.31006944444444445</c:v>
                </c:pt>
                <c:pt idx="26791">
                  <c:v>0.31008101851851849</c:v>
                </c:pt>
                <c:pt idx="26792">
                  <c:v>0.31009259259259259</c:v>
                </c:pt>
                <c:pt idx="26793">
                  <c:v>0.31010416666666668</c:v>
                </c:pt>
                <c:pt idx="26794">
                  <c:v>0.31011574074074072</c:v>
                </c:pt>
                <c:pt idx="26795">
                  <c:v>0.31012731481481481</c:v>
                </c:pt>
                <c:pt idx="26796">
                  <c:v>0.31013888888888891</c:v>
                </c:pt>
                <c:pt idx="26797">
                  <c:v>0.31015046296296295</c:v>
                </c:pt>
                <c:pt idx="26798">
                  <c:v>0.31016203703703704</c:v>
                </c:pt>
                <c:pt idx="26799">
                  <c:v>0.31017361111111114</c:v>
                </c:pt>
                <c:pt idx="26800">
                  <c:v>0.31018518518518517</c:v>
                </c:pt>
                <c:pt idx="26801">
                  <c:v>0.31019675925925927</c:v>
                </c:pt>
                <c:pt idx="26802">
                  <c:v>0.31020833333333336</c:v>
                </c:pt>
                <c:pt idx="26803">
                  <c:v>0.3102199074074074</c:v>
                </c:pt>
                <c:pt idx="26804">
                  <c:v>0.3102314814814815</c:v>
                </c:pt>
                <c:pt idx="26805">
                  <c:v>0.31024305555555559</c:v>
                </c:pt>
                <c:pt idx="26806">
                  <c:v>0.31025462962962963</c:v>
                </c:pt>
                <c:pt idx="26807">
                  <c:v>0.31026620370370367</c:v>
                </c:pt>
                <c:pt idx="26808">
                  <c:v>0.31027777777777776</c:v>
                </c:pt>
                <c:pt idx="26809">
                  <c:v>0.31028935185185186</c:v>
                </c:pt>
                <c:pt idx="26810">
                  <c:v>0.3103009259259259</c:v>
                </c:pt>
                <c:pt idx="26811">
                  <c:v>0.31031249999999999</c:v>
                </c:pt>
                <c:pt idx="26812">
                  <c:v>0.31032407407407409</c:v>
                </c:pt>
                <c:pt idx="26813">
                  <c:v>0.31033564814814812</c:v>
                </c:pt>
                <c:pt idx="26814">
                  <c:v>0.31034722222222222</c:v>
                </c:pt>
                <c:pt idx="26815">
                  <c:v>0.31035879629629631</c:v>
                </c:pt>
                <c:pt idx="26816">
                  <c:v>0.31037037037037035</c:v>
                </c:pt>
                <c:pt idx="26817">
                  <c:v>0.31038194444444445</c:v>
                </c:pt>
                <c:pt idx="26818">
                  <c:v>0.31039351851851854</c:v>
                </c:pt>
                <c:pt idx="26819">
                  <c:v>0.31040509259259258</c:v>
                </c:pt>
                <c:pt idx="26820">
                  <c:v>0.31041666666666667</c:v>
                </c:pt>
                <c:pt idx="26821">
                  <c:v>0.31042824074074077</c:v>
                </c:pt>
                <c:pt idx="26822">
                  <c:v>0.31043981481481481</c:v>
                </c:pt>
                <c:pt idx="26823">
                  <c:v>0.3104513888888889</c:v>
                </c:pt>
                <c:pt idx="26824">
                  <c:v>0.310462962962963</c:v>
                </c:pt>
                <c:pt idx="26825">
                  <c:v>0.31047453703703703</c:v>
                </c:pt>
                <c:pt idx="26826">
                  <c:v>0.31048611111111113</c:v>
                </c:pt>
                <c:pt idx="26827">
                  <c:v>0.31049768518518517</c:v>
                </c:pt>
                <c:pt idx="26828">
                  <c:v>0.31050925925925926</c:v>
                </c:pt>
                <c:pt idx="26829">
                  <c:v>0.3105208333333333</c:v>
                </c:pt>
                <c:pt idx="26830">
                  <c:v>0.3105324074074074</c:v>
                </c:pt>
                <c:pt idx="26831">
                  <c:v>0.31054398148148149</c:v>
                </c:pt>
                <c:pt idx="26832">
                  <c:v>0.31055555555555553</c:v>
                </c:pt>
                <c:pt idx="26833">
                  <c:v>0.31056712962962962</c:v>
                </c:pt>
                <c:pt idx="26834">
                  <c:v>0.31057870370370372</c:v>
                </c:pt>
                <c:pt idx="26835">
                  <c:v>0.31059027777777776</c:v>
                </c:pt>
                <c:pt idx="26836">
                  <c:v>0.31060185185185185</c:v>
                </c:pt>
                <c:pt idx="26837">
                  <c:v>0.31061342592592595</c:v>
                </c:pt>
                <c:pt idx="26838">
                  <c:v>0.31062499999999998</c:v>
                </c:pt>
                <c:pt idx="26839">
                  <c:v>0.31063657407407408</c:v>
                </c:pt>
                <c:pt idx="26840">
                  <c:v>0.31064814814814817</c:v>
                </c:pt>
                <c:pt idx="26841">
                  <c:v>0.31065972222222221</c:v>
                </c:pt>
                <c:pt idx="26842">
                  <c:v>0.31067129629629631</c:v>
                </c:pt>
                <c:pt idx="26843">
                  <c:v>0.3106828703703704</c:v>
                </c:pt>
                <c:pt idx="26844">
                  <c:v>0.31069444444444444</c:v>
                </c:pt>
                <c:pt idx="26845">
                  <c:v>0.31070601851851853</c:v>
                </c:pt>
                <c:pt idx="26846">
                  <c:v>0.31071759259259263</c:v>
                </c:pt>
                <c:pt idx="26847">
                  <c:v>0.31072916666666667</c:v>
                </c:pt>
                <c:pt idx="26848">
                  <c:v>0.31074074074074071</c:v>
                </c:pt>
                <c:pt idx="26849">
                  <c:v>0.3107523148148148</c:v>
                </c:pt>
                <c:pt idx="26850">
                  <c:v>0.3107638888888889</c:v>
                </c:pt>
                <c:pt idx="26851">
                  <c:v>0.31077546296296293</c:v>
                </c:pt>
                <c:pt idx="26852">
                  <c:v>0.31078703703703703</c:v>
                </c:pt>
                <c:pt idx="26853">
                  <c:v>0.31079861111111112</c:v>
                </c:pt>
                <c:pt idx="26854">
                  <c:v>0.31081018518518516</c:v>
                </c:pt>
                <c:pt idx="26855">
                  <c:v>0.31082175925925926</c:v>
                </c:pt>
                <c:pt idx="26856">
                  <c:v>0.31083333333333335</c:v>
                </c:pt>
                <c:pt idx="26857">
                  <c:v>0.31084490740740739</c:v>
                </c:pt>
                <c:pt idx="26858">
                  <c:v>0.31085648148148148</c:v>
                </c:pt>
                <c:pt idx="26859">
                  <c:v>0.31086805555555558</c:v>
                </c:pt>
                <c:pt idx="26860">
                  <c:v>0.31087962962962962</c:v>
                </c:pt>
                <c:pt idx="26861">
                  <c:v>0.31089120370370371</c:v>
                </c:pt>
                <c:pt idx="26862">
                  <c:v>0.31090277777777781</c:v>
                </c:pt>
                <c:pt idx="26863">
                  <c:v>0.31091435185185184</c:v>
                </c:pt>
                <c:pt idx="26864">
                  <c:v>0.31092592592592594</c:v>
                </c:pt>
                <c:pt idx="26865">
                  <c:v>0.31093750000000003</c:v>
                </c:pt>
                <c:pt idx="26866">
                  <c:v>0.31094907407407407</c:v>
                </c:pt>
                <c:pt idx="26867">
                  <c:v>0.31096064814814817</c:v>
                </c:pt>
                <c:pt idx="26868">
                  <c:v>0.31097222222222221</c:v>
                </c:pt>
                <c:pt idx="26869">
                  <c:v>0.3109837962962963</c:v>
                </c:pt>
                <c:pt idx="26870">
                  <c:v>0.31099537037037034</c:v>
                </c:pt>
                <c:pt idx="26871">
                  <c:v>0.31100694444444443</c:v>
                </c:pt>
                <c:pt idx="26872">
                  <c:v>0.31101851851851853</c:v>
                </c:pt>
                <c:pt idx="26873">
                  <c:v>0.31103009259259257</c:v>
                </c:pt>
                <c:pt idx="26874">
                  <c:v>0.31104166666666666</c:v>
                </c:pt>
                <c:pt idx="26875">
                  <c:v>0.31105324074074076</c:v>
                </c:pt>
                <c:pt idx="26876">
                  <c:v>0.31106481481481479</c:v>
                </c:pt>
                <c:pt idx="26877">
                  <c:v>0.31107638888888889</c:v>
                </c:pt>
                <c:pt idx="26878">
                  <c:v>0.31108796296296298</c:v>
                </c:pt>
                <c:pt idx="26879">
                  <c:v>0.31109953703703702</c:v>
                </c:pt>
                <c:pt idx="26880">
                  <c:v>0.31111111111111112</c:v>
                </c:pt>
                <c:pt idx="26881">
                  <c:v>0.31112268518518521</c:v>
                </c:pt>
                <c:pt idx="26882">
                  <c:v>0.31113425925925925</c:v>
                </c:pt>
                <c:pt idx="26883">
                  <c:v>0.31114583333333334</c:v>
                </c:pt>
                <c:pt idx="26884">
                  <c:v>0.31115740740740744</c:v>
                </c:pt>
                <c:pt idx="26885">
                  <c:v>0.31116898148148148</c:v>
                </c:pt>
                <c:pt idx="26886">
                  <c:v>0.31118055555555557</c:v>
                </c:pt>
                <c:pt idx="26887">
                  <c:v>0.31119212962962967</c:v>
                </c:pt>
                <c:pt idx="26888">
                  <c:v>0.3112037037037037</c:v>
                </c:pt>
                <c:pt idx="26889">
                  <c:v>0.31121527777777774</c:v>
                </c:pt>
                <c:pt idx="26890">
                  <c:v>0.31122685185185184</c:v>
                </c:pt>
                <c:pt idx="26891">
                  <c:v>0.31123842592592593</c:v>
                </c:pt>
                <c:pt idx="26892">
                  <c:v>0.31124999999999997</c:v>
                </c:pt>
                <c:pt idx="26893">
                  <c:v>0.31126157407407407</c:v>
                </c:pt>
                <c:pt idx="26894">
                  <c:v>0.31127314814814816</c:v>
                </c:pt>
                <c:pt idx="26895">
                  <c:v>0.3112847222222222</c:v>
                </c:pt>
                <c:pt idx="26896">
                  <c:v>0.31129629629629629</c:v>
                </c:pt>
                <c:pt idx="26897">
                  <c:v>0.31130787037037039</c:v>
                </c:pt>
                <c:pt idx="26898">
                  <c:v>0.31131944444444443</c:v>
                </c:pt>
                <c:pt idx="26899">
                  <c:v>0.31133101851851852</c:v>
                </c:pt>
                <c:pt idx="26900">
                  <c:v>0.31134259259259262</c:v>
                </c:pt>
                <c:pt idx="26901">
                  <c:v>0.31135416666666665</c:v>
                </c:pt>
                <c:pt idx="26902">
                  <c:v>0.31136574074074075</c:v>
                </c:pt>
                <c:pt idx="26903">
                  <c:v>0.31137731481481484</c:v>
                </c:pt>
                <c:pt idx="26904">
                  <c:v>0.31138888888888888</c:v>
                </c:pt>
                <c:pt idx="26905">
                  <c:v>0.31140046296296298</c:v>
                </c:pt>
                <c:pt idx="26906">
                  <c:v>0.31141203703703707</c:v>
                </c:pt>
                <c:pt idx="26907">
                  <c:v>0.31142361111111111</c:v>
                </c:pt>
                <c:pt idx="26908">
                  <c:v>0.31143518518518515</c:v>
                </c:pt>
                <c:pt idx="26909">
                  <c:v>0.31144675925925924</c:v>
                </c:pt>
                <c:pt idx="26910">
                  <c:v>0.31145833333333334</c:v>
                </c:pt>
                <c:pt idx="26911">
                  <c:v>0.31146990740740738</c:v>
                </c:pt>
                <c:pt idx="26912">
                  <c:v>0.31148148148148147</c:v>
                </c:pt>
                <c:pt idx="26913">
                  <c:v>0.31149305555555556</c:v>
                </c:pt>
                <c:pt idx="26914">
                  <c:v>0.3115046296296296</c:v>
                </c:pt>
                <c:pt idx="26915">
                  <c:v>0.3115162037037037</c:v>
                </c:pt>
                <c:pt idx="26916">
                  <c:v>0.31152777777777779</c:v>
                </c:pt>
                <c:pt idx="26917">
                  <c:v>0.31153935185185183</c:v>
                </c:pt>
                <c:pt idx="26918">
                  <c:v>0.31155092592592593</c:v>
                </c:pt>
                <c:pt idx="26919">
                  <c:v>0.31156250000000002</c:v>
                </c:pt>
                <c:pt idx="26920">
                  <c:v>0.31157407407407406</c:v>
                </c:pt>
                <c:pt idx="26921">
                  <c:v>0.31158564814814815</c:v>
                </c:pt>
                <c:pt idx="26922">
                  <c:v>0.31159722222222225</c:v>
                </c:pt>
                <c:pt idx="26923">
                  <c:v>0.31160879629629629</c:v>
                </c:pt>
                <c:pt idx="26924">
                  <c:v>0.31162037037037038</c:v>
                </c:pt>
                <c:pt idx="26925">
                  <c:v>0.31163194444444448</c:v>
                </c:pt>
                <c:pt idx="26926">
                  <c:v>0.31164351851851851</c:v>
                </c:pt>
                <c:pt idx="26927">
                  <c:v>0.31165509259259261</c:v>
                </c:pt>
                <c:pt idx="26928">
                  <c:v>0.3116666666666667</c:v>
                </c:pt>
                <c:pt idx="26929">
                  <c:v>0.31167824074074074</c:v>
                </c:pt>
                <c:pt idx="26930">
                  <c:v>0.31168981481481478</c:v>
                </c:pt>
                <c:pt idx="26931">
                  <c:v>0.31170138888888888</c:v>
                </c:pt>
                <c:pt idx="26932">
                  <c:v>0.31171296296296297</c:v>
                </c:pt>
                <c:pt idx="26933">
                  <c:v>0.31172453703703701</c:v>
                </c:pt>
                <c:pt idx="26934">
                  <c:v>0.3117361111111111</c:v>
                </c:pt>
                <c:pt idx="26935">
                  <c:v>0.3117476851851852</c:v>
                </c:pt>
                <c:pt idx="26936">
                  <c:v>0.31175925925925924</c:v>
                </c:pt>
                <c:pt idx="26937">
                  <c:v>0.31177083333333333</c:v>
                </c:pt>
                <c:pt idx="26938">
                  <c:v>0.31178240740740742</c:v>
                </c:pt>
                <c:pt idx="26939">
                  <c:v>0.31179398148148146</c:v>
                </c:pt>
                <c:pt idx="26940">
                  <c:v>0.31180555555555556</c:v>
                </c:pt>
                <c:pt idx="26941">
                  <c:v>0.31181712962962965</c:v>
                </c:pt>
                <c:pt idx="26942">
                  <c:v>0.31182870370370369</c:v>
                </c:pt>
                <c:pt idx="26943">
                  <c:v>0.31184027777777779</c:v>
                </c:pt>
                <c:pt idx="26944">
                  <c:v>0.31185185185185188</c:v>
                </c:pt>
                <c:pt idx="26945">
                  <c:v>0.31186342592592592</c:v>
                </c:pt>
                <c:pt idx="26946">
                  <c:v>0.31187500000000001</c:v>
                </c:pt>
                <c:pt idx="26947">
                  <c:v>0.31188657407407411</c:v>
                </c:pt>
                <c:pt idx="26948">
                  <c:v>0.31189814814814815</c:v>
                </c:pt>
                <c:pt idx="26949">
                  <c:v>0.31190972222222219</c:v>
                </c:pt>
                <c:pt idx="26950">
                  <c:v>0.31192129629629628</c:v>
                </c:pt>
                <c:pt idx="26951">
                  <c:v>0.31193287037037037</c:v>
                </c:pt>
                <c:pt idx="26952">
                  <c:v>0.31194444444444441</c:v>
                </c:pt>
                <c:pt idx="26953">
                  <c:v>0.31195601851851851</c:v>
                </c:pt>
                <c:pt idx="26954">
                  <c:v>0.3119675925925926</c:v>
                </c:pt>
                <c:pt idx="26955">
                  <c:v>0.31197916666666664</c:v>
                </c:pt>
                <c:pt idx="26956">
                  <c:v>0.31199074074074074</c:v>
                </c:pt>
                <c:pt idx="26957">
                  <c:v>0.31200231481481483</c:v>
                </c:pt>
                <c:pt idx="26958">
                  <c:v>0.31201388888888887</c:v>
                </c:pt>
                <c:pt idx="26959">
                  <c:v>0.31202546296296296</c:v>
                </c:pt>
                <c:pt idx="26960">
                  <c:v>0.31203703703703706</c:v>
                </c:pt>
                <c:pt idx="26961">
                  <c:v>0.3120486111111111</c:v>
                </c:pt>
                <c:pt idx="26962">
                  <c:v>0.31206018518518519</c:v>
                </c:pt>
                <c:pt idx="26963">
                  <c:v>0.31207175925925928</c:v>
                </c:pt>
                <c:pt idx="26964">
                  <c:v>0.31208333333333332</c:v>
                </c:pt>
                <c:pt idx="26965">
                  <c:v>0.31209490740740742</c:v>
                </c:pt>
                <c:pt idx="26966">
                  <c:v>0.31210648148148151</c:v>
                </c:pt>
                <c:pt idx="26967">
                  <c:v>0.31211805555555555</c:v>
                </c:pt>
                <c:pt idx="26968">
                  <c:v>0.31212962962962965</c:v>
                </c:pt>
                <c:pt idx="26969">
                  <c:v>0.31214120370370374</c:v>
                </c:pt>
                <c:pt idx="26970">
                  <c:v>0.31215277777777778</c:v>
                </c:pt>
                <c:pt idx="26971">
                  <c:v>0.31216435185185182</c:v>
                </c:pt>
                <c:pt idx="26972">
                  <c:v>0.31217592592592591</c:v>
                </c:pt>
                <c:pt idx="26973">
                  <c:v>0.31218750000000001</c:v>
                </c:pt>
                <c:pt idx="26974">
                  <c:v>0.31219907407407405</c:v>
                </c:pt>
                <c:pt idx="26975">
                  <c:v>0.31221064814814814</c:v>
                </c:pt>
                <c:pt idx="26976">
                  <c:v>0.31222222222222223</c:v>
                </c:pt>
                <c:pt idx="26977">
                  <c:v>0.31223379629629627</c:v>
                </c:pt>
                <c:pt idx="26978">
                  <c:v>0.31224537037037037</c:v>
                </c:pt>
                <c:pt idx="26979">
                  <c:v>0.31225694444444446</c:v>
                </c:pt>
                <c:pt idx="26980">
                  <c:v>0.3122685185185185</c:v>
                </c:pt>
                <c:pt idx="26981">
                  <c:v>0.3122800925925926</c:v>
                </c:pt>
                <c:pt idx="26982">
                  <c:v>0.31229166666666669</c:v>
                </c:pt>
                <c:pt idx="26983">
                  <c:v>0.31230324074074073</c:v>
                </c:pt>
                <c:pt idx="26984">
                  <c:v>0.31231481481481482</c:v>
                </c:pt>
                <c:pt idx="26985">
                  <c:v>0.31232638888888892</c:v>
                </c:pt>
                <c:pt idx="26986">
                  <c:v>0.31233796296296296</c:v>
                </c:pt>
                <c:pt idx="26987">
                  <c:v>0.31234953703703705</c:v>
                </c:pt>
                <c:pt idx="26988">
                  <c:v>0.31236111111111114</c:v>
                </c:pt>
                <c:pt idx="26989">
                  <c:v>0.31237268518518518</c:v>
                </c:pt>
                <c:pt idx="26990">
                  <c:v>0.31238425925925922</c:v>
                </c:pt>
                <c:pt idx="26991">
                  <c:v>0.31239583333333332</c:v>
                </c:pt>
                <c:pt idx="26992">
                  <c:v>0.31240740740740741</c:v>
                </c:pt>
                <c:pt idx="26993">
                  <c:v>0.31241898148148145</c:v>
                </c:pt>
                <c:pt idx="26994">
                  <c:v>0.31243055555555554</c:v>
                </c:pt>
                <c:pt idx="26995">
                  <c:v>0.31244212962962964</c:v>
                </c:pt>
                <c:pt idx="26996">
                  <c:v>0.31245370370370368</c:v>
                </c:pt>
                <c:pt idx="26997">
                  <c:v>0.31246527777777777</c:v>
                </c:pt>
                <c:pt idx="26998">
                  <c:v>0.31247685185185187</c:v>
                </c:pt>
                <c:pt idx="26999">
                  <c:v>0.31248842592592591</c:v>
                </c:pt>
                <c:pt idx="27000">
                  <c:v>0.3125</c:v>
                </c:pt>
                <c:pt idx="27001">
                  <c:v>0.31251157407407409</c:v>
                </c:pt>
                <c:pt idx="27002">
                  <c:v>0.31252314814814813</c:v>
                </c:pt>
                <c:pt idx="27003">
                  <c:v>0.31253472222222223</c:v>
                </c:pt>
                <c:pt idx="27004">
                  <c:v>0.31254629629629632</c:v>
                </c:pt>
                <c:pt idx="27005">
                  <c:v>0.31255787037037036</c:v>
                </c:pt>
                <c:pt idx="27006">
                  <c:v>0.31256944444444446</c:v>
                </c:pt>
                <c:pt idx="27007">
                  <c:v>0.31258101851851855</c:v>
                </c:pt>
                <c:pt idx="27008">
                  <c:v>0.31259259259259259</c:v>
                </c:pt>
                <c:pt idx="27009">
                  <c:v>0.31260416666666663</c:v>
                </c:pt>
                <c:pt idx="27010">
                  <c:v>0.31261574074074078</c:v>
                </c:pt>
                <c:pt idx="27011">
                  <c:v>0.31262731481481482</c:v>
                </c:pt>
                <c:pt idx="27012">
                  <c:v>0.31263888888888886</c:v>
                </c:pt>
                <c:pt idx="27013">
                  <c:v>0.31265046296296295</c:v>
                </c:pt>
                <c:pt idx="27014">
                  <c:v>0.31266203703703704</c:v>
                </c:pt>
                <c:pt idx="27015">
                  <c:v>0.31267361111111108</c:v>
                </c:pt>
                <c:pt idx="27016">
                  <c:v>0.31268518518518518</c:v>
                </c:pt>
                <c:pt idx="27017">
                  <c:v>0.31269675925925927</c:v>
                </c:pt>
                <c:pt idx="27018">
                  <c:v>0.31270833333333331</c:v>
                </c:pt>
                <c:pt idx="27019">
                  <c:v>0.3127199074074074</c:v>
                </c:pt>
                <c:pt idx="27020">
                  <c:v>0.3127314814814815</c:v>
                </c:pt>
                <c:pt idx="27021">
                  <c:v>0.31274305555555554</c:v>
                </c:pt>
                <c:pt idx="27022">
                  <c:v>0.31275462962962963</c:v>
                </c:pt>
                <c:pt idx="27023">
                  <c:v>0.31276620370370373</c:v>
                </c:pt>
                <c:pt idx="27024">
                  <c:v>0.31277777777777777</c:v>
                </c:pt>
                <c:pt idx="27025">
                  <c:v>0.31278935185185186</c:v>
                </c:pt>
                <c:pt idx="27026">
                  <c:v>0.31280092592592595</c:v>
                </c:pt>
                <c:pt idx="27027">
                  <c:v>0.31281249999999999</c:v>
                </c:pt>
                <c:pt idx="27028">
                  <c:v>0.31282407407407409</c:v>
                </c:pt>
                <c:pt idx="27029">
                  <c:v>0.31283564814814818</c:v>
                </c:pt>
                <c:pt idx="27030">
                  <c:v>0.31284722222222222</c:v>
                </c:pt>
                <c:pt idx="27031">
                  <c:v>0.31285879629629632</c:v>
                </c:pt>
                <c:pt idx="27032">
                  <c:v>0.31287037037037035</c:v>
                </c:pt>
                <c:pt idx="27033">
                  <c:v>0.31288194444444445</c:v>
                </c:pt>
                <c:pt idx="27034">
                  <c:v>0.31289351851851849</c:v>
                </c:pt>
                <c:pt idx="27035">
                  <c:v>0.31290509259259258</c:v>
                </c:pt>
                <c:pt idx="27036">
                  <c:v>0.31291666666666668</c:v>
                </c:pt>
                <c:pt idx="27037">
                  <c:v>0.31292824074074072</c:v>
                </c:pt>
                <c:pt idx="27038">
                  <c:v>0.31293981481481481</c:v>
                </c:pt>
                <c:pt idx="27039">
                  <c:v>0.3129513888888889</c:v>
                </c:pt>
                <c:pt idx="27040">
                  <c:v>0.31296296296296294</c:v>
                </c:pt>
                <c:pt idx="27041">
                  <c:v>0.31297453703703704</c:v>
                </c:pt>
                <c:pt idx="27042">
                  <c:v>0.31298611111111113</c:v>
                </c:pt>
                <c:pt idx="27043">
                  <c:v>0.31299768518518517</c:v>
                </c:pt>
                <c:pt idx="27044">
                  <c:v>0.31300925925925926</c:v>
                </c:pt>
                <c:pt idx="27045">
                  <c:v>0.31302083333333336</c:v>
                </c:pt>
                <c:pt idx="27046">
                  <c:v>0.3130324074074074</c:v>
                </c:pt>
                <c:pt idx="27047">
                  <c:v>0.31304398148148149</c:v>
                </c:pt>
                <c:pt idx="27048">
                  <c:v>0.31305555555555559</c:v>
                </c:pt>
                <c:pt idx="27049">
                  <c:v>0.31306712962962963</c:v>
                </c:pt>
                <c:pt idx="27050">
                  <c:v>0.31307870370370372</c:v>
                </c:pt>
                <c:pt idx="27051">
                  <c:v>0.31309027777777776</c:v>
                </c:pt>
                <c:pt idx="27052">
                  <c:v>0.31310185185185185</c:v>
                </c:pt>
                <c:pt idx="27053">
                  <c:v>0.31311342592592589</c:v>
                </c:pt>
                <c:pt idx="27054">
                  <c:v>0.31312499999999999</c:v>
                </c:pt>
                <c:pt idx="27055">
                  <c:v>0.31313657407407408</c:v>
                </c:pt>
                <c:pt idx="27056">
                  <c:v>0.31314814814814812</c:v>
                </c:pt>
                <c:pt idx="27057">
                  <c:v>0.31315972222222221</c:v>
                </c:pt>
                <c:pt idx="27058">
                  <c:v>0.31317129629629631</c:v>
                </c:pt>
                <c:pt idx="27059">
                  <c:v>0.31318287037037035</c:v>
                </c:pt>
                <c:pt idx="27060">
                  <c:v>0.31319444444444444</c:v>
                </c:pt>
                <c:pt idx="27061">
                  <c:v>0.31320601851851854</c:v>
                </c:pt>
                <c:pt idx="27062">
                  <c:v>0.31321759259259258</c:v>
                </c:pt>
                <c:pt idx="27063">
                  <c:v>0.31322916666666667</c:v>
                </c:pt>
                <c:pt idx="27064">
                  <c:v>0.31324074074074076</c:v>
                </c:pt>
                <c:pt idx="27065">
                  <c:v>0.3132523148148148</c:v>
                </c:pt>
                <c:pt idx="27066">
                  <c:v>0.3132638888888889</c:v>
                </c:pt>
                <c:pt idx="27067">
                  <c:v>0.31327546296296299</c:v>
                </c:pt>
                <c:pt idx="27068">
                  <c:v>0.31328703703703703</c:v>
                </c:pt>
                <c:pt idx="27069">
                  <c:v>0.31329861111111112</c:v>
                </c:pt>
                <c:pt idx="27070">
                  <c:v>0.31331018518518522</c:v>
                </c:pt>
                <c:pt idx="27071">
                  <c:v>0.31332175925925926</c:v>
                </c:pt>
                <c:pt idx="27072">
                  <c:v>0.3133333333333333</c:v>
                </c:pt>
                <c:pt idx="27073">
                  <c:v>0.31334490740740739</c:v>
                </c:pt>
                <c:pt idx="27074">
                  <c:v>0.31335648148148149</c:v>
                </c:pt>
                <c:pt idx="27075">
                  <c:v>0.31336805555555552</c:v>
                </c:pt>
                <c:pt idx="27076">
                  <c:v>0.31337962962962962</c:v>
                </c:pt>
                <c:pt idx="27077">
                  <c:v>0.31339120370370371</c:v>
                </c:pt>
                <c:pt idx="27078">
                  <c:v>0.31340277777777775</c:v>
                </c:pt>
                <c:pt idx="27079">
                  <c:v>0.31341435185185185</c:v>
                </c:pt>
                <c:pt idx="27080">
                  <c:v>0.31342592592592594</c:v>
                </c:pt>
                <c:pt idx="27081">
                  <c:v>0.31343749999999998</c:v>
                </c:pt>
                <c:pt idx="27082">
                  <c:v>0.31344907407407407</c:v>
                </c:pt>
                <c:pt idx="27083">
                  <c:v>0.31346064814814817</c:v>
                </c:pt>
                <c:pt idx="27084">
                  <c:v>0.31347222222222221</c:v>
                </c:pt>
                <c:pt idx="27085">
                  <c:v>0.3134837962962963</c:v>
                </c:pt>
                <c:pt idx="27086">
                  <c:v>0.3134953703703704</c:v>
                </c:pt>
                <c:pt idx="27087">
                  <c:v>0.31350694444444444</c:v>
                </c:pt>
                <c:pt idx="27088">
                  <c:v>0.31351851851851853</c:v>
                </c:pt>
                <c:pt idx="27089">
                  <c:v>0.31353009259259262</c:v>
                </c:pt>
                <c:pt idx="27090">
                  <c:v>0.31354166666666666</c:v>
                </c:pt>
                <c:pt idx="27091">
                  <c:v>0.3135532407407407</c:v>
                </c:pt>
                <c:pt idx="27092">
                  <c:v>0.31356481481481485</c:v>
                </c:pt>
                <c:pt idx="27093">
                  <c:v>0.31357638888888889</c:v>
                </c:pt>
                <c:pt idx="27094">
                  <c:v>0.31358796296296293</c:v>
                </c:pt>
                <c:pt idx="27095">
                  <c:v>0.31359953703703702</c:v>
                </c:pt>
                <c:pt idx="27096">
                  <c:v>0.31361111111111112</c:v>
                </c:pt>
                <c:pt idx="27097">
                  <c:v>0.31362268518518516</c:v>
                </c:pt>
                <c:pt idx="27098">
                  <c:v>0.31363425925925925</c:v>
                </c:pt>
                <c:pt idx="27099">
                  <c:v>0.31364583333333335</c:v>
                </c:pt>
                <c:pt idx="27100">
                  <c:v>0.31365740740740738</c:v>
                </c:pt>
                <c:pt idx="27101">
                  <c:v>0.31366898148148148</c:v>
                </c:pt>
                <c:pt idx="27102">
                  <c:v>0.31368055555555557</c:v>
                </c:pt>
                <c:pt idx="27103">
                  <c:v>0.31369212962962961</c:v>
                </c:pt>
                <c:pt idx="27104">
                  <c:v>0.31370370370370371</c:v>
                </c:pt>
                <c:pt idx="27105">
                  <c:v>0.3137152777777778</c:v>
                </c:pt>
                <c:pt idx="27106">
                  <c:v>0.31372685185185184</c:v>
                </c:pt>
                <c:pt idx="27107">
                  <c:v>0.31373842592592593</c:v>
                </c:pt>
                <c:pt idx="27108">
                  <c:v>0.31375000000000003</c:v>
                </c:pt>
                <c:pt idx="27109">
                  <c:v>0.31376157407407407</c:v>
                </c:pt>
                <c:pt idx="27110">
                  <c:v>0.31377314814814816</c:v>
                </c:pt>
                <c:pt idx="27111">
                  <c:v>0.31378472222222226</c:v>
                </c:pt>
                <c:pt idx="27112">
                  <c:v>0.3137962962962963</c:v>
                </c:pt>
                <c:pt idx="27113">
                  <c:v>0.31380787037037039</c:v>
                </c:pt>
                <c:pt idx="27114">
                  <c:v>0.31381944444444443</c:v>
                </c:pt>
                <c:pt idx="27115">
                  <c:v>0.31383101851851852</c:v>
                </c:pt>
                <c:pt idx="27116">
                  <c:v>0.31384259259259256</c:v>
                </c:pt>
                <c:pt idx="27117">
                  <c:v>0.31385416666666666</c:v>
                </c:pt>
                <c:pt idx="27118">
                  <c:v>0.31386574074074075</c:v>
                </c:pt>
                <c:pt idx="27119">
                  <c:v>0.31387731481481479</c:v>
                </c:pt>
                <c:pt idx="27120">
                  <c:v>0.31388888888888888</c:v>
                </c:pt>
                <c:pt idx="27121">
                  <c:v>0.31390046296296298</c:v>
                </c:pt>
                <c:pt idx="27122">
                  <c:v>0.31391203703703702</c:v>
                </c:pt>
                <c:pt idx="27123">
                  <c:v>0.31392361111111111</c:v>
                </c:pt>
                <c:pt idx="27124">
                  <c:v>0.31393518518518521</c:v>
                </c:pt>
                <c:pt idx="27125">
                  <c:v>0.31394675925925924</c:v>
                </c:pt>
                <c:pt idx="27126">
                  <c:v>0.31395833333333334</c:v>
                </c:pt>
                <c:pt idx="27127">
                  <c:v>0.31396990740740743</c:v>
                </c:pt>
                <c:pt idx="27128">
                  <c:v>0.31398148148148147</c:v>
                </c:pt>
                <c:pt idx="27129">
                  <c:v>0.31399305555555557</c:v>
                </c:pt>
                <c:pt idx="27130">
                  <c:v>0.31400462962962966</c:v>
                </c:pt>
                <c:pt idx="27131">
                  <c:v>0.3140162037037037</c:v>
                </c:pt>
                <c:pt idx="27132">
                  <c:v>0.31402777777777779</c:v>
                </c:pt>
                <c:pt idx="27133">
                  <c:v>0.31403935185185183</c:v>
                </c:pt>
                <c:pt idx="27134">
                  <c:v>0.31405092592592593</c:v>
                </c:pt>
                <c:pt idx="27135">
                  <c:v>0.31406249999999997</c:v>
                </c:pt>
                <c:pt idx="27136">
                  <c:v>0.31407407407407406</c:v>
                </c:pt>
                <c:pt idx="27137">
                  <c:v>0.31408564814814816</c:v>
                </c:pt>
                <c:pt idx="27138">
                  <c:v>0.31409722222222219</c:v>
                </c:pt>
                <c:pt idx="27139">
                  <c:v>0.31410879629629629</c:v>
                </c:pt>
                <c:pt idx="27140">
                  <c:v>0.31412037037037038</c:v>
                </c:pt>
                <c:pt idx="27141">
                  <c:v>0.31413194444444442</c:v>
                </c:pt>
                <c:pt idx="27142">
                  <c:v>0.31414351851851852</c:v>
                </c:pt>
                <c:pt idx="27143">
                  <c:v>0.31415509259259261</c:v>
                </c:pt>
                <c:pt idx="27144">
                  <c:v>0.31416666666666665</c:v>
                </c:pt>
                <c:pt idx="27145">
                  <c:v>0.31417824074074074</c:v>
                </c:pt>
                <c:pt idx="27146">
                  <c:v>0.31418981481481484</c:v>
                </c:pt>
                <c:pt idx="27147">
                  <c:v>0.31420138888888888</c:v>
                </c:pt>
                <c:pt idx="27148">
                  <c:v>0.31421296296296297</c:v>
                </c:pt>
                <c:pt idx="27149">
                  <c:v>0.31422453703703707</c:v>
                </c:pt>
                <c:pt idx="27150">
                  <c:v>0.3142361111111111</c:v>
                </c:pt>
                <c:pt idx="27151">
                  <c:v>0.3142476851851852</c:v>
                </c:pt>
                <c:pt idx="27152">
                  <c:v>0.31425925925925924</c:v>
                </c:pt>
                <c:pt idx="27153">
                  <c:v>0.31427083333333333</c:v>
                </c:pt>
                <c:pt idx="27154">
                  <c:v>0.31428240740740737</c:v>
                </c:pt>
                <c:pt idx="27155">
                  <c:v>0.31429398148148152</c:v>
                </c:pt>
                <c:pt idx="27156">
                  <c:v>0.31430555555555556</c:v>
                </c:pt>
                <c:pt idx="27157">
                  <c:v>0.3143171296296296</c:v>
                </c:pt>
                <c:pt idx="27158">
                  <c:v>0.31432870370370369</c:v>
                </c:pt>
                <c:pt idx="27159">
                  <c:v>0.31434027777777779</c:v>
                </c:pt>
                <c:pt idx="27160">
                  <c:v>0.31435185185185183</c:v>
                </c:pt>
                <c:pt idx="27161">
                  <c:v>0.31436342592592592</c:v>
                </c:pt>
                <c:pt idx="27162">
                  <c:v>0.31437500000000002</c:v>
                </c:pt>
                <c:pt idx="27163">
                  <c:v>0.31438657407407405</c:v>
                </c:pt>
                <c:pt idx="27164">
                  <c:v>0.31439814814814815</c:v>
                </c:pt>
                <c:pt idx="27165">
                  <c:v>0.31440972222222224</c:v>
                </c:pt>
                <c:pt idx="27166">
                  <c:v>0.31442129629629628</c:v>
                </c:pt>
                <c:pt idx="27167">
                  <c:v>0.31443287037037038</c:v>
                </c:pt>
                <c:pt idx="27168">
                  <c:v>0.31444444444444447</c:v>
                </c:pt>
                <c:pt idx="27169">
                  <c:v>0.31445601851851851</c:v>
                </c:pt>
                <c:pt idx="27170">
                  <c:v>0.3144675925925926</c:v>
                </c:pt>
                <c:pt idx="27171">
                  <c:v>0.3144791666666667</c:v>
                </c:pt>
                <c:pt idx="27172">
                  <c:v>0.31449074074074074</c:v>
                </c:pt>
                <c:pt idx="27173">
                  <c:v>0.31450231481481478</c:v>
                </c:pt>
                <c:pt idx="27174">
                  <c:v>0.31451388888888893</c:v>
                </c:pt>
                <c:pt idx="27175">
                  <c:v>0.31452546296296297</c:v>
                </c:pt>
                <c:pt idx="27176">
                  <c:v>0.314537037037037</c:v>
                </c:pt>
                <c:pt idx="27177">
                  <c:v>0.3145486111111111</c:v>
                </c:pt>
                <c:pt idx="27178">
                  <c:v>0.31456018518518519</c:v>
                </c:pt>
                <c:pt idx="27179">
                  <c:v>0.31457175925925923</c:v>
                </c:pt>
                <c:pt idx="27180">
                  <c:v>0.31458333333333333</c:v>
                </c:pt>
                <c:pt idx="27181">
                  <c:v>0.31459490740740742</c:v>
                </c:pt>
                <c:pt idx="27182">
                  <c:v>0.31460648148148146</c:v>
                </c:pt>
                <c:pt idx="27183">
                  <c:v>0.31461805555555555</c:v>
                </c:pt>
                <c:pt idx="27184">
                  <c:v>0.31462962962962965</c:v>
                </c:pt>
                <c:pt idx="27185">
                  <c:v>0.31464120370370369</c:v>
                </c:pt>
                <c:pt idx="27186">
                  <c:v>0.31465277777777778</c:v>
                </c:pt>
                <c:pt idx="27187">
                  <c:v>0.31466435185185188</c:v>
                </c:pt>
                <c:pt idx="27188">
                  <c:v>0.31467592592592591</c:v>
                </c:pt>
                <c:pt idx="27189">
                  <c:v>0.31468750000000001</c:v>
                </c:pt>
                <c:pt idx="27190">
                  <c:v>0.3146990740740741</c:v>
                </c:pt>
                <c:pt idx="27191">
                  <c:v>0.31471064814814814</c:v>
                </c:pt>
                <c:pt idx="27192">
                  <c:v>0.31472222222222224</c:v>
                </c:pt>
                <c:pt idx="27193">
                  <c:v>0.31473379629629633</c:v>
                </c:pt>
                <c:pt idx="27194">
                  <c:v>0.31474537037037037</c:v>
                </c:pt>
                <c:pt idx="27195">
                  <c:v>0.31475694444444446</c:v>
                </c:pt>
                <c:pt idx="27196">
                  <c:v>0.3147685185185185</c:v>
                </c:pt>
                <c:pt idx="27197">
                  <c:v>0.3147800925925926</c:v>
                </c:pt>
                <c:pt idx="27198">
                  <c:v>0.31479166666666664</c:v>
                </c:pt>
                <c:pt idx="27199">
                  <c:v>0.31480324074074073</c:v>
                </c:pt>
                <c:pt idx="27200">
                  <c:v>0.31481481481481483</c:v>
                </c:pt>
                <c:pt idx="27201">
                  <c:v>0.31482638888888886</c:v>
                </c:pt>
                <c:pt idx="27202">
                  <c:v>0.31483796296296296</c:v>
                </c:pt>
                <c:pt idx="27203">
                  <c:v>0.31484953703703705</c:v>
                </c:pt>
                <c:pt idx="27204">
                  <c:v>0.31486111111111109</c:v>
                </c:pt>
                <c:pt idx="27205">
                  <c:v>0.31487268518518519</c:v>
                </c:pt>
                <c:pt idx="27206">
                  <c:v>0.31488425925925928</c:v>
                </c:pt>
                <c:pt idx="27207">
                  <c:v>0.31489583333333332</c:v>
                </c:pt>
                <c:pt idx="27208">
                  <c:v>0.31490740740740741</c:v>
                </c:pt>
                <c:pt idx="27209">
                  <c:v>0.31491898148148151</c:v>
                </c:pt>
                <c:pt idx="27210">
                  <c:v>0.31493055555555555</c:v>
                </c:pt>
                <c:pt idx="27211">
                  <c:v>0.31494212962962964</c:v>
                </c:pt>
                <c:pt idx="27212">
                  <c:v>0.31495370370370374</c:v>
                </c:pt>
                <c:pt idx="27213">
                  <c:v>0.31496527777777777</c:v>
                </c:pt>
                <c:pt idx="27214">
                  <c:v>0.31497685185185187</c:v>
                </c:pt>
                <c:pt idx="27215">
                  <c:v>0.31498842592592591</c:v>
                </c:pt>
                <c:pt idx="27216">
                  <c:v>0.315</c:v>
                </c:pt>
                <c:pt idx="27217">
                  <c:v>0.31501157407407404</c:v>
                </c:pt>
                <c:pt idx="27218">
                  <c:v>0.31502314814814814</c:v>
                </c:pt>
                <c:pt idx="27219">
                  <c:v>0.31503472222222223</c:v>
                </c:pt>
                <c:pt idx="27220">
                  <c:v>0.31504629629629627</c:v>
                </c:pt>
                <c:pt idx="27221">
                  <c:v>0.31505787037037036</c:v>
                </c:pt>
                <c:pt idx="27222">
                  <c:v>0.31506944444444446</c:v>
                </c:pt>
                <c:pt idx="27223">
                  <c:v>0.3150810185185185</c:v>
                </c:pt>
                <c:pt idx="27224">
                  <c:v>0.31509259259259259</c:v>
                </c:pt>
                <c:pt idx="27225">
                  <c:v>0.31510416666666669</c:v>
                </c:pt>
                <c:pt idx="27226">
                  <c:v>0.31511574074074072</c:v>
                </c:pt>
                <c:pt idx="27227">
                  <c:v>0.31512731481481482</c:v>
                </c:pt>
                <c:pt idx="27228">
                  <c:v>0.31513888888888891</c:v>
                </c:pt>
                <c:pt idx="27229">
                  <c:v>0.31515046296296295</c:v>
                </c:pt>
                <c:pt idx="27230">
                  <c:v>0.31516203703703705</c:v>
                </c:pt>
                <c:pt idx="27231">
                  <c:v>0.31517361111111114</c:v>
                </c:pt>
                <c:pt idx="27232">
                  <c:v>0.31518518518518518</c:v>
                </c:pt>
                <c:pt idx="27233">
                  <c:v>0.31519675925925927</c:v>
                </c:pt>
                <c:pt idx="27234">
                  <c:v>0.31520833333333331</c:v>
                </c:pt>
                <c:pt idx="27235">
                  <c:v>0.31521990740740741</c:v>
                </c:pt>
                <c:pt idx="27236">
                  <c:v>0.31523148148148145</c:v>
                </c:pt>
                <c:pt idx="27237">
                  <c:v>0.3152430555555556</c:v>
                </c:pt>
                <c:pt idx="27238">
                  <c:v>0.31525462962962963</c:v>
                </c:pt>
                <c:pt idx="27239">
                  <c:v>0.31526620370370367</c:v>
                </c:pt>
                <c:pt idx="27240">
                  <c:v>0.31527777777777777</c:v>
                </c:pt>
                <c:pt idx="27241">
                  <c:v>0.31528935185185186</c:v>
                </c:pt>
                <c:pt idx="27242">
                  <c:v>0.3153009259259259</c:v>
                </c:pt>
                <c:pt idx="27243">
                  <c:v>0.3153125</c:v>
                </c:pt>
                <c:pt idx="27244">
                  <c:v>0.31532407407407409</c:v>
                </c:pt>
                <c:pt idx="27245">
                  <c:v>0.31533564814814813</c:v>
                </c:pt>
                <c:pt idx="27246">
                  <c:v>0.31534722222222222</c:v>
                </c:pt>
                <c:pt idx="27247">
                  <c:v>0.31535879629629632</c:v>
                </c:pt>
                <c:pt idx="27248">
                  <c:v>0.31537037037037036</c:v>
                </c:pt>
                <c:pt idx="27249">
                  <c:v>0.31538194444444445</c:v>
                </c:pt>
                <c:pt idx="27250">
                  <c:v>0.31539351851851855</c:v>
                </c:pt>
                <c:pt idx="27251">
                  <c:v>0.31540509259259258</c:v>
                </c:pt>
                <c:pt idx="27252">
                  <c:v>0.31541666666666668</c:v>
                </c:pt>
                <c:pt idx="27253">
                  <c:v>0.31542824074074077</c:v>
                </c:pt>
                <c:pt idx="27254">
                  <c:v>0.31543981481481481</c:v>
                </c:pt>
                <c:pt idx="27255">
                  <c:v>0.31545138888888885</c:v>
                </c:pt>
                <c:pt idx="27256">
                  <c:v>0.315462962962963</c:v>
                </c:pt>
                <c:pt idx="27257">
                  <c:v>0.31547453703703704</c:v>
                </c:pt>
                <c:pt idx="27258">
                  <c:v>0.31548611111111108</c:v>
                </c:pt>
                <c:pt idx="27259">
                  <c:v>0.31549768518518517</c:v>
                </c:pt>
                <c:pt idx="27260">
                  <c:v>0.31550925925925927</c:v>
                </c:pt>
                <c:pt idx="27261">
                  <c:v>0.31552083333333331</c:v>
                </c:pt>
                <c:pt idx="27262">
                  <c:v>0.3155324074074074</c:v>
                </c:pt>
                <c:pt idx="27263">
                  <c:v>0.31554398148148149</c:v>
                </c:pt>
                <c:pt idx="27264">
                  <c:v>0.31555555555555553</c:v>
                </c:pt>
                <c:pt idx="27265">
                  <c:v>0.31556712962962963</c:v>
                </c:pt>
                <c:pt idx="27266">
                  <c:v>0.31557870370370372</c:v>
                </c:pt>
                <c:pt idx="27267">
                  <c:v>0.31559027777777776</c:v>
                </c:pt>
                <c:pt idx="27268">
                  <c:v>0.31560185185185186</c:v>
                </c:pt>
                <c:pt idx="27269">
                  <c:v>0.31561342592592595</c:v>
                </c:pt>
                <c:pt idx="27270">
                  <c:v>0.31562499999999999</c:v>
                </c:pt>
                <c:pt idx="27271">
                  <c:v>0.31563657407407408</c:v>
                </c:pt>
                <c:pt idx="27272">
                  <c:v>0.31564814814814818</c:v>
                </c:pt>
                <c:pt idx="27273">
                  <c:v>0.31565972222222222</c:v>
                </c:pt>
                <c:pt idx="27274">
                  <c:v>0.31567129629629631</c:v>
                </c:pt>
                <c:pt idx="27275">
                  <c:v>0.31568287037037041</c:v>
                </c:pt>
                <c:pt idx="27276">
                  <c:v>0.31569444444444444</c:v>
                </c:pt>
                <c:pt idx="27277">
                  <c:v>0.31570601851851854</c:v>
                </c:pt>
                <c:pt idx="27278">
                  <c:v>0.31571759259259258</c:v>
                </c:pt>
                <c:pt idx="27279">
                  <c:v>0.31572916666666667</c:v>
                </c:pt>
                <c:pt idx="27280">
                  <c:v>0.31574074074074071</c:v>
                </c:pt>
                <c:pt idx="27281">
                  <c:v>0.31575231481481481</c:v>
                </c:pt>
                <c:pt idx="27282">
                  <c:v>0.3157638888888889</c:v>
                </c:pt>
                <c:pt idx="27283">
                  <c:v>0.31577546296296294</c:v>
                </c:pt>
                <c:pt idx="27284">
                  <c:v>0.31578703703703703</c:v>
                </c:pt>
                <c:pt idx="27285">
                  <c:v>0.31579861111111113</c:v>
                </c:pt>
                <c:pt idx="27286">
                  <c:v>0.31581018518518517</c:v>
                </c:pt>
                <c:pt idx="27287">
                  <c:v>0.31582175925925926</c:v>
                </c:pt>
                <c:pt idx="27288">
                  <c:v>0.31583333333333335</c:v>
                </c:pt>
                <c:pt idx="27289">
                  <c:v>0.31584490740740739</c:v>
                </c:pt>
                <c:pt idx="27290">
                  <c:v>0.31585648148148149</c:v>
                </c:pt>
                <c:pt idx="27291">
                  <c:v>0.31586805555555558</c:v>
                </c:pt>
                <c:pt idx="27292">
                  <c:v>0.31587962962962962</c:v>
                </c:pt>
                <c:pt idx="27293">
                  <c:v>0.31589120370370372</c:v>
                </c:pt>
                <c:pt idx="27294">
                  <c:v>0.31590277777777781</c:v>
                </c:pt>
                <c:pt idx="27295">
                  <c:v>0.31591435185185185</c:v>
                </c:pt>
                <c:pt idx="27296">
                  <c:v>0.31592592592592594</c:v>
                </c:pt>
                <c:pt idx="27297">
                  <c:v>0.31593749999999998</c:v>
                </c:pt>
                <c:pt idx="27298">
                  <c:v>0.31594907407407408</c:v>
                </c:pt>
                <c:pt idx="27299">
                  <c:v>0.31596064814814812</c:v>
                </c:pt>
                <c:pt idx="27300">
                  <c:v>0.31597222222222221</c:v>
                </c:pt>
                <c:pt idx="27301">
                  <c:v>0.3159837962962963</c:v>
                </c:pt>
                <c:pt idx="27302">
                  <c:v>0.31599537037037034</c:v>
                </c:pt>
                <c:pt idx="27303">
                  <c:v>0.31600694444444444</c:v>
                </c:pt>
                <c:pt idx="27304">
                  <c:v>0.31601851851851853</c:v>
                </c:pt>
                <c:pt idx="27305">
                  <c:v>0.31603009259259257</c:v>
                </c:pt>
                <c:pt idx="27306">
                  <c:v>0.31604166666666667</c:v>
                </c:pt>
                <c:pt idx="27307">
                  <c:v>0.31605324074074076</c:v>
                </c:pt>
                <c:pt idx="27308">
                  <c:v>0.3160648148148148</c:v>
                </c:pt>
                <c:pt idx="27309">
                  <c:v>0.31607638888888889</c:v>
                </c:pt>
                <c:pt idx="27310">
                  <c:v>0.31608796296296299</c:v>
                </c:pt>
                <c:pt idx="27311">
                  <c:v>0.31609953703703703</c:v>
                </c:pt>
                <c:pt idx="27312">
                  <c:v>0.31611111111111112</c:v>
                </c:pt>
                <c:pt idx="27313">
                  <c:v>0.31612268518518521</c:v>
                </c:pt>
                <c:pt idx="27314">
                  <c:v>0.31613425925925925</c:v>
                </c:pt>
                <c:pt idx="27315">
                  <c:v>0.31614583333333335</c:v>
                </c:pt>
                <c:pt idx="27316">
                  <c:v>0.31615740740740739</c:v>
                </c:pt>
                <c:pt idx="27317">
                  <c:v>0.31616898148148148</c:v>
                </c:pt>
                <c:pt idx="27318">
                  <c:v>0.31618055555555552</c:v>
                </c:pt>
                <c:pt idx="27319">
                  <c:v>0.31619212962962967</c:v>
                </c:pt>
                <c:pt idx="27320">
                  <c:v>0.31620370370370371</c:v>
                </c:pt>
                <c:pt idx="27321">
                  <c:v>0.31621527777777775</c:v>
                </c:pt>
                <c:pt idx="27322">
                  <c:v>0.31622685185185184</c:v>
                </c:pt>
                <c:pt idx="27323">
                  <c:v>0.31623842592592594</c:v>
                </c:pt>
                <c:pt idx="27324">
                  <c:v>0.31624999999999998</c:v>
                </c:pt>
                <c:pt idx="27325">
                  <c:v>0.31626157407407407</c:v>
                </c:pt>
                <c:pt idx="27326">
                  <c:v>0.31627314814814816</c:v>
                </c:pt>
                <c:pt idx="27327">
                  <c:v>0.3162847222222222</c:v>
                </c:pt>
                <c:pt idx="27328">
                  <c:v>0.3162962962962963</c:v>
                </c:pt>
                <c:pt idx="27329">
                  <c:v>0.31630787037037039</c:v>
                </c:pt>
                <c:pt idx="27330">
                  <c:v>0.31631944444444443</c:v>
                </c:pt>
                <c:pt idx="27331">
                  <c:v>0.31633101851851853</c:v>
                </c:pt>
                <c:pt idx="27332">
                  <c:v>0.31634259259259262</c:v>
                </c:pt>
                <c:pt idx="27333">
                  <c:v>0.31635416666666666</c:v>
                </c:pt>
                <c:pt idx="27334">
                  <c:v>0.31636574074074075</c:v>
                </c:pt>
                <c:pt idx="27335">
                  <c:v>0.31637731481481485</c:v>
                </c:pt>
                <c:pt idx="27336">
                  <c:v>0.31638888888888889</c:v>
                </c:pt>
                <c:pt idx="27337">
                  <c:v>0.31640046296296293</c:v>
                </c:pt>
                <c:pt idx="27338">
                  <c:v>0.31641203703703707</c:v>
                </c:pt>
                <c:pt idx="27339">
                  <c:v>0.31642361111111111</c:v>
                </c:pt>
                <c:pt idx="27340">
                  <c:v>0.31643518518518515</c:v>
                </c:pt>
                <c:pt idx="27341">
                  <c:v>0.31644675925925925</c:v>
                </c:pt>
                <c:pt idx="27342">
                  <c:v>0.31645833333333334</c:v>
                </c:pt>
                <c:pt idx="27343">
                  <c:v>0.31646990740740738</c:v>
                </c:pt>
                <c:pt idx="27344">
                  <c:v>0.31648148148148147</c:v>
                </c:pt>
                <c:pt idx="27345">
                  <c:v>0.31649305555555557</c:v>
                </c:pt>
                <c:pt idx="27346">
                  <c:v>0.31650462962962961</c:v>
                </c:pt>
                <c:pt idx="27347">
                  <c:v>0.3165162037037037</c:v>
                </c:pt>
                <c:pt idx="27348">
                  <c:v>0.3165277777777778</c:v>
                </c:pt>
                <c:pt idx="27349">
                  <c:v>0.31653935185185184</c:v>
                </c:pt>
                <c:pt idx="27350">
                  <c:v>0.31655092592592593</c:v>
                </c:pt>
                <c:pt idx="27351">
                  <c:v>0.31656250000000002</c:v>
                </c:pt>
                <c:pt idx="27352">
                  <c:v>0.31657407407407406</c:v>
                </c:pt>
                <c:pt idx="27353">
                  <c:v>0.31658564814814816</c:v>
                </c:pt>
                <c:pt idx="27354">
                  <c:v>0.31659722222222225</c:v>
                </c:pt>
                <c:pt idx="27355">
                  <c:v>0.31660879629629629</c:v>
                </c:pt>
                <c:pt idx="27356">
                  <c:v>0.31662037037037033</c:v>
                </c:pt>
                <c:pt idx="27357">
                  <c:v>0.31663194444444448</c:v>
                </c:pt>
                <c:pt idx="27358">
                  <c:v>0.31664351851851852</c:v>
                </c:pt>
                <c:pt idx="27359">
                  <c:v>0.31665509259259261</c:v>
                </c:pt>
                <c:pt idx="27360">
                  <c:v>0.31666666666666665</c:v>
                </c:pt>
                <c:pt idx="27361">
                  <c:v>0.31667824074074075</c:v>
                </c:pt>
                <c:pt idx="27362">
                  <c:v>0.31668981481481479</c:v>
                </c:pt>
                <c:pt idx="27363">
                  <c:v>0.31670138888888888</c:v>
                </c:pt>
                <c:pt idx="27364">
                  <c:v>0.31671296296296297</c:v>
                </c:pt>
                <c:pt idx="27365">
                  <c:v>0.31672453703703701</c:v>
                </c:pt>
                <c:pt idx="27366">
                  <c:v>0.31673611111111111</c:v>
                </c:pt>
                <c:pt idx="27367">
                  <c:v>0.3167476851851852</c:v>
                </c:pt>
                <c:pt idx="27368">
                  <c:v>0.31675925925925924</c:v>
                </c:pt>
                <c:pt idx="27369">
                  <c:v>0.31677083333333333</c:v>
                </c:pt>
                <c:pt idx="27370">
                  <c:v>0.31678240740740743</c:v>
                </c:pt>
                <c:pt idx="27371">
                  <c:v>0.31679398148148147</c:v>
                </c:pt>
                <c:pt idx="27372">
                  <c:v>0.31680555555555556</c:v>
                </c:pt>
                <c:pt idx="27373">
                  <c:v>0.31681712962962966</c:v>
                </c:pt>
                <c:pt idx="27374">
                  <c:v>0.3168287037037037</c:v>
                </c:pt>
                <c:pt idx="27375">
                  <c:v>0.31684027777777779</c:v>
                </c:pt>
                <c:pt idx="27376">
                  <c:v>0.31685185185185188</c:v>
                </c:pt>
                <c:pt idx="27377">
                  <c:v>0.31686342592592592</c:v>
                </c:pt>
                <c:pt idx="27378">
                  <c:v>0.31687500000000002</c:v>
                </c:pt>
                <c:pt idx="27379">
                  <c:v>0.31688657407407406</c:v>
                </c:pt>
                <c:pt idx="27380">
                  <c:v>0.31689814814814815</c:v>
                </c:pt>
                <c:pt idx="27381">
                  <c:v>0.31690972222222219</c:v>
                </c:pt>
                <c:pt idx="27382">
                  <c:v>0.31692129629629628</c:v>
                </c:pt>
                <c:pt idx="27383">
                  <c:v>0.31693287037037038</c:v>
                </c:pt>
                <c:pt idx="27384">
                  <c:v>0.31694444444444442</c:v>
                </c:pt>
                <c:pt idx="27385">
                  <c:v>0.31695601851851851</c:v>
                </c:pt>
                <c:pt idx="27386">
                  <c:v>0.31696759259259261</c:v>
                </c:pt>
                <c:pt idx="27387">
                  <c:v>0.31697916666666665</c:v>
                </c:pt>
                <c:pt idx="27388">
                  <c:v>0.31699074074074074</c:v>
                </c:pt>
                <c:pt idx="27389">
                  <c:v>0.31700231481481483</c:v>
                </c:pt>
                <c:pt idx="27390">
                  <c:v>0.31701388888888887</c:v>
                </c:pt>
                <c:pt idx="27391">
                  <c:v>0.31702546296296297</c:v>
                </c:pt>
                <c:pt idx="27392">
                  <c:v>0.31703703703703706</c:v>
                </c:pt>
                <c:pt idx="27393">
                  <c:v>0.3170486111111111</c:v>
                </c:pt>
                <c:pt idx="27394">
                  <c:v>0.31706018518518519</c:v>
                </c:pt>
                <c:pt idx="27395">
                  <c:v>0.31707175925925929</c:v>
                </c:pt>
                <c:pt idx="27396">
                  <c:v>0.31708333333333333</c:v>
                </c:pt>
                <c:pt idx="27397">
                  <c:v>0.31709490740740742</c:v>
                </c:pt>
                <c:pt idx="27398">
                  <c:v>0.31710648148148146</c:v>
                </c:pt>
                <c:pt idx="27399">
                  <c:v>0.31711805555555556</c:v>
                </c:pt>
                <c:pt idx="27400">
                  <c:v>0.31712962962962959</c:v>
                </c:pt>
                <c:pt idx="27401">
                  <c:v>0.31714120370370369</c:v>
                </c:pt>
                <c:pt idx="27402">
                  <c:v>0.31715277777777778</c:v>
                </c:pt>
                <c:pt idx="27403">
                  <c:v>0.31716435185185182</c:v>
                </c:pt>
                <c:pt idx="27404">
                  <c:v>0.31717592592592592</c:v>
                </c:pt>
                <c:pt idx="27405">
                  <c:v>0.31718750000000001</c:v>
                </c:pt>
                <c:pt idx="27406">
                  <c:v>0.31719907407407405</c:v>
                </c:pt>
                <c:pt idx="27407">
                  <c:v>0.31721064814814814</c:v>
                </c:pt>
                <c:pt idx="27408">
                  <c:v>0.31722222222222224</c:v>
                </c:pt>
                <c:pt idx="27409">
                  <c:v>0.31723379629629628</c:v>
                </c:pt>
                <c:pt idx="27410">
                  <c:v>0.31724537037037037</c:v>
                </c:pt>
                <c:pt idx="27411">
                  <c:v>0.31725694444444447</c:v>
                </c:pt>
                <c:pt idx="27412">
                  <c:v>0.31726851851851851</c:v>
                </c:pt>
                <c:pt idx="27413">
                  <c:v>0.3172800925925926</c:v>
                </c:pt>
                <c:pt idx="27414">
                  <c:v>0.31729166666666669</c:v>
                </c:pt>
                <c:pt idx="27415">
                  <c:v>0.31730324074074073</c:v>
                </c:pt>
                <c:pt idx="27416">
                  <c:v>0.31731481481481483</c:v>
                </c:pt>
                <c:pt idx="27417">
                  <c:v>0.31732638888888892</c:v>
                </c:pt>
                <c:pt idx="27418">
                  <c:v>0.31733796296296296</c:v>
                </c:pt>
                <c:pt idx="27419">
                  <c:v>0.317349537037037</c:v>
                </c:pt>
                <c:pt idx="27420">
                  <c:v>0.31736111111111115</c:v>
                </c:pt>
                <c:pt idx="27421">
                  <c:v>0.31737268518518519</c:v>
                </c:pt>
                <c:pt idx="27422">
                  <c:v>0.31738425925925923</c:v>
                </c:pt>
                <c:pt idx="27423">
                  <c:v>0.31739583333333332</c:v>
                </c:pt>
                <c:pt idx="27424">
                  <c:v>0.31740740740740742</c:v>
                </c:pt>
                <c:pt idx="27425">
                  <c:v>0.31741898148148145</c:v>
                </c:pt>
                <c:pt idx="27426">
                  <c:v>0.31743055555555555</c:v>
                </c:pt>
                <c:pt idx="27427">
                  <c:v>0.31744212962962964</c:v>
                </c:pt>
                <c:pt idx="27428">
                  <c:v>0.31745370370370368</c:v>
                </c:pt>
                <c:pt idx="27429">
                  <c:v>0.31746527777777778</c:v>
                </c:pt>
                <c:pt idx="27430">
                  <c:v>0.31747685185185187</c:v>
                </c:pt>
                <c:pt idx="27431">
                  <c:v>0.31748842592592591</c:v>
                </c:pt>
                <c:pt idx="27432">
                  <c:v>0.3175</c:v>
                </c:pt>
                <c:pt idx="27433">
                  <c:v>0.3175115740740741</c:v>
                </c:pt>
                <c:pt idx="27434">
                  <c:v>0.31752314814814814</c:v>
                </c:pt>
                <c:pt idx="27435">
                  <c:v>0.31753472222222223</c:v>
                </c:pt>
                <c:pt idx="27436">
                  <c:v>0.31754629629629633</c:v>
                </c:pt>
                <c:pt idx="27437">
                  <c:v>0.31755787037037037</c:v>
                </c:pt>
                <c:pt idx="27438">
                  <c:v>0.3175694444444444</c:v>
                </c:pt>
                <c:pt idx="27439">
                  <c:v>0.31758101851851855</c:v>
                </c:pt>
                <c:pt idx="27440">
                  <c:v>0.31759259259259259</c:v>
                </c:pt>
                <c:pt idx="27441">
                  <c:v>0.31760416666666669</c:v>
                </c:pt>
                <c:pt idx="27442">
                  <c:v>0.31761574074074073</c:v>
                </c:pt>
                <c:pt idx="27443">
                  <c:v>0.31762731481481482</c:v>
                </c:pt>
                <c:pt idx="27444">
                  <c:v>0.31763888888888886</c:v>
                </c:pt>
                <c:pt idx="27445">
                  <c:v>0.31765046296296295</c:v>
                </c:pt>
                <c:pt idx="27446">
                  <c:v>0.31766203703703705</c:v>
                </c:pt>
                <c:pt idx="27447">
                  <c:v>0.31767361111111109</c:v>
                </c:pt>
                <c:pt idx="27448">
                  <c:v>0.31768518518518518</c:v>
                </c:pt>
                <c:pt idx="27449">
                  <c:v>0.31769675925925928</c:v>
                </c:pt>
                <c:pt idx="27450">
                  <c:v>0.31770833333333331</c:v>
                </c:pt>
                <c:pt idx="27451">
                  <c:v>0.31771990740740741</c:v>
                </c:pt>
                <c:pt idx="27452">
                  <c:v>0.3177314814814815</c:v>
                </c:pt>
                <c:pt idx="27453">
                  <c:v>0.31774305555555554</c:v>
                </c:pt>
                <c:pt idx="27454">
                  <c:v>0.31775462962962964</c:v>
                </c:pt>
                <c:pt idx="27455">
                  <c:v>0.31776620370370373</c:v>
                </c:pt>
                <c:pt idx="27456">
                  <c:v>0.31777777777777777</c:v>
                </c:pt>
                <c:pt idx="27457">
                  <c:v>0.31778935185185186</c:v>
                </c:pt>
                <c:pt idx="27458">
                  <c:v>0.31780092592592596</c:v>
                </c:pt>
                <c:pt idx="27459">
                  <c:v>0.3178125</c:v>
                </c:pt>
                <c:pt idx="27460">
                  <c:v>0.31782407407407409</c:v>
                </c:pt>
                <c:pt idx="27461">
                  <c:v>0.31783564814814813</c:v>
                </c:pt>
                <c:pt idx="27462">
                  <c:v>0.31784722222222223</c:v>
                </c:pt>
                <c:pt idx="27463">
                  <c:v>0.31785879629629626</c:v>
                </c:pt>
                <c:pt idx="27464">
                  <c:v>0.31787037037037036</c:v>
                </c:pt>
                <c:pt idx="27465">
                  <c:v>0.31788194444444445</c:v>
                </c:pt>
                <c:pt idx="27466">
                  <c:v>0.31789351851851849</c:v>
                </c:pt>
                <c:pt idx="27467">
                  <c:v>0.31790509259259259</c:v>
                </c:pt>
                <c:pt idx="27468">
                  <c:v>0.31791666666666668</c:v>
                </c:pt>
                <c:pt idx="27469">
                  <c:v>0.31792824074074072</c:v>
                </c:pt>
                <c:pt idx="27470">
                  <c:v>0.31793981481481481</c:v>
                </c:pt>
                <c:pt idx="27471">
                  <c:v>0.31795138888888891</c:v>
                </c:pt>
                <c:pt idx="27472">
                  <c:v>0.31796296296296295</c:v>
                </c:pt>
                <c:pt idx="27473">
                  <c:v>0.31797453703703704</c:v>
                </c:pt>
                <c:pt idx="27474">
                  <c:v>0.31798611111111114</c:v>
                </c:pt>
                <c:pt idx="27475">
                  <c:v>0.31799768518518517</c:v>
                </c:pt>
                <c:pt idx="27476">
                  <c:v>0.31800925925925927</c:v>
                </c:pt>
                <c:pt idx="27477">
                  <c:v>0.31802083333333336</c:v>
                </c:pt>
                <c:pt idx="27478">
                  <c:v>0.3180324074074074</c:v>
                </c:pt>
                <c:pt idx="27479">
                  <c:v>0.3180439814814815</c:v>
                </c:pt>
                <c:pt idx="27480">
                  <c:v>0.31805555555555554</c:v>
                </c:pt>
                <c:pt idx="27481">
                  <c:v>0.31806712962962963</c:v>
                </c:pt>
                <c:pt idx="27482">
                  <c:v>0.31807870370370367</c:v>
                </c:pt>
                <c:pt idx="27483">
                  <c:v>0.31809027777777776</c:v>
                </c:pt>
                <c:pt idx="27484">
                  <c:v>0.31810185185185186</c:v>
                </c:pt>
                <c:pt idx="27485">
                  <c:v>0.3181134259259259</c:v>
                </c:pt>
                <c:pt idx="27486">
                  <c:v>0.31812499999999999</c:v>
                </c:pt>
                <c:pt idx="27487">
                  <c:v>0.31813657407407409</c:v>
                </c:pt>
                <c:pt idx="27488">
                  <c:v>0.31814814814814812</c:v>
                </c:pt>
                <c:pt idx="27489">
                  <c:v>0.31815972222222222</c:v>
                </c:pt>
                <c:pt idx="27490">
                  <c:v>0.31817129629629631</c:v>
                </c:pt>
                <c:pt idx="27491">
                  <c:v>0.31818287037037035</c:v>
                </c:pt>
                <c:pt idx="27492">
                  <c:v>0.31819444444444445</c:v>
                </c:pt>
                <c:pt idx="27493">
                  <c:v>0.31820601851851854</c:v>
                </c:pt>
                <c:pt idx="27494">
                  <c:v>0.31821759259259258</c:v>
                </c:pt>
                <c:pt idx="27495">
                  <c:v>0.31822916666666667</c:v>
                </c:pt>
                <c:pt idx="27496">
                  <c:v>0.31824074074074077</c:v>
                </c:pt>
                <c:pt idx="27497">
                  <c:v>0.31825231481481481</c:v>
                </c:pt>
                <c:pt idx="27498">
                  <c:v>0.3182638888888889</c:v>
                </c:pt>
                <c:pt idx="27499">
                  <c:v>0.318275462962963</c:v>
                </c:pt>
                <c:pt idx="27500">
                  <c:v>0.31828703703703703</c:v>
                </c:pt>
                <c:pt idx="27501">
                  <c:v>0.31829861111111107</c:v>
                </c:pt>
                <c:pt idx="27502">
                  <c:v>0.31831018518518522</c:v>
                </c:pt>
                <c:pt idx="27503">
                  <c:v>0.31832175925925926</c:v>
                </c:pt>
                <c:pt idx="27504">
                  <c:v>0.3183333333333333</c:v>
                </c:pt>
                <c:pt idx="27505">
                  <c:v>0.3183449074074074</c:v>
                </c:pt>
                <c:pt idx="27506">
                  <c:v>0.31835648148148149</c:v>
                </c:pt>
                <c:pt idx="27507">
                  <c:v>0.31836805555555553</c:v>
                </c:pt>
                <c:pt idx="27508">
                  <c:v>0.31837962962962962</c:v>
                </c:pt>
                <c:pt idx="27509">
                  <c:v>0.31839120370370372</c:v>
                </c:pt>
                <c:pt idx="27510">
                  <c:v>0.31840277777777776</c:v>
                </c:pt>
                <c:pt idx="27511">
                  <c:v>0.31841435185185185</c:v>
                </c:pt>
                <c:pt idx="27512">
                  <c:v>0.31842592592592595</c:v>
                </c:pt>
                <c:pt idx="27513">
                  <c:v>0.31843749999999998</c:v>
                </c:pt>
                <c:pt idx="27514">
                  <c:v>0.31844907407407408</c:v>
                </c:pt>
                <c:pt idx="27515">
                  <c:v>0.31846064814814817</c:v>
                </c:pt>
                <c:pt idx="27516">
                  <c:v>0.31847222222222221</c:v>
                </c:pt>
                <c:pt idx="27517">
                  <c:v>0.31848379629629631</c:v>
                </c:pt>
                <c:pt idx="27518">
                  <c:v>0.3184953703703704</c:v>
                </c:pt>
                <c:pt idx="27519">
                  <c:v>0.31850694444444444</c:v>
                </c:pt>
                <c:pt idx="27520">
                  <c:v>0.31851851851851848</c:v>
                </c:pt>
                <c:pt idx="27521">
                  <c:v>0.31853009259259263</c:v>
                </c:pt>
                <c:pt idx="27522">
                  <c:v>0.31854166666666667</c:v>
                </c:pt>
                <c:pt idx="27523">
                  <c:v>0.31855324074074076</c:v>
                </c:pt>
                <c:pt idx="27524">
                  <c:v>0.3185648148148148</c:v>
                </c:pt>
                <c:pt idx="27525">
                  <c:v>0.3185763888888889</c:v>
                </c:pt>
                <c:pt idx="27526">
                  <c:v>0.31858796296296293</c:v>
                </c:pt>
                <c:pt idx="27527">
                  <c:v>0.31859953703703703</c:v>
                </c:pt>
                <c:pt idx="27528">
                  <c:v>0.31861111111111112</c:v>
                </c:pt>
                <c:pt idx="27529">
                  <c:v>0.31862268518518516</c:v>
                </c:pt>
                <c:pt idx="27530">
                  <c:v>0.31863425925925926</c:v>
                </c:pt>
                <c:pt idx="27531">
                  <c:v>0.31864583333333335</c:v>
                </c:pt>
                <c:pt idx="27532">
                  <c:v>0.31865740740740739</c:v>
                </c:pt>
                <c:pt idx="27533">
                  <c:v>0.31866898148148148</c:v>
                </c:pt>
                <c:pt idx="27534">
                  <c:v>0.31868055555555558</c:v>
                </c:pt>
                <c:pt idx="27535">
                  <c:v>0.31869212962962962</c:v>
                </c:pt>
                <c:pt idx="27536">
                  <c:v>0.31870370370370371</c:v>
                </c:pt>
                <c:pt idx="27537">
                  <c:v>0.31871527777777781</c:v>
                </c:pt>
                <c:pt idx="27538">
                  <c:v>0.31872685185185184</c:v>
                </c:pt>
                <c:pt idx="27539">
                  <c:v>0.31873842592592594</c:v>
                </c:pt>
                <c:pt idx="27540">
                  <c:v>0.31875000000000003</c:v>
                </c:pt>
                <c:pt idx="27541">
                  <c:v>0.31876157407407407</c:v>
                </c:pt>
                <c:pt idx="27542">
                  <c:v>0.31877314814814817</c:v>
                </c:pt>
                <c:pt idx="27543">
                  <c:v>0.31878472222222221</c:v>
                </c:pt>
                <c:pt idx="27544">
                  <c:v>0.3187962962962963</c:v>
                </c:pt>
                <c:pt idx="27545">
                  <c:v>0.31880787037037034</c:v>
                </c:pt>
                <c:pt idx="27546">
                  <c:v>0.31881944444444443</c:v>
                </c:pt>
                <c:pt idx="27547">
                  <c:v>0.31883101851851853</c:v>
                </c:pt>
                <c:pt idx="27548">
                  <c:v>0.31884259259259257</c:v>
                </c:pt>
                <c:pt idx="27549">
                  <c:v>0.31885416666666666</c:v>
                </c:pt>
                <c:pt idx="27550">
                  <c:v>0.31886574074074076</c:v>
                </c:pt>
                <c:pt idx="27551">
                  <c:v>0.31887731481481479</c:v>
                </c:pt>
                <c:pt idx="27552">
                  <c:v>0.31888888888888889</c:v>
                </c:pt>
                <c:pt idx="27553">
                  <c:v>0.31890046296296298</c:v>
                </c:pt>
                <c:pt idx="27554">
                  <c:v>0.31891203703703702</c:v>
                </c:pt>
                <c:pt idx="27555">
                  <c:v>0.31892361111111112</c:v>
                </c:pt>
                <c:pt idx="27556">
                  <c:v>0.31893518518518521</c:v>
                </c:pt>
                <c:pt idx="27557">
                  <c:v>0.31894675925925925</c:v>
                </c:pt>
                <c:pt idx="27558">
                  <c:v>0.31895833333333334</c:v>
                </c:pt>
                <c:pt idx="27559">
                  <c:v>0.31896990740740744</c:v>
                </c:pt>
                <c:pt idx="27560">
                  <c:v>0.31898148148148148</c:v>
                </c:pt>
                <c:pt idx="27561">
                  <c:v>0.31899305555555557</c:v>
                </c:pt>
                <c:pt idx="27562">
                  <c:v>0.31900462962962961</c:v>
                </c:pt>
                <c:pt idx="27563">
                  <c:v>0.3190162037037037</c:v>
                </c:pt>
                <c:pt idx="27564">
                  <c:v>0.31902777777777774</c:v>
                </c:pt>
                <c:pt idx="27565">
                  <c:v>0.31903935185185184</c:v>
                </c:pt>
                <c:pt idx="27566">
                  <c:v>0.31905092592592593</c:v>
                </c:pt>
                <c:pt idx="27567">
                  <c:v>0.31906249999999997</c:v>
                </c:pt>
                <c:pt idx="27568">
                  <c:v>0.31907407407407407</c:v>
                </c:pt>
                <c:pt idx="27569">
                  <c:v>0.31908564814814816</c:v>
                </c:pt>
                <c:pt idx="27570">
                  <c:v>0.3190972222222222</c:v>
                </c:pt>
                <c:pt idx="27571">
                  <c:v>0.31910879629629629</c:v>
                </c:pt>
                <c:pt idx="27572">
                  <c:v>0.31912037037037039</c:v>
                </c:pt>
                <c:pt idx="27573">
                  <c:v>0.31913194444444443</c:v>
                </c:pt>
                <c:pt idx="27574">
                  <c:v>0.31914351851851852</c:v>
                </c:pt>
                <c:pt idx="27575">
                  <c:v>0.31915509259259262</c:v>
                </c:pt>
                <c:pt idx="27576">
                  <c:v>0.31916666666666665</c:v>
                </c:pt>
                <c:pt idx="27577">
                  <c:v>0.31917824074074075</c:v>
                </c:pt>
                <c:pt idx="27578">
                  <c:v>0.31918981481481484</c:v>
                </c:pt>
                <c:pt idx="27579">
                  <c:v>0.31920138888888888</c:v>
                </c:pt>
                <c:pt idx="27580">
                  <c:v>0.31921296296296298</c:v>
                </c:pt>
                <c:pt idx="27581">
                  <c:v>0.31922453703703701</c:v>
                </c:pt>
                <c:pt idx="27582">
                  <c:v>0.31923611111111111</c:v>
                </c:pt>
                <c:pt idx="27583">
                  <c:v>0.31924768518518515</c:v>
                </c:pt>
                <c:pt idx="27584">
                  <c:v>0.3192592592592593</c:v>
                </c:pt>
                <c:pt idx="27585">
                  <c:v>0.31927083333333334</c:v>
                </c:pt>
                <c:pt idx="27586">
                  <c:v>0.31928240740740738</c:v>
                </c:pt>
                <c:pt idx="27587">
                  <c:v>0.31929398148148147</c:v>
                </c:pt>
                <c:pt idx="27588">
                  <c:v>0.31930555555555556</c:v>
                </c:pt>
                <c:pt idx="27589">
                  <c:v>0.3193171296296296</c:v>
                </c:pt>
                <c:pt idx="27590">
                  <c:v>0.3193287037037037</c:v>
                </c:pt>
                <c:pt idx="27591">
                  <c:v>0.31934027777777779</c:v>
                </c:pt>
                <c:pt idx="27592">
                  <c:v>0.31935185185185183</c:v>
                </c:pt>
                <c:pt idx="27593">
                  <c:v>0.31936342592592593</c:v>
                </c:pt>
                <c:pt idx="27594">
                  <c:v>0.31937500000000002</c:v>
                </c:pt>
                <c:pt idx="27595">
                  <c:v>0.31938657407407406</c:v>
                </c:pt>
                <c:pt idx="27596">
                  <c:v>0.31939814814814815</c:v>
                </c:pt>
                <c:pt idx="27597">
                  <c:v>0.31940972222222225</c:v>
                </c:pt>
                <c:pt idx="27598">
                  <c:v>0.31942129629629629</c:v>
                </c:pt>
                <c:pt idx="27599">
                  <c:v>0.31943287037037038</c:v>
                </c:pt>
                <c:pt idx="27600">
                  <c:v>0.31944444444444448</c:v>
                </c:pt>
                <c:pt idx="27601">
                  <c:v>0.31945601851851851</c:v>
                </c:pt>
                <c:pt idx="27602">
                  <c:v>0.31946759259259255</c:v>
                </c:pt>
                <c:pt idx="27603">
                  <c:v>0.3194791666666667</c:v>
                </c:pt>
                <c:pt idx="27604">
                  <c:v>0.31949074074074074</c:v>
                </c:pt>
                <c:pt idx="27605">
                  <c:v>0.31950231481481484</c:v>
                </c:pt>
                <c:pt idx="27606">
                  <c:v>0.31951388888888888</c:v>
                </c:pt>
                <c:pt idx="27607">
                  <c:v>0.31952546296296297</c:v>
                </c:pt>
                <c:pt idx="27608">
                  <c:v>0.31953703703703701</c:v>
                </c:pt>
                <c:pt idx="27609">
                  <c:v>0.3195486111111111</c:v>
                </c:pt>
                <c:pt idx="27610">
                  <c:v>0.3195601851851852</c:v>
                </c:pt>
                <c:pt idx="27611">
                  <c:v>0.31957175925925924</c:v>
                </c:pt>
                <c:pt idx="27612">
                  <c:v>0.31958333333333333</c:v>
                </c:pt>
                <c:pt idx="27613">
                  <c:v>0.31959490740740742</c:v>
                </c:pt>
                <c:pt idx="27614">
                  <c:v>0.31960648148148146</c:v>
                </c:pt>
                <c:pt idx="27615">
                  <c:v>0.31961805555555556</c:v>
                </c:pt>
                <c:pt idx="27616">
                  <c:v>0.31962962962962965</c:v>
                </c:pt>
                <c:pt idx="27617">
                  <c:v>0.31964120370370369</c:v>
                </c:pt>
                <c:pt idx="27618">
                  <c:v>0.31965277777777779</c:v>
                </c:pt>
                <c:pt idx="27619">
                  <c:v>0.31966435185185188</c:v>
                </c:pt>
                <c:pt idx="27620">
                  <c:v>0.31967592592592592</c:v>
                </c:pt>
                <c:pt idx="27621">
                  <c:v>0.31968750000000001</c:v>
                </c:pt>
                <c:pt idx="27622">
                  <c:v>0.31969907407407411</c:v>
                </c:pt>
                <c:pt idx="27623">
                  <c:v>0.31971064814814815</c:v>
                </c:pt>
                <c:pt idx="27624">
                  <c:v>0.31972222222222224</c:v>
                </c:pt>
                <c:pt idx="27625">
                  <c:v>0.31973379629629628</c:v>
                </c:pt>
                <c:pt idx="27626">
                  <c:v>0.31974537037037037</c:v>
                </c:pt>
                <c:pt idx="27627">
                  <c:v>0.31975694444444441</c:v>
                </c:pt>
                <c:pt idx="27628">
                  <c:v>0.31976851851851851</c:v>
                </c:pt>
                <c:pt idx="27629">
                  <c:v>0.3197800925925926</c:v>
                </c:pt>
                <c:pt idx="27630">
                  <c:v>0.31979166666666664</c:v>
                </c:pt>
                <c:pt idx="27631">
                  <c:v>0.31980324074074074</c:v>
                </c:pt>
                <c:pt idx="27632">
                  <c:v>0.31981481481481483</c:v>
                </c:pt>
                <c:pt idx="27633">
                  <c:v>0.31982638888888887</c:v>
                </c:pt>
                <c:pt idx="27634">
                  <c:v>0.31983796296296296</c:v>
                </c:pt>
                <c:pt idx="27635">
                  <c:v>0.31984953703703706</c:v>
                </c:pt>
                <c:pt idx="27636">
                  <c:v>0.3198611111111111</c:v>
                </c:pt>
                <c:pt idx="27637">
                  <c:v>0.31987268518518519</c:v>
                </c:pt>
                <c:pt idx="27638">
                  <c:v>0.31988425925925928</c:v>
                </c:pt>
                <c:pt idx="27639">
                  <c:v>0.31989583333333332</c:v>
                </c:pt>
                <c:pt idx="27640">
                  <c:v>0.31990740740740742</c:v>
                </c:pt>
                <c:pt idx="27641">
                  <c:v>0.31991898148148151</c:v>
                </c:pt>
                <c:pt idx="27642">
                  <c:v>0.31993055555555555</c:v>
                </c:pt>
                <c:pt idx="27643">
                  <c:v>0.31994212962962965</c:v>
                </c:pt>
                <c:pt idx="27644">
                  <c:v>0.31995370370370368</c:v>
                </c:pt>
                <c:pt idx="27645">
                  <c:v>0.31996527777777778</c:v>
                </c:pt>
                <c:pt idx="27646">
                  <c:v>0.31997685185185182</c:v>
                </c:pt>
                <c:pt idx="27647">
                  <c:v>0.31998842592592591</c:v>
                </c:pt>
                <c:pt idx="27648">
                  <c:v>0.32</c:v>
                </c:pt>
                <c:pt idx="27649">
                  <c:v>0.32001157407407405</c:v>
                </c:pt>
                <c:pt idx="27650">
                  <c:v>0.32002314814814814</c:v>
                </c:pt>
                <c:pt idx="27651">
                  <c:v>0.32003472222222223</c:v>
                </c:pt>
                <c:pt idx="27652">
                  <c:v>0.32004629629629627</c:v>
                </c:pt>
                <c:pt idx="27653">
                  <c:v>0.32005787037037037</c:v>
                </c:pt>
                <c:pt idx="27654">
                  <c:v>0.32006944444444446</c:v>
                </c:pt>
                <c:pt idx="27655">
                  <c:v>0.3200810185185185</c:v>
                </c:pt>
                <c:pt idx="27656">
                  <c:v>0.3200925925925926</c:v>
                </c:pt>
                <c:pt idx="27657">
                  <c:v>0.32010416666666669</c:v>
                </c:pt>
                <c:pt idx="27658">
                  <c:v>0.32011574074074073</c:v>
                </c:pt>
                <c:pt idx="27659">
                  <c:v>0.32012731481481482</c:v>
                </c:pt>
                <c:pt idx="27660">
                  <c:v>0.32013888888888892</c:v>
                </c:pt>
                <c:pt idx="27661">
                  <c:v>0.32015046296296296</c:v>
                </c:pt>
                <c:pt idx="27662">
                  <c:v>0.32016203703703705</c:v>
                </c:pt>
                <c:pt idx="27663">
                  <c:v>0.32017361111111109</c:v>
                </c:pt>
                <c:pt idx="27664">
                  <c:v>0.32018518518518518</c:v>
                </c:pt>
                <c:pt idx="27665">
                  <c:v>0.32019675925925922</c:v>
                </c:pt>
                <c:pt idx="27666">
                  <c:v>0.32020833333333337</c:v>
                </c:pt>
                <c:pt idx="27667">
                  <c:v>0.32021990740740741</c:v>
                </c:pt>
                <c:pt idx="27668">
                  <c:v>0.32023148148148145</c:v>
                </c:pt>
                <c:pt idx="27669">
                  <c:v>0.32024305555555554</c:v>
                </c:pt>
                <c:pt idx="27670">
                  <c:v>0.32025462962962964</c:v>
                </c:pt>
                <c:pt idx="27671">
                  <c:v>0.32026620370370368</c:v>
                </c:pt>
                <c:pt idx="27672">
                  <c:v>0.32027777777777777</c:v>
                </c:pt>
                <c:pt idx="27673">
                  <c:v>0.32028935185185187</c:v>
                </c:pt>
                <c:pt idx="27674">
                  <c:v>0.32030092592592591</c:v>
                </c:pt>
                <c:pt idx="27675">
                  <c:v>0.3203125</c:v>
                </c:pt>
                <c:pt idx="27676">
                  <c:v>0.32032407407407409</c:v>
                </c:pt>
                <c:pt idx="27677">
                  <c:v>0.32033564814814813</c:v>
                </c:pt>
                <c:pt idx="27678">
                  <c:v>0.32034722222222223</c:v>
                </c:pt>
                <c:pt idx="27679">
                  <c:v>0.32035879629629632</c:v>
                </c:pt>
                <c:pt idx="27680">
                  <c:v>0.32037037037037036</c:v>
                </c:pt>
                <c:pt idx="27681">
                  <c:v>0.32038194444444446</c:v>
                </c:pt>
                <c:pt idx="27682">
                  <c:v>0.32039351851851855</c:v>
                </c:pt>
                <c:pt idx="27683">
                  <c:v>0.32040509259259259</c:v>
                </c:pt>
                <c:pt idx="27684">
                  <c:v>0.32041666666666663</c:v>
                </c:pt>
                <c:pt idx="27685">
                  <c:v>0.32042824074074078</c:v>
                </c:pt>
                <c:pt idx="27686">
                  <c:v>0.32043981481481482</c:v>
                </c:pt>
                <c:pt idx="27687">
                  <c:v>0.32045138888888891</c:v>
                </c:pt>
                <c:pt idx="27688">
                  <c:v>0.32046296296296295</c:v>
                </c:pt>
                <c:pt idx="27689">
                  <c:v>0.32047453703703704</c:v>
                </c:pt>
                <c:pt idx="27690">
                  <c:v>0.32048611111111108</c:v>
                </c:pt>
                <c:pt idx="27691">
                  <c:v>0.32049768518518518</c:v>
                </c:pt>
                <c:pt idx="27692">
                  <c:v>0.32050925925925927</c:v>
                </c:pt>
                <c:pt idx="27693">
                  <c:v>0.32052083333333331</c:v>
                </c:pt>
                <c:pt idx="27694">
                  <c:v>0.3205324074074074</c:v>
                </c:pt>
                <c:pt idx="27695">
                  <c:v>0.3205439814814815</c:v>
                </c:pt>
                <c:pt idx="27696">
                  <c:v>0.32055555555555554</c:v>
                </c:pt>
                <c:pt idx="27697">
                  <c:v>0.32056712962962963</c:v>
                </c:pt>
                <c:pt idx="27698">
                  <c:v>0.32057870370370373</c:v>
                </c:pt>
                <c:pt idx="27699">
                  <c:v>0.32059027777777777</c:v>
                </c:pt>
                <c:pt idx="27700">
                  <c:v>0.32060185185185186</c:v>
                </c:pt>
                <c:pt idx="27701">
                  <c:v>0.32061342592592595</c:v>
                </c:pt>
                <c:pt idx="27702">
                  <c:v>0.32062499999999999</c:v>
                </c:pt>
                <c:pt idx="27703">
                  <c:v>0.32063657407407409</c:v>
                </c:pt>
                <c:pt idx="27704">
                  <c:v>0.32064814814814818</c:v>
                </c:pt>
                <c:pt idx="27705">
                  <c:v>0.32065972222222222</c:v>
                </c:pt>
                <c:pt idx="27706">
                  <c:v>0.32067129629629632</c:v>
                </c:pt>
                <c:pt idx="27707">
                  <c:v>0.32068287037037035</c:v>
                </c:pt>
                <c:pt idx="27708">
                  <c:v>0.32069444444444445</c:v>
                </c:pt>
                <c:pt idx="27709">
                  <c:v>0.32070601851851849</c:v>
                </c:pt>
                <c:pt idx="27710">
                  <c:v>0.32071759259259258</c:v>
                </c:pt>
                <c:pt idx="27711">
                  <c:v>0.32072916666666668</c:v>
                </c:pt>
                <c:pt idx="27712">
                  <c:v>0.32074074074074072</c:v>
                </c:pt>
                <c:pt idx="27713">
                  <c:v>0.32075231481481481</c:v>
                </c:pt>
                <c:pt idx="27714">
                  <c:v>0.3207638888888889</c:v>
                </c:pt>
                <c:pt idx="27715">
                  <c:v>0.32077546296296294</c:v>
                </c:pt>
                <c:pt idx="27716">
                  <c:v>0.32078703703703704</c:v>
                </c:pt>
                <c:pt idx="27717">
                  <c:v>0.32079861111111113</c:v>
                </c:pt>
                <c:pt idx="27718">
                  <c:v>0.32081018518518517</c:v>
                </c:pt>
                <c:pt idx="27719">
                  <c:v>0.32082175925925926</c:v>
                </c:pt>
                <c:pt idx="27720">
                  <c:v>0.32083333333333336</c:v>
                </c:pt>
                <c:pt idx="27721">
                  <c:v>0.3208449074074074</c:v>
                </c:pt>
                <c:pt idx="27722">
                  <c:v>0.32085648148148149</c:v>
                </c:pt>
                <c:pt idx="27723">
                  <c:v>0.32086805555555559</c:v>
                </c:pt>
                <c:pt idx="27724">
                  <c:v>0.32087962962962963</c:v>
                </c:pt>
                <c:pt idx="27725">
                  <c:v>0.32089120370370372</c:v>
                </c:pt>
                <c:pt idx="27726">
                  <c:v>0.32090277777777776</c:v>
                </c:pt>
                <c:pt idx="27727">
                  <c:v>0.32091435185185185</c:v>
                </c:pt>
                <c:pt idx="27728">
                  <c:v>0.32092592592592589</c:v>
                </c:pt>
                <c:pt idx="27729">
                  <c:v>0.32093749999999999</c:v>
                </c:pt>
                <c:pt idx="27730">
                  <c:v>0.32094907407407408</c:v>
                </c:pt>
                <c:pt idx="27731">
                  <c:v>0.32096064814814812</c:v>
                </c:pt>
                <c:pt idx="27732">
                  <c:v>0.32097222222222221</c:v>
                </c:pt>
                <c:pt idx="27733">
                  <c:v>0.32098379629629631</c:v>
                </c:pt>
                <c:pt idx="27734">
                  <c:v>0.32099537037037035</c:v>
                </c:pt>
                <c:pt idx="27735">
                  <c:v>0.32100694444444444</c:v>
                </c:pt>
                <c:pt idx="27736">
                  <c:v>0.32101851851851854</c:v>
                </c:pt>
                <c:pt idx="27737">
                  <c:v>0.32103009259259258</c:v>
                </c:pt>
                <c:pt idx="27738">
                  <c:v>0.32104166666666667</c:v>
                </c:pt>
                <c:pt idx="27739">
                  <c:v>0.32105324074074076</c:v>
                </c:pt>
                <c:pt idx="27740">
                  <c:v>0.3210648148148148</c:v>
                </c:pt>
                <c:pt idx="27741">
                  <c:v>0.3210763888888889</c:v>
                </c:pt>
                <c:pt idx="27742">
                  <c:v>0.32108796296296299</c:v>
                </c:pt>
                <c:pt idx="27743">
                  <c:v>0.32109953703703703</c:v>
                </c:pt>
                <c:pt idx="27744">
                  <c:v>0.32111111111111112</c:v>
                </c:pt>
                <c:pt idx="27745">
                  <c:v>0.32112268518518516</c:v>
                </c:pt>
                <c:pt idx="27746">
                  <c:v>0.32113425925925926</c:v>
                </c:pt>
                <c:pt idx="27747">
                  <c:v>0.3211458333333333</c:v>
                </c:pt>
                <c:pt idx="27748">
                  <c:v>0.32115740740740745</c:v>
                </c:pt>
                <c:pt idx="27749">
                  <c:v>0.32116898148148149</c:v>
                </c:pt>
                <c:pt idx="27750">
                  <c:v>0.32118055555555552</c:v>
                </c:pt>
                <c:pt idx="27751">
                  <c:v>0.32119212962962962</c:v>
                </c:pt>
                <c:pt idx="27752">
                  <c:v>0.32120370370370371</c:v>
                </c:pt>
                <c:pt idx="27753">
                  <c:v>0.32121527777777775</c:v>
                </c:pt>
                <c:pt idx="27754">
                  <c:v>0.32122685185185185</c:v>
                </c:pt>
                <c:pt idx="27755">
                  <c:v>0.32123842592592594</c:v>
                </c:pt>
                <c:pt idx="27756">
                  <c:v>0.32124999999999998</c:v>
                </c:pt>
                <c:pt idx="27757">
                  <c:v>0.32126157407407407</c:v>
                </c:pt>
                <c:pt idx="27758">
                  <c:v>0.32127314814814817</c:v>
                </c:pt>
                <c:pt idx="27759">
                  <c:v>0.32128472222222221</c:v>
                </c:pt>
                <c:pt idx="27760">
                  <c:v>0.3212962962962963</c:v>
                </c:pt>
                <c:pt idx="27761">
                  <c:v>0.3213078703703704</c:v>
                </c:pt>
                <c:pt idx="27762">
                  <c:v>0.32131944444444444</c:v>
                </c:pt>
                <c:pt idx="27763">
                  <c:v>0.32133101851851853</c:v>
                </c:pt>
                <c:pt idx="27764">
                  <c:v>0.32134259259259262</c:v>
                </c:pt>
                <c:pt idx="27765">
                  <c:v>0.32135416666666666</c:v>
                </c:pt>
                <c:pt idx="27766">
                  <c:v>0.3213657407407407</c:v>
                </c:pt>
                <c:pt idx="27767">
                  <c:v>0.32137731481481485</c:v>
                </c:pt>
                <c:pt idx="27768">
                  <c:v>0.32138888888888889</c:v>
                </c:pt>
                <c:pt idx="27769">
                  <c:v>0.32140046296296299</c:v>
                </c:pt>
                <c:pt idx="27770">
                  <c:v>0.32141203703703702</c:v>
                </c:pt>
                <c:pt idx="27771">
                  <c:v>0.32142361111111112</c:v>
                </c:pt>
                <c:pt idx="27772">
                  <c:v>0.32143518518518516</c:v>
                </c:pt>
                <c:pt idx="27773">
                  <c:v>0.32144675925925925</c:v>
                </c:pt>
                <c:pt idx="27774">
                  <c:v>0.32145833333333335</c:v>
                </c:pt>
                <c:pt idx="27775">
                  <c:v>0.32146990740740738</c:v>
                </c:pt>
                <c:pt idx="27776">
                  <c:v>0.32148148148148148</c:v>
                </c:pt>
                <c:pt idx="27777">
                  <c:v>0.32149305555555557</c:v>
                </c:pt>
                <c:pt idx="27778">
                  <c:v>0.32150462962962961</c:v>
                </c:pt>
                <c:pt idx="27779">
                  <c:v>0.32151620370370371</c:v>
                </c:pt>
                <c:pt idx="27780">
                  <c:v>0.3215277777777778</c:v>
                </c:pt>
                <c:pt idx="27781">
                  <c:v>0.32153935185185184</c:v>
                </c:pt>
                <c:pt idx="27782">
                  <c:v>0.32155092592592593</c:v>
                </c:pt>
                <c:pt idx="27783">
                  <c:v>0.32156250000000003</c:v>
                </c:pt>
                <c:pt idx="27784">
                  <c:v>0.32157407407407407</c:v>
                </c:pt>
                <c:pt idx="27785">
                  <c:v>0.32158564814814816</c:v>
                </c:pt>
                <c:pt idx="27786">
                  <c:v>0.32159722222222226</c:v>
                </c:pt>
                <c:pt idx="27787">
                  <c:v>0.3216087962962963</c:v>
                </c:pt>
                <c:pt idx="27788">
                  <c:v>0.32162037037037039</c:v>
                </c:pt>
                <c:pt idx="27789">
                  <c:v>0.32163194444444443</c:v>
                </c:pt>
                <c:pt idx="27790">
                  <c:v>0.32164351851851852</c:v>
                </c:pt>
                <c:pt idx="27791">
                  <c:v>0.32165509259259256</c:v>
                </c:pt>
                <c:pt idx="27792">
                  <c:v>0.32166666666666666</c:v>
                </c:pt>
                <c:pt idx="27793">
                  <c:v>0.32167824074074075</c:v>
                </c:pt>
                <c:pt idx="27794">
                  <c:v>0.32168981481481479</c:v>
                </c:pt>
                <c:pt idx="27795">
                  <c:v>0.32170138888888888</c:v>
                </c:pt>
                <c:pt idx="27796">
                  <c:v>0.32171296296296298</c:v>
                </c:pt>
                <c:pt idx="27797">
                  <c:v>0.32172453703703702</c:v>
                </c:pt>
                <c:pt idx="27798">
                  <c:v>0.32173611111111111</c:v>
                </c:pt>
                <c:pt idx="27799">
                  <c:v>0.32174768518518521</c:v>
                </c:pt>
                <c:pt idx="27800">
                  <c:v>0.32175925925925924</c:v>
                </c:pt>
                <c:pt idx="27801">
                  <c:v>0.32177083333333334</c:v>
                </c:pt>
                <c:pt idx="27802">
                  <c:v>0.32178240740740743</c:v>
                </c:pt>
                <c:pt idx="27803">
                  <c:v>0.32179398148148147</c:v>
                </c:pt>
                <c:pt idx="27804">
                  <c:v>0.32180555555555557</c:v>
                </c:pt>
                <c:pt idx="27805">
                  <c:v>0.32181712962962966</c:v>
                </c:pt>
                <c:pt idx="27806">
                  <c:v>0.3218287037037037</c:v>
                </c:pt>
                <c:pt idx="27807">
                  <c:v>0.32184027777777779</c:v>
                </c:pt>
                <c:pt idx="27808">
                  <c:v>0.32185185185185183</c:v>
                </c:pt>
                <c:pt idx="27809">
                  <c:v>0.32186342592592593</c:v>
                </c:pt>
                <c:pt idx="27810">
                  <c:v>0.32187499999999997</c:v>
                </c:pt>
                <c:pt idx="27811">
                  <c:v>0.32188657407407406</c:v>
                </c:pt>
                <c:pt idx="27812">
                  <c:v>0.32189814814814816</c:v>
                </c:pt>
                <c:pt idx="27813">
                  <c:v>0.32190972222222219</c:v>
                </c:pt>
                <c:pt idx="27814">
                  <c:v>0.32192129629629629</c:v>
                </c:pt>
                <c:pt idx="27815">
                  <c:v>0.32193287037037038</c:v>
                </c:pt>
                <c:pt idx="27816">
                  <c:v>0.32194444444444442</c:v>
                </c:pt>
                <c:pt idx="27817">
                  <c:v>0.32195601851851852</c:v>
                </c:pt>
                <c:pt idx="27818">
                  <c:v>0.32196759259259261</c:v>
                </c:pt>
                <c:pt idx="27819">
                  <c:v>0.32197916666666665</c:v>
                </c:pt>
                <c:pt idx="27820">
                  <c:v>0.32199074074074074</c:v>
                </c:pt>
                <c:pt idx="27821">
                  <c:v>0.32200231481481484</c:v>
                </c:pt>
                <c:pt idx="27822">
                  <c:v>0.32201388888888888</c:v>
                </c:pt>
                <c:pt idx="27823">
                  <c:v>0.32202546296296297</c:v>
                </c:pt>
                <c:pt idx="27824">
                  <c:v>0.32203703703703707</c:v>
                </c:pt>
                <c:pt idx="27825">
                  <c:v>0.3220486111111111</c:v>
                </c:pt>
                <c:pt idx="27826">
                  <c:v>0.3220601851851852</c:v>
                </c:pt>
                <c:pt idx="27827">
                  <c:v>0.32207175925925924</c:v>
                </c:pt>
                <c:pt idx="27828">
                  <c:v>0.32208333333333333</c:v>
                </c:pt>
                <c:pt idx="27829">
                  <c:v>0.32209490740740737</c:v>
                </c:pt>
                <c:pt idx="27830">
                  <c:v>0.32210648148148152</c:v>
                </c:pt>
                <c:pt idx="27831">
                  <c:v>0.32211805555555556</c:v>
                </c:pt>
                <c:pt idx="27832">
                  <c:v>0.3221296296296296</c:v>
                </c:pt>
                <c:pt idx="27833">
                  <c:v>0.32214120370370369</c:v>
                </c:pt>
                <c:pt idx="27834">
                  <c:v>0.32215277777777779</c:v>
                </c:pt>
                <c:pt idx="27835">
                  <c:v>0.32216435185185183</c:v>
                </c:pt>
                <c:pt idx="27836">
                  <c:v>0.32217592592592592</c:v>
                </c:pt>
                <c:pt idx="27837">
                  <c:v>0.32218750000000002</c:v>
                </c:pt>
                <c:pt idx="27838">
                  <c:v>0.32219907407407405</c:v>
                </c:pt>
                <c:pt idx="27839">
                  <c:v>0.32221064814814815</c:v>
                </c:pt>
                <c:pt idx="27840">
                  <c:v>0.32222222222222224</c:v>
                </c:pt>
                <c:pt idx="27841">
                  <c:v>0.32223379629629628</c:v>
                </c:pt>
                <c:pt idx="27842">
                  <c:v>0.32224537037037038</c:v>
                </c:pt>
                <c:pt idx="27843">
                  <c:v>0.32225694444444447</c:v>
                </c:pt>
                <c:pt idx="27844">
                  <c:v>0.32226851851851851</c:v>
                </c:pt>
                <c:pt idx="27845">
                  <c:v>0.3222800925925926</c:v>
                </c:pt>
                <c:pt idx="27846">
                  <c:v>0.3222916666666667</c:v>
                </c:pt>
                <c:pt idx="27847">
                  <c:v>0.32230324074074074</c:v>
                </c:pt>
                <c:pt idx="27848">
                  <c:v>0.32231481481481478</c:v>
                </c:pt>
                <c:pt idx="27849">
                  <c:v>0.32232638888888893</c:v>
                </c:pt>
                <c:pt idx="27850">
                  <c:v>0.32233796296296297</c:v>
                </c:pt>
                <c:pt idx="27851">
                  <c:v>0.322349537037037</c:v>
                </c:pt>
                <c:pt idx="27852">
                  <c:v>0.3223611111111111</c:v>
                </c:pt>
                <c:pt idx="27853">
                  <c:v>0.32237268518518519</c:v>
                </c:pt>
                <c:pt idx="27854">
                  <c:v>0.32238425925925923</c:v>
                </c:pt>
                <c:pt idx="27855">
                  <c:v>0.32239583333333333</c:v>
                </c:pt>
                <c:pt idx="27856">
                  <c:v>0.32240740740740742</c:v>
                </c:pt>
                <c:pt idx="27857">
                  <c:v>0.32241898148148146</c:v>
                </c:pt>
                <c:pt idx="27858">
                  <c:v>0.32243055555555555</c:v>
                </c:pt>
                <c:pt idx="27859">
                  <c:v>0.32244212962962965</c:v>
                </c:pt>
                <c:pt idx="27860">
                  <c:v>0.32245370370370369</c:v>
                </c:pt>
                <c:pt idx="27861">
                  <c:v>0.32246527777777778</c:v>
                </c:pt>
                <c:pt idx="27862">
                  <c:v>0.32247685185185188</c:v>
                </c:pt>
                <c:pt idx="27863">
                  <c:v>0.32248842592592591</c:v>
                </c:pt>
                <c:pt idx="27864">
                  <c:v>0.32250000000000001</c:v>
                </c:pt>
                <c:pt idx="27865">
                  <c:v>0.3225115740740741</c:v>
                </c:pt>
                <c:pt idx="27866">
                  <c:v>0.32252314814814814</c:v>
                </c:pt>
                <c:pt idx="27867">
                  <c:v>0.32253472222222224</c:v>
                </c:pt>
                <c:pt idx="27868">
                  <c:v>0.32254629629629633</c:v>
                </c:pt>
                <c:pt idx="27869">
                  <c:v>0.32255787037037037</c:v>
                </c:pt>
                <c:pt idx="27870">
                  <c:v>0.32256944444444446</c:v>
                </c:pt>
                <c:pt idx="27871">
                  <c:v>0.3225810185185185</c:v>
                </c:pt>
                <c:pt idx="27872">
                  <c:v>0.3225925925925926</c:v>
                </c:pt>
                <c:pt idx="27873">
                  <c:v>0.32260416666666664</c:v>
                </c:pt>
                <c:pt idx="27874">
                  <c:v>0.32261574074074073</c:v>
                </c:pt>
                <c:pt idx="27875">
                  <c:v>0.32262731481481483</c:v>
                </c:pt>
                <c:pt idx="27876">
                  <c:v>0.32263888888888886</c:v>
                </c:pt>
                <c:pt idx="27877">
                  <c:v>0.32265046296296296</c:v>
                </c:pt>
                <c:pt idx="27878">
                  <c:v>0.32266203703703705</c:v>
                </c:pt>
                <c:pt idx="27879">
                  <c:v>0.32267361111111109</c:v>
                </c:pt>
                <c:pt idx="27880">
                  <c:v>0.32268518518518519</c:v>
                </c:pt>
                <c:pt idx="27881">
                  <c:v>0.32269675925925928</c:v>
                </c:pt>
                <c:pt idx="27882">
                  <c:v>0.32270833333333332</c:v>
                </c:pt>
                <c:pt idx="27883">
                  <c:v>0.32271990740740741</c:v>
                </c:pt>
                <c:pt idx="27884">
                  <c:v>0.32273148148148151</c:v>
                </c:pt>
                <c:pt idx="27885">
                  <c:v>0.32274305555555555</c:v>
                </c:pt>
                <c:pt idx="27886">
                  <c:v>0.32275462962962964</c:v>
                </c:pt>
                <c:pt idx="27887">
                  <c:v>0.32276620370370374</c:v>
                </c:pt>
                <c:pt idx="27888">
                  <c:v>0.32277777777777777</c:v>
                </c:pt>
                <c:pt idx="27889">
                  <c:v>0.32278935185185187</c:v>
                </c:pt>
                <c:pt idx="27890">
                  <c:v>0.32280092592592591</c:v>
                </c:pt>
                <c:pt idx="27891">
                  <c:v>0.3228125</c:v>
                </c:pt>
                <c:pt idx="27892">
                  <c:v>0.32282407407407404</c:v>
                </c:pt>
                <c:pt idx="27893">
                  <c:v>0.32283564814814814</c:v>
                </c:pt>
                <c:pt idx="27894">
                  <c:v>0.32284722222222223</c:v>
                </c:pt>
                <c:pt idx="27895">
                  <c:v>0.32285879629629627</c:v>
                </c:pt>
                <c:pt idx="27896">
                  <c:v>0.32287037037037036</c:v>
                </c:pt>
                <c:pt idx="27897">
                  <c:v>0.32288194444444446</c:v>
                </c:pt>
                <c:pt idx="27898">
                  <c:v>0.3228935185185185</c:v>
                </c:pt>
                <c:pt idx="27899">
                  <c:v>0.32290509259259259</c:v>
                </c:pt>
                <c:pt idx="27900">
                  <c:v>0.32291666666666669</c:v>
                </c:pt>
                <c:pt idx="27901">
                  <c:v>0.32292824074074072</c:v>
                </c:pt>
                <c:pt idx="27902">
                  <c:v>0.32293981481481482</c:v>
                </c:pt>
                <c:pt idx="27903">
                  <c:v>0.32295138888888891</c:v>
                </c:pt>
                <c:pt idx="27904">
                  <c:v>0.32296296296296295</c:v>
                </c:pt>
                <c:pt idx="27905">
                  <c:v>0.32297453703703705</c:v>
                </c:pt>
                <c:pt idx="27906">
                  <c:v>0.32298611111111114</c:v>
                </c:pt>
                <c:pt idx="27907">
                  <c:v>0.32299768518518518</c:v>
                </c:pt>
                <c:pt idx="27908">
                  <c:v>0.32300925925925927</c:v>
                </c:pt>
                <c:pt idx="27909">
                  <c:v>0.32302083333333331</c:v>
                </c:pt>
                <c:pt idx="27910">
                  <c:v>0.32303240740740741</c:v>
                </c:pt>
                <c:pt idx="27911">
                  <c:v>0.32304398148148145</c:v>
                </c:pt>
                <c:pt idx="27912">
                  <c:v>0.3230555555555556</c:v>
                </c:pt>
                <c:pt idx="27913">
                  <c:v>0.32306712962962963</c:v>
                </c:pt>
                <c:pt idx="27914">
                  <c:v>0.32307870370370367</c:v>
                </c:pt>
                <c:pt idx="27915">
                  <c:v>0.32309027777777777</c:v>
                </c:pt>
                <c:pt idx="27916">
                  <c:v>0.32310185185185186</c:v>
                </c:pt>
                <c:pt idx="27917">
                  <c:v>0.3231134259259259</c:v>
                </c:pt>
                <c:pt idx="27918">
                  <c:v>0.323125</c:v>
                </c:pt>
                <c:pt idx="27919">
                  <c:v>0.32313657407407409</c:v>
                </c:pt>
                <c:pt idx="27920">
                  <c:v>0.32314814814814813</c:v>
                </c:pt>
                <c:pt idx="27921">
                  <c:v>0.32315972222222222</c:v>
                </c:pt>
                <c:pt idx="27922">
                  <c:v>0.32317129629629632</c:v>
                </c:pt>
                <c:pt idx="27923">
                  <c:v>0.32318287037037036</c:v>
                </c:pt>
                <c:pt idx="27924">
                  <c:v>0.32319444444444445</c:v>
                </c:pt>
                <c:pt idx="27925">
                  <c:v>0.32320601851851855</c:v>
                </c:pt>
                <c:pt idx="27926">
                  <c:v>0.32321759259259258</c:v>
                </c:pt>
                <c:pt idx="27927">
                  <c:v>0.32322916666666668</c:v>
                </c:pt>
                <c:pt idx="27928">
                  <c:v>0.32324074074074077</c:v>
                </c:pt>
                <c:pt idx="27929">
                  <c:v>0.32325231481481481</c:v>
                </c:pt>
                <c:pt idx="27930">
                  <c:v>0.32326388888888885</c:v>
                </c:pt>
                <c:pt idx="27931">
                  <c:v>0.323275462962963</c:v>
                </c:pt>
                <c:pt idx="27932">
                  <c:v>0.32328703703703704</c:v>
                </c:pt>
                <c:pt idx="27933">
                  <c:v>0.32329861111111108</c:v>
                </c:pt>
                <c:pt idx="27934">
                  <c:v>0.32331018518518517</c:v>
                </c:pt>
                <c:pt idx="27935">
                  <c:v>0.32332175925925927</c:v>
                </c:pt>
                <c:pt idx="27936">
                  <c:v>0.32333333333333331</c:v>
                </c:pt>
                <c:pt idx="27937">
                  <c:v>0.3233449074074074</c:v>
                </c:pt>
                <c:pt idx="27938">
                  <c:v>0.32335648148148149</c:v>
                </c:pt>
                <c:pt idx="27939">
                  <c:v>0.32336805555555553</c:v>
                </c:pt>
                <c:pt idx="27940">
                  <c:v>0.32337962962962963</c:v>
                </c:pt>
                <c:pt idx="27941">
                  <c:v>0.32339120370370372</c:v>
                </c:pt>
                <c:pt idx="27942">
                  <c:v>0.32340277777777776</c:v>
                </c:pt>
                <c:pt idx="27943">
                  <c:v>0.32341435185185186</c:v>
                </c:pt>
                <c:pt idx="27944">
                  <c:v>0.32342592592592595</c:v>
                </c:pt>
                <c:pt idx="27945">
                  <c:v>0.32343749999999999</c:v>
                </c:pt>
                <c:pt idx="27946">
                  <c:v>0.32344907407407408</c:v>
                </c:pt>
                <c:pt idx="27947">
                  <c:v>0.32346064814814818</c:v>
                </c:pt>
                <c:pt idx="27948">
                  <c:v>0.32347222222222222</c:v>
                </c:pt>
                <c:pt idx="27949">
                  <c:v>0.32348379629629631</c:v>
                </c:pt>
                <c:pt idx="27950">
                  <c:v>0.32349537037037041</c:v>
                </c:pt>
                <c:pt idx="27951">
                  <c:v>0.32350694444444444</c:v>
                </c:pt>
                <c:pt idx="27952">
                  <c:v>0.32351851851851854</c:v>
                </c:pt>
                <c:pt idx="27953">
                  <c:v>0.32353009259259258</c:v>
                </c:pt>
                <c:pt idx="27954">
                  <c:v>0.32354166666666667</c:v>
                </c:pt>
                <c:pt idx="27955">
                  <c:v>0.32355324074074071</c:v>
                </c:pt>
                <c:pt idx="27956">
                  <c:v>0.32356481481481481</c:v>
                </c:pt>
                <c:pt idx="27957">
                  <c:v>0.3235763888888889</c:v>
                </c:pt>
                <c:pt idx="27958">
                  <c:v>0.32358796296296294</c:v>
                </c:pt>
                <c:pt idx="27959">
                  <c:v>0.32359953703703703</c:v>
                </c:pt>
                <c:pt idx="27960">
                  <c:v>0.32361111111111113</c:v>
                </c:pt>
                <c:pt idx="27961">
                  <c:v>0.32362268518518517</c:v>
                </c:pt>
                <c:pt idx="27962">
                  <c:v>0.32363425925925926</c:v>
                </c:pt>
                <c:pt idx="27963">
                  <c:v>0.32364583333333335</c:v>
                </c:pt>
                <c:pt idx="27964">
                  <c:v>0.32365740740740739</c:v>
                </c:pt>
                <c:pt idx="27965">
                  <c:v>0.32366898148148149</c:v>
                </c:pt>
                <c:pt idx="27966">
                  <c:v>0.32368055555555558</c:v>
                </c:pt>
                <c:pt idx="27967">
                  <c:v>0.32369212962962962</c:v>
                </c:pt>
                <c:pt idx="27968">
                  <c:v>0.32370370370370372</c:v>
                </c:pt>
                <c:pt idx="27969">
                  <c:v>0.32371527777777781</c:v>
                </c:pt>
                <c:pt idx="27970">
                  <c:v>0.32372685185185185</c:v>
                </c:pt>
                <c:pt idx="27971">
                  <c:v>0.32373842592592594</c:v>
                </c:pt>
                <c:pt idx="27972">
                  <c:v>0.32374999999999998</c:v>
                </c:pt>
                <c:pt idx="27973">
                  <c:v>0.32376157407407408</c:v>
                </c:pt>
                <c:pt idx="27974">
                  <c:v>0.32377314814814812</c:v>
                </c:pt>
                <c:pt idx="27975">
                  <c:v>0.32378472222222221</c:v>
                </c:pt>
                <c:pt idx="27976">
                  <c:v>0.3237962962962963</c:v>
                </c:pt>
                <c:pt idx="27977">
                  <c:v>0.32380787037037034</c:v>
                </c:pt>
                <c:pt idx="27978">
                  <c:v>0.32381944444444444</c:v>
                </c:pt>
                <c:pt idx="27979">
                  <c:v>0.32383101851851853</c:v>
                </c:pt>
                <c:pt idx="27980">
                  <c:v>0.32384259259259257</c:v>
                </c:pt>
                <c:pt idx="27981">
                  <c:v>0.32385416666666667</c:v>
                </c:pt>
                <c:pt idx="27982">
                  <c:v>0.32386574074074076</c:v>
                </c:pt>
                <c:pt idx="27983">
                  <c:v>0.3238773148148148</c:v>
                </c:pt>
                <c:pt idx="27984">
                  <c:v>0.32388888888888889</c:v>
                </c:pt>
                <c:pt idx="27985">
                  <c:v>0.32390046296296299</c:v>
                </c:pt>
                <c:pt idx="27986">
                  <c:v>0.32391203703703703</c:v>
                </c:pt>
                <c:pt idx="27987">
                  <c:v>0.32392361111111112</c:v>
                </c:pt>
                <c:pt idx="27988">
                  <c:v>0.32393518518518521</c:v>
                </c:pt>
                <c:pt idx="27989">
                  <c:v>0.32394675925925925</c:v>
                </c:pt>
                <c:pt idx="27990">
                  <c:v>0.32395833333333335</c:v>
                </c:pt>
                <c:pt idx="27991">
                  <c:v>0.32396990740740739</c:v>
                </c:pt>
                <c:pt idx="27992">
                  <c:v>0.32398148148148148</c:v>
                </c:pt>
                <c:pt idx="27993">
                  <c:v>0.32399305555555552</c:v>
                </c:pt>
                <c:pt idx="27994">
                  <c:v>0.32400462962962967</c:v>
                </c:pt>
                <c:pt idx="27995">
                  <c:v>0.32401620370370371</c:v>
                </c:pt>
                <c:pt idx="27996">
                  <c:v>0.32402777777777775</c:v>
                </c:pt>
                <c:pt idx="27997">
                  <c:v>0.32403935185185184</c:v>
                </c:pt>
                <c:pt idx="27998">
                  <c:v>0.32405092592592594</c:v>
                </c:pt>
                <c:pt idx="27999">
                  <c:v>0.32406249999999998</c:v>
                </c:pt>
                <c:pt idx="28000">
                  <c:v>0.32407407407407407</c:v>
                </c:pt>
                <c:pt idx="28001">
                  <c:v>0.32408564814814816</c:v>
                </c:pt>
                <c:pt idx="28002">
                  <c:v>0.3240972222222222</c:v>
                </c:pt>
                <c:pt idx="28003">
                  <c:v>0.3241087962962963</c:v>
                </c:pt>
                <c:pt idx="28004">
                  <c:v>0.32412037037037039</c:v>
                </c:pt>
                <c:pt idx="28005">
                  <c:v>0.32413194444444443</c:v>
                </c:pt>
                <c:pt idx="28006">
                  <c:v>0.32414351851851853</c:v>
                </c:pt>
                <c:pt idx="28007">
                  <c:v>0.32415509259259262</c:v>
                </c:pt>
                <c:pt idx="28008">
                  <c:v>0.32416666666666666</c:v>
                </c:pt>
                <c:pt idx="28009">
                  <c:v>0.32417824074074075</c:v>
                </c:pt>
                <c:pt idx="28010">
                  <c:v>0.32418981481481485</c:v>
                </c:pt>
                <c:pt idx="28011">
                  <c:v>0.32420138888888889</c:v>
                </c:pt>
                <c:pt idx="28012">
                  <c:v>0.32421296296296293</c:v>
                </c:pt>
                <c:pt idx="28013">
                  <c:v>0.32422453703703707</c:v>
                </c:pt>
                <c:pt idx="28014">
                  <c:v>0.32423611111111111</c:v>
                </c:pt>
                <c:pt idx="28015">
                  <c:v>0.32424768518518515</c:v>
                </c:pt>
                <c:pt idx="28016">
                  <c:v>0.32425925925925925</c:v>
                </c:pt>
                <c:pt idx="28017">
                  <c:v>0.32427083333333334</c:v>
                </c:pt>
                <c:pt idx="28018">
                  <c:v>0.32428240740740738</c:v>
                </c:pt>
                <c:pt idx="28019">
                  <c:v>0.32429398148148147</c:v>
                </c:pt>
                <c:pt idx="28020">
                  <c:v>0.32430555555555557</c:v>
                </c:pt>
                <c:pt idx="28021">
                  <c:v>0.32431712962962961</c:v>
                </c:pt>
                <c:pt idx="28022">
                  <c:v>0.3243287037037037</c:v>
                </c:pt>
                <c:pt idx="28023">
                  <c:v>0.3243402777777778</c:v>
                </c:pt>
                <c:pt idx="28024">
                  <c:v>0.32435185185185184</c:v>
                </c:pt>
                <c:pt idx="28025">
                  <c:v>0.32436342592592593</c:v>
                </c:pt>
                <c:pt idx="28026">
                  <c:v>0.32437500000000002</c:v>
                </c:pt>
                <c:pt idx="28027">
                  <c:v>0.32438657407407406</c:v>
                </c:pt>
                <c:pt idx="28028">
                  <c:v>0.32439814814814816</c:v>
                </c:pt>
                <c:pt idx="28029">
                  <c:v>0.32440972222222225</c:v>
                </c:pt>
                <c:pt idx="28030">
                  <c:v>0.32442129629629629</c:v>
                </c:pt>
                <c:pt idx="28031">
                  <c:v>0.32443287037037033</c:v>
                </c:pt>
                <c:pt idx="28032">
                  <c:v>0.32444444444444448</c:v>
                </c:pt>
                <c:pt idx="28033">
                  <c:v>0.32445601851851852</c:v>
                </c:pt>
                <c:pt idx="28034">
                  <c:v>0.32446759259259261</c:v>
                </c:pt>
                <c:pt idx="28035">
                  <c:v>0.32447916666666665</c:v>
                </c:pt>
                <c:pt idx="28036">
                  <c:v>0.32449074074074075</c:v>
                </c:pt>
                <c:pt idx="28037">
                  <c:v>0.32450231481481479</c:v>
                </c:pt>
                <c:pt idx="28038">
                  <c:v>0.32451388888888888</c:v>
                </c:pt>
                <c:pt idx="28039">
                  <c:v>0.32452546296296297</c:v>
                </c:pt>
                <c:pt idx="28040">
                  <c:v>0.32453703703703701</c:v>
                </c:pt>
                <c:pt idx="28041">
                  <c:v>0.32454861111111111</c:v>
                </c:pt>
                <c:pt idx="28042">
                  <c:v>0.3245601851851852</c:v>
                </c:pt>
                <c:pt idx="28043">
                  <c:v>0.32457175925925924</c:v>
                </c:pt>
                <c:pt idx="28044">
                  <c:v>0.32458333333333333</c:v>
                </c:pt>
                <c:pt idx="28045">
                  <c:v>0.32459490740740743</c:v>
                </c:pt>
                <c:pt idx="28046">
                  <c:v>0.32460648148148147</c:v>
                </c:pt>
                <c:pt idx="28047">
                  <c:v>0.32461805555555556</c:v>
                </c:pt>
                <c:pt idx="28048">
                  <c:v>0.32462962962962966</c:v>
                </c:pt>
                <c:pt idx="28049">
                  <c:v>0.3246412037037037</c:v>
                </c:pt>
                <c:pt idx="28050">
                  <c:v>0.32465277777777779</c:v>
                </c:pt>
                <c:pt idx="28051">
                  <c:v>0.32466435185185188</c:v>
                </c:pt>
                <c:pt idx="28052">
                  <c:v>0.32467592592592592</c:v>
                </c:pt>
                <c:pt idx="28053">
                  <c:v>0.32468750000000002</c:v>
                </c:pt>
                <c:pt idx="28054">
                  <c:v>0.32469907407407406</c:v>
                </c:pt>
                <c:pt idx="28055">
                  <c:v>0.32471064814814815</c:v>
                </c:pt>
                <c:pt idx="28056">
                  <c:v>0.32472222222222219</c:v>
                </c:pt>
                <c:pt idx="28057">
                  <c:v>0.32473379629629628</c:v>
                </c:pt>
                <c:pt idx="28058">
                  <c:v>0.32474537037037038</c:v>
                </c:pt>
                <c:pt idx="28059">
                  <c:v>0.32475694444444442</c:v>
                </c:pt>
                <c:pt idx="28060">
                  <c:v>0.32476851851851851</c:v>
                </c:pt>
                <c:pt idx="28061">
                  <c:v>0.32478009259259261</c:v>
                </c:pt>
                <c:pt idx="28062">
                  <c:v>0.32479166666666665</c:v>
                </c:pt>
                <c:pt idx="28063">
                  <c:v>0.32480324074074074</c:v>
                </c:pt>
                <c:pt idx="28064">
                  <c:v>0.32481481481481483</c:v>
                </c:pt>
                <c:pt idx="28065">
                  <c:v>0.32482638888888887</c:v>
                </c:pt>
                <c:pt idx="28066">
                  <c:v>0.32483796296296297</c:v>
                </c:pt>
                <c:pt idx="28067">
                  <c:v>0.32484953703703706</c:v>
                </c:pt>
                <c:pt idx="28068">
                  <c:v>0.3248611111111111</c:v>
                </c:pt>
                <c:pt idx="28069">
                  <c:v>0.32487268518518519</c:v>
                </c:pt>
                <c:pt idx="28070">
                  <c:v>0.32488425925925929</c:v>
                </c:pt>
                <c:pt idx="28071">
                  <c:v>0.32489583333333333</c:v>
                </c:pt>
                <c:pt idx="28072">
                  <c:v>0.32490740740740742</c:v>
                </c:pt>
                <c:pt idx="28073">
                  <c:v>0.32491898148148146</c:v>
                </c:pt>
                <c:pt idx="28074">
                  <c:v>0.32493055555555556</c:v>
                </c:pt>
                <c:pt idx="28075">
                  <c:v>0.32494212962962959</c:v>
                </c:pt>
                <c:pt idx="28076">
                  <c:v>0.32495370370370369</c:v>
                </c:pt>
                <c:pt idx="28077">
                  <c:v>0.32496527777777778</c:v>
                </c:pt>
                <c:pt idx="28078">
                  <c:v>0.32497685185185182</c:v>
                </c:pt>
                <c:pt idx="28079">
                  <c:v>0.32498842592592592</c:v>
                </c:pt>
                <c:pt idx="28080">
                  <c:v>0.32500000000000001</c:v>
                </c:pt>
                <c:pt idx="28081">
                  <c:v>0.32501157407407405</c:v>
                </c:pt>
                <c:pt idx="28082">
                  <c:v>0.32502314814814814</c:v>
                </c:pt>
                <c:pt idx="28083">
                  <c:v>0.32503472222222224</c:v>
                </c:pt>
                <c:pt idx="28084">
                  <c:v>0.32504629629629628</c:v>
                </c:pt>
                <c:pt idx="28085">
                  <c:v>0.32505787037037037</c:v>
                </c:pt>
                <c:pt idx="28086">
                  <c:v>0.32506944444444447</c:v>
                </c:pt>
                <c:pt idx="28087">
                  <c:v>0.32508101851851851</c:v>
                </c:pt>
                <c:pt idx="28088">
                  <c:v>0.3250925925925926</c:v>
                </c:pt>
                <c:pt idx="28089">
                  <c:v>0.32510416666666669</c:v>
                </c:pt>
                <c:pt idx="28090">
                  <c:v>0.32511574074074073</c:v>
                </c:pt>
                <c:pt idx="28091">
                  <c:v>0.32512731481481483</c:v>
                </c:pt>
                <c:pt idx="28092">
                  <c:v>0.32513888888888892</c:v>
                </c:pt>
                <c:pt idx="28093">
                  <c:v>0.32515046296296296</c:v>
                </c:pt>
                <c:pt idx="28094">
                  <c:v>0.325162037037037</c:v>
                </c:pt>
                <c:pt idx="28095">
                  <c:v>0.32517361111111115</c:v>
                </c:pt>
                <c:pt idx="28096">
                  <c:v>0.32518518518518519</c:v>
                </c:pt>
                <c:pt idx="28097">
                  <c:v>0.32519675925925923</c:v>
                </c:pt>
                <c:pt idx="28098">
                  <c:v>0.32520833333333332</c:v>
                </c:pt>
                <c:pt idx="28099">
                  <c:v>0.32521990740740742</c:v>
                </c:pt>
                <c:pt idx="28100">
                  <c:v>0.32523148148148145</c:v>
                </c:pt>
                <c:pt idx="28101">
                  <c:v>0.32524305555555555</c:v>
                </c:pt>
                <c:pt idx="28102">
                  <c:v>0.32525462962962964</c:v>
                </c:pt>
                <c:pt idx="28103">
                  <c:v>0.32526620370370368</c:v>
                </c:pt>
                <c:pt idx="28104">
                  <c:v>0.32527777777777778</c:v>
                </c:pt>
                <c:pt idx="28105">
                  <c:v>0.32528935185185187</c:v>
                </c:pt>
                <c:pt idx="28106">
                  <c:v>0.32530092592592591</c:v>
                </c:pt>
                <c:pt idx="28107">
                  <c:v>0.3253125</c:v>
                </c:pt>
                <c:pt idx="28108">
                  <c:v>0.3253240740740741</c:v>
                </c:pt>
                <c:pt idx="28109">
                  <c:v>0.32533564814814814</c:v>
                </c:pt>
                <c:pt idx="28110">
                  <c:v>0.32534722222222223</c:v>
                </c:pt>
                <c:pt idx="28111">
                  <c:v>0.32535879629629633</c:v>
                </c:pt>
                <c:pt idx="28112">
                  <c:v>0.32537037037037037</c:v>
                </c:pt>
                <c:pt idx="28113">
                  <c:v>0.3253819444444444</c:v>
                </c:pt>
                <c:pt idx="28114">
                  <c:v>0.32539351851851855</c:v>
                </c:pt>
                <c:pt idx="28115">
                  <c:v>0.32540509259259259</c:v>
                </c:pt>
                <c:pt idx="28116">
                  <c:v>0.32541666666666669</c:v>
                </c:pt>
                <c:pt idx="28117">
                  <c:v>0.32542824074074073</c:v>
                </c:pt>
                <c:pt idx="28118">
                  <c:v>0.32543981481481482</c:v>
                </c:pt>
                <c:pt idx="28119">
                  <c:v>0.32545138888888886</c:v>
                </c:pt>
                <c:pt idx="28120">
                  <c:v>0.32546296296296295</c:v>
                </c:pt>
                <c:pt idx="28121">
                  <c:v>0.32547453703703705</c:v>
                </c:pt>
                <c:pt idx="28122">
                  <c:v>0.32548611111111109</c:v>
                </c:pt>
                <c:pt idx="28123">
                  <c:v>0.32549768518518518</c:v>
                </c:pt>
                <c:pt idx="28124">
                  <c:v>0.32550925925925928</c:v>
                </c:pt>
                <c:pt idx="28125">
                  <c:v>0.32552083333333331</c:v>
                </c:pt>
                <c:pt idx="28126">
                  <c:v>0.32553240740740741</c:v>
                </c:pt>
                <c:pt idx="28127">
                  <c:v>0.3255439814814815</c:v>
                </c:pt>
                <c:pt idx="28128">
                  <c:v>0.32555555555555554</c:v>
                </c:pt>
                <c:pt idx="28129">
                  <c:v>0.32556712962962964</c:v>
                </c:pt>
                <c:pt idx="28130">
                  <c:v>0.32557870370370373</c:v>
                </c:pt>
                <c:pt idx="28131">
                  <c:v>0.32559027777777777</c:v>
                </c:pt>
                <c:pt idx="28132">
                  <c:v>0.32560185185185186</c:v>
                </c:pt>
                <c:pt idx="28133">
                  <c:v>0.32561342592592596</c:v>
                </c:pt>
                <c:pt idx="28134">
                  <c:v>0.325625</c:v>
                </c:pt>
                <c:pt idx="28135">
                  <c:v>0.32563657407407409</c:v>
                </c:pt>
                <c:pt idx="28136">
                  <c:v>0.32564814814814813</c:v>
                </c:pt>
                <c:pt idx="28137">
                  <c:v>0.32565972222222223</c:v>
                </c:pt>
                <c:pt idx="28138">
                  <c:v>0.32567129629629626</c:v>
                </c:pt>
                <c:pt idx="28139">
                  <c:v>0.32568287037037036</c:v>
                </c:pt>
                <c:pt idx="28140">
                  <c:v>0.32569444444444445</c:v>
                </c:pt>
                <c:pt idx="28141">
                  <c:v>0.32570601851851849</c:v>
                </c:pt>
                <c:pt idx="28142">
                  <c:v>0.32571759259259259</c:v>
                </c:pt>
                <c:pt idx="28143">
                  <c:v>0.32572916666666668</c:v>
                </c:pt>
                <c:pt idx="28144">
                  <c:v>0.32574074074074072</c:v>
                </c:pt>
                <c:pt idx="28145">
                  <c:v>0.32575231481481481</c:v>
                </c:pt>
                <c:pt idx="28146">
                  <c:v>0.32576388888888891</c:v>
                </c:pt>
                <c:pt idx="28147">
                  <c:v>0.32577546296296295</c:v>
                </c:pt>
                <c:pt idx="28148">
                  <c:v>0.32578703703703704</c:v>
                </c:pt>
                <c:pt idx="28149">
                  <c:v>0.32579861111111114</c:v>
                </c:pt>
                <c:pt idx="28150">
                  <c:v>0.32581018518518517</c:v>
                </c:pt>
                <c:pt idx="28151">
                  <c:v>0.32582175925925927</c:v>
                </c:pt>
                <c:pt idx="28152">
                  <c:v>0.32583333333333336</c:v>
                </c:pt>
                <c:pt idx="28153">
                  <c:v>0.3258449074074074</c:v>
                </c:pt>
                <c:pt idx="28154">
                  <c:v>0.3258564814814815</c:v>
                </c:pt>
                <c:pt idx="28155">
                  <c:v>0.32586805555555554</c:v>
                </c:pt>
                <c:pt idx="28156">
                  <c:v>0.32587962962962963</c:v>
                </c:pt>
                <c:pt idx="28157">
                  <c:v>0.32589120370370367</c:v>
                </c:pt>
                <c:pt idx="28158">
                  <c:v>0.32590277777777776</c:v>
                </c:pt>
                <c:pt idx="28159">
                  <c:v>0.32591435185185186</c:v>
                </c:pt>
                <c:pt idx="28160">
                  <c:v>0.3259259259259259</c:v>
                </c:pt>
                <c:pt idx="28161">
                  <c:v>0.32593749999999999</c:v>
                </c:pt>
                <c:pt idx="28162">
                  <c:v>0.32594907407407409</c:v>
                </c:pt>
                <c:pt idx="28163">
                  <c:v>0.32596064814814812</c:v>
                </c:pt>
                <c:pt idx="28164">
                  <c:v>0.32597222222222222</c:v>
                </c:pt>
                <c:pt idx="28165">
                  <c:v>0.32598379629629631</c:v>
                </c:pt>
                <c:pt idx="28166">
                  <c:v>0.32599537037037035</c:v>
                </c:pt>
                <c:pt idx="28167">
                  <c:v>0.32600694444444445</c:v>
                </c:pt>
                <c:pt idx="28168">
                  <c:v>0.32601851851851854</c:v>
                </c:pt>
                <c:pt idx="28169">
                  <c:v>0.32603009259259258</c:v>
                </c:pt>
                <c:pt idx="28170">
                  <c:v>0.32604166666666667</c:v>
                </c:pt>
                <c:pt idx="28171">
                  <c:v>0.32605324074074077</c:v>
                </c:pt>
                <c:pt idx="28172">
                  <c:v>0.32606481481481481</c:v>
                </c:pt>
                <c:pt idx="28173">
                  <c:v>0.3260763888888889</c:v>
                </c:pt>
                <c:pt idx="28174">
                  <c:v>0.326087962962963</c:v>
                </c:pt>
                <c:pt idx="28175">
                  <c:v>0.32609953703703703</c:v>
                </c:pt>
                <c:pt idx="28176">
                  <c:v>0.32611111111111107</c:v>
                </c:pt>
                <c:pt idx="28177">
                  <c:v>0.32612268518518522</c:v>
                </c:pt>
                <c:pt idx="28178">
                  <c:v>0.32613425925925926</c:v>
                </c:pt>
                <c:pt idx="28179">
                  <c:v>0.3261458333333333</c:v>
                </c:pt>
                <c:pt idx="28180">
                  <c:v>0.3261574074074074</c:v>
                </c:pt>
                <c:pt idx="28181">
                  <c:v>0.32616898148148149</c:v>
                </c:pt>
                <c:pt idx="28182">
                  <c:v>0.32618055555555553</c:v>
                </c:pt>
                <c:pt idx="28183">
                  <c:v>0.32619212962962962</c:v>
                </c:pt>
                <c:pt idx="28184">
                  <c:v>0.32620370370370372</c:v>
                </c:pt>
                <c:pt idx="28185">
                  <c:v>0.32621527777777776</c:v>
                </c:pt>
                <c:pt idx="28186">
                  <c:v>0.32622685185185185</c:v>
                </c:pt>
                <c:pt idx="28187">
                  <c:v>0.32623842592592595</c:v>
                </c:pt>
                <c:pt idx="28188">
                  <c:v>0.32624999999999998</c:v>
                </c:pt>
                <c:pt idx="28189">
                  <c:v>0.32626157407407408</c:v>
                </c:pt>
                <c:pt idx="28190">
                  <c:v>0.32627314814814817</c:v>
                </c:pt>
                <c:pt idx="28191">
                  <c:v>0.32628472222222221</c:v>
                </c:pt>
                <c:pt idx="28192">
                  <c:v>0.32629629629629631</c:v>
                </c:pt>
                <c:pt idx="28193">
                  <c:v>0.3263078703703704</c:v>
                </c:pt>
                <c:pt idx="28194">
                  <c:v>0.32631944444444444</c:v>
                </c:pt>
                <c:pt idx="28195">
                  <c:v>0.32633101851851848</c:v>
                </c:pt>
                <c:pt idx="28196">
                  <c:v>0.32634259259259263</c:v>
                </c:pt>
                <c:pt idx="28197">
                  <c:v>0.32635416666666667</c:v>
                </c:pt>
                <c:pt idx="28198">
                  <c:v>0.32636574074074076</c:v>
                </c:pt>
                <c:pt idx="28199">
                  <c:v>0.3263773148148148</c:v>
                </c:pt>
                <c:pt idx="28200">
                  <c:v>0.3263888888888889</c:v>
                </c:pt>
                <c:pt idx="28201">
                  <c:v>0.32640046296296293</c:v>
                </c:pt>
                <c:pt idx="28202">
                  <c:v>0.32641203703703703</c:v>
                </c:pt>
                <c:pt idx="28203">
                  <c:v>0.32642361111111112</c:v>
                </c:pt>
                <c:pt idx="28204">
                  <c:v>0.32643518518518516</c:v>
                </c:pt>
                <c:pt idx="28205">
                  <c:v>0.32644675925925926</c:v>
                </c:pt>
                <c:pt idx="28206">
                  <c:v>0.32645833333333335</c:v>
                </c:pt>
                <c:pt idx="28207">
                  <c:v>0.32646990740740739</c:v>
                </c:pt>
                <c:pt idx="28208">
                  <c:v>0.32648148148148148</c:v>
                </c:pt>
                <c:pt idx="28209">
                  <c:v>0.32649305555555558</c:v>
                </c:pt>
                <c:pt idx="28210">
                  <c:v>0.32650462962962962</c:v>
                </c:pt>
                <c:pt idx="28211">
                  <c:v>0.32651620370370371</c:v>
                </c:pt>
                <c:pt idx="28212">
                  <c:v>0.32652777777777781</c:v>
                </c:pt>
                <c:pt idx="28213">
                  <c:v>0.32653935185185184</c:v>
                </c:pt>
                <c:pt idx="28214">
                  <c:v>0.32655092592592594</c:v>
                </c:pt>
                <c:pt idx="28215">
                  <c:v>0.32656250000000003</c:v>
                </c:pt>
                <c:pt idx="28216">
                  <c:v>0.32657407407407407</c:v>
                </c:pt>
                <c:pt idx="28217">
                  <c:v>0.32658564814814817</c:v>
                </c:pt>
                <c:pt idx="28218">
                  <c:v>0.32659722222222221</c:v>
                </c:pt>
                <c:pt idx="28219">
                  <c:v>0.3266087962962963</c:v>
                </c:pt>
                <c:pt idx="28220">
                  <c:v>0.32662037037037034</c:v>
                </c:pt>
                <c:pt idx="28221">
                  <c:v>0.32663194444444443</c:v>
                </c:pt>
                <c:pt idx="28222">
                  <c:v>0.32664351851851853</c:v>
                </c:pt>
                <c:pt idx="28223">
                  <c:v>0.32665509259259257</c:v>
                </c:pt>
                <c:pt idx="28224">
                  <c:v>0.32666666666666666</c:v>
                </c:pt>
                <c:pt idx="28225">
                  <c:v>0.32667824074074076</c:v>
                </c:pt>
                <c:pt idx="28226">
                  <c:v>0.32668981481481479</c:v>
                </c:pt>
                <c:pt idx="28227">
                  <c:v>0.32670138888888889</c:v>
                </c:pt>
                <c:pt idx="28228">
                  <c:v>0.32671296296296298</c:v>
                </c:pt>
                <c:pt idx="28229">
                  <c:v>0.32672453703703702</c:v>
                </c:pt>
                <c:pt idx="28230">
                  <c:v>0.32673611111111112</c:v>
                </c:pt>
                <c:pt idx="28231">
                  <c:v>0.32674768518518521</c:v>
                </c:pt>
                <c:pt idx="28232">
                  <c:v>0.32675925925925925</c:v>
                </c:pt>
                <c:pt idx="28233">
                  <c:v>0.32677083333333334</c:v>
                </c:pt>
                <c:pt idx="28234">
                  <c:v>0.32678240740740744</c:v>
                </c:pt>
                <c:pt idx="28235">
                  <c:v>0.32679398148148148</c:v>
                </c:pt>
                <c:pt idx="28236">
                  <c:v>0.32680555555555557</c:v>
                </c:pt>
                <c:pt idx="28237">
                  <c:v>0.32681712962962961</c:v>
                </c:pt>
                <c:pt idx="28238">
                  <c:v>0.3268287037037037</c:v>
                </c:pt>
                <c:pt idx="28239">
                  <c:v>0.32684027777777774</c:v>
                </c:pt>
                <c:pt idx="28240">
                  <c:v>0.32685185185185184</c:v>
                </c:pt>
                <c:pt idx="28241">
                  <c:v>0.32686342592592593</c:v>
                </c:pt>
                <c:pt idx="28242">
                  <c:v>0.32687499999999997</c:v>
                </c:pt>
                <c:pt idx="28243">
                  <c:v>0.32688657407407407</c:v>
                </c:pt>
                <c:pt idx="28244">
                  <c:v>0.32689814814814816</c:v>
                </c:pt>
                <c:pt idx="28245">
                  <c:v>0.3269097222222222</c:v>
                </c:pt>
                <c:pt idx="28246">
                  <c:v>0.32692129629629629</c:v>
                </c:pt>
                <c:pt idx="28247">
                  <c:v>0.32693287037037039</c:v>
                </c:pt>
                <c:pt idx="28248">
                  <c:v>0.32694444444444443</c:v>
                </c:pt>
                <c:pt idx="28249">
                  <c:v>0.32695601851851852</c:v>
                </c:pt>
                <c:pt idx="28250">
                  <c:v>0.32696759259259262</c:v>
                </c:pt>
                <c:pt idx="28251">
                  <c:v>0.32697916666666665</c:v>
                </c:pt>
                <c:pt idx="28252">
                  <c:v>0.32699074074074075</c:v>
                </c:pt>
                <c:pt idx="28253">
                  <c:v>0.32700231481481484</c:v>
                </c:pt>
                <c:pt idx="28254">
                  <c:v>0.32701388888888888</c:v>
                </c:pt>
                <c:pt idx="28255">
                  <c:v>0.32702546296296298</c:v>
                </c:pt>
                <c:pt idx="28256">
                  <c:v>0.32703703703703701</c:v>
                </c:pt>
                <c:pt idx="28257">
                  <c:v>0.32704861111111111</c:v>
                </c:pt>
                <c:pt idx="28258">
                  <c:v>0.32706018518518515</c:v>
                </c:pt>
                <c:pt idx="28259">
                  <c:v>0.3270717592592593</c:v>
                </c:pt>
                <c:pt idx="28260">
                  <c:v>0.32708333333333334</c:v>
                </c:pt>
                <c:pt idx="28261">
                  <c:v>0.32709490740740738</c:v>
                </c:pt>
                <c:pt idx="28262">
                  <c:v>0.32710648148148147</c:v>
                </c:pt>
                <c:pt idx="28263">
                  <c:v>0.32711805555555556</c:v>
                </c:pt>
                <c:pt idx="28264">
                  <c:v>0.3271296296296296</c:v>
                </c:pt>
                <c:pt idx="28265">
                  <c:v>0.3271412037037037</c:v>
                </c:pt>
                <c:pt idx="28266">
                  <c:v>0.32715277777777779</c:v>
                </c:pt>
                <c:pt idx="28267">
                  <c:v>0.32716435185185183</c:v>
                </c:pt>
                <c:pt idx="28268">
                  <c:v>0.32717592592592593</c:v>
                </c:pt>
                <c:pt idx="28269">
                  <c:v>0.32718750000000002</c:v>
                </c:pt>
                <c:pt idx="28270">
                  <c:v>0.32719907407407406</c:v>
                </c:pt>
                <c:pt idx="28271">
                  <c:v>0.32721064814814815</c:v>
                </c:pt>
                <c:pt idx="28272">
                  <c:v>0.32722222222222225</c:v>
                </c:pt>
                <c:pt idx="28273">
                  <c:v>0.32723379629629629</c:v>
                </c:pt>
                <c:pt idx="28274">
                  <c:v>0.32724537037037038</c:v>
                </c:pt>
                <c:pt idx="28275">
                  <c:v>0.32725694444444448</c:v>
                </c:pt>
                <c:pt idx="28276">
                  <c:v>0.32726851851851851</c:v>
                </c:pt>
                <c:pt idx="28277">
                  <c:v>0.32728009259259255</c:v>
                </c:pt>
                <c:pt idx="28278">
                  <c:v>0.3272916666666667</c:v>
                </c:pt>
                <c:pt idx="28279">
                  <c:v>0.32730324074074074</c:v>
                </c:pt>
                <c:pt idx="28280">
                  <c:v>0.32731481481481484</c:v>
                </c:pt>
                <c:pt idx="28281">
                  <c:v>0.32732638888888888</c:v>
                </c:pt>
                <c:pt idx="28282">
                  <c:v>0.32733796296296297</c:v>
                </c:pt>
                <c:pt idx="28283">
                  <c:v>0.32734953703703701</c:v>
                </c:pt>
                <c:pt idx="28284">
                  <c:v>0.3273611111111111</c:v>
                </c:pt>
                <c:pt idx="28285">
                  <c:v>0.3273726851851852</c:v>
                </c:pt>
                <c:pt idx="28286">
                  <c:v>0.32738425925925924</c:v>
                </c:pt>
                <c:pt idx="28287">
                  <c:v>0.32739583333333333</c:v>
                </c:pt>
                <c:pt idx="28288">
                  <c:v>0.32740740740740742</c:v>
                </c:pt>
                <c:pt idx="28289">
                  <c:v>0.32741898148148146</c:v>
                </c:pt>
                <c:pt idx="28290">
                  <c:v>0.32743055555555556</c:v>
                </c:pt>
                <c:pt idx="28291">
                  <c:v>0.32744212962962965</c:v>
                </c:pt>
                <c:pt idx="28292">
                  <c:v>0.32745370370370369</c:v>
                </c:pt>
                <c:pt idx="28293">
                  <c:v>0.32746527777777779</c:v>
                </c:pt>
                <c:pt idx="28294">
                  <c:v>0.32747685185185188</c:v>
                </c:pt>
                <c:pt idx="28295">
                  <c:v>0.32748842592592592</c:v>
                </c:pt>
                <c:pt idx="28296">
                  <c:v>0.32750000000000001</c:v>
                </c:pt>
                <c:pt idx="28297">
                  <c:v>0.32751157407407411</c:v>
                </c:pt>
                <c:pt idx="28298">
                  <c:v>0.32752314814814815</c:v>
                </c:pt>
                <c:pt idx="28299">
                  <c:v>0.32753472222222224</c:v>
                </c:pt>
                <c:pt idx="28300">
                  <c:v>0.32754629629629628</c:v>
                </c:pt>
                <c:pt idx="28301">
                  <c:v>0.32755787037037037</c:v>
                </c:pt>
                <c:pt idx="28302">
                  <c:v>0.32756944444444441</c:v>
                </c:pt>
                <c:pt idx="28303">
                  <c:v>0.32758101851851851</c:v>
                </c:pt>
                <c:pt idx="28304">
                  <c:v>0.3275925925925926</c:v>
                </c:pt>
                <c:pt idx="28305">
                  <c:v>0.32760416666666664</c:v>
                </c:pt>
                <c:pt idx="28306">
                  <c:v>0.32761574074074074</c:v>
                </c:pt>
                <c:pt idx="28307">
                  <c:v>0.32762731481481483</c:v>
                </c:pt>
                <c:pt idx="28308">
                  <c:v>0.32763888888888887</c:v>
                </c:pt>
                <c:pt idx="28309">
                  <c:v>0.32765046296296296</c:v>
                </c:pt>
                <c:pt idx="28310">
                  <c:v>0.32766203703703706</c:v>
                </c:pt>
                <c:pt idx="28311">
                  <c:v>0.3276736111111111</c:v>
                </c:pt>
                <c:pt idx="28312">
                  <c:v>0.32768518518518519</c:v>
                </c:pt>
                <c:pt idx="28313">
                  <c:v>0.32769675925925928</c:v>
                </c:pt>
                <c:pt idx="28314">
                  <c:v>0.32770833333333332</c:v>
                </c:pt>
                <c:pt idx="28315">
                  <c:v>0.32771990740740742</c:v>
                </c:pt>
                <c:pt idx="28316">
                  <c:v>0.32773148148148151</c:v>
                </c:pt>
                <c:pt idx="28317">
                  <c:v>0.32774305555555555</c:v>
                </c:pt>
                <c:pt idx="28318">
                  <c:v>0.32775462962962965</c:v>
                </c:pt>
                <c:pt idx="28319">
                  <c:v>0.32776620370370368</c:v>
                </c:pt>
                <c:pt idx="28320">
                  <c:v>0.32777777777777778</c:v>
                </c:pt>
                <c:pt idx="28321">
                  <c:v>0.32778935185185182</c:v>
                </c:pt>
                <c:pt idx="28322">
                  <c:v>0.32780092592592591</c:v>
                </c:pt>
                <c:pt idx="28323">
                  <c:v>0.32781250000000001</c:v>
                </c:pt>
                <c:pt idx="28324">
                  <c:v>0.32782407407407405</c:v>
                </c:pt>
                <c:pt idx="28325">
                  <c:v>0.32783564814814814</c:v>
                </c:pt>
                <c:pt idx="28326">
                  <c:v>0.32784722222222223</c:v>
                </c:pt>
                <c:pt idx="28327">
                  <c:v>0.32785879629629627</c:v>
                </c:pt>
                <c:pt idx="28328">
                  <c:v>0.32787037037037037</c:v>
                </c:pt>
                <c:pt idx="28329">
                  <c:v>0.32788194444444446</c:v>
                </c:pt>
                <c:pt idx="28330">
                  <c:v>0.3278935185185185</c:v>
                </c:pt>
                <c:pt idx="28331">
                  <c:v>0.3279050925925926</c:v>
                </c:pt>
                <c:pt idx="28332">
                  <c:v>0.32791666666666669</c:v>
                </c:pt>
                <c:pt idx="28333">
                  <c:v>0.32792824074074073</c:v>
                </c:pt>
                <c:pt idx="28334">
                  <c:v>0.32793981481481482</c:v>
                </c:pt>
                <c:pt idx="28335">
                  <c:v>0.32795138888888892</c:v>
                </c:pt>
                <c:pt idx="28336">
                  <c:v>0.32796296296296296</c:v>
                </c:pt>
                <c:pt idx="28337">
                  <c:v>0.32797453703703705</c:v>
                </c:pt>
                <c:pt idx="28338">
                  <c:v>0.32798611111111109</c:v>
                </c:pt>
                <c:pt idx="28339">
                  <c:v>0.32799768518518518</c:v>
                </c:pt>
                <c:pt idx="28340">
                  <c:v>0.32800925925925922</c:v>
                </c:pt>
                <c:pt idx="28341">
                  <c:v>0.32802083333333337</c:v>
                </c:pt>
                <c:pt idx="28342">
                  <c:v>0.32803240740740741</c:v>
                </c:pt>
                <c:pt idx="28343">
                  <c:v>0.32804398148148145</c:v>
                </c:pt>
                <c:pt idx="28344">
                  <c:v>0.32805555555555554</c:v>
                </c:pt>
                <c:pt idx="28345">
                  <c:v>0.32806712962962964</c:v>
                </c:pt>
                <c:pt idx="28346">
                  <c:v>0.32807870370370368</c:v>
                </c:pt>
                <c:pt idx="28347">
                  <c:v>0.32809027777777777</c:v>
                </c:pt>
                <c:pt idx="28348">
                  <c:v>0.32810185185185187</c:v>
                </c:pt>
                <c:pt idx="28349">
                  <c:v>0.32811342592592591</c:v>
                </c:pt>
                <c:pt idx="28350">
                  <c:v>0.328125</c:v>
                </c:pt>
                <c:pt idx="28351">
                  <c:v>0.32813657407407409</c:v>
                </c:pt>
                <c:pt idx="28352">
                  <c:v>0.32814814814814813</c:v>
                </c:pt>
                <c:pt idx="28353">
                  <c:v>0.32815972222222223</c:v>
                </c:pt>
                <c:pt idx="28354">
                  <c:v>0.32817129629629632</c:v>
                </c:pt>
                <c:pt idx="28355">
                  <c:v>0.32818287037037036</c:v>
                </c:pt>
                <c:pt idx="28356">
                  <c:v>0.32819444444444446</c:v>
                </c:pt>
                <c:pt idx="28357">
                  <c:v>0.32820601851851855</c:v>
                </c:pt>
                <c:pt idx="28358">
                  <c:v>0.32821759259259259</c:v>
                </c:pt>
                <c:pt idx="28359">
                  <c:v>0.32822916666666663</c:v>
                </c:pt>
                <c:pt idx="28360">
                  <c:v>0.32824074074074078</c:v>
                </c:pt>
                <c:pt idx="28361">
                  <c:v>0.32825231481481482</c:v>
                </c:pt>
                <c:pt idx="28362">
                  <c:v>0.32826388888888891</c:v>
                </c:pt>
                <c:pt idx="28363">
                  <c:v>0.32827546296296295</c:v>
                </c:pt>
                <c:pt idx="28364">
                  <c:v>0.32828703703703704</c:v>
                </c:pt>
                <c:pt idx="28365">
                  <c:v>0.32829861111111108</c:v>
                </c:pt>
                <c:pt idx="28366">
                  <c:v>0.32831018518518518</c:v>
                </c:pt>
                <c:pt idx="28367">
                  <c:v>0.32832175925925927</c:v>
                </c:pt>
                <c:pt idx="28368">
                  <c:v>0.32833333333333331</c:v>
                </c:pt>
                <c:pt idx="28369">
                  <c:v>0.3283449074074074</c:v>
                </c:pt>
                <c:pt idx="28370">
                  <c:v>0.3283564814814815</c:v>
                </c:pt>
                <c:pt idx="28371">
                  <c:v>0.32836805555555554</c:v>
                </c:pt>
                <c:pt idx="28372">
                  <c:v>0.32837962962962963</c:v>
                </c:pt>
                <c:pt idx="28373">
                  <c:v>0.32839120370370373</c:v>
                </c:pt>
                <c:pt idx="28374">
                  <c:v>0.32840277777777777</c:v>
                </c:pt>
                <c:pt idx="28375">
                  <c:v>0.32841435185185186</c:v>
                </c:pt>
                <c:pt idx="28376">
                  <c:v>0.32842592592592595</c:v>
                </c:pt>
                <c:pt idx="28377">
                  <c:v>0.32843749999999999</c:v>
                </c:pt>
                <c:pt idx="28378">
                  <c:v>0.32844907407407409</c:v>
                </c:pt>
                <c:pt idx="28379">
                  <c:v>0.32846064814814818</c:v>
                </c:pt>
                <c:pt idx="28380">
                  <c:v>0.32847222222222222</c:v>
                </c:pt>
                <c:pt idx="28381">
                  <c:v>0.32848379629629632</c:v>
                </c:pt>
                <c:pt idx="28382">
                  <c:v>0.32849537037037035</c:v>
                </c:pt>
                <c:pt idx="28383">
                  <c:v>0.32850694444444445</c:v>
                </c:pt>
                <c:pt idx="28384">
                  <c:v>0.32851851851851849</c:v>
                </c:pt>
                <c:pt idx="28385">
                  <c:v>0.32853009259259258</c:v>
                </c:pt>
                <c:pt idx="28386">
                  <c:v>0.32854166666666668</c:v>
                </c:pt>
                <c:pt idx="28387">
                  <c:v>0.32855324074074072</c:v>
                </c:pt>
                <c:pt idx="28388">
                  <c:v>0.32856481481481481</c:v>
                </c:pt>
                <c:pt idx="28389">
                  <c:v>0.3285763888888889</c:v>
                </c:pt>
                <c:pt idx="28390">
                  <c:v>0.32858796296296294</c:v>
                </c:pt>
                <c:pt idx="28391">
                  <c:v>0.32859953703703704</c:v>
                </c:pt>
                <c:pt idx="28392">
                  <c:v>0.32861111111111113</c:v>
                </c:pt>
                <c:pt idx="28393">
                  <c:v>0.32862268518518517</c:v>
                </c:pt>
                <c:pt idx="28394">
                  <c:v>0.32863425925925926</c:v>
                </c:pt>
                <c:pt idx="28395">
                  <c:v>0.32864583333333336</c:v>
                </c:pt>
                <c:pt idx="28396">
                  <c:v>0.3286574074074074</c:v>
                </c:pt>
                <c:pt idx="28397">
                  <c:v>0.32866898148148149</c:v>
                </c:pt>
                <c:pt idx="28398">
                  <c:v>0.32868055555555559</c:v>
                </c:pt>
                <c:pt idx="28399">
                  <c:v>0.32869212962962963</c:v>
                </c:pt>
                <c:pt idx="28400">
                  <c:v>0.32870370370370372</c:v>
                </c:pt>
                <c:pt idx="28401">
                  <c:v>0.32871527777777776</c:v>
                </c:pt>
                <c:pt idx="28402">
                  <c:v>0.32872685185185185</c:v>
                </c:pt>
                <c:pt idx="28403">
                  <c:v>0.32873842592592589</c:v>
                </c:pt>
                <c:pt idx="28404">
                  <c:v>0.32874999999999999</c:v>
                </c:pt>
                <c:pt idx="28405">
                  <c:v>0.32876157407407408</c:v>
                </c:pt>
                <c:pt idx="28406">
                  <c:v>0.32877314814814812</c:v>
                </c:pt>
                <c:pt idx="28407">
                  <c:v>0.32878472222222221</c:v>
                </c:pt>
                <c:pt idx="28408">
                  <c:v>0.32879629629629631</c:v>
                </c:pt>
                <c:pt idx="28409">
                  <c:v>0.32880787037037035</c:v>
                </c:pt>
                <c:pt idx="28410">
                  <c:v>0.32881944444444444</c:v>
                </c:pt>
                <c:pt idx="28411">
                  <c:v>0.32883101851851854</c:v>
                </c:pt>
                <c:pt idx="28412">
                  <c:v>0.32884259259259258</c:v>
                </c:pt>
                <c:pt idx="28413">
                  <c:v>0.32885416666666667</c:v>
                </c:pt>
                <c:pt idx="28414">
                  <c:v>0.32886574074074076</c:v>
                </c:pt>
                <c:pt idx="28415">
                  <c:v>0.3288773148148148</c:v>
                </c:pt>
                <c:pt idx="28416">
                  <c:v>0.3288888888888889</c:v>
                </c:pt>
                <c:pt idx="28417">
                  <c:v>0.32890046296296299</c:v>
                </c:pt>
                <c:pt idx="28418">
                  <c:v>0.32891203703703703</c:v>
                </c:pt>
                <c:pt idx="28419">
                  <c:v>0.32892361111111112</c:v>
                </c:pt>
                <c:pt idx="28420">
                  <c:v>0.32893518518518516</c:v>
                </c:pt>
                <c:pt idx="28421">
                  <c:v>0.32894675925925926</c:v>
                </c:pt>
                <c:pt idx="28422">
                  <c:v>0.3289583333333333</c:v>
                </c:pt>
                <c:pt idx="28423">
                  <c:v>0.32896990740740745</c:v>
                </c:pt>
                <c:pt idx="28424">
                  <c:v>0.32898148148148149</c:v>
                </c:pt>
                <c:pt idx="28425">
                  <c:v>0.32899305555555552</c:v>
                </c:pt>
                <c:pt idx="28426">
                  <c:v>0.32900462962962962</c:v>
                </c:pt>
                <c:pt idx="28427">
                  <c:v>0.32901620370370371</c:v>
                </c:pt>
                <c:pt idx="28428">
                  <c:v>0.32902777777777775</c:v>
                </c:pt>
                <c:pt idx="28429">
                  <c:v>0.32903935185185185</c:v>
                </c:pt>
                <c:pt idx="28430">
                  <c:v>0.32905092592592594</c:v>
                </c:pt>
                <c:pt idx="28431">
                  <c:v>0.32906249999999998</c:v>
                </c:pt>
                <c:pt idx="28432">
                  <c:v>0.32907407407407407</c:v>
                </c:pt>
                <c:pt idx="28433">
                  <c:v>0.32908564814814817</c:v>
                </c:pt>
                <c:pt idx="28434">
                  <c:v>0.32909722222222221</c:v>
                </c:pt>
                <c:pt idx="28435">
                  <c:v>0.3291087962962963</c:v>
                </c:pt>
                <c:pt idx="28436">
                  <c:v>0.3291203703703704</c:v>
                </c:pt>
                <c:pt idx="28437">
                  <c:v>0.32913194444444444</c:v>
                </c:pt>
                <c:pt idx="28438">
                  <c:v>0.32914351851851853</c:v>
                </c:pt>
                <c:pt idx="28439">
                  <c:v>0.32915509259259262</c:v>
                </c:pt>
                <c:pt idx="28440">
                  <c:v>0.32916666666666666</c:v>
                </c:pt>
                <c:pt idx="28441">
                  <c:v>0.3291782407407407</c:v>
                </c:pt>
                <c:pt idx="28442">
                  <c:v>0.32918981481481485</c:v>
                </c:pt>
                <c:pt idx="28443">
                  <c:v>0.32920138888888889</c:v>
                </c:pt>
                <c:pt idx="28444">
                  <c:v>0.32921296296296299</c:v>
                </c:pt>
                <c:pt idx="28445">
                  <c:v>0.32922453703703702</c:v>
                </c:pt>
                <c:pt idx="28446">
                  <c:v>0.32923611111111112</c:v>
                </c:pt>
                <c:pt idx="28447">
                  <c:v>0.32924768518518516</c:v>
                </c:pt>
                <c:pt idx="28448">
                  <c:v>0.32925925925925925</c:v>
                </c:pt>
                <c:pt idx="28449">
                  <c:v>0.32927083333333335</c:v>
                </c:pt>
                <c:pt idx="28450">
                  <c:v>0.32928240740740738</c:v>
                </c:pt>
                <c:pt idx="28451">
                  <c:v>0.32929398148148148</c:v>
                </c:pt>
                <c:pt idx="28452">
                  <c:v>0.32930555555555557</c:v>
                </c:pt>
                <c:pt idx="28453">
                  <c:v>0.32931712962962961</c:v>
                </c:pt>
                <c:pt idx="28454">
                  <c:v>0.32932870370370371</c:v>
                </c:pt>
                <c:pt idx="28455">
                  <c:v>0.3293402777777778</c:v>
                </c:pt>
                <c:pt idx="28456">
                  <c:v>0.32935185185185184</c:v>
                </c:pt>
                <c:pt idx="28457">
                  <c:v>0.32936342592592593</c:v>
                </c:pt>
                <c:pt idx="28458">
                  <c:v>0.32937500000000003</c:v>
                </c:pt>
                <c:pt idx="28459">
                  <c:v>0.32938657407407407</c:v>
                </c:pt>
                <c:pt idx="28460">
                  <c:v>0.32939814814814816</c:v>
                </c:pt>
                <c:pt idx="28461">
                  <c:v>0.32940972222222226</c:v>
                </c:pt>
                <c:pt idx="28462">
                  <c:v>0.3294212962962963</c:v>
                </c:pt>
                <c:pt idx="28463">
                  <c:v>0.32943287037037039</c:v>
                </c:pt>
                <c:pt idx="28464">
                  <c:v>0.32944444444444443</c:v>
                </c:pt>
                <c:pt idx="28465">
                  <c:v>0.32945601851851852</c:v>
                </c:pt>
                <c:pt idx="28466">
                  <c:v>0.32946759259259256</c:v>
                </c:pt>
                <c:pt idx="28467">
                  <c:v>0.32947916666666666</c:v>
                </c:pt>
                <c:pt idx="28468">
                  <c:v>0.32949074074074075</c:v>
                </c:pt>
                <c:pt idx="28469">
                  <c:v>0.32950231481481479</c:v>
                </c:pt>
                <c:pt idx="28470">
                  <c:v>0.32951388888888888</c:v>
                </c:pt>
                <c:pt idx="28471">
                  <c:v>0.32952546296296298</c:v>
                </c:pt>
                <c:pt idx="28472">
                  <c:v>0.32953703703703702</c:v>
                </c:pt>
                <c:pt idx="28473">
                  <c:v>0.32954861111111111</c:v>
                </c:pt>
                <c:pt idx="28474">
                  <c:v>0.32956018518518521</c:v>
                </c:pt>
                <c:pt idx="28475">
                  <c:v>0.32957175925925924</c:v>
                </c:pt>
                <c:pt idx="28476">
                  <c:v>0.32958333333333334</c:v>
                </c:pt>
                <c:pt idx="28477">
                  <c:v>0.32959490740740743</c:v>
                </c:pt>
                <c:pt idx="28478">
                  <c:v>0.32960648148148147</c:v>
                </c:pt>
                <c:pt idx="28479">
                  <c:v>0.32961805555555557</c:v>
                </c:pt>
                <c:pt idx="28480">
                  <c:v>0.32962962962962966</c:v>
                </c:pt>
                <c:pt idx="28481">
                  <c:v>0.3296412037037037</c:v>
                </c:pt>
                <c:pt idx="28482">
                  <c:v>0.32965277777777779</c:v>
                </c:pt>
                <c:pt idx="28483">
                  <c:v>0.32966435185185183</c:v>
                </c:pt>
                <c:pt idx="28484">
                  <c:v>0.32967592592592593</c:v>
                </c:pt>
                <c:pt idx="28485">
                  <c:v>0.32968749999999997</c:v>
                </c:pt>
                <c:pt idx="28486">
                  <c:v>0.32969907407407406</c:v>
                </c:pt>
                <c:pt idx="28487">
                  <c:v>0.32971064814814816</c:v>
                </c:pt>
                <c:pt idx="28488">
                  <c:v>0.32972222222222219</c:v>
                </c:pt>
                <c:pt idx="28489">
                  <c:v>0.32973379629629629</c:v>
                </c:pt>
                <c:pt idx="28490">
                  <c:v>0.32974537037037038</c:v>
                </c:pt>
                <c:pt idx="28491">
                  <c:v>0.32975694444444442</c:v>
                </c:pt>
                <c:pt idx="28492">
                  <c:v>0.32976851851851852</c:v>
                </c:pt>
                <c:pt idx="28493">
                  <c:v>0.32978009259259261</c:v>
                </c:pt>
                <c:pt idx="28494">
                  <c:v>0.32979166666666665</c:v>
                </c:pt>
                <c:pt idx="28495">
                  <c:v>0.32980324074074074</c:v>
                </c:pt>
                <c:pt idx="28496">
                  <c:v>0.32981481481481484</c:v>
                </c:pt>
                <c:pt idx="28497">
                  <c:v>0.32982638888888888</c:v>
                </c:pt>
                <c:pt idx="28498">
                  <c:v>0.32983796296296297</c:v>
                </c:pt>
                <c:pt idx="28499">
                  <c:v>0.32984953703703707</c:v>
                </c:pt>
                <c:pt idx="28500">
                  <c:v>0.3298611111111111</c:v>
                </c:pt>
                <c:pt idx="28501">
                  <c:v>0.3298726851851852</c:v>
                </c:pt>
                <c:pt idx="28502">
                  <c:v>0.32988425925925924</c:v>
                </c:pt>
                <c:pt idx="28503">
                  <c:v>0.32989583333333333</c:v>
                </c:pt>
                <c:pt idx="28504">
                  <c:v>0.32990740740740737</c:v>
                </c:pt>
                <c:pt idx="28505">
                  <c:v>0.32991898148148152</c:v>
                </c:pt>
                <c:pt idx="28506">
                  <c:v>0.32993055555555556</c:v>
                </c:pt>
                <c:pt idx="28507">
                  <c:v>0.3299421296296296</c:v>
                </c:pt>
                <c:pt idx="28508">
                  <c:v>0.32995370370370369</c:v>
                </c:pt>
                <c:pt idx="28509">
                  <c:v>0.32996527777777779</c:v>
                </c:pt>
                <c:pt idx="28510">
                  <c:v>0.32997685185185183</c:v>
                </c:pt>
                <c:pt idx="28511">
                  <c:v>0.32998842592592592</c:v>
                </c:pt>
                <c:pt idx="28512">
                  <c:v>0.33</c:v>
                </c:pt>
                <c:pt idx="28513">
                  <c:v>0.33001157407407405</c:v>
                </c:pt>
                <c:pt idx="28514">
                  <c:v>0.33002314814814815</c:v>
                </c:pt>
                <c:pt idx="28515">
                  <c:v>0.33003472222222224</c:v>
                </c:pt>
                <c:pt idx="28516">
                  <c:v>0.33004629629629628</c:v>
                </c:pt>
                <c:pt idx="28517">
                  <c:v>0.33005787037037038</c:v>
                </c:pt>
                <c:pt idx="28518">
                  <c:v>0.33006944444444447</c:v>
                </c:pt>
                <c:pt idx="28519">
                  <c:v>0.33008101851851851</c:v>
                </c:pt>
                <c:pt idx="28520">
                  <c:v>0.3300925925925926</c:v>
                </c:pt>
                <c:pt idx="28521">
                  <c:v>0.3301041666666667</c:v>
                </c:pt>
                <c:pt idx="28522">
                  <c:v>0.33011574074074074</c:v>
                </c:pt>
                <c:pt idx="28523">
                  <c:v>0.33012731481481478</c:v>
                </c:pt>
                <c:pt idx="28524">
                  <c:v>0.33013888888888893</c:v>
                </c:pt>
                <c:pt idx="28525">
                  <c:v>0.33015046296296297</c:v>
                </c:pt>
                <c:pt idx="28526">
                  <c:v>0.330162037037037</c:v>
                </c:pt>
                <c:pt idx="28527">
                  <c:v>0.3301736111111111</c:v>
                </c:pt>
                <c:pt idx="28528">
                  <c:v>0.33018518518518519</c:v>
                </c:pt>
                <c:pt idx="28529">
                  <c:v>0.33019675925925923</c:v>
                </c:pt>
                <c:pt idx="28530">
                  <c:v>0.33020833333333333</c:v>
                </c:pt>
                <c:pt idx="28531">
                  <c:v>0.33021990740740742</c:v>
                </c:pt>
                <c:pt idx="28532">
                  <c:v>0.33023148148148146</c:v>
                </c:pt>
                <c:pt idx="28533">
                  <c:v>0.33024305555555555</c:v>
                </c:pt>
                <c:pt idx="28534">
                  <c:v>0.33025462962962965</c:v>
                </c:pt>
                <c:pt idx="28535">
                  <c:v>0.33026620370370369</c:v>
                </c:pt>
                <c:pt idx="28536">
                  <c:v>0.33027777777777778</c:v>
                </c:pt>
                <c:pt idx="28537">
                  <c:v>0.33028935185185188</c:v>
                </c:pt>
                <c:pt idx="28538">
                  <c:v>0.33030092592592591</c:v>
                </c:pt>
                <c:pt idx="28539">
                  <c:v>0.33031250000000001</c:v>
                </c:pt>
                <c:pt idx="28540">
                  <c:v>0.3303240740740741</c:v>
                </c:pt>
                <c:pt idx="28541">
                  <c:v>0.33033564814814814</c:v>
                </c:pt>
                <c:pt idx="28542">
                  <c:v>0.33034722222222224</c:v>
                </c:pt>
                <c:pt idx="28543">
                  <c:v>0.33035879629629633</c:v>
                </c:pt>
                <c:pt idx="28544">
                  <c:v>0.33037037037037037</c:v>
                </c:pt>
                <c:pt idx="28545">
                  <c:v>0.33038194444444446</c:v>
                </c:pt>
                <c:pt idx="28546">
                  <c:v>0.3303935185185185</c:v>
                </c:pt>
                <c:pt idx="28547">
                  <c:v>0.3304050925925926</c:v>
                </c:pt>
                <c:pt idx="28548">
                  <c:v>0.33041666666666664</c:v>
                </c:pt>
                <c:pt idx="28549">
                  <c:v>0.33042824074074073</c:v>
                </c:pt>
                <c:pt idx="28550">
                  <c:v>0.33043981481481483</c:v>
                </c:pt>
                <c:pt idx="28551">
                  <c:v>0.33045138888888886</c:v>
                </c:pt>
                <c:pt idx="28552">
                  <c:v>0.33046296296296296</c:v>
                </c:pt>
                <c:pt idx="28553">
                  <c:v>0.33047453703703705</c:v>
                </c:pt>
                <c:pt idx="28554">
                  <c:v>0.33048611111111109</c:v>
                </c:pt>
                <c:pt idx="28555">
                  <c:v>0.33049768518518519</c:v>
                </c:pt>
                <c:pt idx="28556">
                  <c:v>0.33050925925925928</c:v>
                </c:pt>
                <c:pt idx="28557">
                  <c:v>0.33052083333333332</c:v>
                </c:pt>
                <c:pt idx="28558">
                  <c:v>0.33053240740740741</c:v>
                </c:pt>
                <c:pt idx="28559">
                  <c:v>0.33054398148148151</c:v>
                </c:pt>
                <c:pt idx="28560">
                  <c:v>0.33055555555555555</c:v>
                </c:pt>
                <c:pt idx="28561">
                  <c:v>0.33056712962962964</c:v>
                </c:pt>
                <c:pt idx="28562">
                  <c:v>0.33057870370370374</c:v>
                </c:pt>
                <c:pt idx="28563">
                  <c:v>0.33059027777777777</c:v>
                </c:pt>
                <c:pt idx="28564">
                  <c:v>0.33060185185185187</c:v>
                </c:pt>
                <c:pt idx="28565">
                  <c:v>0.33061342592592591</c:v>
                </c:pt>
                <c:pt idx="28566">
                  <c:v>0.330625</c:v>
                </c:pt>
                <c:pt idx="28567">
                  <c:v>0.33063657407407404</c:v>
                </c:pt>
                <c:pt idx="28568">
                  <c:v>0.33064814814814814</c:v>
                </c:pt>
                <c:pt idx="28569">
                  <c:v>0.33065972222222223</c:v>
                </c:pt>
                <c:pt idx="28570">
                  <c:v>0.33067129629629627</c:v>
                </c:pt>
                <c:pt idx="28571">
                  <c:v>0.33068287037037036</c:v>
                </c:pt>
                <c:pt idx="28572">
                  <c:v>0.33069444444444446</c:v>
                </c:pt>
                <c:pt idx="28573">
                  <c:v>0.3307060185185185</c:v>
                </c:pt>
                <c:pt idx="28574">
                  <c:v>0.33071759259259259</c:v>
                </c:pt>
                <c:pt idx="28575">
                  <c:v>0.33072916666666669</c:v>
                </c:pt>
                <c:pt idx="28576">
                  <c:v>0.33074074074074072</c:v>
                </c:pt>
                <c:pt idx="28577">
                  <c:v>0.33075231481481482</c:v>
                </c:pt>
                <c:pt idx="28578">
                  <c:v>0.33076388888888891</c:v>
                </c:pt>
                <c:pt idx="28579">
                  <c:v>0.33077546296296295</c:v>
                </c:pt>
                <c:pt idx="28580">
                  <c:v>0.33078703703703705</c:v>
                </c:pt>
                <c:pt idx="28581">
                  <c:v>0.33079861111111114</c:v>
                </c:pt>
                <c:pt idx="28582">
                  <c:v>0.33081018518518518</c:v>
                </c:pt>
                <c:pt idx="28583">
                  <c:v>0.33082175925925927</c:v>
                </c:pt>
                <c:pt idx="28584">
                  <c:v>0.33083333333333331</c:v>
                </c:pt>
                <c:pt idx="28585">
                  <c:v>0.33084490740740741</c:v>
                </c:pt>
                <c:pt idx="28586">
                  <c:v>0.33085648148148145</c:v>
                </c:pt>
                <c:pt idx="28587">
                  <c:v>0.3308680555555556</c:v>
                </c:pt>
                <c:pt idx="28588">
                  <c:v>0.33087962962962963</c:v>
                </c:pt>
                <c:pt idx="28589">
                  <c:v>0.33089120370370367</c:v>
                </c:pt>
                <c:pt idx="28590">
                  <c:v>0.33090277777777777</c:v>
                </c:pt>
                <c:pt idx="28591">
                  <c:v>0.33091435185185186</c:v>
                </c:pt>
                <c:pt idx="28592">
                  <c:v>0.3309259259259259</c:v>
                </c:pt>
                <c:pt idx="28593">
                  <c:v>0.3309375</c:v>
                </c:pt>
                <c:pt idx="28594">
                  <c:v>0.33094907407407409</c:v>
                </c:pt>
                <c:pt idx="28595">
                  <c:v>0.33096064814814813</c:v>
                </c:pt>
                <c:pt idx="28596">
                  <c:v>0.33097222222222222</c:v>
                </c:pt>
                <c:pt idx="28597">
                  <c:v>0.33098379629629632</c:v>
                </c:pt>
                <c:pt idx="28598">
                  <c:v>0.33099537037037036</c:v>
                </c:pt>
                <c:pt idx="28599">
                  <c:v>0.33100694444444445</c:v>
                </c:pt>
                <c:pt idx="28600">
                  <c:v>0.33101851851851855</c:v>
                </c:pt>
                <c:pt idx="28601">
                  <c:v>0.33103009259259258</c:v>
                </c:pt>
                <c:pt idx="28602">
                  <c:v>0.33104166666666668</c:v>
                </c:pt>
                <c:pt idx="28603">
                  <c:v>0.33105324074074077</c:v>
                </c:pt>
                <c:pt idx="28604">
                  <c:v>0.33106481481481481</c:v>
                </c:pt>
                <c:pt idx="28605">
                  <c:v>0.33107638888888885</c:v>
                </c:pt>
                <c:pt idx="28606">
                  <c:v>0.331087962962963</c:v>
                </c:pt>
                <c:pt idx="28607">
                  <c:v>0.33109953703703704</c:v>
                </c:pt>
                <c:pt idx="28608">
                  <c:v>0.33111111111111108</c:v>
                </c:pt>
                <c:pt idx="28609">
                  <c:v>0.33112268518518517</c:v>
                </c:pt>
                <c:pt idx="28610">
                  <c:v>0.33113425925925927</c:v>
                </c:pt>
                <c:pt idx="28611">
                  <c:v>0.33114583333333331</c:v>
                </c:pt>
                <c:pt idx="28612">
                  <c:v>0.3311574074074074</c:v>
                </c:pt>
                <c:pt idx="28613">
                  <c:v>0.33116898148148149</c:v>
                </c:pt>
                <c:pt idx="28614">
                  <c:v>0.33118055555555553</c:v>
                </c:pt>
                <c:pt idx="28615">
                  <c:v>0.33119212962962963</c:v>
                </c:pt>
                <c:pt idx="28616">
                  <c:v>0.33120370370370372</c:v>
                </c:pt>
                <c:pt idx="28617">
                  <c:v>0.33121527777777776</c:v>
                </c:pt>
                <c:pt idx="28618">
                  <c:v>0.33122685185185186</c:v>
                </c:pt>
                <c:pt idx="28619">
                  <c:v>0.33123842592592595</c:v>
                </c:pt>
                <c:pt idx="28620">
                  <c:v>0.33124999999999999</c:v>
                </c:pt>
                <c:pt idx="28621">
                  <c:v>0.33126157407407408</c:v>
                </c:pt>
                <c:pt idx="28622">
                  <c:v>0.33127314814814818</c:v>
                </c:pt>
                <c:pt idx="28623">
                  <c:v>0.33128472222222222</c:v>
                </c:pt>
                <c:pt idx="28624">
                  <c:v>0.33129629629629631</c:v>
                </c:pt>
                <c:pt idx="28625">
                  <c:v>0.33130787037037041</c:v>
                </c:pt>
                <c:pt idx="28626">
                  <c:v>0.33131944444444444</c:v>
                </c:pt>
                <c:pt idx="28627">
                  <c:v>0.33133101851851854</c:v>
                </c:pt>
                <c:pt idx="28628">
                  <c:v>0.33134259259259258</c:v>
                </c:pt>
                <c:pt idx="28629">
                  <c:v>0.33135416666666667</c:v>
                </c:pt>
                <c:pt idx="28630">
                  <c:v>0.33136574074074071</c:v>
                </c:pt>
                <c:pt idx="28631">
                  <c:v>0.33137731481481481</c:v>
                </c:pt>
                <c:pt idx="28632">
                  <c:v>0.3313888888888889</c:v>
                </c:pt>
                <c:pt idx="28633">
                  <c:v>0.33140046296296294</c:v>
                </c:pt>
                <c:pt idx="28634">
                  <c:v>0.33141203703703703</c:v>
                </c:pt>
                <c:pt idx="28635">
                  <c:v>0.33142361111111113</c:v>
                </c:pt>
                <c:pt idx="28636">
                  <c:v>0.33143518518518517</c:v>
                </c:pt>
                <c:pt idx="28637">
                  <c:v>0.33144675925925926</c:v>
                </c:pt>
                <c:pt idx="28638">
                  <c:v>0.33145833333333335</c:v>
                </c:pt>
                <c:pt idx="28639">
                  <c:v>0.33146990740740739</c:v>
                </c:pt>
                <c:pt idx="28640">
                  <c:v>0.33148148148148149</c:v>
                </c:pt>
                <c:pt idx="28641">
                  <c:v>0.33149305555555558</c:v>
                </c:pt>
                <c:pt idx="28642">
                  <c:v>0.33150462962962962</c:v>
                </c:pt>
                <c:pt idx="28643">
                  <c:v>0.33151620370370372</c:v>
                </c:pt>
                <c:pt idx="28644">
                  <c:v>0.33152777777777781</c:v>
                </c:pt>
                <c:pt idx="28645">
                  <c:v>0.33153935185185185</c:v>
                </c:pt>
                <c:pt idx="28646">
                  <c:v>0.33155092592592594</c:v>
                </c:pt>
                <c:pt idx="28647">
                  <c:v>0.33156249999999998</c:v>
                </c:pt>
                <c:pt idx="28648">
                  <c:v>0.33157407407407408</c:v>
                </c:pt>
                <c:pt idx="28649">
                  <c:v>0.33158564814814812</c:v>
                </c:pt>
                <c:pt idx="28650">
                  <c:v>0.33159722222222221</c:v>
                </c:pt>
                <c:pt idx="28651">
                  <c:v>0.3316087962962963</c:v>
                </c:pt>
                <c:pt idx="28652">
                  <c:v>0.33162037037037034</c:v>
                </c:pt>
                <c:pt idx="28653">
                  <c:v>0.33163194444444444</c:v>
                </c:pt>
                <c:pt idx="28654">
                  <c:v>0.33164351851851853</c:v>
                </c:pt>
                <c:pt idx="28655">
                  <c:v>0.33165509259259257</c:v>
                </c:pt>
                <c:pt idx="28656">
                  <c:v>0.33166666666666667</c:v>
                </c:pt>
                <c:pt idx="28657">
                  <c:v>0.33167824074074076</c:v>
                </c:pt>
                <c:pt idx="28658">
                  <c:v>0.3316898148148148</c:v>
                </c:pt>
                <c:pt idx="28659">
                  <c:v>0.33170138888888889</c:v>
                </c:pt>
                <c:pt idx="28660">
                  <c:v>0.33171296296296299</c:v>
                </c:pt>
                <c:pt idx="28661">
                  <c:v>0.33172453703703703</c:v>
                </c:pt>
                <c:pt idx="28662">
                  <c:v>0.33173611111111112</c:v>
                </c:pt>
                <c:pt idx="28663">
                  <c:v>0.33174768518518521</c:v>
                </c:pt>
                <c:pt idx="28664">
                  <c:v>0.33175925925925925</c:v>
                </c:pt>
                <c:pt idx="28665">
                  <c:v>0.33177083333333335</c:v>
                </c:pt>
                <c:pt idx="28666">
                  <c:v>0.33178240740740739</c:v>
                </c:pt>
                <c:pt idx="28667">
                  <c:v>0.33179398148148148</c:v>
                </c:pt>
                <c:pt idx="28668">
                  <c:v>0.33180555555555552</c:v>
                </c:pt>
                <c:pt idx="28669">
                  <c:v>0.33181712962962967</c:v>
                </c:pt>
                <c:pt idx="28670">
                  <c:v>0.33182870370370371</c:v>
                </c:pt>
                <c:pt idx="28671">
                  <c:v>0.33184027777777775</c:v>
                </c:pt>
                <c:pt idx="28672">
                  <c:v>0.33185185185185184</c:v>
                </c:pt>
                <c:pt idx="28673">
                  <c:v>0.33186342592592594</c:v>
                </c:pt>
                <c:pt idx="28674">
                  <c:v>0.33187499999999998</c:v>
                </c:pt>
                <c:pt idx="28675">
                  <c:v>0.33188657407407407</c:v>
                </c:pt>
                <c:pt idx="28676">
                  <c:v>0.33189814814814816</c:v>
                </c:pt>
                <c:pt idx="28677">
                  <c:v>0.3319097222222222</c:v>
                </c:pt>
                <c:pt idx="28678">
                  <c:v>0.3319212962962963</c:v>
                </c:pt>
                <c:pt idx="28679">
                  <c:v>0.33193287037037039</c:v>
                </c:pt>
                <c:pt idx="28680">
                  <c:v>0.33194444444444443</c:v>
                </c:pt>
                <c:pt idx="28681">
                  <c:v>0.33195601851851853</c:v>
                </c:pt>
                <c:pt idx="28682">
                  <c:v>0.33196759259259262</c:v>
                </c:pt>
                <c:pt idx="28683">
                  <c:v>0.33197916666666666</c:v>
                </c:pt>
                <c:pt idx="28684">
                  <c:v>0.33199074074074075</c:v>
                </c:pt>
                <c:pt idx="28685">
                  <c:v>0.33200231481481485</c:v>
                </c:pt>
                <c:pt idx="28686">
                  <c:v>0.33201388888888889</c:v>
                </c:pt>
                <c:pt idx="28687">
                  <c:v>0.33202546296296293</c:v>
                </c:pt>
                <c:pt idx="28688">
                  <c:v>0.33203703703703707</c:v>
                </c:pt>
                <c:pt idx="28689">
                  <c:v>0.33204861111111111</c:v>
                </c:pt>
                <c:pt idx="28690">
                  <c:v>0.33206018518518515</c:v>
                </c:pt>
                <c:pt idx="28691">
                  <c:v>0.33207175925925925</c:v>
                </c:pt>
                <c:pt idx="28692">
                  <c:v>0.33208333333333334</c:v>
                </c:pt>
                <c:pt idx="28693">
                  <c:v>0.33209490740740738</c:v>
                </c:pt>
                <c:pt idx="28694">
                  <c:v>0.33210648148148147</c:v>
                </c:pt>
                <c:pt idx="28695">
                  <c:v>0.33211805555555557</c:v>
                </c:pt>
                <c:pt idx="28696">
                  <c:v>0.33212962962962961</c:v>
                </c:pt>
                <c:pt idx="28697">
                  <c:v>0.3321412037037037</c:v>
                </c:pt>
                <c:pt idx="28698">
                  <c:v>0.3321527777777778</c:v>
                </c:pt>
                <c:pt idx="28699">
                  <c:v>0.33216435185185184</c:v>
                </c:pt>
                <c:pt idx="28700">
                  <c:v>0.33217592592592593</c:v>
                </c:pt>
                <c:pt idx="28701">
                  <c:v>0.33218750000000002</c:v>
                </c:pt>
                <c:pt idx="28702">
                  <c:v>0.33219907407407406</c:v>
                </c:pt>
                <c:pt idx="28703">
                  <c:v>0.33221064814814816</c:v>
                </c:pt>
                <c:pt idx="28704">
                  <c:v>0.33222222222222225</c:v>
                </c:pt>
                <c:pt idx="28705">
                  <c:v>0.33223379629629629</c:v>
                </c:pt>
                <c:pt idx="28706">
                  <c:v>0.33224537037037033</c:v>
                </c:pt>
                <c:pt idx="28707">
                  <c:v>0.33225694444444448</c:v>
                </c:pt>
                <c:pt idx="28708">
                  <c:v>0.33226851851851852</c:v>
                </c:pt>
                <c:pt idx="28709">
                  <c:v>0.33228009259259261</c:v>
                </c:pt>
                <c:pt idx="28710">
                  <c:v>0.33229166666666665</c:v>
                </c:pt>
                <c:pt idx="28711">
                  <c:v>0.33230324074074075</c:v>
                </c:pt>
                <c:pt idx="28712">
                  <c:v>0.33231481481481479</c:v>
                </c:pt>
                <c:pt idx="28713">
                  <c:v>0.33232638888888888</c:v>
                </c:pt>
                <c:pt idx="28714">
                  <c:v>0.33233796296296297</c:v>
                </c:pt>
                <c:pt idx="28715">
                  <c:v>0.33234953703703701</c:v>
                </c:pt>
                <c:pt idx="28716">
                  <c:v>0.33236111111111111</c:v>
                </c:pt>
                <c:pt idx="28717">
                  <c:v>0.3323726851851852</c:v>
                </c:pt>
                <c:pt idx="28718">
                  <c:v>0.33238425925925924</c:v>
                </c:pt>
                <c:pt idx="28719">
                  <c:v>0.33239583333333333</c:v>
                </c:pt>
                <c:pt idx="28720">
                  <c:v>0.33240740740740743</c:v>
                </c:pt>
                <c:pt idx="28721">
                  <c:v>0.33241898148148147</c:v>
                </c:pt>
                <c:pt idx="28722">
                  <c:v>0.33243055555555556</c:v>
                </c:pt>
                <c:pt idx="28723">
                  <c:v>0.33244212962962966</c:v>
                </c:pt>
                <c:pt idx="28724">
                  <c:v>0.3324537037037037</c:v>
                </c:pt>
                <c:pt idx="28725">
                  <c:v>0.33246527777777779</c:v>
                </c:pt>
                <c:pt idx="28726">
                  <c:v>0.33247685185185188</c:v>
                </c:pt>
                <c:pt idx="28727">
                  <c:v>0.33248842592592592</c:v>
                </c:pt>
                <c:pt idx="28728">
                  <c:v>0.33250000000000002</c:v>
                </c:pt>
                <c:pt idx="28729">
                  <c:v>0.33251157407407406</c:v>
                </c:pt>
                <c:pt idx="28730">
                  <c:v>0.33252314814814815</c:v>
                </c:pt>
                <c:pt idx="28731">
                  <c:v>0.33253472222222219</c:v>
                </c:pt>
                <c:pt idx="28732">
                  <c:v>0.33254629629629628</c:v>
                </c:pt>
                <c:pt idx="28733">
                  <c:v>0.33255787037037038</c:v>
                </c:pt>
                <c:pt idx="28734">
                  <c:v>0.33256944444444442</c:v>
                </c:pt>
                <c:pt idx="28735">
                  <c:v>0.33258101851851851</c:v>
                </c:pt>
                <c:pt idx="28736">
                  <c:v>0.33259259259259261</c:v>
                </c:pt>
                <c:pt idx="28737">
                  <c:v>0.33260416666666665</c:v>
                </c:pt>
                <c:pt idx="28738">
                  <c:v>0.33261574074074074</c:v>
                </c:pt>
                <c:pt idx="28739">
                  <c:v>0.33262731481481483</c:v>
                </c:pt>
                <c:pt idx="28740">
                  <c:v>0.33263888888888887</c:v>
                </c:pt>
                <c:pt idx="28741">
                  <c:v>0.33265046296296297</c:v>
                </c:pt>
                <c:pt idx="28742">
                  <c:v>0.33266203703703706</c:v>
                </c:pt>
                <c:pt idx="28743">
                  <c:v>0.3326736111111111</c:v>
                </c:pt>
                <c:pt idx="28744">
                  <c:v>0.33268518518518519</c:v>
                </c:pt>
                <c:pt idx="28745">
                  <c:v>0.33269675925925929</c:v>
                </c:pt>
                <c:pt idx="28746">
                  <c:v>0.33270833333333333</c:v>
                </c:pt>
                <c:pt idx="28747">
                  <c:v>0.33271990740740742</c:v>
                </c:pt>
                <c:pt idx="28748">
                  <c:v>0.33273148148148146</c:v>
                </c:pt>
                <c:pt idx="28749">
                  <c:v>0.33274305555555556</c:v>
                </c:pt>
                <c:pt idx="28750">
                  <c:v>0.33275462962962959</c:v>
                </c:pt>
                <c:pt idx="28751">
                  <c:v>0.33276620370370369</c:v>
                </c:pt>
                <c:pt idx="28752">
                  <c:v>0.33277777777777778</c:v>
                </c:pt>
                <c:pt idx="28753">
                  <c:v>0.33278935185185182</c:v>
                </c:pt>
                <c:pt idx="28754">
                  <c:v>0.33280092592592592</c:v>
                </c:pt>
                <c:pt idx="28755">
                  <c:v>0.33281250000000001</c:v>
                </c:pt>
                <c:pt idx="28756">
                  <c:v>0.33282407407407405</c:v>
                </c:pt>
                <c:pt idx="28757">
                  <c:v>0.33283564814814814</c:v>
                </c:pt>
                <c:pt idx="28758">
                  <c:v>0.33284722222222224</c:v>
                </c:pt>
                <c:pt idx="28759">
                  <c:v>0.33285879629629628</c:v>
                </c:pt>
                <c:pt idx="28760">
                  <c:v>0.33287037037037037</c:v>
                </c:pt>
                <c:pt idx="28761">
                  <c:v>0.33288194444444447</c:v>
                </c:pt>
                <c:pt idx="28762">
                  <c:v>0.33289351851851851</c:v>
                </c:pt>
                <c:pt idx="28763">
                  <c:v>0.3329050925925926</c:v>
                </c:pt>
                <c:pt idx="28764">
                  <c:v>0.33291666666666669</c:v>
                </c:pt>
                <c:pt idx="28765">
                  <c:v>0.33292824074074073</c:v>
                </c:pt>
                <c:pt idx="28766">
                  <c:v>0.33293981481481483</c:v>
                </c:pt>
                <c:pt idx="28767">
                  <c:v>0.33295138888888892</c:v>
                </c:pt>
                <c:pt idx="28768">
                  <c:v>0.33296296296296296</c:v>
                </c:pt>
                <c:pt idx="28769">
                  <c:v>0.332974537037037</c:v>
                </c:pt>
                <c:pt idx="28770">
                  <c:v>0.33298611111111115</c:v>
                </c:pt>
                <c:pt idx="28771">
                  <c:v>0.33299768518518519</c:v>
                </c:pt>
                <c:pt idx="28772">
                  <c:v>0.33300925925925923</c:v>
                </c:pt>
                <c:pt idx="28773">
                  <c:v>0.33302083333333332</c:v>
                </c:pt>
                <c:pt idx="28774">
                  <c:v>0.33303240740740742</c:v>
                </c:pt>
                <c:pt idx="28775">
                  <c:v>0.33304398148148145</c:v>
                </c:pt>
                <c:pt idx="28776">
                  <c:v>0.33305555555555555</c:v>
                </c:pt>
                <c:pt idx="28777">
                  <c:v>0.33306712962962964</c:v>
                </c:pt>
                <c:pt idx="28778">
                  <c:v>0.33307870370370368</c:v>
                </c:pt>
                <c:pt idx="28779">
                  <c:v>0.33309027777777778</c:v>
                </c:pt>
                <c:pt idx="28780">
                  <c:v>0.33310185185185187</c:v>
                </c:pt>
                <c:pt idx="28781">
                  <c:v>0.33311342592592591</c:v>
                </c:pt>
                <c:pt idx="28782">
                  <c:v>0.333125</c:v>
                </c:pt>
                <c:pt idx="28783">
                  <c:v>0.3331365740740741</c:v>
                </c:pt>
                <c:pt idx="28784">
                  <c:v>0.33314814814814814</c:v>
                </c:pt>
                <c:pt idx="28785">
                  <c:v>0.33315972222222223</c:v>
                </c:pt>
                <c:pt idx="28786">
                  <c:v>0.33317129629629633</c:v>
                </c:pt>
                <c:pt idx="28787">
                  <c:v>0.33318287037037037</c:v>
                </c:pt>
                <c:pt idx="28788">
                  <c:v>0.3331944444444444</c:v>
                </c:pt>
                <c:pt idx="28789">
                  <c:v>0.33320601851851855</c:v>
                </c:pt>
                <c:pt idx="28790">
                  <c:v>0.33321759259259259</c:v>
                </c:pt>
                <c:pt idx="28791">
                  <c:v>0.33322916666666669</c:v>
                </c:pt>
                <c:pt idx="28792">
                  <c:v>0.33324074074074073</c:v>
                </c:pt>
                <c:pt idx="28793">
                  <c:v>0.33325231481481482</c:v>
                </c:pt>
                <c:pt idx="28794">
                  <c:v>0.33326388888888886</c:v>
                </c:pt>
                <c:pt idx="28795">
                  <c:v>0.33327546296296295</c:v>
                </c:pt>
                <c:pt idx="28796">
                  <c:v>0.33328703703703705</c:v>
                </c:pt>
                <c:pt idx="28797">
                  <c:v>0.33329861111111109</c:v>
                </c:pt>
                <c:pt idx="28798">
                  <c:v>0.33331018518518518</c:v>
                </c:pt>
                <c:pt idx="28799">
                  <c:v>0.33332175925925928</c:v>
                </c:pt>
                <c:pt idx="28800">
                  <c:v>0.33333333333333331</c:v>
                </c:pt>
                <c:pt idx="28801">
                  <c:v>0.33334490740740735</c:v>
                </c:pt>
                <c:pt idx="28802">
                  <c:v>0.3333564814814815</c:v>
                </c:pt>
                <c:pt idx="28803">
                  <c:v>0.33336805555555554</c:v>
                </c:pt>
                <c:pt idx="28804">
                  <c:v>0.33337962962962964</c:v>
                </c:pt>
                <c:pt idx="28805">
                  <c:v>0.33339120370370368</c:v>
                </c:pt>
                <c:pt idx="28806">
                  <c:v>0.33340277777777777</c:v>
                </c:pt>
                <c:pt idx="28807">
                  <c:v>0.33341435185185181</c:v>
                </c:pt>
                <c:pt idx="28808">
                  <c:v>0.33342592592592596</c:v>
                </c:pt>
                <c:pt idx="28809">
                  <c:v>0.3334375</c:v>
                </c:pt>
                <c:pt idx="28810">
                  <c:v>0.33344907407407409</c:v>
                </c:pt>
                <c:pt idx="28811">
                  <c:v>0.33346064814814813</c:v>
                </c:pt>
                <c:pt idx="28812">
                  <c:v>0.33347222222222223</c:v>
                </c:pt>
                <c:pt idx="28813">
                  <c:v>0.33348379629629626</c:v>
                </c:pt>
                <c:pt idx="28814">
                  <c:v>0.33349537037037041</c:v>
                </c:pt>
                <c:pt idx="28815">
                  <c:v>0.33350694444444445</c:v>
                </c:pt>
                <c:pt idx="28816">
                  <c:v>0.33351851851851855</c:v>
                </c:pt>
                <c:pt idx="28817">
                  <c:v>0.33353009259259259</c:v>
                </c:pt>
                <c:pt idx="28818">
                  <c:v>0.33354166666666668</c:v>
                </c:pt>
                <c:pt idx="28819">
                  <c:v>0.33355324074074072</c:v>
                </c:pt>
                <c:pt idx="28820">
                  <c:v>0.33356481481481487</c:v>
                </c:pt>
                <c:pt idx="28821">
                  <c:v>0.33357638888888891</c:v>
                </c:pt>
                <c:pt idx="28822">
                  <c:v>0.33358796296296295</c:v>
                </c:pt>
                <c:pt idx="28823">
                  <c:v>0.33359953703703704</c:v>
                </c:pt>
                <c:pt idx="28824">
                  <c:v>0.33361111111111108</c:v>
                </c:pt>
                <c:pt idx="28825">
                  <c:v>0.33362268518518517</c:v>
                </c:pt>
                <c:pt idx="28826">
                  <c:v>0.33363425925925921</c:v>
                </c:pt>
                <c:pt idx="28827">
                  <c:v>0.33364583333333336</c:v>
                </c:pt>
                <c:pt idx="28828">
                  <c:v>0.3336574074074074</c:v>
                </c:pt>
                <c:pt idx="28829">
                  <c:v>0.3336689814814815</c:v>
                </c:pt>
                <c:pt idx="28830">
                  <c:v>0.33368055555555554</c:v>
                </c:pt>
                <c:pt idx="28831">
                  <c:v>0.33369212962962963</c:v>
                </c:pt>
                <c:pt idx="28832">
                  <c:v>0.33370370370370367</c:v>
                </c:pt>
                <c:pt idx="28833">
                  <c:v>0.33371527777777782</c:v>
                </c:pt>
                <c:pt idx="28834">
                  <c:v>0.33372685185185186</c:v>
                </c:pt>
                <c:pt idx="28835">
                  <c:v>0.33373842592592595</c:v>
                </c:pt>
                <c:pt idx="28836">
                  <c:v>0.33374999999999999</c:v>
                </c:pt>
                <c:pt idx="28837">
                  <c:v>0.33376157407407409</c:v>
                </c:pt>
                <c:pt idx="28838">
                  <c:v>0.33377314814814812</c:v>
                </c:pt>
                <c:pt idx="28839">
                  <c:v>0.33378472222222227</c:v>
                </c:pt>
                <c:pt idx="28840">
                  <c:v>0.33379629629629631</c:v>
                </c:pt>
                <c:pt idx="28841">
                  <c:v>0.33380787037037035</c:v>
                </c:pt>
                <c:pt idx="28842">
                  <c:v>0.33381944444444445</c:v>
                </c:pt>
                <c:pt idx="28843">
                  <c:v>0.33383101851851849</c:v>
                </c:pt>
                <c:pt idx="28844">
                  <c:v>0.33384259259259258</c:v>
                </c:pt>
                <c:pt idx="28845">
                  <c:v>0.33385416666666662</c:v>
                </c:pt>
                <c:pt idx="28846">
                  <c:v>0.33386574074074077</c:v>
                </c:pt>
                <c:pt idx="28847">
                  <c:v>0.33387731481481481</c:v>
                </c:pt>
                <c:pt idx="28848">
                  <c:v>0.3338888888888889</c:v>
                </c:pt>
                <c:pt idx="28849">
                  <c:v>0.33390046296296294</c:v>
                </c:pt>
                <c:pt idx="28850">
                  <c:v>0.33391203703703703</c:v>
                </c:pt>
                <c:pt idx="28851">
                  <c:v>0.33392361111111107</c:v>
                </c:pt>
                <c:pt idx="28852">
                  <c:v>0.33393518518518522</c:v>
                </c:pt>
                <c:pt idx="28853">
                  <c:v>0.33394675925925926</c:v>
                </c:pt>
                <c:pt idx="28854">
                  <c:v>0.33395833333333336</c:v>
                </c:pt>
                <c:pt idx="28855">
                  <c:v>0.3339699074074074</c:v>
                </c:pt>
                <c:pt idx="28856">
                  <c:v>0.33398148148148149</c:v>
                </c:pt>
                <c:pt idx="28857">
                  <c:v>0.33399305555555553</c:v>
                </c:pt>
                <c:pt idx="28858">
                  <c:v>0.33400462962962968</c:v>
                </c:pt>
                <c:pt idx="28859">
                  <c:v>0.33401620370370372</c:v>
                </c:pt>
                <c:pt idx="28860">
                  <c:v>0.33402777777777781</c:v>
                </c:pt>
                <c:pt idx="28861">
                  <c:v>0.33403935185185185</c:v>
                </c:pt>
                <c:pt idx="28862">
                  <c:v>0.33405092592592589</c:v>
                </c:pt>
                <c:pt idx="28863">
                  <c:v>0.33406249999999998</c:v>
                </c:pt>
                <c:pt idx="28864">
                  <c:v>0.33407407407407402</c:v>
                </c:pt>
                <c:pt idx="28865">
                  <c:v>0.33408564814814817</c:v>
                </c:pt>
                <c:pt idx="28866">
                  <c:v>0.33409722222222221</c:v>
                </c:pt>
                <c:pt idx="28867">
                  <c:v>0.33410879629629631</c:v>
                </c:pt>
                <c:pt idx="28868">
                  <c:v>0.33412037037037035</c:v>
                </c:pt>
                <c:pt idx="28869">
                  <c:v>0.33413194444444444</c:v>
                </c:pt>
                <c:pt idx="28870">
                  <c:v>0.33414351851851848</c:v>
                </c:pt>
                <c:pt idx="28871">
                  <c:v>0.33415509259259263</c:v>
                </c:pt>
                <c:pt idx="28872">
                  <c:v>0.33416666666666667</c:v>
                </c:pt>
                <c:pt idx="28873">
                  <c:v>0.33417824074074076</c:v>
                </c:pt>
                <c:pt idx="28874">
                  <c:v>0.3341898148148148</c:v>
                </c:pt>
                <c:pt idx="28875">
                  <c:v>0.3342013888888889</c:v>
                </c:pt>
                <c:pt idx="28876">
                  <c:v>0.33421296296296293</c:v>
                </c:pt>
                <c:pt idx="28877">
                  <c:v>0.33422453703703708</c:v>
                </c:pt>
                <c:pt idx="28878">
                  <c:v>0.33423611111111112</c:v>
                </c:pt>
                <c:pt idx="28879">
                  <c:v>0.33424768518518522</c:v>
                </c:pt>
                <c:pt idx="28880">
                  <c:v>0.33425925925925926</c:v>
                </c:pt>
                <c:pt idx="28881">
                  <c:v>0.33427083333333335</c:v>
                </c:pt>
                <c:pt idx="28882">
                  <c:v>0.33428240740740739</c:v>
                </c:pt>
                <c:pt idx="28883">
                  <c:v>0.33429398148148143</c:v>
                </c:pt>
                <c:pt idx="28884">
                  <c:v>0.33430555555555558</c:v>
                </c:pt>
                <c:pt idx="28885">
                  <c:v>0.33431712962962962</c:v>
                </c:pt>
                <c:pt idx="28886">
                  <c:v>0.33432870370370371</c:v>
                </c:pt>
                <c:pt idx="28887">
                  <c:v>0.33434027777777775</c:v>
                </c:pt>
                <c:pt idx="28888">
                  <c:v>0.33435185185185184</c:v>
                </c:pt>
                <c:pt idx="28889">
                  <c:v>0.33436342592592588</c:v>
                </c:pt>
                <c:pt idx="28890">
                  <c:v>0.33437500000000003</c:v>
                </c:pt>
                <c:pt idx="28891">
                  <c:v>0.33438657407407407</c:v>
                </c:pt>
                <c:pt idx="28892">
                  <c:v>0.33439814814814817</c:v>
                </c:pt>
                <c:pt idx="28893">
                  <c:v>0.33440972222222221</c:v>
                </c:pt>
                <c:pt idx="28894">
                  <c:v>0.3344212962962963</c:v>
                </c:pt>
                <c:pt idx="28895">
                  <c:v>0.33443287037037034</c:v>
                </c:pt>
                <c:pt idx="28896">
                  <c:v>0.33444444444444449</c:v>
                </c:pt>
                <c:pt idx="28897">
                  <c:v>0.33445601851851853</c:v>
                </c:pt>
                <c:pt idx="28898">
                  <c:v>0.33446759259259262</c:v>
                </c:pt>
                <c:pt idx="28899">
                  <c:v>0.33447916666666666</c:v>
                </c:pt>
                <c:pt idx="28900">
                  <c:v>0.33449074074074076</c:v>
                </c:pt>
                <c:pt idx="28901">
                  <c:v>0.33450231481481479</c:v>
                </c:pt>
                <c:pt idx="28902">
                  <c:v>0.33451388888888894</c:v>
                </c:pt>
                <c:pt idx="28903">
                  <c:v>0.33452546296296298</c:v>
                </c:pt>
                <c:pt idx="28904">
                  <c:v>0.33453703703703702</c:v>
                </c:pt>
                <c:pt idx="28905">
                  <c:v>0.33454861111111112</c:v>
                </c:pt>
                <c:pt idx="28906">
                  <c:v>0.33456018518518515</c:v>
                </c:pt>
                <c:pt idx="28907">
                  <c:v>0.33457175925925925</c:v>
                </c:pt>
                <c:pt idx="28908">
                  <c:v>0.33458333333333329</c:v>
                </c:pt>
                <c:pt idx="28909">
                  <c:v>0.33459490740740744</c:v>
                </c:pt>
                <c:pt idx="28910">
                  <c:v>0.33460648148148148</c:v>
                </c:pt>
                <c:pt idx="28911">
                  <c:v>0.33461805555555557</c:v>
                </c:pt>
                <c:pt idx="28912">
                  <c:v>0.33462962962962961</c:v>
                </c:pt>
                <c:pt idx="28913">
                  <c:v>0.3346412037037037</c:v>
                </c:pt>
                <c:pt idx="28914">
                  <c:v>0.33465277777777774</c:v>
                </c:pt>
                <c:pt idx="28915">
                  <c:v>0.33466435185185189</c:v>
                </c:pt>
                <c:pt idx="28916">
                  <c:v>0.33467592592592593</c:v>
                </c:pt>
                <c:pt idx="28917">
                  <c:v>0.33468750000000003</c:v>
                </c:pt>
                <c:pt idx="28918">
                  <c:v>0.33469907407407407</c:v>
                </c:pt>
                <c:pt idx="28919">
                  <c:v>0.33471064814814816</c:v>
                </c:pt>
                <c:pt idx="28920">
                  <c:v>0.3347222222222222</c:v>
                </c:pt>
                <c:pt idx="28921">
                  <c:v>0.33473379629629635</c:v>
                </c:pt>
                <c:pt idx="28922">
                  <c:v>0.33474537037037039</c:v>
                </c:pt>
                <c:pt idx="28923">
                  <c:v>0.33475694444444443</c:v>
                </c:pt>
                <c:pt idx="28924">
                  <c:v>0.33476851851851852</c:v>
                </c:pt>
                <c:pt idx="28925">
                  <c:v>0.33478009259259256</c:v>
                </c:pt>
                <c:pt idx="28926">
                  <c:v>0.33479166666666665</c:v>
                </c:pt>
                <c:pt idx="28927">
                  <c:v>0.33480324074074069</c:v>
                </c:pt>
                <c:pt idx="28928">
                  <c:v>0.33481481481481484</c:v>
                </c:pt>
                <c:pt idx="28929">
                  <c:v>0.33482638888888888</c:v>
                </c:pt>
                <c:pt idx="28930">
                  <c:v>0.33483796296296298</c:v>
                </c:pt>
                <c:pt idx="28931">
                  <c:v>0.33484953703703701</c:v>
                </c:pt>
                <c:pt idx="28932">
                  <c:v>0.33486111111111111</c:v>
                </c:pt>
                <c:pt idx="28933">
                  <c:v>0.33487268518518515</c:v>
                </c:pt>
                <c:pt idx="28934">
                  <c:v>0.3348842592592593</c:v>
                </c:pt>
                <c:pt idx="28935">
                  <c:v>0.33489583333333334</c:v>
                </c:pt>
                <c:pt idx="28936">
                  <c:v>0.33490740740740743</c:v>
                </c:pt>
                <c:pt idx="28937">
                  <c:v>0.33491898148148147</c:v>
                </c:pt>
                <c:pt idx="28938">
                  <c:v>0.33493055555555556</c:v>
                </c:pt>
                <c:pt idx="28939">
                  <c:v>0.3349421296296296</c:v>
                </c:pt>
                <c:pt idx="28940">
                  <c:v>0.33495370370370375</c:v>
                </c:pt>
                <c:pt idx="28941">
                  <c:v>0.33496527777777779</c:v>
                </c:pt>
                <c:pt idx="28942">
                  <c:v>0.33497685185185189</c:v>
                </c:pt>
                <c:pt idx="28943">
                  <c:v>0.33498842592592593</c:v>
                </c:pt>
                <c:pt idx="28944">
                  <c:v>0.33499999999999996</c:v>
                </c:pt>
                <c:pt idx="28945">
                  <c:v>0.33501157407407406</c:v>
                </c:pt>
                <c:pt idx="28946">
                  <c:v>0.3350231481481481</c:v>
                </c:pt>
                <c:pt idx="28947">
                  <c:v>0.33503472222222225</c:v>
                </c:pt>
                <c:pt idx="28948">
                  <c:v>0.33504629629629629</c:v>
                </c:pt>
                <c:pt idx="28949">
                  <c:v>0.33505787037037038</c:v>
                </c:pt>
                <c:pt idx="28950">
                  <c:v>0.33506944444444442</c:v>
                </c:pt>
                <c:pt idx="28951">
                  <c:v>0.33508101851851851</c:v>
                </c:pt>
                <c:pt idx="28952">
                  <c:v>0.33509259259259255</c:v>
                </c:pt>
                <c:pt idx="28953">
                  <c:v>0.3351041666666667</c:v>
                </c:pt>
                <c:pt idx="28954">
                  <c:v>0.33511574074074074</c:v>
                </c:pt>
                <c:pt idx="28955">
                  <c:v>0.33512731481481484</c:v>
                </c:pt>
                <c:pt idx="28956">
                  <c:v>0.33513888888888888</c:v>
                </c:pt>
                <c:pt idx="28957">
                  <c:v>0.33515046296296297</c:v>
                </c:pt>
                <c:pt idx="28958">
                  <c:v>0.33516203703703701</c:v>
                </c:pt>
                <c:pt idx="28959">
                  <c:v>0.33517361111111116</c:v>
                </c:pt>
                <c:pt idx="28960">
                  <c:v>0.3351851851851852</c:v>
                </c:pt>
                <c:pt idx="28961">
                  <c:v>0.33519675925925929</c:v>
                </c:pt>
                <c:pt idx="28962">
                  <c:v>0.33520833333333333</c:v>
                </c:pt>
                <c:pt idx="28963">
                  <c:v>0.33521990740740742</c:v>
                </c:pt>
                <c:pt idx="28964">
                  <c:v>0.33523148148148146</c:v>
                </c:pt>
                <c:pt idx="28965">
                  <c:v>0.3352430555555555</c:v>
                </c:pt>
                <c:pt idx="28966">
                  <c:v>0.33525462962962965</c:v>
                </c:pt>
                <c:pt idx="28967">
                  <c:v>0.33526620370370369</c:v>
                </c:pt>
                <c:pt idx="28968">
                  <c:v>0.33527777777777779</c:v>
                </c:pt>
                <c:pt idx="28969">
                  <c:v>0.33528935185185182</c:v>
                </c:pt>
                <c:pt idx="28970">
                  <c:v>0.33530092592592592</c:v>
                </c:pt>
                <c:pt idx="28971">
                  <c:v>0.33531249999999996</c:v>
                </c:pt>
                <c:pt idx="28972">
                  <c:v>0.33532407407407411</c:v>
                </c:pt>
                <c:pt idx="28973">
                  <c:v>0.33533564814814815</c:v>
                </c:pt>
                <c:pt idx="28974">
                  <c:v>0.33534722222222224</c:v>
                </c:pt>
                <c:pt idx="28975">
                  <c:v>0.33535879629629628</c:v>
                </c:pt>
                <c:pt idx="28976">
                  <c:v>0.33537037037037037</c:v>
                </c:pt>
                <c:pt idx="28977">
                  <c:v>0.33538194444444441</c:v>
                </c:pt>
                <c:pt idx="28978">
                  <c:v>0.33539351851851856</c:v>
                </c:pt>
                <c:pt idx="28979">
                  <c:v>0.3354050925925926</c:v>
                </c:pt>
                <c:pt idx="28980">
                  <c:v>0.3354166666666667</c:v>
                </c:pt>
                <c:pt idx="28981">
                  <c:v>0.33542824074074074</c:v>
                </c:pt>
                <c:pt idx="28982">
                  <c:v>0.33543981481481483</c:v>
                </c:pt>
                <c:pt idx="28983">
                  <c:v>0.33545138888888887</c:v>
                </c:pt>
                <c:pt idx="28984">
                  <c:v>0.33546296296296302</c:v>
                </c:pt>
                <c:pt idx="28985">
                  <c:v>0.33547453703703706</c:v>
                </c:pt>
                <c:pt idx="28986">
                  <c:v>0.3354861111111111</c:v>
                </c:pt>
                <c:pt idx="28987">
                  <c:v>0.33549768518518519</c:v>
                </c:pt>
                <c:pt idx="28988">
                  <c:v>0.33550925925925923</c:v>
                </c:pt>
                <c:pt idx="28989">
                  <c:v>0.33552083333333332</c:v>
                </c:pt>
                <c:pt idx="28990">
                  <c:v>0.33553240740740736</c:v>
                </c:pt>
                <c:pt idx="28991">
                  <c:v>0.33554398148148151</c:v>
                </c:pt>
                <c:pt idx="28992">
                  <c:v>0.33555555555555555</c:v>
                </c:pt>
                <c:pt idx="28993">
                  <c:v>0.33556712962962965</c:v>
                </c:pt>
                <c:pt idx="28994">
                  <c:v>0.33557870370370368</c:v>
                </c:pt>
                <c:pt idx="28995">
                  <c:v>0.33559027777777778</c:v>
                </c:pt>
                <c:pt idx="28996">
                  <c:v>0.33560185185185182</c:v>
                </c:pt>
                <c:pt idx="28997">
                  <c:v>0.33561342592592597</c:v>
                </c:pt>
                <c:pt idx="28998">
                  <c:v>0.33562500000000001</c:v>
                </c:pt>
                <c:pt idx="28999">
                  <c:v>0.3356365740740741</c:v>
                </c:pt>
                <c:pt idx="29000">
                  <c:v>0.33564814814814814</c:v>
                </c:pt>
                <c:pt idx="29001">
                  <c:v>0.33565972222222223</c:v>
                </c:pt>
                <c:pt idx="29002">
                  <c:v>0.33567129629629627</c:v>
                </c:pt>
                <c:pt idx="29003">
                  <c:v>0.33568287037037042</c:v>
                </c:pt>
                <c:pt idx="29004">
                  <c:v>0.33569444444444446</c:v>
                </c:pt>
                <c:pt idx="29005">
                  <c:v>0.3357060185185185</c:v>
                </c:pt>
                <c:pt idx="29006">
                  <c:v>0.3357175925925926</c:v>
                </c:pt>
                <c:pt idx="29007">
                  <c:v>0.33572916666666663</c:v>
                </c:pt>
                <c:pt idx="29008">
                  <c:v>0.33574074074074073</c:v>
                </c:pt>
                <c:pt idx="29009">
                  <c:v>0.33575231481481477</c:v>
                </c:pt>
                <c:pt idx="29010">
                  <c:v>0.33576388888888892</c:v>
                </c:pt>
                <c:pt idx="29011">
                  <c:v>0.33577546296296296</c:v>
                </c:pt>
                <c:pt idx="29012">
                  <c:v>0.33578703703703705</c:v>
                </c:pt>
                <c:pt idx="29013">
                  <c:v>0.33579861111111109</c:v>
                </c:pt>
                <c:pt idx="29014">
                  <c:v>0.33581018518518518</c:v>
                </c:pt>
                <c:pt idx="29015">
                  <c:v>0.33582175925925922</c:v>
                </c:pt>
                <c:pt idx="29016">
                  <c:v>0.33583333333333337</c:v>
                </c:pt>
                <c:pt idx="29017">
                  <c:v>0.33584490740740741</c:v>
                </c:pt>
                <c:pt idx="29018">
                  <c:v>0.33585648148148151</c:v>
                </c:pt>
                <c:pt idx="29019">
                  <c:v>0.33586805555555554</c:v>
                </c:pt>
                <c:pt idx="29020">
                  <c:v>0.33587962962962964</c:v>
                </c:pt>
                <c:pt idx="29021">
                  <c:v>0.33589120370370368</c:v>
                </c:pt>
                <c:pt idx="29022">
                  <c:v>0.33590277777777783</c:v>
                </c:pt>
                <c:pt idx="29023">
                  <c:v>0.33591435185185187</c:v>
                </c:pt>
                <c:pt idx="29024">
                  <c:v>0.33592592592592596</c:v>
                </c:pt>
                <c:pt idx="29025">
                  <c:v>0.3359375</c:v>
                </c:pt>
                <c:pt idx="29026">
                  <c:v>0.33594907407407404</c:v>
                </c:pt>
                <c:pt idx="29027">
                  <c:v>0.33596064814814813</c:v>
                </c:pt>
                <c:pt idx="29028">
                  <c:v>0.33597222222222217</c:v>
                </c:pt>
                <c:pt idx="29029">
                  <c:v>0.33598379629629632</c:v>
                </c:pt>
                <c:pt idx="29030">
                  <c:v>0.33599537037037036</c:v>
                </c:pt>
                <c:pt idx="29031">
                  <c:v>0.33600694444444446</c:v>
                </c:pt>
                <c:pt idx="29032">
                  <c:v>0.33601851851851849</c:v>
                </c:pt>
                <c:pt idx="29033">
                  <c:v>0.33603009259259259</c:v>
                </c:pt>
                <c:pt idx="29034">
                  <c:v>0.33604166666666663</c:v>
                </c:pt>
                <c:pt idx="29035">
                  <c:v>0.33605324074074078</c:v>
                </c:pt>
                <c:pt idx="29036">
                  <c:v>0.33606481481481482</c:v>
                </c:pt>
                <c:pt idx="29037">
                  <c:v>0.33607638888888891</c:v>
                </c:pt>
                <c:pt idx="29038">
                  <c:v>0.33608796296296295</c:v>
                </c:pt>
                <c:pt idx="29039">
                  <c:v>0.33609953703703704</c:v>
                </c:pt>
                <c:pt idx="29040">
                  <c:v>0.33611111111111108</c:v>
                </c:pt>
                <c:pt idx="29041">
                  <c:v>0.33612268518518523</c:v>
                </c:pt>
                <c:pt idx="29042">
                  <c:v>0.33613425925925927</c:v>
                </c:pt>
                <c:pt idx="29043">
                  <c:v>0.33614583333333337</c:v>
                </c:pt>
                <c:pt idx="29044">
                  <c:v>0.3361574074074074</c:v>
                </c:pt>
                <c:pt idx="29045">
                  <c:v>0.3361689814814815</c:v>
                </c:pt>
                <c:pt idx="29046">
                  <c:v>0.33618055555555554</c:v>
                </c:pt>
                <c:pt idx="29047">
                  <c:v>0.33619212962962958</c:v>
                </c:pt>
                <c:pt idx="29048">
                  <c:v>0.33620370370370373</c:v>
                </c:pt>
                <c:pt idx="29049">
                  <c:v>0.33621527777777777</c:v>
                </c:pt>
                <c:pt idx="29050">
                  <c:v>0.33622685185185186</c:v>
                </c:pt>
                <c:pt idx="29051">
                  <c:v>0.3362384259259259</c:v>
                </c:pt>
                <c:pt idx="29052">
                  <c:v>0.33624999999999999</c:v>
                </c:pt>
                <c:pt idx="29053">
                  <c:v>0.33626157407407403</c:v>
                </c:pt>
                <c:pt idx="29054">
                  <c:v>0.33627314814814818</c:v>
                </c:pt>
                <c:pt idx="29055">
                  <c:v>0.33628472222222222</c:v>
                </c:pt>
                <c:pt idx="29056">
                  <c:v>0.33629629629629632</c:v>
                </c:pt>
                <c:pt idx="29057">
                  <c:v>0.33630787037037035</c:v>
                </c:pt>
                <c:pt idx="29058">
                  <c:v>0.33631944444444445</c:v>
                </c:pt>
                <c:pt idx="29059">
                  <c:v>0.33633101851851849</c:v>
                </c:pt>
                <c:pt idx="29060">
                  <c:v>0.33634259259259264</c:v>
                </c:pt>
                <c:pt idx="29061">
                  <c:v>0.33635416666666668</c:v>
                </c:pt>
                <c:pt idx="29062">
                  <c:v>0.33636574074074077</c:v>
                </c:pt>
                <c:pt idx="29063">
                  <c:v>0.33637731481481481</c:v>
                </c:pt>
                <c:pt idx="29064">
                  <c:v>0.3363888888888889</c:v>
                </c:pt>
                <c:pt idx="29065">
                  <c:v>0.33640046296296294</c:v>
                </c:pt>
                <c:pt idx="29066">
                  <c:v>0.33641203703703698</c:v>
                </c:pt>
                <c:pt idx="29067">
                  <c:v>0.33642361111111113</c:v>
                </c:pt>
                <c:pt idx="29068">
                  <c:v>0.33643518518518517</c:v>
                </c:pt>
                <c:pt idx="29069">
                  <c:v>0.33644675925925926</c:v>
                </c:pt>
                <c:pt idx="29070">
                  <c:v>0.3364583333333333</c:v>
                </c:pt>
                <c:pt idx="29071">
                  <c:v>0.3364699074074074</c:v>
                </c:pt>
                <c:pt idx="29072">
                  <c:v>0.33648148148148144</c:v>
                </c:pt>
                <c:pt idx="29073">
                  <c:v>0.33649305555555559</c:v>
                </c:pt>
                <c:pt idx="29074">
                  <c:v>0.33650462962962963</c:v>
                </c:pt>
                <c:pt idx="29075">
                  <c:v>0.33651620370370372</c:v>
                </c:pt>
                <c:pt idx="29076">
                  <c:v>0.33652777777777776</c:v>
                </c:pt>
                <c:pt idx="29077">
                  <c:v>0.33653935185185185</c:v>
                </c:pt>
                <c:pt idx="29078">
                  <c:v>0.33655092592592589</c:v>
                </c:pt>
                <c:pt idx="29079">
                  <c:v>0.33656250000000004</c:v>
                </c:pt>
                <c:pt idx="29080">
                  <c:v>0.33657407407407408</c:v>
                </c:pt>
                <c:pt idx="29081">
                  <c:v>0.33658564814814818</c:v>
                </c:pt>
                <c:pt idx="29082">
                  <c:v>0.33659722222222221</c:v>
                </c:pt>
                <c:pt idx="29083">
                  <c:v>0.33660879629629631</c:v>
                </c:pt>
                <c:pt idx="29084">
                  <c:v>0.33662037037037035</c:v>
                </c:pt>
                <c:pt idx="29085">
                  <c:v>0.3366319444444445</c:v>
                </c:pt>
                <c:pt idx="29086">
                  <c:v>0.33664351851851854</c:v>
                </c:pt>
                <c:pt idx="29087">
                  <c:v>0.33665509259259258</c:v>
                </c:pt>
                <c:pt idx="29088">
                  <c:v>0.33666666666666667</c:v>
                </c:pt>
                <c:pt idx="29089">
                  <c:v>0.33667824074074071</c:v>
                </c:pt>
                <c:pt idx="29090">
                  <c:v>0.3366898148148148</c:v>
                </c:pt>
                <c:pt idx="29091">
                  <c:v>0.33670138888888884</c:v>
                </c:pt>
                <c:pt idx="29092">
                  <c:v>0.33671296296296299</c:v>
                </c:pt>
                <c:pt idx="29093">
                  <c:v>0.33672453703703703</c:v>
                </c:pt>
                <c:pt idx="29094">
                  <c:v>0.33673611111111112</c:v>
                </c:pt>
                <c:pt idx="29095">
                  <c:v>0.33674768518518516</c:v>
                </c:pt>
                <c:pt idx="29096">
                  <c:v>0.33675925925925926</c:v>
                </c:pt>
                <c:pt idx="29097">
                  <c:v>0.3367708333333333</c:v>
                </c:pt>
                <c:pt idx="29098">
                  <c:v>0.33678240740740745</c:v>
                </c:pt>
                <c:pt idx="29099">
                  <c:v>0.33679398148148149</c:v>
                </c:pt>
                <c:pt idx="29100">
                  <c:v>0.33680555555555558</c:v>
                </c:pt>
                <c:pt idx="29101">
                  <c:v>0.33681712962962962</c:v>
                </c:pt>
                <c:pt idx="29102">
                  <c:v>0.33682870370370371</c:v>
                </c:pt>
                <c:pt idx="29103">
                  <c:v>0.33684027777777775</c:v>
                </c:pt>
                <c:pt idx="29104">
                  <c:v>0.3368518518518519</c:v>
                </c:pt>
                <c:pt idx="29105">
                  <c:v>0.33686342592592594</c:v>
                </c:pt>
                <c:pt idx="29106">
                  <c:v>0.33687500000000004</c:v>
                </c:pt>
                <c:pt idx="29107">
                  <c:v>0.33688657407407407</c:v>
                </c:pt>
                <c:pt idx="29108">
                  <c:v>0.33689814814814811</c:v>
                </c:pt>
                <c:pt idx="29109">
                  <c:v>0.33690972222222221</c:v>
                </c:pt>
                <c:pt idx="29110">
                  <c:v>0.33692129629629625</c:v>
                </c:pt>
                <c:pt idx="29111">
                  <c:v>0.3369328703703704</c:v>
                </c:pt>
                <c:pt idx="29112">
                  <c:v>0.33694444444444444</c:v>
                </c:pt>
                <c:pt idx="29113">
                  <c:v>0.33695601851851853</c:v>
                </c:pt>
                <c:pt idx="29114">
                  <c:v>0.33696759259259257</c:v>
                </c:pt>
                <c:pt idx="29115">
                  <c:v>0.33697916666666666</c:v>
                </c:pt>
                <c:pt idx="29116">
                  <c:v>0.3369907407407407</c:v>
                </c:pt>
                <c:pt idx="29117">
                  <c:v>0.33700231481481485</c:v>
                </c:pt>
                <c:pt idx="29118">
                  <c:v>0.33701388888888889</c:v>
                </c:pt>
                <c:pt idx="29119">
                  <c:v>0.33702546296296299</c:v>
                </c:pt>
                <c:pt idx="29120">
                  <c:v>0.33703703703703702</c:v>
                </c:pt>
                <c:pt idx="29121">
                  <c:v>0.33704861111111112</c:v>
                </c:pt>
                <c:pt idx="29122">
                  <c:v>0.33706018518518516</c:v>
                </c:pt>
                <c:pt idx="29123">
                  <c:v>0.33707175925925931</c:v>
                </c:pt>
                <c:pt idx="29124">
                  <c:v>0.33708333333333335</c:v>
                </c:pt>
                <c:pt idx="29125">
                  <c:v>0.33709490740740744</c:v>
                </c:pt>
                <c:pt idx="29126">
                  <c:v>0.33710648148148148</c:v>
                </c:pt>
                <c:pt idx="29127">
                  <c:v>0.33711805555555557</c:v>
                </c:pt>
                <c:pt idx="29128">
                  <c:v>0.33712962962962961</c:v>
                </c:pt>
                <c:pt idx="29129">
                  <c:v>0.33714120370370365</c:v>
                </c:pt>
                <c:pt idx="29130">
                  <c:v>0.3371527777777778</c:v>
                </c:pt>
                <c:pt idx="29131">
                  <c:v>0.33716435185185184</c:v>
                </c:pt>
                <c:pt idx="29132">
                  <c:v>0.33717592592592593</c:v>
                </c:pt>
                <c:pt idx="29133">
                  <c:v>0.33718749999999997</c:v>
                </c:pt>
                <c:pt idx="29134">
                  <c:v>0.33719907407407407</c:v>
                </c:pt>
                <c:pt idx="29135">
                  <c:v>0.33721064814814811</c:v>
                </c:pt>
                <c:pt idx="29136">
                  <c:v>0.33722222222222226</c:v>
                </c:pt>
                <c:pt idx="29137">
                  <c:v>0.3372337962962963</c:v>
                </c:pt>
                <c:pt idx="29138">
                  <c:v>0.33724537037037039</c:v>
                </c:pt>
                <c:pt idx="29139">
                  <c:v>0.33725694444444443</c:v>
                </c:pt>
                <c:pt idx="29140">
                  <c:v>0.33726851851851852</c:v>
                </c:pt>
                <c:pt idx="29141">
                  <c:v>0.33728009259259256</c:v>
                </c:pt>
                <c:pt idx="29142">
                  <c:v>0.33729166666666671</c:v>
                </c:pt>
                <c:pt idx="29143">
                  <c:v>0.33730324074074075</c:v>
                </c:pt>
                <c:pt idx="29144">
                  <c:v>0.33731481481481485</c:v>
                </c:pt>
                <c:pt idx="29145">
                  <c:v>0.33732638888888888</c:v>
                </c:pt>
                <c:pt idx="29146">
                  <c:v>0.33733796296296298</c:v>
                </c:pt>
                <c:pt idx="29147">
                  <c:v>0.33734953703703702</c:v>
                </c:pt>
                <c:pt idx="29148">
                  <c:v>0.33736111111111106</c:v>
                </c:pt>
                <c:pt idx="29149">
                  <c:v>0.33737268518518521</c:v>
                </c:pt>
                <c:pt idx="29150">
                  <c:v>0.33738425925925924</c:v>
                </c:pt>
                <c:pt idx="29151">
                  <c:v>0.33739583333333334</c:v>
                </c:pt>
                <c:pt idx="29152">
                  <c:v>0.33740740740740738</c:v>
                </c:pt>
                <c:pt idx="29153">
                  <c:v>0.33741898148148147</c:v>
                </c:pt>
                <c:pt idx="29154">
                  <c:v>0.33743055555555551</c:v>
                </c:pt>
                <c:pt idx="29155">
                  <c:v>0.33744212962962966</c:v>
                </c:pt>
                <c:pt idx="29156">
                  <c:v>0.3374537037037037</c:v>
                </c:pt>
                <c:pt idx="29157">
                  <c:v>0.33746527777777779</c:v>
                </c:pt>
                <c:pt idx="29158">
                  <c:v>0.33747685185185183</c:v>
                </c:pt>
                <c:pt idx="29159">
                  <c:v>0.33748842592592593</c:v>
                </c:pt>
                <c:pt idx="29160">
                  <c:v>0.33749999999999997</c:v>
                </c:pt>
                <c:pt idx="29161">
                  <c:v>0.33751157407407412</c:v>
                </c:pt>
                <c:pt idx="29162">
                  <c:v>0.33752314814814816</c:v>
                </c:pt>
                <c:pt idx="29163">
                  <c:v>0.33753472222222225</c:v>
                </c:pt>
                <c:pt idx="29164">
                  <c:v>0.33754629629629629</c:v>
                </c:pt>
                <c:pt idx="29165">
                  <c:v>0.33755787037037038</c:v>
                </c:pt>
                <c:pt idx="29166">
                  <c:v>0.33756944444444442</c:v>
                </c:pt>
                <c:pt idx="29167">
                  <c:v>0.33758101851851857</c:v>
                </c:pt>
                <c:pt idx="29168">
                  <c:v>0.33759259259259261</c:v>
                </c:pt>
                <c:pt idx="29169">
                  <c:v>0.33760416666666665</c:v>
                </c:pt>
                <c:pt idx="29170">
                  <c:v>0.33761574074074074</c:v>
                </c:pt>
                <c:pt idx="29171">
                  <c:v>0.33762731481481478</c:v>
                </c:pt>
                <c:pt idx="29172">
                  <c:v>0.33763888888888888</c:v>
                </c:pt>
                <c:pt idx="29173">
                  <c:v>0.33765046296296292</c:v>
                </c:pt>
                <c:pt idx="29174">
                  <c:v>0.33766203703703707</c:v>
                </c:pt>
                <c:pt idx="29175">
                  <c:v>0.3376736111111111</c:v>
                </c:pt>
                <c:pt idx="29176">
                  <c:v>0.3376851851851852</c:v>
                </c:pt>
                <c:pt idx="29177">
                  <c:v>0.33769675925925924</c:v>
                </c:pt>
                <c:pt idx="29178">
                  <c:v>0.33770833333333333</c:v>
                </c:pt>
                <c:pt idx="29179">
                  <c:v>0.33771990740740737</c:v>
                </c:pt>
                <c:pt idx="29180">
                  <c:v>0.33773148148148152</c:v>
                </c:pt>
                <c:pt idx="29181">
                  <c:v>0.33774305555555556</c:v>
                </c:pt>
                <c:pt idx="29182">
                  <c:v>0.33775462962962965</c:v>
                </c:pt>
                <c:pt idx="29183">
                  <c:v>0.33776620370370369</c:v>
                </c:pt>
                <c:pt idx="29184">
                  <c:v>0.33777777777777779</c:v>
                </c:pt>
                <c:pt idx="29185">
                  <c:v>0.33778935185185183</c:v>
                </c:pt>
                <c:pt idx="29186">
                  <c:v>0.33780092592592598</c:v>
                </c:pt>
                <c:pt idx="29187">
                  <c:v>0.33781250000000002</c:v>
                </c:pt>
                <c:pt idx="29188">
                  <c:v>0.33782407407407411</c:v>
                </c:pt>
                <c:pt idx="29189">
                  <c:v>0.33783564814814815</c:v>
                </c:pt>
                <c:pt idx="29190">
                  <c:v>0.33784722222222219</c:v>
                </c:pt>
                <c:pt idx="29191">
                  <c:v>0.33785879629629628</c:v>
                </c:pt>
                <c:pt idx="29192">
                  <c:v>0.33787037037037032</c:v>
                </c:pt>
                <c:pt idx="29193">
                  <c:v>0.33788194444444447</c:v>
                </c:pt>
                <c:pt idx="29194">
                  <c:v>0.33789351851851851</c:v>
                </c:pt>
                <c:pt idx="29195">
                  <c:v>0.3379050925925926</c:v>
                </c:pt>
                <c:pt idx="29196">
                  <c:v>0.33791666666666664</c:v>
                </c:pt>
                <c:pt idx="29197">
                  <c:v>0.33792824074074074</c:v>
                </c:pt>
                <c:pt idx="29198">
                  <c:v>0.33793981481481478</c:v>
                </c:pt>
                <c:pt idx="29199">
                  <c:v>0.33795138888888893</c:v>
                </c:pt>
                <c:pt idx="29200">
                  <c:v>0.33796296296296297</c:v>
                </c:pt>
                <c:pt idx="29201">
                  <c:v>0.33797453703703706</c:v>
                </c:pt>
                <c:pt idx="29202">
                  <c:v>0.3379861111111111</c:v>
                </c:pt>
                <c:pt idx="29203">
                  <c:v>0.33799768518518519</c:v>
                </c:pt>
                <c:pt idx="29204">
                  <c:v>0.33800925925925923</c:v>
                </c:pt>
                <c:pt idx="29205">
                  <c:v>0.33802083333333338</c:v>
                </c:pt>
                <c:pt idx="29206">
                  <c:v>0.33803240740740742</c:v>
                </c:pt>
                <c:pt idx="29207">
                  <c:v>0.33804398148148151</c:v>
                </c:pt>
                <c:pt idx="29208">
                  <c:v>0.33805555555555555</c:v>
                </c:pt>
                <c:pt idx="29209">
                  <c:v>0.33806712962962965</c:v>
                </c:pt>
                <c:pt idx="29210">
                  <c:v>0.33807870370370369</c:v>
                </c:pt>
                <c:pt idx="29211">
                  <c:v>0.33809027777777773</c:v>
                </c:pt>
                <c:pt idx="29212">
                  <c:v>0.33810185185185188</c:v>
                </c:pt>
                <c:pt idx="29213">
                  <c:v>0.33811342592592591</c:v>
                </c:pt>
                <c:pt idx="29214">
                  <c:v>0.33812500000000001</c:v>
                </c:pt>
                <c:pt idx="29215">
                  <c:v>0.33813657407407405</c:v>
                </c:pt>
                <c:pt idx="29216">
                  <c:v>0.33814814814814814</c:v>
                </c:pt>
                <c:pt idx="29217">
                  <c:v>0.33815972222222218</c:v>
                </c:pt>
                <c:pt idx="29218">
                  <c:v>0.33817129629629633</c:v>
                </c:pt>
                <c:pt idx="29219">
                  <c:v>0.33818287037037037</c:v>
                </c:pt>
                <c:pt idx="29220">
                  <c:v>0.33819444444444446</c:v>
                </c:pt>
                <c:pt idx="29221">
                  <c:v>0.3382060185185185</c:v>
                </c:pt>
                <c:pt idx="29222">
                  <c:v>0.3382175925925926</c:v>
                </c:pt>
                <c:pt idx="29223">
                  <c:v>0.33822916666666664</c:v>
                </c:pt>
                <c:pt idx="29224">
                  <c:v>0.33824074074074079</c:v>
                </c:pt>
                <c:pt idx="29225">
                  <c:v>0.33825231481481483</c:v>
                </c:pt>
                <c:pt idx="29226">
                  <c:v>0.33826388888888892</c:v>
                </c:pt>
                <c:pt idx="29227">
                  <c:v>0.33827546296296296</c:v>
                </c:pt>
                <c:pt idx="29228">
                  <c:v>0.33828703703703705</c:v>
                </c:pt>
                <c:pt idx="29229">
                  <c:v>0.33829861111111109</c:v>
                </c:pt>
                <c:pt idx="29230">
                  <c:v>0.33831018518518513</c:v>
                </c:pt>
                <c:pt idx="29231">
                  <c:v>0.33832175925925928</c:v>
                </c:pt>
                <c:pt idx="29232">
                  <c:v>0.33833333333333332</c:v>
                </c:pt>
                <c:pt idx="29233">
                  <c:v>0.33834490740740741</c:v>
                </c:pt>
                <c:pt idx="29234">
                  <c:v>0.33835648148148145</c:v>
                </c:pt>
                <c:pt idx="29235">
                  <c:v>0.33836805555555555</c:v>
                </c:pt>
                <c:pt idx="29236">
                  <c:v>0.33837962962962959</c:v>
                </c:pt>
                <c:pt idx="29237">
                  <c:v>0.33839120370370374</c:v>
                </c:pt>
                <c:pt idx="29238">
                  <c:v>0.33840277777777777</c:v>
                </c:pt>
                <c:pt idx="29239">
                  <c:v>0.33841435185185187</c:v>
                </c:pt>
                <c:pt idx="29240">
                  <c:v>0.33842592592592591</c:v>
                </c:pt>
                <c:pt idx="29241">
                  <c:v>0.3384375</c:v>
                </c:pt>
                <c:pt idx="29242">
                  <c:v>0.33844907407407404</c:v>
                </c:pt>
                <c:pt idx="29243">
                  <c:v>0.33846064814814819</c:v>
                </c:pt>
                <c:pt idx="29244">
                  <c:v>0.33847222222222223</c:v>
                </c:pt>
                <c:pt idx="29245">
                  <c:v>0.33848379629629632</c:v>
                </c:pt>
                <c:pt idx="29246">
                  <c:v>0.33849537037037036</c:v>
                </c:pt>
                <c:pt idx="29247">
                  <c:v>0.33850694444444446</c:v>
                </c:pt>
                <c:pt idx="29248">
                  <c:v>0.3385185185185185</c:v>
                </c:pt>
                <c:pt idx="29249">
                  <c:v>0.33853009259259265</c:v>
                </c:pt>
                <c:pt idx="29250">
                  <c:v>0.33854166666666669</c:v>
                </c:pt>
                <c:pt idx="29251">
                  <c:v>0.33855324074074072</c:v>
                </c:pt>
                <c:pt idx="29252">
                  <c:v>0.33856481481481482</c:v>
                </c:pt>
                <c:pt idx="29253">
                  <c:v>0.33857638888888886</c:v>
                </c:pt>
                <c:pt idx="29254">
                  <c:v>0.33858796296296295</c:v>
                </c:pt>
                <c:pt idx="29255">
                  <c:v>0.33859953703703699</c:v>
                </c:pt>
                <c:pt idx="29256">
                  <c:v>0.33861111111111114</c:v>
                </c:pt>
                <c:pt idx="29257">
                  <c:v>0.33862268518518518</c:v>
                </c:pt>
                <c:pt idx="29258">
                  <c:v>0.33863425925925927</c:v>
                </c:pt>
                <c:pt idx="29259">
                  <c:v>0.33864583333333331</c:v>
                </c:pt>
                <c:pt idx="29260">
                  <c:v>0.33865740740740741</c:v>
                </c:pt>
                <c:pt idx="29261">
                  <c:v>0.33866898148148145</c:v>
                </c:pt>
                <c:pt idx="29262">
                  <c:v>0.3386805555555556</c:v>
                </c:pt>
                <c:pt idx="29263">
                  <c:v>0.33869212962962963</c:v>
                </c:pt>
                <c:pt idx="29264">
                  <c:v>0.33870370370370373</c:v>
                </c:pt>
                <c:pt idx="29265">
                  <c:v>0.33871527777777777</c:v>
                </c:pt>
                <c:pt idx="29266">
                  <c:v>0.33872685185185186</c:v>
                </c:pt>
                <c:pt idx="29267">
                  <c:v>0.3387384259259259</c:v>
                </c:pt>
                <c:pt idx="29268">
                  <c:v>0.33875000000000005</c:v>
                </c:pt>
                <c:pt idx="29269">
                  <c:v>0.33876157407407409</c:v>
                </c:pt>
                <c:pt idx="29270">
                  <c:v>0.33877314814814818</c:v>
                </c:pt>
                <c:pt idx="29271">
                  <c:v>0.33878472222222222</c:v>
                </c:pt>
                <c:pt idx="29272">
                  <c:v>0.33879629629629626</c:v>
                </c:pt>
                <c:pt idx="29273">
                  <c:v>0.33880787037037036</c:v>
                </c:pt>
                <c:pt idx="29274">
                  <c:v>0.3388194444444444</c:v>
                </c:pt>
                <c:pt idx="29275">
                  <c:v>0.33883101851851855</c:v>
                </c:pt>
                <c:pt idx="29276">
                  <c:v>0.33884259259259258</c:v>
                </c:pt>
                <c:pt idx="29277">
                  <c:v>0.33885416666666668</c:v>
                </c:pt>
                <c:pt idx="29278">
                  <c:v>0.33886574074074072</c:v>
                </c:pt>
                <c:pt idx="29279">
                  <c:v>0.33887731481481481</c:v>
                </c:pt>
                <c:pt idx="29280">
                  <c:v>0.33888888888888885</c:v>
                </c:pt>
                <c:pt idx="29281">
                  <c:v>0.338900462962963</c:v>
                </c:pt>
                <c:pt idx="29282">
                  <c:v>0.33891203703703704</c:v>
                </c:pt>
                <c:pt idx="29283">
                  <c:v>0.33892361111111113</c:v>
                </c:pt>
                <c:pt idx="29284">
                  <c:v>0.33893518518518517</c:v>
                </c:pt>
                <c:pt idx="29285">
                  <c:v>0.33894675925925927</c:v>
                </c:pt>
                <c:pt idx="29286">
                  <c:v>0.33895833333333331</c:v>
                </c:pt>
                <c:pt idx="29287">
                  <c:v>0.33896990740740746</c:v>
                </c:pt>
                <c:pt idx="29288">
                  <c:v>0.33898148148148149</c:v>
                </c:pt>
                <c:pt idx="29289">
                  <c:v>0.33899305555555559</c:v>
                </c:pt>
                <c:pt idx="29290">
                  <c:v>0.33900462962962963</c:v>
                </c:pt>
                <c:pt idx="29291">
                  <c:v>0.33901620370370367</c:v>
                </c:pt>
                <c:pt idx="29292">
                  <c:v>0.33902777777777776</c:v>
                </c:pt>
                <c:pt idx="29293">
                  <c:v>0.3390393518518518</c:v>
                </c:pt>
                <c:pt idx="29294">
                  <c:v>0.33905092592592595</c:v>
                </c:pt>
                <c:pt idx="29295">
                  <c:v>0.33906249999999999</c:v>
                </c:pt>
                <c:pt idx="29296">
                  <c:v>0.33907407407407408</c:v>
                </c:pt>
                <c:pt idx="29297">
                  <c:v>0.33908564814814812</c:v>
                </c:pt>
                <c:pt idx="29298">
                  <c:v>0.33909722222222222</c:v>
                </c:pt>
                <c:pt idx="29299">
                  <c:v>0.33910879629629626</c:v>
                </c:pt>
                <c:pt idx="29300">
                  <c:v>0.33912037037037041</c:v>
                </c:pt>
                <c:pt idx="29301">
                  <c:v>0.33913194444444444</c:v>
                </c:pt>
                <c:pt idx="29302">
                  <c:v>0.33914351851851854</c:v>
                </c:pt>
                <c:pt idx="29303">
                  <c:v>0.33915509259259258</c:v>
                </c:pt>
                <c:pt idx="29304">
                  <c:v>0.33916666666666667</c:v>
                </c:pt>
                <c:pt idx="29305">
                  <c:v>0.33917824074074071</c:v>
                </c:pt>
                <c:pt idx="29306">
                  <c:v>0.33918981481481486</c:v>
                </c:pt>
                <c:pt idx="29307">
                  <c:v>0.3392013888888889</c:v>
                </c:pt>
                <c:pt idx="29308">
                  <c:v>0.33921296296296299</c:v>
                </c:pt>
                <c:pt idx="29309">
                  <c:v>0.33922453703703703</c:v>
                </c:pt>
                <c:pt idx="29310">
                  <c:v>0.33923611111111113</c:v>
                </c:pt>
                <c:pt idx="29311">
                  <c:v>0.33924768518518517</c:v>
                </c:pt>
                <c:pt idx="29312">
                  <c:v>0.3392592592592592</c:v>
                </c:pt>
                <c:pt idx="29313">
                  <c:v>0.33927083333333335</c:v>
                </c:pt>
                <c:pt idx="29314">
                  <c:v>0.33928240740740739</c:v>
                </c:pt>
                <c:pt idx="29315">
                  <c:v>0.33929398148148149</c:v>
                </c:pt>
                <c:pt idx="29316">
                  <c:v>0.33930555555555553</c:v>
                </c:pt>
                <c:pt idx="29317">
                  <c:v>0.33931712962962962</c:v>
                </c:pt>
                <c:pt idx="29318">
                  <c:v>0.33932870370370366</c:v>
                </c:pt>
                <c:pt idx="29319">
                  <c:v>0.33934027777777781</c:v>
                </c:pt>
                <c:pt idx="29320">
                  <c:v>0.33935185185185185</c:v>
                </c:pt>
                <c:pt idx="29321">
                  <c:v>0.33936342592592594</c:v>
                </c:pt>
                <c:pt idx="29322">
                  <c:v>0.33937499999999998</c:v>
                </c:pt>
                <c:pt idx="29323">
                  <c:v>0.33938657407407408</c:v>
                </c:pt>
                <c:pt idx="29324">
                  <c:v>0.33939814814814812</c:v>
                </c:pt>
                <c:pt idx="29325">
                  <c:v>0.33940972222222227</c:v>
                </c:pt>
                <c:pt idx="29326">
                  <c:v>0.3394212962962963</c:v>
                </c:pt>
                <c:pt idx="29327">
                  <c:v>0.3394328703703704</c:v>
                </c:pt>
                <c:pt idx="29328">
                  <c:v>0.33944444444444444</c:v>
                </c:pt>
                <c:pt idx="29329">
                  <c:v>0.33945601851851853</c:v>
                </c:pt>
                <c:pt idx="29330">
                  <c:v>0.33946759259259257</c:v>
                </c:pt>
                <c:pt idx="29331">
                  <c:v>0.33947916666666672</c:v>
                </c:pt>
                <c:pt idx="29332">
                  <c:v>0.33949074074074076</c:v>
                </c:pt>
                <c:pt idx="29333">
                  <c:v>0.3395023148148148</c:v>
                </c:pt>
                <c:pt idx="29334">
                  <c:v>0.33951388888888889</c:v>
                </c:pt>
                <c:pt idx="29335">
                  <c:v>0.33952546296296293</c:v>
                </c:pt>
                <c:pt idx="29336">
                  <c:v>0.33953703703703703</c:v>
                </c:pt>
                <c:pt idx="29337">
                  <c:v>0.33954861111111106</c:v>
                </c:pt>
                <c:pt idx="29338">
                  <c:v>0.33956018518518521</c:v>
                </c:pt>
                <c:pt idx="29339">
                  <c:v>0.33957175925925925</c:v>
                </c:pt>
                <c:pt idx="29340">
                  <c:v>0.33958333333333335</c:v>
                </c:pt>
                <c:pt idx="29341">
                  <c:v>0.33959490740740739</c:v>
                </c:pt>
                <c:pt idx="29342">
                  <c:v>0.33960648148148148</c:v>
                </c:pt>
                <c:pt idx="29343">
                  <c:v>0.33961805555555552</c:v>
                </c:pt>
                <c:pt idx="29344">
                  <c:v>0.33962962962962967</c:v>
                </c:pt>
                <c:pt idx="29345">
                  <c:v>0.33964120370370371</c:v>
                </c:pt>
                <c:pt idx="29346">
                  <c:v>0.3396527777777778</c:v>
                </c:pt>
                <c:pt idx="29347">
                  <c:v>0.33966435185185184</c:v>
                </c:pt>
                <c:pt idx="29348">
                  <c:v>0.33967592592592594</c:v>
                </c:pt>
                <c:pt idx="29349">
                  <c:v>0.33968749999999998</c:v>
                </c:pt>
                <c:pt idx="29350">
                  <c:v>0.33969907407407413</c:v>
                </c:pt>
                <c:pt idx="29351">
                  <c:v>0.33971064814814816</c:v>
                </c:pt>
                <c:pt idx="29352">
                  <c:v>0.3397222222222222</c:v>
                </c:pt>
                <c:pt idx="29353">
                  <c:v>0.3397337962962963</c:v>
                </c:pt>
                <c:pt idx="29354">
                  <c:v>0.33974537037037034</c:v>
                </c:pt>
                <c:pt idx="29355">
                  <c:v>0.33975694444444443</c:v>
                </c:pt>
                <c:pt idx="29356">
                  <c:v>0.33976851851851847</c:v>
                </c:pt>
                <c:pt idx="29357">
                  <c:v>0.33978009259259262</c:v>
                </c:pt>
                <c:pt idx="29358">
                  <c:v>0.33979166666666666</c:v>
                </c:pt>
                <c:pt idx="29359">
                  <c:v>0.33980324074074075</c:v>
                </c:pt>
                <c:pt idx="29360">
                  <c:v>0.33981481481481479</c:v>
                </c:pt>
                <c:pt idx="29361">
                  <c:v>0.33982638888888889</c:v>
                </c:pt>
                <c:pt idx="29362">
                  <c:v>0.33983796296296293</c:v>
                </c:pt>
                <c:pt idx="29363">
                  <c:v>0.33984953703703707</c:v>
                </c:pt>
                <c:pt idx="29364">
                  <c:v>0.33986111111111111</c:v>
                </c:pt>
                <c:pt idx="29365">
                  <c:v>0.33987268518518521</c:v>
                </c:pt>
                <c:pt idx="29366">
                  <c:v>0.33988425925925925</c:v>
                </c:pt>
                <c:pt idx="29367">
                  <c:v>0.33989583333333334</c:v>
                </c:pt>
                <c:pt idx="29368">
                  <c:v>0.33990740740740738</c:v>
                </c:pt>
                <c:pt idx="29369">
                  <c:v>0.33991898148148153</c:v>
                </c:pt>
                <c:pt idx="29370">
                  <c:v>0.33993055555555557</c:v>
                </c:pt>
                <c:pt idx="29371">
                  <c:v>0.33994212962962966</c:v>
                </c:pt>
                <c:pt idx="29372">
                  <c:v>0.3399537037037037</c:v>
                </c:pt>
                <c:pt idx="29373">
                  <c:v>0.3399652777777778</c:v>
                </c:pt>
                <c:pt idx="29374">
                  <c:v>0.33997685185185184</c:v>
                </c:pt>
                <c:pt idx="29375">
                  <c:v>0.33998842592592587</c:v>
                </c:pt>
                <c:pt idx="29376">
                  <c:v>0.34</c:v>
                </c:pt>
                <c:pt idx="29377">
                  <c:v>0.34001157407407406</c:v>
                </c:pt>
                <c:pt idx="29378">
                  <c:v>0.34002314814814816</c:v>
                </c:pt>
                <c:pt idx="29379">
                  <c:v>0.3400347222222222</c:v>
                </c:pt>
                <c:pt idx="29380">
                  <c:v>0.34004629629629629</c:v>
                </c:pt>
                <c:pt idx="29381">
                  <c:v>0.34005787037037033</c:v>
                </c:pt>
                <c:pt idx="29382">
                  <c:v>0.34006944444444448</c:v>
                </c:pt>
                <c:pt idx="29383">
                  <c:v>0.34008101851851852</c:v>
                </c:pt>
                <c:pt idx="29384">
                  <c:v>0.34009259259259261</c:v>
                </c:pt>
                <c:pt idx="29385">
                  <c:v>0.34010416666666665</c:v>
                </c:pt>
                <c:pt idx="29386">
                  <c:v>0.34011574074074075</c:v>
                </c:pt>
                <c:pt idx="29387">
                  <c:v>0.34012731481481479</c:v>
                </c:pt>
                <c:pt idx="29388">
                  <c:v>0.34013888888888894</c:v>
                </c:pt>
                <c:pt idx="29389">
                  <c:v>0.34015046296296297</c:v>
                </c:pt>
                <c:pt idx="29390">
                  <c:v>0.34016203703703707</c:v>
                </c:pt>
                <c:pt idx="29391">
                  <c:v>0.34017361111111111</c:v>
                </c:pt>
                <c:pt idx="29392">
                  <c:v>0.3401851851851852</c:v>
                </c:pt>
                <c:pt idx="29393">
                  <c:v>0.34019675925925924</c:v>
                </c:pt>
                <c:pt idx="29394">
                  <c:v>0.34020833333333328</c:v>
                </c:pt>
                <c:pt idx="29395">
                  <c:v>0.34021990740740743</c:v>
                </c:pt>
                <c:pt idx="29396">
                  <c:v>0.34023148148148147</c:v>
                </c:pt>
                <c:pt idx="29397">
                  <c:v>0.34024305555555556</c:v>
                </c:pt>
                <c:pt idx="29398">
                  <c:v>0.3402546296296296</c:v>
                </c:pt>
                <c:pt idx="29399">
                  <c:v>0.3402662037037037</c:v>
                </c:pt>
                <c:pt idx="29400">
                  <c:v>0.34027777777777773</c:v>
                </c:pt>
                <c:pt idx="29401">
                  <c:v>0.34028935185185188</c:v>
                </c:pt>
                <c:pt idx="29402">
                  <c:v>0.34030092592592592</c:v>
                </c:pt>
                <c:pt idx="29403">
                  <c:v>0.34031250000000002</c:v>
                </c:pt>
                <c:pt idx="29404">
                  <c:v>0.34032407407407406</c:v>
                </c:pt>
                <c:pt idx="29405">
                  <c:v>0.34033564814814815</c:v>
                </c:pt>
                <c:pt idx="29406">
                  <c:v>0.34034722222222219</c:v>
                </c:pt>
                <c:pt idx="29407">
                  <c:v>0.34035879629629634</c:v>
                </c:pt>
                <c:pt idx="29408">
                  <c:v>0.34037037037037038</c:v>
                </c:pt>
                <c:pt idx="29409">
                  <c:v>0.34038194444444447</c:v>
                </c:pt>
                <c:pt idx="29410">
                  <c:v>0.34039351851851851</c:v>
                </c:pt>
                <c:pt idx="29411">
                  <c:v>0.34040509259259261</c:v>
                </c:pt>
                <c:pt idx="29412">
                  <c:v>0.34041666666666665</c:v>
                </c:pt>
                <c:pt idx="29413">
                  <c:v>0.3404282407407408</c:v>
                </c:pt>
                <c:pt idx="29414">
                  <c:v>0.34043981481481483</c:v>
                </c:pt>
                <c:pt idx="29415">
                  <c:v>0.34045138888888887</c:v>
                </c:pt>
                <c:pt idx="29416">
                  <c:v>0.34046296296296297</c:v>
                </c:pt>
                <c:pt idx="29417">
                  <c:v>0.34047453703703701</c:v>
                </c:pt>
                <c:pt idx="29418">
                  <c:v>0.3404861111111111</c:v>
                </c:pt>
                <c:pt idx="29419">
                  <c:v>0.34049768518518514</c:v>
                </c:pt>
                <c:pt idx="29420">
                  <c:v>0.34050925925925929</c:v>
                </c:pt>
                <c:pt idx="29421">
                  <c:v>0.34052083333333333</c:v>
                </c:pt>
                <c:pt idx="29422">
                  <c:v>0.34053240740740742</c:v>
                </c:pt>
                <c:pt idx="29423">
                  <c:v>0.34054398148148146</c:v>
                </c:pt>
                <c:pt idx="29424">
                  <c:v>0.34055555555555556</c:v>
                </c:pt>
                <c:pt idx="29425">
                  <c:v>0.34056712962962959</c:v>
                </c:pt>
                <c:pt idx="29426">
                  <c:v>0.34057870370370374</c:v>
                </c:pt>
                <c:pt idx="29427">
                  <c:v>0.34059027777777778</c:v>
                </c:pt>
                <c:pt idx="29428">
                  <c:v>0.34060185185185188</c:v>
                </c:pt>
                <c:pt idx="29429">
                  <c:v>0.34061342592592592</c:v>
                </c:pt>
                <c:pt idx="29430">
                  <c:v>0.34062500000000001</c:v>
                </c:pt>
                <c:pt idx="29431">
                  <c:v>0.34063657407407405</c:v>
                </c:pt>
                <c:pt idx="29432">
                  <c:v>0.3406481481481482</c:v>
                </c:pt>
                <c:pt idx="29433">
                  <c:v>0.34065972222222224</c:v>
                </c:pt>
                <c:pt idx="29434">
                  <c:v>0.34067129629629633</c:v>
                </c:pt>
                <c:pt idx="29435">
                  <c:v>0.34068287037037037</c:v>
                </c:pt>
                <c:pt idx="29436">
                  <c:v>0.34069444444444441</c:v>
                </c:pt>
                <c:pt idx="29437">
                  <c:v>0.34070601851851851</c:v>
                </c:pt>
                <c:pt idx="29438">
                  <c:v>0.34071759259259254</c:v>
                </c:pt>
                <c:pt idx="29439">
                  <c:v>0.34072916666666669</c:v>
                </c:pt>
                <c:pt idx="29440">
                  <c:v>0.34074074074074073</c:v>
                </c:pt>
                <c:pt idx="29441">
                  <c:v>0.34075231481481483</c:v>
                </c:pt>
                <c:pt idx="29442">
                  <c:v>0.34076388888888887</c:v>
                </c:pt>
                <c:pt idx="29443">
                  <c:v>0.34077546296296296</c:v>
                </c:pt>
                <c:pt idx="29444">
                  <c:v>0.340787037037037</c:v>
                </c:pt>
                <c:pt idx="29445">
                  <c:v>0.34079861111111115</c:v>
                </c:pt>
                <c:pt idx="29446">
                  <c:v>0.34081018518518519</c:v>
                </c:pt>
                <c:pt idx="29447">
                  <c:v>0.34082175925925928</c:v>
                </c:pt>
                <c:pt idx="29448">
                  <c:v>0.34083333333333332</c:v>
                </c:pt>
                <c:pt idx="29449">
                  <c:v>0.34084490740740742</c:v>
                </c:pt>
                <c:pt idx="29450">
                  <c:v>0.34085648148148145</c:v>
                </c:pt>
                <c:pt idx="29451">
                  <c:v>0.3408680555555556</c:v>
                </c:pt>
                <c:pt idx="29452">
                  <c:v>0.34087962962962964</c:v>
                </c:pt>
                <c:pt idx="29453">
                  <c:v>0.34089120370370374</c:v>
                </c:pt>
                <c:pt idx="29454">
                  <c:v>0.34090277777777778</c:v>
                </c:pt>
                <c:pt idx="29455">
                  <c:v>0.34091435185185182</c:v>
                </c:pt>
                <c:pt idx="29456">
                  <c:v>0.34092592592592591</c:v>
                </c:pt>
                <c:pt idx="29457">
                  <c:v>0.34093749999999995</c:v>
                </c:pt>
                <c:pt idx="29458">
                  <c:v>0.3409490740740741</c:v>
                </c:pt>
                <c:pt idx="29459">
                  <c:v>0.34096064814814814</c:v>
                </c:pt>
                <c:pt idx="29460">
                  <c:v>0.34097222222222223</c:v>
                </c:pt>
                <c:pt idx="29461">
                  <c:v>0.34098379629629627</c:v>
                </c:pt>
                <c:pt idx="29462">
                  <c:v>0.34099537037037037</c:v>
                </c:pt>
                <c:pt idx="29463">
                  <c:v>0.3410069444444444</c:v>
                </c:pt>
                <c:pt idx="29464">
                  <c:v>0.34101851851851855</c:v>
                </c:pt>
                <c:pt idx="29465">
                  <c:v>0.34103009259259259</c:v>
                </c:pt>
                <c:pt idx="29466">
                  <c:v>0.34104166666666669</c:v>
                </c:pt>
                <c:pt idx="29467">
                  <c:v>0.34105324074074073</c:v>
                </c:pt>
                <c:pt idx="29468">
                  <c:v>0.34106481481481482</c:v>
                </c:pt>
                <c:pt idx="29469">
                  <c:v>0.34107638888888886</c:v>
                </c:pt>
                <c:pt idx="29470">
                  <c:v>0.34108796296296301</c:v>
                </c:pt>
                <c:pt idx="29471">
                  <c:v>0.34109953703703705</c:v>
                </c:pt>
                <c:pt idx="29472">
                  <c:v>0.34111111111111114</c:v>
                </c:pt>
                <c:pt idx="29473">
                  <c:v>0.34112268518518518</c:v>
                </c:pt>
                <c:pt idx="29474">
                  <c:v>0.34113425925925928</c:v>
                </c:pt>
                <c:pt idx="29475">
                  <c:v>0.34114583333333331</c:v>
                </c:pt>
                <c:pt idx="29476">
                  <c:v>0.34115740740740735</c:v>
                </c:pt>
                <c:pt idx="29477">
                  <c:v>0.3411689814814815</c:v>
                </c:pt>
                <c:pt idx="29478">
                  <c:v>0.34118055555555554</c:v>
                </c:pt>
                <c:pt idx="29479">
                  <c:v>0.34119212962962964</c:v>
                </c:pt>
                <c:pt idx="29480">
                  <c:v>0.34120370370370368</c:v>
                </c:pt>
                <c:pt idx="29481">
                  <c:v>0.34121527777777777</c:v>
                </c:pt>
                <c:pt idx="29482">
                  <c:v>0.34122685185185181</c:v>
                </c:pt>
                <c:pt idx="29483">
                  <c:v>0.34123842592592596</c:v>
                </c:pt>
                <c:pt idx="29484">
                  <c:v>0.34125</c:v>
                </c:pt>
                <c:pt idx="29485">
                  <c:v>0.34126157407407409</c:v>
                </c:pt>
                <c:pt idx="29486">
                  <c:v>0.34127314814814813</c:v>
                </c:pt>
                <c:pt idx="29487">
                  <c:v>0.34128472222222223</c:v>
                </c:pt>
                <c:pt idx="29488">
                  <c:v>0.34129629629629626</c:v>
                </c:pt>
                <c:pt idx="29489">
                  <c:v>0.34130787037037041</c:v>
                </c:pt>
                <c:pt idx="29490">
                  <c:v>0.34131944444444445</c:v>
                </c:pt>
                <c:pt idx="29491">
                  <c:v>0.34133101851851855</c:v>
                </c:pt>
                <c:pt idx="29492">
                  <c:v>0.34134259259259259</c:v>
                </c:pt>
                <c:pt idx="29493">
                  <c:v>0.34135416666666668</c:v>
                </c:pt>
                <c:pt idx="29494">
                  <c:v>0.34136574074074072</c:v>
                </c:pt>
                <c:pt idx="29495">
                  <c:v>0.34137731481481487</c:v>
                </c:pt>
                <c:pt idx="29496">
                  <c:v>0.34138888888888891</c:v>
                </c:pt>
                <c:pt idx="29497">
                  <c:v>0.34140046296296295</c:v>
                </c:pt>
                <c:pt idx="29498">
                  <c:v>0.34141203703703704</c:v>
                </c:pt>
                <c:pt idx="29499">
                  <c:v>0.34142361111111108</c:v>
                </c:pt>
                <c:pt idx="29500">
                  <c:v>0.34143518518518517</c:v>
                </c:pt>
                <c:pt idx="29501">
                  <c:v>0.34144675925925921</c:v>
                </c:pt>
                <c:pt idx="29502">
                  <c:v>0.34145833333333336</c:v>
                </c:pt>
                <c:pt idx="29503">
                  <c:v>0.3414699074074074</c:v>
                </c:pt>
                <c:pt idx="29504">
                  <c:v>0.3414814814814815</c:v>
                </c:pt>
                <c:pt idx="29505">
                  <c:v>0.34149305555555554</c:v>
                </c:pt>
                <c:pt idx="29506">
                  <c:v>0.34150462962962963</c:v>
                </c:pt>
                <c:pt idx="29507">
                  <c:v>0.34151620370370367</c:v>
                </c:pt>
                <c:pt idx="29508">
                  <c:v>0.34152777777777782</c:v>
                </c:pt>
                <c:pt idx="29509">
                  <c:v>0.34153935185185186</c:v>
                </c:pt>
                <c:pt idx="29510">
                  <c:v>0.34155092592592595</c:v>
                </c:pt>
                <c:pt idx="29511">
                  <c:v>0.34156249999999999</c:v>
                </c:pt>
                <c:pt idx="29512">
                  <c:v>0.34157407407407409</c:v>
                </c:pt>
                <c:pt idx="29513">
                  <c:v>0.34158564814814812</c:v>
                </c:pt>
                <c:pt idx="29514">
                  <c:v>0.34159722222222227</c:v>
                </c:pt>
                <c:pt idx="29515">
                  <c:v>0.34160879629629631</c:v>
                </c:pt>
                <c:pt idx="29516">
                  <c:v>0.34162037037037035</c:v>
                </c:pt>
                <c:pt idx="29517">
                  <c:v>0.34163194444444445</c:v>
                </c:pt>
                <c:pt idx="29518">
                  <c:v>0.34164351851851849</c:v>
                </c:pt>
                <c:pt idx="29519">
                  <c:v>0.34165509259259258</c:v>
                </c:pt>
                <c:pt idx="29520">
                  <c:v>0.34166666666666662</c:v>
                </c:pt>
                <c:pt idx="29521">
                  <c:v>0.34167824074074077</c:v>
                </c:pt>
                <c:pt idx="29522">
                  <c:v>0.34168981481481481</c:v>
                </c:pt>
                <c:pt idx="29523">
                  <c:v>0.3417013888888889</c:v>
                </c:pt>
                <c:pt idx="29524">
                  <c:v>0.34171296296296294</c:v>
                </c:pt>
                <c:pt idx="29525">
                  <c:v>0.34172453703703703</c:v>
                </c:pt>
                <c:pt idx="29526">
                  <c:v>0.34173611111111107</c:v>
                </c:pt>
                <c:pt idx="29527">
                  <c:v>0.34174768518518522</c:v>
                </c:pt>
                <c:pt idx="29528">
                  <c:v>0.34175925925925926</c:v>
                </c:pt>
                <c:pt idx="29529">
                  <c:v>0.34177083333333336</c:v>
                </c:pt>
                <c:pt idx="29530">
                  <c:v>0.3417824074074074</c:v>
                </c:pt>
                <c:pt idx="29531">
                  <c:v>0.34179398148148149</c:v>
                </c:pt>
                <c:pt idx="29532">
                  <c:v>0.34180555555555553</c:v>
                </c:pt>
                <c:pt idx="29533">
                  <c:v>0.34181712962962968</c:v>
                </c:pt>
                <c:pt idx="29534">
                  <c:v>0.34182870370370372</c:v>
                </c:pt>
                <c:pt idx="29535">
                  <c:v>0.34184027777777781</c:v>
                </c:pt>
                <c:pt idx="29536">
                  <c:v>0.34185185185185185</c:v>
                </c:pt>
                <c:pt idx="29537">
                  <c:v>0.34186342592592589</c:v>
                </c:pt>
                <c:pt idx="29538">
                  <c:v>0.34187499999999998</c:v>
                </c:pt>
                <c:pt idx="29539">
                  <c:v>0.34188657407407402</c:v>
                </c:pt>
                <c:pt idx="29540">
                  <c:v>0.34189814814814817</c:v>
                </c:pt>
                <c:pt idx="29541">
                  <c:v>0.34190972222222221</c:v>
                </c:pt>
                <c:pt idx="29542">
                  <c:v>0.34192129629629631</c:v>
                </c:pt>
                <c:pt idx="29543">
                  <c:v>0.34193287037037035</c:v>
                </c:pt>
                <c:pt idx="29544">
                  <c:v>0.34194444444444444</c:v>
                </c:pt>
                <c:pt idx="29545">
                  <c:v>0.34195601851851848</c:v>
                </c:pt>
                <c:pt idx="29546">
                  <c:v>0.34196759259259263</c:v>
                </c:pt>
                <c:pt idx="29547">
                  <c:v>0.34197916666666667</c:v>
                </c:pt>
                <c:pt idx="29548">
                  <c:v>0.34199074074074076</c:v>
                </c:pt>
                <c:pt idx="29549">
                  <c:v>0.3420023148148148</c:v>
                </c:pt>
                <c:pt idx="29550">
                  <c:v>0.3420138888888889</c:v>
                </c:pt>
                <c:pt idx="29551">
                  <c:v>0.34202546296296293</c:v>
                </c:pt>
                <c:pt idx="29552">
                  <c:v>0.34203703703703708</c:v>
                </c:pt>
                <c:pt idx="29553">
                  <c:v>0.34204861111111112</c:v>
                </c:pt>
                <c:pt idx="29554">
                  <c:v>0.34206018518518522</c:v>
                </c:pt>
                <c:pt idx="29555">
                  <c:v>0.34207175925925926</c:v>
                </c:pt>
                <c:pt idx="29556">
                  <c:v>0.34208333333333335</c:v>
                </c:pt>
                <c:pt idx="29557">
                  <c:v>0.34209490740740739</c:v>
                </c:pt>
                <c:pt idx="29558">
                  <c:v>0.34210648148148143</c:v>
                </c:pt>
                <c:pt idx="29559">
                  <c:v>0.34211805555555558</c:v>
                </c:pt>
                <c:pt idx="29560">
                  <c:v>0.34212962962962962</c:v>
                </c:pt>
                <c:pt idx="29561">
                  <c:v>0.34214120370370371</c:v>
                </c:pt>
                <c:pt idx="29562">
                  <c:v>0.34215277777777775</c:v>
                </c:pt>
                <c:pt idx="29563">
                  <c:v>0.34216435185185184</c:v>
                </c:pt>
                <c:pt idx="29564">
                  <c:v>0.34217592592592588</c:v>
                </c:pt>
                <c:pt idx="29565">
                  <c:v>0.34218750000000003</c:v>
                </c:pt>
                <c:pt idx="29566">
                  <c:v>0.34219907407407407</c:v>
                </c:pt>
                <c:pt idx="29567">
                  <c:v>0.34221064814814817</c:v>
                </c:pt>
                <c:pt idx="29568">
                  <c:v>0.34222222222222221</c:v>
                </c:pt>
                <c:pt idx="29569">
                  <c:v>0.3422337962962963</c:v>
                </c:pt>
                <c:pt idx="29570">
                  <c:v>0.34224537037037034</c:v>
                </c:pt>
                <c:pt idx="29571">
                  <c:v>0.34225694444444449</c:v>
                </c:pt>
                <c:pt idx="29572">
                  <c:v>0.34226851851851853</c:v>
                </c:pt>
                <c:pt idx="29573">
                  <c:v>0.34228009259259262</c:v>
                </c:pt>
                <c:pt idx="29574">
                  <c:v>0.34229166666666666</c:v>
                </c:pt>
                <c:pt idx="29575">
                  <c:v>0.34230324074074076</c:v>
                </c:pt>
                <c:pt idx="29576">
                  <c:v>0.34231481481481479</c:v>
                </c:pt>
                <c:pt idx="29577">
                  <c:v>0.34232638888888883</c:v>
                </c:pt>
                <c:pt idx="29578">
                  <c:v>0.34233796296296298</c:v>
                </c:pt>
                <c:pt idx="29579">
                  <c:v>0.34234953703703702</c:v>
                </c:pt>
                <c:pt idx="29580">
                  <c:v>0.34236111111111112</c:v>
                </c:pt>
                <c:pt idx="29581">
                  <c:v>0.34237268518518515</c:v>
                </c:pt>
                <c:pt idx="29582">
                  <c:v>0.34238425925925925</c:v>
                </c:pt>
                <c:pt idx="29583">
                  <c:v>0.34239583333333329</c:v>
                </c:pt>
                <c:pt idx="29584">
                  <c:v>0.34240740740740744</c:v>
                </c:pt>
                <c:pt idx="29585">
                  <c:v>0.34241898148148148</c:v>
                </c:pt>
                <c:pt idx="29586">
                  <c:v>0.34243055555555557</c:v>
                </c:pt>
                <c:pt idx="29587">
                  <c:v>0.34244212962962961</c:v>
                </c:pt>
                <c:pt idx="29588">
                  <c:v>0.3424537037037037</c:v>
                </c:pt>
                <c:pt idx="29589">
                  <c:v>0.34246527777777774</c:v>
                </c:pt>
                <c:pt idx="29590">
                  <c:v>0.34247685185185189</c:v>
                </c:pt>
                <c:pt idx="29591">
                  <c:v>0.34248842592592593</c:v>
                </c:pt>
                <c:pt idx="29592">
                  <c:v>0.34250000000000003</c:v>
                </c:pt>
                <c:pt idx="29593">
                  <c:v>0.34251157407407407</c:v>
                </c:pt>
                <c:pt idx="29594">
                  <c:v>0.34252314814814816</c:v>
                </c:pt>
                <c:pt idx="29595">
                  <c:v>0.3425347222222222</c:v>
                </c:pt>
                <c:pt idx="29596">
                  <c:v>0.34254629629629635</c:v>
                </c:pt>
                <c:pt idx="29597">
                  <c:v>0.34255787037037039</c:v>
                </c:pt>
                <c:pt idx="29598">
                  <c:v>0.34256944444444448</c:v>
                </c:pt>
                <c:pt idx="29599">
                  <c:v>0.34258101851851852</c:v>
                </c:pt>
                <c:pt idx="29600">
                  <c:v>0.34259259259259256</c:v>
                </c:pt>
                <c:pt idx="29601">
                  <c:v>0.34260416666666665</c:v>
                </c:pt>
                <c:pt idx="29602">
                  <c:v>0.34261574074074069</c:v>
                </c:pt>
                <c:pt idx="29603">
                  <c:v>0.34262731481481484</c:v>
                </c:pt>
                <c:pt idx="29604">
                  <c:v>0.34263888888888888</c:v>
                </c:pt>
                <c:pt idx="29605">
                  <c:v>0.34265046296296298</c:v>
                </c:pt>
                <c:pt idx="29606">
                  <c:v>0.34266203703703701</c:v>
                </c:pt>
                <c:pt idx="29607">
                  <c:v>0.34267361111111111</c:v>
                </c:pt>
                <c:pt idx="29608">
                  <c:v>0.34268518518518515</c:v>
                </c:pt>
                <c:pt idx="29609">
                  <c:v>0.3426967592592593</c:v>
                </c:pt>
                <c:pt idx="29610">
                  <c:v>0.34270833333333334</c:v>
                </c:pt>
                <c:pt idx="29611">
                  <c:v>0.34271990740740743</c:v>
                </c:pt>
                <c:pt idx="29612">
                  <c:v>0.34273148148148147</c:v>
                </c:pt>
                <c:pt idx="29613">
                  <c:v>0.34274305555555556</c:v>
                </c:pt>
                <c:pt idx="29614">
                  <c:v>0.3427546296296296</c:v>
                </c:pt>
                <c:pt idx="29615">
                  <c:v>0.34276620370370375</c:v>
                </c:pt>
                <c:pt idx="29616">
                  <c:v>0.34277777777777779</c:v>
                </c:pt>
                <c:pt idx="29617">
                  <c:v>0.34278935185185189</c:v>
                </c:pt>
                <c:pt idx="29618">
                  <c:v>0.34280092592592593</c:v>
                </c:pt>
                <c:pt idx="29619">
                  <c:v>0.34281249999999996</c:v>
                </c:pt>
                <c:pt idx="29620">
                  <c:v>0.34282407407407406</c:v>
                </c:pt>
                <c:pt idx="29621">
                  <c:v>0.3428356481481481</c:v>
                </c:pt>
                <c:pt idx="29622">
                  <c:v>0.34284722222222225</c:v>
                </c:pt>
                <c:pt idx="29623">
                  <c:v>0.34285879629629629</c:v>
                </c:pt>
                <c:pt idx="29624">
                  <c:v>0.34287037037037038</c:v>
                </c:pt>
                <c:pt idx="29625">
                  <c:v>0.34288194444444442</c:v>
                </c:pt>
                <c:pt idx="29626">
                  <c:v>0.34289351851851851</c:v>
                </c:pt>
                <c:pt idx="29627">
                  <c:v>0.34290509259259255</c:v>
                </c:pt>
                <c:pt idx="29628">
                  <c:v>0.3429166666666667</c:v>
                </c:pt>
                <c:pt idx="29629">
                  <c:v>0.34292824074074074</c:v>
                </c:pt>
                <c:pt idx="29630">
                  <c:v>0.34293981481481484</c:v>
                </c:pt>
                <c:pt idx="29631">
                  <c:v>0.34295138888888888</c:v>
                </c:pt>
                <c:pt idx="29632">
                  <c:v>0.34296296296296297</c:v>
                </c:pt>
                <c:pt idx="29633">
                  <c:v>0.34297453703703701</c:v>
                </c:pt>
                <c:pt idx="29634">
                  <c:v>0.34298611111111116</c:v>
                </c:pt>
                <c:pt idx="29635">
                  <c:v>0.3429976851851852</c:v>
                </c:pt>
                <c:pt idx="29636">
                  <c:v>0.34300925925925929</c:v>
                </c:pt>
                <c:pt idx="29637">
                  <c:v>0.34302083333333333</c:v>
                </c:pt>
                <c:pt idx="29638">
                  <c:v>0.34303240740740742</c:v>
                </c:pt>
                <c:pt idx="29639">
                  <c:v>0.34304398148148146</c:v>
                </c:pt>
                <c:pt idx="29640">
                  <c:v>0.3430555555555555</c:v>
                </c:pt>
                <c:pt idx="29641">
                  <c:v>0.34306712962962965</c:v>
                </c:pt>
                <c:pt idx="29642">
                  <c:v>0.34307870370370369</c:v>
                </c:pt>
                <c:pt idx="29643">
                  <c:v>0.34309027777777779</c:v>
                </c:pt>
                <c:pt idx="29644">
                  <c:v>0.34310185185185182</c:v>
                </c:pt>
                <c:pt idx="29645">
                  <c:v>0.34311342592592592</c:v>
                </c:pt>
                <c:pt idx="29646">
                  <c:v>0.34312499999999996</c:v>
                </c:pt>
                <c:pt idx="29647">
                  <c:v>0.34313657407407411</c:v>
                </c:pt>
                <c:pt idx="29648">
                  <c:v>0.34314814814814815</c:v>
                </c:pt>
                <c:pt idx="29649">
                  <c:v>0.34315972222222224</c:v>
                </c:pt>
                <c:pt idx="29650">
                  <c:v>0.34317129629629628</c:v>
                </c:pt>
                <c:pt idx="29651">
                  <c:v>0.34318287037037037</c:v>
                </c:pt>
                <c:pt idx="29652">
                  <c:v>0.34319444444444441</c:v>
                </c:pt>
                <c:pt idx="29653">
                  <c:v>0.34320601851851856</c:v>
                </c:pt>
                <c:pt idx="29654">
                  <c:v>0.3432175925925926</c:v>
                </c:pt>
                <c:pt idx="29655">
                  <c:v>0.3432291666666667</c:v>
                </c:pt>
                <c:pt idx="29656">
                  <c:v>0.34324074074074074</c:v>
                </c:pt>
                <c:pt idx="29657">
                  <c:v>0.34325231481481483</c:v>
                </c:pt>
                <c:pt idx="29658">
                  <c:v>0.34326388888888887</c:v>
                </c:pt>
                <c:pt idx="29659">
                  <c:v>0.34327546296296302</c:v>
                </c:pt>
                <c:pt idx="29660">
                  <c:v>0.34328703703703706</c:v>
                </c:pt>
                <c:pt idx="29661">
                  <c:v>0.3432986111111111</c:v>
                </c:pt>
                <c:pt idx="29662">
                  <c:v>0.34331018518518519</c:v>
                </c:pt>
                <c:pt idx="29663">
                  <c:v>0.34332175925925923</c:v>
                </c:pt>
                <c:pt idx="29664">
                  <c:v>0.34333333333333332</c:v>
                </c:pt>
                <c:pt idx="29665">
                  <c:v>0.34334490740740736</c:v>
                </c:pt>
                <c:pt idx="29666">
                  <c:v>0.34335648148148151</c:v>
                </c:pt>
                <c:pt idx="29667">
                  <c:v>0.34336805555555555</c:v>
                </c:pt>
                <c:pt idx="29668">
                  <c:v>0.34337962962962965</c:v>
                </c:pt>
                <c:pt idx="29669">
                  <c:v>0.34339120370370368</c:v>
                </c:pt>
                <c:pt idx="29670">
                  <c:v>0.34340277777777778</c:v>
                </c:pt>
                <c:pt idx="29671">
                  <c:v>0.34341435185185182</c:v>
                </c:pt>
                <c:pt idx="29672">
                  <c:v>0.34342592592592597</c:v>
                </c:pt>
                <c:pt idx="29673">
                  <c:v>0.34343750000000001</c:v>
                </c:pt>
                <c:pt idx="29674">
                  <c:v>0.3434490740740741</c:v>
                </c:pt>
                <c:pt idx="29675">
                  <c:v>0.34346064814814814</c:v>
                </c:pt>
                <c:pt idx="29676">
                  <c:v>0.34347222222222223</c:v>
                </c:pt>
                <c:pt idx="29677">
                  <c:v>0.34348379629629627</c:v>
                </c:pt>
                <c:pt idx="29678">
                  <c:v>0.34349537037037042</c:v>
                </c:pt>
                <c:pt idx="29679">
                  <c:v>0.34350694444444446</c:v>
                </c:pt>
                <c:pt idx="29680">
                  <c:v>0.3435185185185185</c:v>
                </c:pt>
                <c:pt idx="29681">
                  <c:v>0.3435300925925926</c:v>
                </c:pt>
                <c:pt idx="29682">
                  <c:v>0.34354166666666663</c:v>
                </c:pt>
                <c:pt idx="29683">
                  <c:v>0.34355324074074073</c:v>
                </c:pt>
                <c:pt idx="29684">
                  <c:v>0.34356481481481477</c:v>
                </c:pt>
                <c:pt idx="29685">
                  <c:v>0.34357638888888892</c:v>
                </c:pt>
                <c:pt idx="29686">
                  <c:v>0.34358796296296296</c:v>
                </c:pt>
                <c:pt idx="29687">
                  <c:v>0.34359953703703705</c:v>
                </c:pt>
                <c:pt idx="29688">
                  <c:v>0.34361111111111109</c:v>
                </c:pt>
                <c:pt idx="29689">
                  <c:v>0.34362268518518518</c:v>
                </c:pt>
                <c:pt idx="29690">
                  <c:v>0.34363425925925922</c:v>
                </c:pt>
                <c:pt idx="29691">
                  <c:v>0.34364583333333337</c:v>
                </c:pt>
                <c:pt idx="29692">
                  <c:v>0.34365740740740741</c:v>
                </c:pt>
                <c:pt idx="29693">
                  <c:v>0.34366898148148151</c:v>
                </c:pt>
                <c:pt idx="29694">
                  <c:v>0.34368055555555554</c:v>
                </c:pt>
                <c:pt idx="29695">
                  <c:v>0.34369212962962964</c:v>
                </c:pt>
                <c:pt idx="29696">
                  <c:v>0.34370370370370368</c:v>
                </c:pt>
                <c:pt idx="29697">
                  <c:v>0.34371527777777783</c:v>
                </c:pt>
                <c:pt idx="29698">
                  <c:v>0.34372685185185187</c:v>
                </c:pt>
                <c:pt idx="29699">
                  <c:v>0.34373842592592596</c:v>
                </c:pt>
                <c:pt idx="29700">
                  <c:v>0.34375</c:v>
                </c:pt>
                <c:pt idx="29701">
                  <c:v>0.34376157407407404</c:v>
                </c:pt>
                <c:pt idx="29702">
                  <c:v>0.34377314814814813</c:v>
                </c:pt>
                <c:pt idx="29703">
                  <c:v>0.34378472222222217</c:v>
                </c:pt>
                <c:pt idx="29704">
                  <c:v>0.34379629629629632</c:v>
                </c:pt>
                <c:pt idx="29705">
                  <c:v>0.34380787037037036</c:v>
                </c:pt>
                <c:pt idx="29706">
                  <c:v>0.34381944444444446</c:v>
                </c:pt>
                <c:pt idx="29707">
                  <c:v>0.34383101851851849</c:v>
                </c:pt>
                <c:pt idx="29708">
                  <c:v>0.34384259259259259</c:v>
                </c:pt>
                <c:pt idx="29709">
                  <c:v>0.34385416666666663</c:v>
                </c:pt>
                <c:pt idx="29710">
                  <c:v>0.34386574074074078</c:v>
                </c:pt>
                <c:pt idx="29711">
                  <c:v>0.34387731481481482</c:v>
                </c:pt>
                <c:pt idx="29712">
                  <c:v>0.34388888888888891</c:v>
                </c:pt>
                <c:pt idx="29713">
                  <c:v>0.34390046296296295</c:v>
                </c:pt>
                <c:pt idx="29714">
                  <c:v>0.34391203703703704</c:v>
                </c:pt>
                <c:pt idx="29715">
                  <c:v>0.34392361111111108</c:v>
                </c:pt>
                <c:pt idx="29716">
                  <c:v>0.34393518518518523</c:v>
                </c:pt>
                <c:pt idx="29717">
                  <c:v>0.34394675925925927</c:v>
                </c:pt>
                <c:pt idx="29718">
                  <c:v>0.34395833333333337</c:v>
                </c:pt>
                <c:pt idx="29719">
                  <c:v>0.3439699074074074</c:v>
                </c:pt>
                <c:pt idx="29720">
                  <c:v>0.3439814814814815</c:v>
                </c:pt>
                <c:pt idx="29721">
                  <c:v>0.34399305555555554</c:v>
                </c:pt>
                <c:pt idx="29722">
                  <c:v>0.34400462962962958</c:v>
                </c:pt>
                <c:pt idx="29723">
                  <c:v>0.34401620370370373</c:v>
                </c:pt>
                <c:pt idx="29724">
                  <c:v>0.34402777777777777</c:v>
                </c:pt>
                <c:pt idx="29725">
                  <c:v>0.34403935185185186</c:v>
                </c:pt>
                <c:pt idx="29726">
                  <c:v>0.3440509259259259</c:v>
                </c:pt>
                <c:pt idx="29727">
                  <c:v>0.34406249999999999</c:v>
                </c:pt>
                <c:pt idx="29728">
                  <c:v>0.34407407407407403</c:v>
                </c:pt>
                <c:pt idx="29729">
                  <c:v>0.34408564814814818</c:v>
                </c:pt>
                <c:pt idx="29730">
                  <c:v>0.34409722222222222</c:v>
                </c:pt>
                <c:pt idx="29731">
                  <c:v>0.34410879629629632</c:v>
                </c:pt>
                <c:pt idx="29732">
                  <c:v>0.34412037037037035</c:v>
                </c:pt>
                <c:pt idx="29733">
                  <c:v>0.34413194444444445</c:v>
                </c:pt>
                <c:pt idx="29734">
                  <c:v>0.34414351851851849</c:v>
                </c:pt>
                <c:pt idx="29735">
                  <c:v>0.34415509259259264</c:v>
                </c:pt>
                <c:pt idx="29736">
                  <c:v>0.34416666666666668</c:v>
                </c:pt>
                <c:pt idx="29737">
                  <c:v>0.34417824074074077</c:v>
                </c:pt>
                <c:pt idx="29738">
                  <c:v>0.34418981481481481</c:v>
                </c:pt>
                <c:pt idx="29739">
                  <c:v>0.3442013888888889</c:v>
                </c:pt>
                <c:pt idx="29740">
                  <c:v>0.34421296296296294</c:v>
                </c:pt>
                <c:pt idx="29741">
                  <c:v>0.34422453703703698</c:v>
                </c:pt>
                <c:pt idx="29742">
                  <c:v>0.34423611111111113</c:v>
                </c:pt>
                <c:pt idx="29743">
                  <c:v>0.34424768518518517</c:v>
                </c:pt>
                <c:pt idx="29744">
                  <c:v>0.34425925925925926</c:v>
                </c:pt>
                <c:pt idx="29745">
                  <c:v>0.3442708333333333</c:v>
                </c:pt>
                <c:pt idx="29746">
                  <c:v>0.3442824074074074</c:v>
                </c:pt>
                <c:pt idx="29747">
                  <c:v>0.34429398148148144</c:v>
                </c:pt>
                <c:pt idx="29748">
                  <c:v>0.34430555555555559</c:v>
                </c:pt>
                <c:pt idx="29749">
                  <c:v>0.34431712962962963</c:v>
                </c:pt>
                <c:pt idx="29750">
                  <c:v>0.34432870370370372</c:v>
                </c:pt>
                <c:pt idx="29751">
                  <c:v>0.34434027777777776</c:v>
                </c:pt>
                <c:pt idx="29752">
                  <c:v>0.34435185185185185</c:v>
                </c:pt>
                <c:pt idx="29753">
                  <c:v>0.34436342592592589</c:v>
                </c:pt>
                <c:pt idx="29754">
                  <c:v>0.34437500000000004</c:v>
                </c:pt>
                <c:pt idx="29755">
                  <c:v>0.34438657407407408</c:v>
                </c:pt>
                <c:pt idx="29756">
                  <c:v>0.34439814814814818</c:v>
                </c:pt>
                <c:pt idx="29757">
                  <c:v>0.34440972222222221</c:v>
                </c:pt>
                <c:pt idx="29758">
                  <c:v>0.34442129629629631</c:v>
                </c:pt>
                <c:pt idx="29759">
                  <c:v>0.34443287037037035</c:v>
                </c:pt>
                <c:pt idx="29760">
                  <c:v>0.3444444444444445</c:v>
                </c:pt>
                <c:pt idx="29761">
                  <c:v>0.34445601851851854</c:v>
                </c:pt>
                <c:pt idx="29762">
                  <c:v>0.34446759259259263</c:v>
                </c:pt>
                <c:pt idx="29763">
                  <c:v>0.34447916666666667</c:v>
                </c:pt>
                <c:pt idx="29764">
                  <c:v>0.34449074074074071</c:v>
                </c:pt>
                <c:pt idx="29765">
                  <c:v>0.3445023148148148</c:v>
                </c:pt>
                <c:pt idx="29766">
                  <c:v>0.34451388888888884</c:v>
                </c:pt>
                <c:pt idx="29767">
                  <c:v>0.34452546296296299</c:v>
                </c:pt>
                <c:pt idx="29768">
                  <c:v>0.34453703703703703</c:v>
                </c:pt>
                <c:pt idx="29769">
                  <c:v>0.34454861111111112</c:v>
                </c:pt>
                <c:pt idx="29770">
                  <c:v>0.34456018518518516</c:v>
                </c:pt>
                <c:pt idx="29771">
                  <c:v>0.34457175925925926</c:v>
                </c:pt>
                <c:pt idx="29772">
                  <c:v>0.3445833333333333</c:v>
                </c:pt>
                <c:pt idx="29773">
                  <c:v>0.34459490740740745</c:v>
                </c:pt>
                <c:pt idx="29774">
                  <c:v>0.34460648148148149</c:v>
                </c:pt>
                <c:pt idx="29775">
                  <c:v>0.34461805555555558</c:v>
                </c:pt>
                <c:pt idx="29776">
                  <c:v>0.34462962962962962</c:v>
                </c:pt>
                <c:pt idx="29777">
                  <c:v>0.34464120370370371</c:v>
                </c:pt>
                <c:pt idx="29778">
                  <c:v>0.34465277777777775</c:v>
                </c:pt>
                <c:pt idx="29779">
                  <c:v>0.3446643518518519</c:v>
                </c:pt>
                <c:pt idx="29780">
                  <c:v>0.34467592592592594</c:v>
                </c:pt>
                <c:pt idx="29781">
                  <c:v>0.34468750000000004</c:v>
                </c:pt>
                <c:pt idx="29782">
                  <c:v>0.34469907407407407</c:v>
                </c:pt>
                <c:pt idx="29783">
                  <c:v>0.34471064814814811</c:v>
                </c:pt>
                <c:pt idx="29784">
                  <c:v>0.34472222222222221</c:v>
                </c:pt>
                <c:pt idx="29785">
                  <c:v>0.34473379629629625</c:v>
                </c:pt>
                <c:pt idx="29786">
                  <c:v>0.3447453703703704</c:v>
                </c:pt>
                <c:pt idx="29787">
                  <c:v>0.34475694444444444</c:v>
                </c:pt>
                <c:pt idx="29788">
                  <c:v>0.34476851851851853</c:v>
                </c:pt>
                <c:pt idx="29789">
                  <c:v>0.34478009259259257</c:v>
                </c:pt>
                <c:pt idx="29790">
                  <c:v>0.34479166666666666</c:v>
                </c:pt>
                <c:pt idx="29791">
                  <c:v>0.3448032407407407</c:v>
                </c:pt>
                <c:pt idx="29792">
                  <c:v>0.34481481481481485</c:v>
                </c:pt>
                <c:pt idx="29793">
                  <c:v>0.34482638888888889</c:v>
                </c:pt>
                <c:pt idx="29794">
                  <c:v>0.34483796296296299</c:v>
                </c:pt>
                <c:pt idx="29795">
                  <c:v>0.34484953703703702</c:v>
                </c:pt>
                <c:pt idx="29796">
                  <c:v>0.34486111111111112</c:v>
                </c:pt>
                <c:pt idx="29797">
                  <c:v>0.34487268518518516</c:v>
                </c:pt>
                <c:pt idx="29798">
                  <c:v>0.34488425925925931</c:v>
                </c:pt>
                <c:pt idx="29799">
                  <c:v>0.34489583333333335</c:v>
                </c:pt>
                <c:pt idx="29800">
                  <c:v>0.34490740740740744</c:v>
                </c:pt>
                <c:pt idx="29801">
                  <c:v>0.34491898148148148</c:v>
                </c:pt>
                <c:pt idx="29802">
                  <c:v>0.34493055555555552</c:v>
                </c:pt>
                <c:pt idx="29803">
                  <c:v>0.34494212962962961</c:v>
                </c:pt>
                <c:pt idx="29804">
                  <c:v>0.34495370370370365</c:v>
                </c:pt>
                <c:pt idx="29805">
                  <c:v>0.3449652777777778</c:v>
                </c:pt>
                <c:pt idx="29806">
                  <c:v>0.34497685185185184</c:v>
                </c:pt>
                <c:pt idx="29807">
                  <c:v>0.34498842592592593</c:v>
                </c:pt>
                <c:pt idx="29808">
                  <c:v>0.34499999999999997</c:v>
                </c:pt>
                <c:pt idx="29809">
                  <c:v>0.34501157407407407</c:v>
                </c:pt>
                <c:pt idx="29810">
                  <c:v>0.34502314814814811</c:v>
                </c:pt>
                <c:pt idx="29811">
                  <c:v>0.34503472222222226</c:v>
                </c:pt>
                <c:pt idx="29812">
                  <c:v>0.3450462962962963</c:v>
                </c:pt>
                <c:pt idx="29813">
                  <c:v>0.34505787037037039</c:v>
                </c:pt>
                <c:pt idx="29814">
                  <c:v>0.34506944444444443</c:v>
                </c:pt>
                <c:pt idx="29815">
                  <c:v>0.34508101851851852</c:v>
                </c:pt>
                <c:pt idx="29816">
                  <c:v>0.34509259259259256</c:v>
                </c:pt>
                <c:pt idx="29817">
                  <c:v>0.34510416666666671</c:v>
                </c:pt>
                <c:pt idx="29818">
                  <c:v>0.34511574074074075</c:v>
                </c:pt>
                <c:pt idx="29819">
                  <c:v>0.34512731481481485</c:v>
                </c:pt>
                <c:pt idx="29820">
                  <c:v>0.34513888888888888</c:v>
                </c:pt>
                <c:pt idx="29821">
                  <c:v>0.34515046296296298</c:v>
                </c:pt>
                <c:pt idx="29822">
                  <c:v>0.34516203703703702</c:v>
                </c:pt>
                <c:pt idx="29823">
                  <c:v>0.34517361111111117</c:v>
                </c:pt>
                <c:pt idx="29824">
                  <c:v>0.34518518518518521</c:v>
                </c:pt>
                <c:pt idx="29825">
                  <c:v>0.34519675925925924</c:v>
                </c:pt>
                <c:pt idx="29826">
                  <c:v>0.34520833333333334</c:v>
                </c:pt>
                <c:pt idx="29827">
                  <c:v>0.34521990740740738</c:v>
                </c:pt>
                <c:pt idx="29828">
                  <c:v>0.34523148148148147</c:v>
                </c:pt>
                <c:pt idx="29829">
                  <c:v>0.34524305555555551</c:v>
                </c:pt>
                <c:pt idx="29830">
                  <c:v>0.34525462962962966</c:v>
                </c:pt>
                <c:pt idx="29831">
                  <c:v>0.3452662037037037</c:v>
                </c:pt>
                <c:pt idx="29832">
                  <c:v>0.34527777777777779</c:v>
                </c:pt>
                <c:pt idx="29833">
                  <c:v>0.34528935185185183</c:v>
                </c:pt>
                <c:pt idx="29834">
                  <c:v>0.34530092592592593</c:v>
                </c:pt>
                <c:pt idx="29835">
                  <c:v>0.34531249999999997</c:v>
                </c:pt>
                <c:pt idx="29836">
                  <c:v>0.34532407407407412</c:v>
                </c:pt>
                <c:pt idx="29837">
                  <c:v>0.34533564814814816</c:v>
                </c:pt>
                <c:pt idx="29838">
                  <c:v>0.34534722222222225</c:v>
                </c:pt>
                <c:pt idx="29839">
                  <c:v>0.34535879629629629</c:v>
                </c:pt>
                <c:pt idx="29840">
                  <c:v>0.34537037037037038</c:v>
                </c:pt>
                <c:pt idx="29841">
                  <c:v>0.34538194444444442</c:v>
                </c:pt>
                <c:pt idx="29842">
                  <c:v>0.34539351851851857</c:v>
                </c:pt>
                <c:pt idx="29843">
                  <c:v>0.34540509259259261</c:v>
                </c:pt>
                <c:pt idx="29844">
                  <c:v>0.34541666666666665</c:v>
                </c:pt>
                <c:pt idx="29845">
                  <c:v>0.34542824074074074</c:v>
                </c:pt>
                <c:pt idx="29846">
                  <c:v>0.34543981481481478</c:v>
                </c:pt>
                <c:pt idx="29847">
                  <c:v>0.34545138888888888</c:v>
                </c:pt>
                <c:pt idx="29848">
                  <c:v>0.34546296296296292</c:v>
                </c:pt>
                <c:pt idx="29849">
                  <c:v>0.34547453703703707</c:v>
                </c:pt>
                <c:pt idx="29850">
                  <c:v>0.3454861111111111</c:v>
                </c:pt>
                <c:pt idx="29851">
                  <c:v>0.3454976851851852</c:v>
                </c:pt>
                <c:pt idx="29852">
                  <c:v>0.34550925925925924</c:v>
                </c:pt>
                <c:pt idx="29853">
                  <c:v>0.34552083333333333</c:v>
                </c:pt>
                <c:pt idx="29854">
                  <c:v>0.34553240740740737</c:v>
                </c:pt>
                <c:pt idx="29855">
                  <c:v>0.34554398148148152</c:v>
                </c:pt>
                <c:pt idx="29856">
                  <c:v>0.34555555555555556</c:v>
                </c:pt>
                <c:pt idx="29857">
                  <c:v>0.34556712962962965</c:v>
                </c:pt>
                <c:pt idx="29858">
                  <c:v>0.34557870370370369</c:v>
                </c:pt>
                <c:pt idx="29859">
                  <c:v>0.34559027777777779</c:v>
                </c:pt>
                <c:pt idx="29860">
                  <c:v>0.34560185185185183</c:v>
                </c:pt>
                <c:pt idx="29861">
                  <c:v>0.34561342592592598</c:v>
                </c:pt>
                <c:pt idx="29862">
                  <c:v>0.34562500000000002</c:v>
                </c:pt>
                <c:pt idx="29863">
                  <c:v>0.34563657407407405</c:v>
                </c:pt>
                <c:pt idx="29864">
                  <c:v>0.34564814814814815</c:v>
                </c:pt>
                <c:pt idx="29865">
                  <c:v>0.34565972222222219</c:v>
                </c:pt>
                <c:pt idx="29866">
                  <c:v>0.34567129629629628</c:v>
                </c:pt>
                <c:pt idx="29867">
                  <c:v>0.34568287037037032</c:v>
                </c:pt>
                <c:pt idx="29868">
                  <c:v>0.34569444444444447</c:v>
                </c:pt>
                <c:pt idx="29869">
                  <c:v>0.34570601851851851</c:v>
                </c:pt>
                <c:pt idx="29870">
                  <c:v>0.3457175925925926</c:v>
                </c:pt>
                <c:pt idx="29871">
                  <c:v>0.34572916666666664</c:v>
                </c:pt>
                <c:pt idx="29872">
                  <c:v>0.34574074074074074</c:v>
                </c:pt>
                <c:pt idx="29873">
                  <c:v>0.34575231481481478</c:v>
                </c:pt>
                <c:pt idx="29874">
                  <c:v>0.34576388888888893</c:v>
                </c:pt>
                <c:pt idx="29875">
                  <c:v>0.34577546296296297</c:v>
                </c:pt>
                <c:pt idx="29876">
                  <c:v>0.34578703703703706</c:v>
                </c:pt>
                <c:pt idx="29877">
                  <c:v>0.3457986111111111</c:v>
                </c:pt>
                <c:pt idx="29878">
                  <c:v>0.34581018518518519</c:v>
                </c:pt>
                <c:pt idx="29879">
                  <c:v>0.34582175925925923</c:v>
                </c:pt>
                <c:pt idx="29880">
                  <c:v>0.34583333333333338</c:v>
                </c:pt>
                <c:pt idx="29881">
                  <c:v>0.34584490740740742</c:v>
                </c:pt>
                <c:pt idx="29882">
                  <c:v>0.34585648148148151</c:v>
                </c:pt>
                <c:pt idx="29883">
                  <c:v>0.34586805555555555</c:v>
                </c:pt>
                <c:pt idx="29884">
                  <c:v>0.34587962962962965</c:v>
                </c:pt>
                <c:pt idx="29885">
                  <c:v>0.34589120370370369</c:v>
                </c:pt>
                <c:pt idx="29886">
                  <c:v>0.34590277777777773</c:v>
                </c:pt>
                <c:pt idx="29887">
                  <c:v>0.34591435185185188</c:v>
                </c:pt>
                <c:pt idx="29888">
                  <c:v>0.34592592592592591</c:v>
                </c:pt>
                <c:pt idx="29889">
                  <c:v>0.34593750000000001</c:v>
                </c:pt>
                <c:pt idx="29890">
                  <c:v>0.34594907407407405</c:v>
                </c:pt>
                <c:pt idx="29891">
                  <c:v>0.34596064814814814</c:v>
                </c:pt>
                <c:pt idx="29892">
                  <c:v>0.34597222222222218</c:v>
                </c:pt>
                <c:pt idx="29893">
                  <c:v>0.34598379629629633</c:v>
                </c:pt>
                <c:pt idx="29894">
                  <c:v>0.34599537037037037</c:v>
                </c:pt>
                <c:pt idx="29895">
                  <c:v>0.34600694444444446</c:v>
                </c:pt>
                <c:pt idx="29896">
                  <c:v>0.3460185185185185</c:v>
                </c:pt>
                <c:pt idx="29897">
                  <c:v>0.3460300925925926</c:v>
                </c:pt>
                <c:pt idx="29898">
                  <c:v>0.34604166666666664</c:v>
                </c:pt>
                <c:pt idx="29899">
                  <c:v>0.34605324074074079</c:v>
                </c:pt>
                <c:pt idx="29900">
                  <c:v>0.34606481481481483</c:v>
                </c:pt>
                <c:pt idx="29901">
                  <c:v>0.34607638888888892</c:v>
                </c:pt>
                <c:pt idx="29902">
                  <c:v>0.34608796296296296</c:v>
                </c:pt>
                <c:pt idx="29903">
                  <c:v>0.34609953703703705</c:v>
                </c:pt>
                <c:pt idx="29904">
                  <c:v>0.34611111111111109</c:v>
                </c:pt>
                <c:pt idx="29905">
                  <c:v>0.34612268518518513</c:v>
                </c:pt>
                <c:pt idx="29906">
                  <c:v>0.34613425925925928</c:v>
                </c:pt>
                <c:pt idx="29907">
                  <c:v>0.34614583333333332</c:v>
                </c:pt>
                <c:pt idx="29908">
                  <c:v>0.34615740740740741</c:v>
                </c:pt>
                <c:pt idx="29909">
                  <c:v>0.34616898148148145</c:v>
                </c:pt>
                <c:pt idx="29910">
                  <c:v>0.34618055555555555</c:v>
                </c:pt>
                <c:pt idx="29911">
                  <c:v>0.34619212962962959</c:v>
                </c:pt>
                <c:pt idx="29912">
                  <c:v>0.34620370370370374</c:v>
                </c:pt>
                <c:pt idx="29913">
                  <c:v>0.34621527777777777</c:v>
                </c:pt>
                <c:pt idx="29914">
                  <c:v>0.34622685185185187</c:v>
                </c:pt>
                <c:pt idx="29915">
                  <c:v>0.34623842592592591</c:v>
                </c:pt>
                <c:pt idx="29916">
                  <c:v>0.34625</c:v>
                </c:pt>
                <c:pt idx="29917">
                  <c:v>0.34626157407407404</c:v>
                </c:pt>
                <c:pt idx="29918">
                  <c:v>0.34627314814814819</c:v>
                </c:pt>
                <c:pt idx="29919">
                  <c:v>0.34628472222222223</c:v>
                </c:pt>
                <c:pt idx="29920">
                  <c:v>0.34629629629629632</c:v>
                </c:pt>
                <c:pt idx="29921">
                  <c:v>0.34630787037037036</c:v>
                </c:pt>
                <c:pt idx="29922">
                  <c:v>0.34631944444444446</c:v>
                </c:pt>
                <c:pt idx="29923">
                  <c:v>0.3463310185185185</c:v>
                </c:pt>
                <c:pt idx="29924">
                  <c:v>0.34634259259259265</c:v>
                </c:pt>
                <c:pt idx="29925">
                  <c:v>0.34635416666666669</c:v>
                </c:pt>
                <c:pt idx="29926">
                  <c:v>0.34636574074074072</c:v>
                </c:pt>
                <c:pt idx="29927">
                  <c:v>0.34637731481481482</c:v>
                </c:pt>
                <c:pt idx="29928">
                  <c:v>0.34638888888888886</c:v>
                </c:pt>
                <c:pt idx="29929">
                  <c:v>0.34640046296296295</c:v>
                </c:pt>
                <c:pt idx="29930">
                  <c:v>0.34641203703703699</c:v>
                </c:pt>
                <c:pt idx="29931">
                  <c:v>0.34642361111111114</c:v>
                </c:pt>
                <c:pt idx="29932">
                  <c:v>0.34643518518518518</c:v>
                </c:pt>
                <c:pt idx="29933">
                  <c:v>0.34644675925925927</c:v>
                </c:pt>
                <c:pt idx="29934">
                  <c:v>0.34645833333333331</c:v>
                </c:pt>
                <c:pt idx="29935">
                  <c:v>0.34646990740740741</c:v>
                </c:pt>
                <c:pt idx="29936">
                  <c:v>0.34648148148148145</c:v>
                </c:pt>
                <c:pt idx="29937">
                  <c:v>0.3464930555555556</c:v>
                </c:pt>
                <c:pt idx="29938">
                  <c:v>0.34650462962962963</c:v>
                </c:pt>
                <c:pt idx="29939">
                  <c:v>0.34651620370370373</c:v>
                </c:pt>
                <c:pt idx="29940">
                  <c:v>0.34652777777777777</c:v>
                </c:pt>
                <c:pt idx="29941">
                  <c:v>0.34653935185185186</c:v>
                </c:pt>
                <c:pt idx="29942">
                  <c:v>0.3465509259259259</c:v>
                </c:pt>
                <c:pt idx="29943">
                  <c:v>0.34656250000000005</c:v>
                </c:pt>
                <c:pt idx="29944">
                  <c:v>0.34657407407407409</c:v>
                </c:pt>
                <c:pt idx="29945">
                  <c:v>0.34658564814814818</c:v>
                </c:pt>
                <c:pt idx="29946">
                  <c:v>0.34659722222222222</c:v>
                </c:pt>
                <c:pt idx="29947">
                  <c:v>0.34660879629629626</c:v>
                </c:pt>
                <c:pt idx="29948">
                  <c:v>0.34662037037037036</c:v>
                </c:pt>
                <c:pt idx="29949">
                  <c:v>0.3466319444444444</c:v>
                </c:pt>
                <c:pt idx="29950">
                  <c:v>0.34664351851851855</c:v>
                </c:pt>
                <c:pt idx="29951">
                  <c:v>0.34665509259259258</c:v>
                </c:pt>
                <c:pt idx="29952">
                  <c:v>0.34666666666666668</c:v>
                </c:pt>
                <c:pt idx="29953">
                  <c:v>0.34667824074074072</c:v>
                </c:pt>
                <c:pt idx="29954">
                  <c:v>0.34668981481481481</c:v>
                </c:pt>
                <c:pt idx="29955">
                  <c:v>0.34670138888888885</c:v>
                </c:pt>
                <c:pt idx="29956">
                  <c:v>0.346712962962963</c:v>
                </c:pt>
                <c:pt idx="29957">
                  <c:v>0.34672453703703704</c:v>
                </c:pt>
                <c:pt idx="29958">
                  <c:v>0.34673611111111113</c:v>
                </c:pt>
                <c:pt idx="29959">
                  <c:v>0.34674768518518517</c:v>
                </c:pt>
                <c:pt idx="29960">
                  <c:v>0.34675925925925927</c:v>
                </c:pt>
                <c:pt idx="29961">
                  <c:v>0.34677083333333331</c:v>
                </c:pt>
                <c:pt idx="29962">
                  <c:v>0.34678240740740746</c:v>
                </c:pt>
                <c:pt idx="29963">
                  <c:v>0.34679398148148149</c:v>
                </c:pt>
                <c:pt idx="29964">
                  <c:v>0.34680555555555559</c:v>
                </c:pt>
                <c:pt idx="29965">
                  <c:v>0.34681712962962963</c:v>
                </c:pt>
                <c:pt idx="29966">
                  <c:v>0.34682870370370367</c:v>
                </c:pt>
                <c:pt idx="29967">
                  <c:v>0.34684027777777776</c:v>
                </c:pt>
                <c:pt idx="29968">
                  <c:v>0.3468518518518518</c:v>
                </c:pt>
                <c:pt idx="29969">
                  <c:v>0.34686342592592595</c:v>
                </c:pt>
                <c:pt idx="29970">
                  <c:v>0.34687499999999999</c:v>
                </c:pt>
                <c:pt idx="29971">
                  <c:v>0.34688657407407408</c:v>
                </c:pt>
                <c:pt idx="29972">
                  <c:v>0.34689814814814812</c:v>
                </c:pt>
                <c:pt idx="29973">
                  <c:v>0.34690972222222222</c:v>
                </c:pt>
                <c:pt idx="29974">
                  <c:v>0.34692129629629626</c:v>
                </c:pt>
                <c:pt idx="29975">
                  <c:v>0.34693287037037041</c:v>
                </c:pt>
                <c:pt idx="29976">
                  <c:v>0.34694444444444444</c:v>
                </c:pt>
                <c:pt idx="29977">
                  <c:v>0.34695601851851854</c:v>
                </c:pt>
                <c:pt idx="29978">
                  <c:v>0.34696759259259258</c:v>
                </c:pt>
                <c:pt idx="29979">
                  <c:v>0.34697916666666667</c:v>
                </c:pt>
                <c:pt idx="29980">
                  <c:v>0.34699074074074071</c:v>
                </c:pt>
                <c:pt idx="29981">
                  <c:v>0.34700231481481486</c:v>
                </c:pt>
                <c:pt idx="29982">
                  <c:v>0.3470138888888889</c:v>
                </c:pt>
                <c:pt idx="29983">
                  <c:v>0.34702546296296299</c:v>
                </c:pt>
                <c:pt idx="29984">
                  <c:v>0.34703703703703703</c:v>
                </c:pt>
                <c:pt idx="29985">
                  <c:v>0.34704861111111113</c:v>
                </c:pt>
                <c:pt idx="29986">
                  <c:v>0.34706018518518517</c:v>
                </c:pt>
                <c:pt idx="29987">
                  <c:v>0.34707175925925932</c:v>
                </c:pt>
                <c:pt idx="29988">
                  <c:v>0.34708333333333335</c:v>
                </c:pt>
                <c:pt idx="29989">
                  <c:v>0.34709490740740739</c:v>
                </c:pt>
                <c:pt idx="29990">
                  <c:v>0.34710648148148149</c:v>
                </c:pt>
                <c:pt idx="29991">
                  <c:v>0.34711805555555553</c:v>
                </c:pt>
                <c:pt idx="29992">
                  <c:v>0.34712962962962962</c:v>
                </c:pt>
                <c:pt idx="29993">
                  <c:v>0.34714120370370366</c:v>
                </c:pt>
                <c:pt idx="29994">
                  <c:v>0.34715277777777781</c:v>
                </c:pt>
                <c:pt idx="29995">
                  <c:v>0.34716435185185185</c:v>
                </c:pt>
                <c:pt idx="29996">
                  <c:v>0.34717592592592594</c:v>
                </c:pt>
                <c:pt idx="29997">
                  <c:v>0.34718749999999998</c:v>
                </c:pt>
                <c:pt idx="29998">
                  <c:v>0.34719907407407408</c:v>
                </c:pt>
                <c:pt idx="29999">
                  <c:v>0.34721064814814812</c:v>
                </c:pt>
                <c:pt idx="30000">
                  <c:v>0.34722222222222227</c:v>
                </c:pt>
                <c:pt idx="30001">
                  <c:v>0.3472337962962963</c:v>
                </c:pt>
                <c:pt idx="30002">
                  <c:v>0.3472453703703704</c:v>
                </c:pt>
                <c:pt idx="30003">
                  <c:v>0.34725694444444444</c:v>
                </c:pt>
                <c:pt idx="30004">
                  <c:v>0.34726851851851853</c:v>
                </c:pt>
                <c:pt idx="30005">
                  <c:v>0.34728009259259257</c:v>
                </c:pt>
                <c:pt idx="30006">
                  <c:v>0.34729166666666672</c:v>
                </c:pt>
                <c:pt idx="30007">
                  <c:v>0.34730324074074076</c:v>
                </c:pt>
                <c:pt idx="30008">
                  <c:v>0.3473148148148148</c:v>
                </c:pt>
                <c:pt idx="30009">
                  <c:v>0.34732638888888889</c:v>
                </c:pt>
                <c:pt idx="30010">
                  <c:v>0.34733796296296293</c:v>
                </c:pt>
                <c:pt idx="30011">
                  <c:v>0.34734953703703703</c:v>
                </c:pt>
                <c:pt idx="30012">
                  <c:v>0.34736111111111106</c:v>
                </c:pt>
                <c:pt idx="30013">
                  <c:v>0.34737268518518521</c:v>
                </c:pt>
                <c:pt idx="30014">
                  <c:v>0.34738425925925925</c:v>
                </c:pt>
                <c:pt idx="30015">
                  <c:v>0.34739583333333335</c:v>
                </c:pt>
                <c:pt idx="30016">
                  <c:v>0.34740740740740739</c:v>
                </c:pt>
                <c:pt idx="30017">
                  <c:v>0.34741898148148148</c:v>
                </c:pt>
                <c:pt idx="30018">
                  <c:v>0.34743055555555552</c:v>
                </c:pt>
                <c:pt idx="30019">
                  <c:v>0.34744212962962967</c:v>
                </c:pt>
                <c:pt idx="30020">
                  <c:v>0.34745370370370371</c:v>
                </c:pt>
                <c:pt idx="30021">
                  <c:v>0.3474652777777778</c:v>
                </c:pt>
                <c:pt idx="30022">
                  <c:v>0.34747685185185184</c:v>
                </c:pt>
                <c:pt idx="30023">
                  <c:v>0.34748842592592594</c:v>
                </c:pt>
                <c:pt idx="30024">
                  <c:v>0.34749999999999998</c:v>
                </c:pt>
                <c:pt idx="30025">
                  <c:v>0.34751157407407413</c:v>
                </c:pt>
                <c:pt idx="30026">
                  <c:v>0.34752314814814816</c:v>
                </c:pt>
                <c:pt idx="30027">
                  <c:v>0.3475347222222222</c:v>
                </c:pt>
                <c:pt idx="30028">
                  <c:v>0.3475462962962963</c:v>
                </c:pt>
                <c:pt idx="30029">
                  <c:v>0.34755787037037034</c:v>
                </c:pt>
                <c:pt idx="30030">
                  <c:v>0.34756944444444443</c:v>
                </c:pt>
                <c:pt idx="30031">
                  <c:v>0.34758101851851847</c:v>
                </c:pt>
                <c:pt idx="30032">
                  <c:v>0.34759259259259262</c:v>
                </c:pt>
                <c:pt idx="30033">
                  <c:v>0.34760416666666666</c:v>
                </c:pt>
                <c:pt idx="30034">
                  <c:v>0.34761574074074075</c:v>
                </c:pt>
                <c:pt idx="30035">
                  <c:v>0.34762731481481479</c:v>
                </c:pt>
                <c:pt idx="30036">
                  <c:v>0.34763888888888889</c:v>
                </c:pt>
                <c:pt idx="30037">
                  <c:v>0.34765046296296293</c:v>
                </c:pt>
                <c:pt idx="30038">
                  <c:v>0.34766203703703707</c:v>
                </c:pt>
                <c:pt idx="30039">
                  <c:v>0.34767361111111111</c:v>
                </c:pt>
                <c:pt idx="30040">
                  <c:v>0.34768518518518521</c:v>
                </c:pt>
                <c:pt idx="30041">
                  <c:v>0.34769675925925925</c:v>
                </c:pt>
                <c:pt idx="30042">
                  <c:v>0.34770833333333334</c:v>
                </c:pt>
                <c:pt idx="30043">
                  <c:v>0.34771990740740738</c:v>
                </c:pt>
                <c:pt idx="30044">
                  <c:v>0.34773148148148153</c:v>
                </c:pt>
                <c:pt idx="30045">
                  <c:v>0.34774305555555557</c:v>
                </c:pt>
                <c:pt idx="30046">
                  <c:v>0.34775462962962966</c:v>
                </c:pt>
                <c:pt idx="30047">
                  <c:v>0.3477662037037037</c:v>
                </c:pt>
                <c:pt idx="30048">
                  <c:v>0.3477777777777778</c:v>
                </c:pt>
                <c:pt idx="30049">
                  <c:v>0.34778935185185184</c:v>
                </c:pt>
                <c:pt idx="30050">
                  <c:v>0.34780092592592587</c:v>
                </c:pt>
                <c:pt idx="30051">
                  <c:v>0.34781250000000002</c:v>
                </c:pt>
                <c:pt idx="30052">
                  <c:v>0.34782407407407406</c:v>
                </c:pt>
                <c:pt idx="30053">
                  <c:v>0.34783564814814816</c:v>
                </c:pt>
                <c:pt idx="30054">
                  <c:v>0.3478472222222222</c:v>
                </c:pt>
                <c:pt idx="30055">
                  <c:v>0.34785879629629629</c:v>
                </c:pt>
                <c:pt idx="30056">
                  <c:v>0.34787037037037033</c:v>
                </c:pt>
                <c:pt idx="30057">
                  <c:v>0.34788194444444448</c:v>
                </c:pt>
                <c:pt idx="30058">
                  <c:v>0.34789351851851852</c:v>
                </c:pt>
                <c:pt idx="30059">
                  <c:v>0.34790509259259261</c:v>
                </c:pt>
                <c:pt idx="30060">
                  <c:v>0.34791666666666665</c:v>
                </c:pt>
                <c:pt idx="30061">
                  <c:v>0.34792824074074075</c:v>
                </c:pt>
                <c:pt idx="30062">
                  <c:v>0.34793981481481479</c:v>
                </c:pt>
                <c:pt idx="30063">
                  <c:v>0.34795138888888894</c:v>
                </c:pt>
                <c:pt idx="30064">
                  <c:v>0.34796296296296297</c:v>
                </c:pt>
                <c:pt idx="30065">
                  <c:v>0.34797453703703707</c:v>
                </c:pt>
                <c:pt idx="30066">
                  <c:v>0.34798611111111111</c:v>
                </c:pt>
                <c:pt idx="30067">
                  <c:v>0.3479976851851852</c:v>
                </c:pt>
                <c:pt idx="30068">
                  <c:v>0.34800925925925924</c:v>
                </c:pt>
                <c:pt idx="30069">
                  <c:v>0.34802083333333328</c:v>
                </c:pt>
                <c:pt idx="30070">
                  <c:v>0.34803240740740743</c:v>
                </c:pt>
                <c:pt idx="30071">
                  <c:v>0.34804398148148147</c:v>
                </c:pt>
                <c:pt idx="30072">
                  <c:v>0.34805555555555556</c:v>
                </c:pt>
                <c:pt idx="30073">
                  <c:v>0.3480671296296296</c:v>
                </c:pt>
                <c:pt idx="30074">
                  <c:v>0.3480787037037037</c:v>
                </c:pt>
                <c:pt idx="30075">
                  <c:v>0.34809027777777773</c:v>
                </c:pt>
                <c:pt idx="30076">
                  <c:v>0.34810185185185188</c:v>
                </c:pt>
                <c:pt idx="30077">
                  <c:v>0.34811342592592592</c:v>
                </c:pt>
                <c:pt idx="30078">
                  <c:v>0.34812500000000002</c:v>
                </c:pt>
                <c:pt idx="30079">
                  <c:v>0.34813657407407406</c:v>
                </c:pt>
                <c:pt idx="30080">
                  <c:v>0.34814814814814815</c:v>
                </c:pt>
                <c:pt idx="30081">
                  <c:v>0.34815972222222219</c:v>
                </c:pt>
                <c:pt idx="30082">
                  <c:v>0.34817129629629634</c:v>
                </c:pt>
                <c:pt idx="30083">
                  <c:v>0.34818287037037038</c:v>
                </c:pt>
                <c:pt idx="30084">
                  <c:v>0.34819444444444447</c:v>
                </c:pt>
                <c:pt idx="30085">
                  <c:v>0.34820601851851851</c:v>
                </c:pt>
                <c:pt idx="30086">
                  <c:v>0.34821759259259261</c:v>
                </c:pt>
                <c:pt idx="30087">
                  <c:v>0.34822916666666665</c:v>
                </c:pt>
                <c:pt idx="30088">
                  <c:v>0.34824074074074068</c:v>
                </c:pt>
                <c:pt idx="30089">
                  <c:v>0.34825231481481483</c:v>
                </c:pt>
                <c:pt idx="30090">
                  <c:v>0.34826388888888887</c:v>
                </c:pt>
                <c:pt idx="30091">
                  <c:v>0.34827546296296297</c:v>
                </c:pt>
                <c:pt idx="30092">
                  <c:v>0.34828703703703701</c:v>
                </c:pt>
                <c:pt idx="30093">
                  <c:v>0.3482986111111111</c:v>
                </c:pt>
                <c:pt idx="30094">
                  <c:v>0.34831018518518514</c:v>
                </c:pt>
                <c:pt idx="30095">
                  <c:v>0.34832175925925929</c:v>
                </c:pt>
                <c:pt idx="30096">
                  <c:v>0.34833333333333333</c:v>
                </c:pt>
                <c:pt idx="30097">
                  <c:v>0.34834490740740742</c:v>
                </c:pt>
                <c:pt idx="30098">
                  <c:v>0.34835648148148146</c:v>
                </c:pt>
                <c:pt idx="30099">
                  <c:v>0.34836805555555556</c:v>
                </c:pt>
                <c:pt idx="30100">
                  <c:v>0.34837962962962959</c:v>
                </c:pt>
                <c:pt idx="30101">
                  <c:v>0.34839120370370374</c:v>
                </c:pt>
                <c:pt idx="30102">
                  <c:v>0.34840277777777778</c:v>
                </c:pt>
                <c:pt idx="30103">
                  <c:v>0.34841435185185188</c:v>
                </c:pt>
                <c:pt idx="30104">
                  <c:v>0.34842592592592592</c:v>
                </c:pt>
                <c:pt idx="30105">
                  <c:v>0.34843750000000001</c:v>
                </c:pt>
                <c:pt idx="30106">
                  <c:v>0.34844907407407405</c:v>
                </c:pt>
                <c:pt idx="30107">
                  <c:v>0.3484606481481482</c:v>
                </c:pt>
                <c:pt idx="30108">
                  <c:v>0.34847222222222224</c:v>
                </c:pt>
                <c:pt idx="30109">
                  <c:v>0.34848379629629633</c:v>
                </c:pt>
                <c:pt idx="30110">
                  <c:v>0.34849537037037037</c:v>
                </c:pt>
                <c:pt idx="30111">
                  <c:v>0.34850694444444441</c:v>
                </c:pt>
                <c:pt idx="30112">
                  <c:v>0.34851851851851851</c:v>
                </c:pt>
                <c:pt idx="30113">
                  <c:v>0.34853009259259254</c:v>
                </c:pt>
                <c:pt idx="30114">
                  <c:v>0.34854166666666669</c:v>
                </c:pt>
                <c:pt idx="30115">
                  <c:v>0.34855324074074073</c:v>
                </c:pt>
                <c:pt idx="30116">
                  <c:v>0.34856481481481483</c:v>
                </c:pt>
                <c:pt idx="30117">
                  <c:v>0.34857638888888887</c:v>
                </c:pt>
                <c:pt idx="30118">
                  <c:v>0.34858796296296296</c:v>
                </c:pt>
                <c:pt idx="30119">
                  <c:v>0.348599537037037</c:v>
                </c:pt>
                <c:pt idx="30120">
                  <c:v>0.34861111111111115</c:v>
                </c:pt>
                <c:pt idx="30121">
                  <c:v>0.34862268518518519</c:v>
                </c:pt>
                <c:pt idx="30122">
                  <c:v>0.34863425925925928</c:v>
                </c:pt>
                <c:pt idx="30123">
                  <c:v>0.34864583333333332</c:v>
                </c:pt>
                <c:pt idx="30124">
                  <c:v>0.34865740740740742</c:v>
                </c:pt>
                <c:pt idx="30125">
                  <c:v>0.34866898148148145</c:v>
                </c:pt>
                <c:pt idx="30126">
                  <c:v>0.3486805555555556</c:v>
                </c:pt>
                <c:pt idx="30127">
                  <c:v>0.34869212962962964</c:v>
                </c:pt>
                <c:pt idx="30128">
                  <c:v>0.34870370370370374</c:v>
                </c:pt>
                <c:pt idx="30129">
                  <c:v>0.34871527777777778</c:v>
                </c:pt>
                <c:pt idx="30130">
                  <c:v>0.34872685185185182</c:v>
                </c:pt>
                <c:pt idx="30131">
                  <c:v>0.34873842592592591</c:v>
                </c:pt>
                <c:pt idx="30132">
                  <c:v>0.34874999999999995</c:v>
                </c:pt>
                <c:pt idx="30133">
                  <c:v>0.3487615740740741</c:v>
                </c:pt>
                <c:pt idx="30134">
                  <c:v>0.34877314814814814</c:v>
                </c:pt>
                <c:pt idx="30135">
                  <c:v>0.34878472222222223</c:v>
                </c:pt>
                <c:pt idx="30136">
                  <c:v>0.34879629629629627</c:v>
                </c:pt>
                <c:pt idx="30137">
                  <c:v>0.34880787037037037</c:v>
                </c:pt>
                <c:pt idx="30138">
                  <c:v>0.3488194444444444</c:v>
                </c:pt>
                <c:pt idx="30139">
                  <c:v>0.34883101851851855</c:v>
                </c:pt>
                <c:pt idx="30140">
                  <c:v>0.34884259259259259</c:v>
                </c:pt>
                <c:pt idx="30141">
                  <c:v>0.34885416666666669</c:v>
                </c:pt>
                <c:pt idx="30142">
                  <c:v>0.34886574074074073</c:v>
                </c:pt>
                <c:pt idx="30143">
                  <c:v>0.34887731481481482</c:v>
                </c:pt>
                <c:pt idx="30144">
                  <c:v>0.34888888888888886</c:v>
                </c:pt>
                <c:pt idx="30145">
                  <c:v>0.34890046296296301</c:v>
                </c:pt>
                <c:pt idx="30146">
                  <c:v>0.34891203703703705</c:v>
                </c:pt>
                <c:pt idx="30147">
                  <c:v>0.34892361111111114</c:v>
                </c:pt>
                <c:pt idx="30148">
                  <c:v>0.34893518518518518</c:v>
                </c:pt>
                <c:pt idx="30149">
                  <c:v>0.34894675925925928</c:v>
                </c:pt>
                <c:pt idx="30150">
                  <c:v>0.34895833333333331</c:v>
                </c:pt>
                <c:pt idx="30151">
                  <c:v>0.34896990740740735</c:v>
                </c:pt>
                <c:pt idx="30152">
                  <c:v>0.3489814814814815</c:v>
                </c:pt>
                <c:pt idx="30153">
                  <c:v>0.34899305555555554</c:v>
                </c:pt>
                <c:pt idx="30154">
                  <c:v>0.34900462962962964</c:v>
                </c:pt>
                <c:pt idx="30155">
                  <c:v>0.34901620370370368</c:v>
                </c:pt>
                <c:pt idx="30156">
                  <c:v>0.34902777777777777</c:v>
                </c:pt>
                <c:pt idx="30157">
                  <c:v>0.34903935185185181</c:v>
                </c:pt>
                <c:pt idx="30158">
                  <c:v>0.34905092592592596</c:v>
                </c:pt>
                <c:pt idx="30159">
                  <c:v>0.3490625</c:v>
                </c:pt>
                <c:pt idx="30160">
                  <c:v>0.34907407407407409</c:v>
                </c:pt>
                <c:pt idx="30161">
                  <c:v>0.34908564814814813</c:v>
                </c:pt>
                <c:pt idx="30162">
                  <c:v>0.34909722222222223</c:v>
                </c:pt>
                <c:pt idx="30163">
                  <c:v>0.34910879629629626</c:v>
                </c:pt>
                <c:pt idx="30164">
                  <c:v>0.34912037037037041</c:v>
                </c:pt>
                <c:pt idx="30165">
                  <c:v>0.34913194444444445</c:v>
                </c:pt>
                <c:pt idx="30166">
                  <c:v>0.34914351851851855</c:v>
                </c:pt>
                <c:pt idx="30167">
                  <c:v>0.34915509259259259</c:v>
                </c:pt>
                <c:pt idx="30168">
                  <c:v>0.34916666666666668</c:v>
                </c:pt>
                <c:pt idx="30169">
                  <c:v>0.34917824074074072</c:v>
                </c:pt>
                <c:pt idx="30170">
                  <c:v>0.34918981481481487</c:v>
                </c:pt>
                <c:pt idx="30171">
                  <c:v>0.34920138888888891</c:v>
                </c:pt>
                <c:pt idx="30172">
                  <c:v>0.34921296296296295</c:v>
                </c:pt>
                <c:pt idx="30173">
                  <c:v>0.34922453703703704</c:v>
                </c:pt>
                <c:pt idx="30174">
                  <c:v>0.34923611111111108</c:v>
                </c:pt>
                <c:pt idx="30175">
                  <c:v>0.34924768518518517</c:v>
                </c:pt>
                <c:pt idx="30176">
                  <c:v>0.34925925925925921</c:v>
                </c:pt>
                <c:pt idx="30177">
                  <c:v>0.34927083333333336</c:v>
                </c:pt>
                <c:pt idx="30178">
                  <c:v>0.3492824074074074</c:v>
                </c:pt>
                <c:pt idx="30179">
                  <c:v>0.3492939814814815</c:v>
                </c:pt>
                <c:pt idx="30180">
                  <c:v>0.34930555555555554</c:v>
                </c:pt>
                <c:pt idx="30181">
                  <c:v>0.34931712962962963</c:v>
                </c:pt>
                <c:pt idx="30182">
                  <c:v>0.34932870370370367</c:v>
                </c:pt>
                <c:pt idx="30183">
                  <c:v>0.34934027777777782</c:v>
                </c:pt>
                <c:pt idx="30184">
                  <c:v>0.34935185185185186</c:v>
                </c:pt>
                <c:pt idx="30185">
                  <c:v>0.34936342592592595</c:v>
                </c:pt>
                <c:pt idx="30186">
                  <c:v>0.34937499999999999</c:v>
                </c:pt>
                <c:pt idx="30187">
                  <c:v>0.34938657407407409</c:v>
                </c:pt>
                <c:pt idx="30188">
                  <c:v>0.34939814814814812</c:v>
                </c:pt>
                <c:pt idx="30189">
                  <c:v>0.34940972222222227</c:v>
                </c:pt>
                <c:pt idx="30190">
                  <c:v>0.34942129629629631</c:v>
                </c:pt>
                <c:pt idx="30191">
                  <c:v>0.34943287037037035</c:v>
                </c:pt>
                <c:pt idx="30192">
                  <c:v>0.34944444444444445</c:v>
                </c:pt>
                <c:pt idx="30193">
                  <c:v>0.34945601851851849</c:v>
                </c:pt>
                <c:pt idx="30194">
                  <c:v>0.34946759259259258</c:v>
                </c:pt>
                <c:pt idx="30195">
                  <c:v>0.34947916666666662</c:v>
                </c:pt>
                <c:pt idx="30196">
                  <c:v>0.34949074074074077</c:v>
                </c:pt>
                <c:pt idx="30197">
                  <c:v>0.34950231481481481</c:v>
                </c:pt>
                <c:pt idx="30198">
                  <c:v>0.3495138888888889</c:v>
                </c:pt>
                <c:pt idx="30199">
                  <c:v>0.34952546296296294</c:v>
                </c:pt>
                <c:pt idx="30200">
                  <c:v>0.34953703703703703</c:v>
                </c:pt>
                <c:pt idx="30201">
                  <c:v>0.34954861111111107</c:v>
                </c:pt>
                <c:pt idx="30202">
                  <c:v>0.34956018518518522</c:v>
                </c:pt>
                <c:pt idx="30203">
                  <c:v>0.34957175925925926</c:v>
                </c:pt>
                <c:pt idx="30204">
                  <c:v>0.34958333333333336</c:v>
                </c:pt>
                <c:pt idx="30205">
                  <c:v>0.3495949074074074</c:v>
                </c:pt>
                <c:pt idx="30206">
                  <c:v>0.34960648148148149</c:v>
                </c:pt>
                <c:pt idx="30207">
                  <c:v>0.34961805555555553</c:v>
                </c:pt>
                <c:pt idx="30208">
                  <c:v>0.34962962962962968</c:v>
                </c:pt>
                <c:pt idx="30209">
                  <c:v>0.34964120370370372</c:v>
                </c:pt>
                <c:pt idx="30210">
                  <c:v>0.34965277777777781</c:v>
                </c:pt>
                <c:pt idx="30211">
                  <c:v>0.34966435185185185</c:v>
                </c:pt>
                <c:pt idx="30212">
                  <c:v>0.34967592592592595</c:v>
                </c:pt>
                <c:pt idx="30213">
                  <c:v>0.34968749999999998</c:v>
                </c:pt>
                <c:pt idx="30214">
                  <c:v>0.34969907407407402</c:v>
                </c:pt>
                <c:pt idx="30215">
                  <c:v>0.34971064814814817</c:v>
                </c:pt>
                <c:pt idx="30216">
                  <c:v>0.34972222222222221</c:v>
                </c:pt>
                <c:pt idx="30217">
                  <c:v>0.34973379629629631</c:v>
                </c:pt>
                <c:pt idx="30218">
                  <c:v>0.34974537037037035</c:v>
                </c:pt>
                <c:pt idx="30219">
                  <c:v>0.34975694444444444</c:v>
                </c:pt>
                <c:pt idx="30220">
                  <c:v>0.34976851851851848</c:v>
                </c:pt>
                <c:pt idx="30221">
                  <c:v>0.34978009259259263</c:v>
                </c:pt>
                <c:pt idx="30222">
                  <c:v>0.34979166666666667</c:v>
                </c:pt>
                <c:pt idx="30223">
                  <c:v>0.34980324074074076</c:v>
                </c:pt>
                <c:pt idx="30224">
                  <c:v>0.3498148148148148</c:v>
                </c:pt>
                <c:pt idx="30225">
                  <c:v>0.3498263888888889</c:v>
                </c:pt>
                <c:pt idx="30226">
                  <c:v>0.34983796296296293</c:v>
                </c:pt>
                <c:pt idx="30227">
                  <c:v>0.34984953703703708</c:v>
                </c:pt>
                <c:pt idx="30228">
                  <c:v>0.34986111111111112</c:v>
                </c:pt>
                <c:pt idx="30229">
                  <c:v>0.34987268518518522</c:v>
                </c:pt>
                <c:pt idx="30230">
                  <c:v>0.34988425925925926</c:v>
                </c:pt>
                <c:pt idx="30231">
                  <c:v>0.34989583333333335</c:v>
                </c:pt>
                <c:pt idx="30232">
                  <c:v>0.34990740740740739</c:v>
                </c:pt>
                <c:pt idx="30233">
                  <c:v>0.34991898148148143</c:v>
                </c:pt>
                <c:pt idx="30234">
                  <c:v>0.34993055555555558</c:v>
                </c:pt>
                <c:pt idx="30235">
                  <c:v>0.34994212962962962</c:v>
                </c:pt>
                <c:pt idx="30236">
                  <c:v>0.34995370370370371</c:v>
                </c:pt>
                <c:pt idx="30237">
                  <c:v>0.34996527777777775</c:v>
                </c:pt>
                <c:pt idx="30238">
                  <c:v>0.34997685185185184</c:v>
                </c:pt>
                <c:pt idx="30239">
                  <c:v>0.34998842592592588</c:v>
                </c:pt>
                <c:pt idx="30240">
                  <c:v>0.35000000000000003</c:v>
                </c:pt>
                <c:pt idx="30241">
                  <c:v>0.35001157407407407</c:v>
                </c:pt>
                <c:pt idx="30242">
                  <c:v>0.35002314814814817</c:v>
                </c:pt>
                <c:pt idx="30243">
                  <c:v>0.35003472222222221</c:v>
                </c:pt>
                <c:pt idx="30244">
                  <c:v>0.3500462962962963</c:v>
                </c:pt>
                <c:pt idx="30245">
                  <c:v>0.35005787037037034</c:v>
                </c:pt>
                <c:pt idx="30246">
                  <c:v>0.35006944444444449</c:v>
                </c:pt>
                <c:pt idx="30247">
                  <c:v>0.35008101851851853</c:v>
                </c:pt>
                <c:pt idx="30248">
                  <c:v>0.35009259259259262</c:v>
                </c:pt>
                <c:pt idx="30249">
                  <c:v>0.35010416666666666</c:v>
                </c:pt>
                <c:pt idx="30250">
                  <c:v>0.35011574074074076</c:v>
                </c:pt>
                <c:pt idx="30251">
                  <c:v>0.35012731481481479</c:v>
                </c:pt>
                <c:pt idx="30252">
                  <c:v>0.35013888888888883</c:v>
                </c:pt>
                <c:pt idx="30253">
                  <c:v>0.35015046296296298</c:v>
                </c:pt>
                <c:pt idx="30254">
                  <c:v>0.35016203703703702</c:v>
                </c:pt>
                <c:pt idx="30255">
                  <c:v>0.35017361111111112</c:v>
                </c:pt>
                <c:pt idx="30256">
                  <c:v>0.35018518518518515</c:v>
                </c:pt>
                <c:pt idx="30257">
                  <c:v>0.35019675925925925</c:v>
                </c:pt>
                <c:pt idx="30258">
                  <c:v>0.35020833333333329</c:v>
                </c:pt>
                <c:pt idx="30259">
                  <c:v>0.35021990740740744</c:v>
                </c:pt>
                <c:pt idx="30260">
                  <c:v>0.35023148148148148</c:v>
                </c:pt>
                <c:pt idx="30261">
                  <c:v>0.35024305555555557</c:v>
                </c:pt>
                <c:pt idx="30262">
                  <c:v>0.35025462962962961</c:v>
                </c:pt>
                <c:pt idx="30263">
                  <c:v>0.3502662037037037</c:v>
                </c:pt>
                <c:pt idx="30264">
                  <c:v>0.35027777777777774</c:v>
                </c:pt>
                <c:pt idx="30265">
                  <c:v>0.35028935185185189</c:v>
                </c:pt>
                <c:pt idx="30266">
                  <c:v>0.35030092592592593</c:v>
                </c:pt>
                <c:pt idx="30267">
                  <c:v>0.35031250000000003</c:v>
                </c:pt>
                <c:pt idx="30268">
                  <c:v>0.35032407407407407</c:v>
                </c:pt>
                <c:pt idx="30269">
                  <c:v>0.35033564814814816</c:v>
                </c:pt>
                <c:pt idx="30270">
                  <c:v>0.3503472222222222</c:v>
                </c:pt>
                <c:pt idx="30271">
                  <c:v>0.35035879629629635</c:v>
                </c:pt>
                <c:pt idx="30272">
                  <c:v>0.35037037037037039</c:v>
                </c:pt>
                <c:pt idx="30273">
                  <c:v>0.35038194444444448</c:v>
                </c:pt>
                <c:pt idx="30274">
                  <c:v>0.35039351851851852</c:v>
                </c:pt>
                <c:pt idx="30275">
                  <c:v>0.35040509259259256</c:v>
                </c:pt>
                <c:pt idx="30276">
                  <c:v>0.35041666666666665</c:v>
                </c:pt>
                <c:pt idx="30277">
                  <c:v>0.35042824074074069</c:v>
                </c:pt>
                <c:pt idx="30278">
                  <c:v>0.35043981481481484</c:v>
                </c:pt>
                <c:pt idx="30279">
                  <c:v>0.35045138888888888</c:v>
                </c:pt>
                <c:pt idx="30280">
                  <c:v>0.35046296296296298</c:v>
                </c:pt>
                <c:pt idx="30281">
                  <c:v>0.35047453703703701</c:v>
                </c:pt>
                <c:pt idx="30282">
                  <c:v>0.35048611111111111</c:v>
                </c:pt>
                <c:pt idx="30283">
                  <c:v>0.35049768518518515</c:v>
                </c:pt>
                <c:pt idx="30284">
                  <c:v>0.3505092592592593</c:v>
                </c:pt>
                <c:pt idx="30285">
                  <c:v>0.35052083333333334</c:v>
                </c:pt>
                <c:pt idx="30286">
                  <c:v>0.35053240740740743</c:v>
                </c:pt>
                <c:pt idx="30287">
                  <c:v>0.35054398148148147</c:v>
                </c:pt>
                <c:pt idx="30288">
                  <c:v>0.35055555555555556</c:v>
                </c:pt>
                <c:pt idx="30289">
                  <c:v>0.3505671296296296</c:v>
                </c:pt>
                <c:pt idx="30290">
                  <c:v>0.35057870370370375</c:v>
                </c:pt>
                <c:pt idx="30291">
                  <c:v>0.35059027777777779</c:v>
                </c:pt>
                <c:pt idx="30292">
                  <c:v>0.35060185185185189</c:v>
                </c:pt>
                <c:pt idx="30293">
                  <c:v>0.35061342592592593</c:v>
                </c:pt>
                <c:pt idx="30294">
                  <c:v>0.35062499999999996</c:v>
                </c:pt>
                <c:pt idx="30295">
                  <c:v>0.35063657407407406</c:v>
                </c:pt>
                <c:pt idx="30296">
                  <c:v>0.3506481481481481</c:v>
                </c:pt>
                <c:pt idx="30297">
                  <c:v>0.35065972222222225</c:v>
                </c:pt>
                <c:pt idx="30298">
                  <c:v>0.35067129629629629</c:v>
                </c:pt>
                <c:pt idx="30299">
                  <c:v>0.35068287037037038</c:v>
                </c:pt>
                <c:pt idx="30300">
                  <c:v>0.35069444444444442</c:v>
                </c:pt>
                <c:pt idx="30301">
                  <c:v>0.35070601851851851</c:v>
                </c:pt>
                <c:pt idx="30302">
                  <c:v>0.35071759259259255</c:v>
                </c:pt>
                <c:pt idx="30303">
                  <c:v>0.3507291666666667</c:v>
                </c:pt>
                <c:pt idx="30304">
                  <c:v>0.35074074074074074</c:v>
                </c:pt>
                <c:pt idx="30305">
                  <c:v>0.35075231481481484</c:v>
                </c:pt>
                <c:pt idx="30306">
                  <c:v>0.35076388888888888</c:v>
                </c:pt>
                <c:pt idx="30307">
                  <c:v>0.35077546296296297</c:v>
                </c:pt>
                <c:pt idx="30308">
                  <c:v>0.35078703703703701</c:v>
                </c:pt>
                <c:pt idx="30309">
                  <c:v>0.35079861111111116</c:v>
                </c:pt>
                <c:pt idx="30310">
                  <c:v>0.3508101851851852</c:v>
                </c:pt>
                <c:pt idx="30311">
                  <c:v>0.35082175925925929</c:v>
                </c:pt>
                <c:pt idx="30312">
                  <c:v>0.35083333333333333</c:v>
                </c:pt>
                <c:pt idx="30313">
                  <c:v>0.35084490740740737</c:v>
                </c:pt>
                <c:pt idx="30314">
                  <c:v>0.35085648148148146</c:v>
                </c:pt>
                <c:pt idx="30315">
                  <c:v>0.3508680555555555</c:v>
                </c:pt>
                <c:pt idx="30316">
                  <c:v>0.35087962962962965</c:v>
                </c:pt>
                <c:pt idx="30317">
                  <c:v>0.35089120370370369</c:v>
                </c:pt>
                <c:pt idx="30318">
                  <c:v>0.35090277777777779</c:v>
                </c:pt>
                <c:pt idx="30319">
                  <c:v>0.35091435185185182</c:v>
                </c:pt>
                <c:pt idx="30320">
                  <c:v>0.35092592592592592</c:v>
                </c:pt>
                <c:pt idx="30321">
                  <c:v>0.35093749999999996</c:v>
                </c:pt>
                <c:pt idx="30322">
                  <c:v>0.35094907407407411</c:v>
                </c:pt>
                <c:pt idx="30323">
                  <c:v>0.35096064814814815</c:v>
                </c:pt>
                <c:pt idx="30324">
                  <c:v>0.35097222222222224</c:v>
                </c:pt>
                <c:pt idx="30325">
                  <c:v>0.35098379629629628</c:v>
                </c:pt>
                <c:pt idx="30326">
                  <c:v>0.35099537037037037</c:v>
                </c:pt>
                <c:pt idx="30327">
                  <c:v>0.35100694444444441</c:v>
                </c:pt>
                <c:pt idx="30328">
                  <c:v>0.35101851851851856</c:v>
                </c:pt>
                <c:pt idx="30329">
                  <c:v>0.3510300925925926</c:v>
                </c:pt>
                <c:pt idx="30330">
                  <c:v>0.3510416666666667</c:v>
                </c:pt>
                <c:pt idx="30331">
                  <c:v>0.35105324074074074</c:v>
                </c:pt>
                <c:pt idx="30332">
                  <c:v>0.35106481481481483</c:v>
                </c:pt>
                <c:pt idx="30333">
                  <c:v>0.35107638888888887</c:v>
                </c:pt>
                <c:pt idx="30334">
                  <c:v>0.35108796296296302</c:v>
                </c:pt>
                <c:pt idx="30335">
                  <c:v>0.35109953703703706</c:v>
                </c:pt>
                <c:pt idx="30336">
                  <c:v>0.3511111111111111</c:v>
                </c:pt>
                <c:pt idx="30337">
                  <c:v>0.35112268518518519</c:v>
                </c:pt>
                <c:pt idx="30338">
                  <c:v>0.35113425925925923</c:v>
                </c:pt>
                <c:pt idx="30339">
                  <c:v>0.35114583333333332</c:v>
                </c:pt>
                <c:pt idx="30340">
                  <c:v>0.35115740740740736</c:v>
                </c:pt>
                <c:pt idx="30341">
                  <c:v>0.35116898148148151</c:v>
                </c:pt>
                <c:pt idx="30342">
                  <c:v>0.35118055555555555</c:v>
                </c:pt>
                <c:pt idx="30343">
                  <c:v>0.35119212962962965</c:v>
                </c:pt>
                <c:pt idx="30344">
                  <c:v>0.35120370370370368</c:v>
                </c:pt>
                <c:pt idx="30345">
                  <c:v>0.35121527777777778</c:v>
                </c:pt>
                <c:pt idx="30346">
                  <c:v>0.35122685185185182</c:v>
                </c:pt>
                <c:pt idx="30347">
                  <c:v>0.35123842592592597</c:v>
                </c:pt>
                <c:pt idx="30348">
                  <c:v>0.35125000000000001</c:v>
                </c:pt>
                <c:pt idx="30349">
                  <c:v>0.3512615740740741</c:v>
                </c:pt>
                <c:pt idx="30350">
                  <c:v>0.35127314814814814</c:v>
                </c:pt>
                <c:pt idx="30351">
                  <c:v>0.35128472222222223</c:v>
                </c:pt>
                <c:pt idx="30352">
                  <c:v>0.35129629629629627</c:v>
                </c:pt>
                <c:pt idx="30353">
                  <c:v>0.35130787037037042</c:v>
                </c:pt>
                <c:pt idx="30354">
                  <c:v>0.35131944444444446</c:v>
                </c:pt>
                <c:pt idx="30355">
                  <c:v>0.3513310185185185</c:v>
                </c:pt>
                <c:pt idx="30356">
                  <c:v>0.3513425925925926</c:v>
                </c:pt>
                <c:pt idx="30357">
                  <c:v>0.35135416666666663</c:v>
                </c:pt>
                <c:pt idx="30358">
                  <c:v>0.35136574074074073</c:v>
                </c:pt>
                <c:pt idx="30359">
                  <c:v>0.35137731481481477</c:v>
                </c:pt>
                <c:pt idx="30360">
                  <c:v>0.35138888888888892</c:v>
                </c:pt>
                <c:pt idx="30361">
                  <c:v>0.35140046296296296</c:v>
                </c:pt>
                <c:pt idx="30362">
                  <c:v>0.35141203703703705</c:v>
                </c:pt>
                <c:pt idx="30363">
                  <c:v>0.35142361111111109</c:v>
                </c:pt>
                <c:pt idx="30364">
                  <c:v>0.35143518518518518</c:v>
                </c:pt>
                <c:pt idx="30365">
                  <c:v>0.35144675925925922</c:v>
                </c:pt>
                <c:pt idx="30366">
                  <c:v>0.35145833333333337</c:v>
                </c:pt>
                <c:pt idx="30367">
                  <c:v>0.35146990740740741</c:v>
                </c:pt>
                <c:pt idx="30368">
                  <c:v>0.35148148148148151</c:v>
                </c:pt>
                <c:pt idx="30369">
                  <c:v>0.35149305555555554</c:v>
                </c:pt>
                <c:pt idx="30370">
                  <c:v>0.35150462962962964</c:v>
                </c:pt>
                <c:pt idx="30371">
                  <c:v>0.35151620370370368</c:v>
                </c:pt>
                <c:pt idx="30372">
                  <c:v>0.35152777777777783</c:v>
                </c:pt>
                <c:pt idx="30373">
                  <c:v>0.35153935185185187</c:v>
                </c:pt>
                <c:pt idx="30374">
                  <c:v>0.35155092592592596</c:v>
                </c:pt>
                <c:pt idx="30375">
                  <c:v>0.3515625</c:v>
                </c:pt>
                <c:pt idx="30376">
                  <c:v>0.35157407407407404</c:v>
                </c:pt>
                <c:pt idx="30377">
                  <c:v>0.35158564814814813</c:v>
                </c:pt>
                <c:pt idx="30378">
                  <c:v>0.35159722222222217</c:v>
                </c:pt>
                <c:pt idx="30379">
                  <c:v>0.35160879629629632</c:v>
                </c:pt>
                <c:pt idx="30380">
                  <c:v>0.35162037037037036</c:v>
                </c:pt>
                <c:pt idx="30381">
                  <c:v>0.35163194444444446</c:v>
                </c:pt>
                <c:pt idx="30382">
                  <c:v>0.35164351851851849</c:v>
                </c:pt>
                <c:pt idx="30383">
                  <c:v>0.35165509259259259</c:v>
                </c:pt>
                <c:pt idx="30384">
                  <c:v>0.35166666666666663</c:v>
                </c:pt>
                <c:pt idx="30385">
                  <c:v>0.35167824074074078</c:v>
                </c:pt>
                <c:pt idx="30386">
                  <c:v>0.35168981481481482</c:v>
                </c:pt>
                <c:pt idx="30387">
                  <c:v>0.35170138888888891</c:v>
                </c:pt>
                <c:pt idx="30388">
                  <c:v>0.35171296296296295</c:v>
                </c:pt>
                <c:pt idx="30389">
                  <c:v>0.35172453703703704</c:v>
                </c:pt>
                <c:pt idx="30390">
                  <c:v>0.35173611111111108</c:v>
                </c:pt>
                <c:pt idx="30391">
                  <c:v>0.35174768518518523</c:v>
                </c:pt>
                <c:pt idx="30392">
                  <c:v>0.35175925925925927</c:v>
                </c:pt>
                <c:pt idx="30393">
                  <c:v>0.35177083333333337</c:v>
                </c:pt>
                <c:pt idx="30394">
                  <c:v>0.3517824074074074</c:v>
                </c:pt>
                <c:pt idx="30395">
                  <c:v>0.3517939814814815</c:v>
                </c:pt>
                <c:pt idx="30396">
                  <c:v>0.35180555555555554</c:v>
                </c:pt>
                <c:pt idx="30397">
                  <c:v>0.35181712962962958</c:v>
                </c:pt>
                <c:pt idx="30398">
                  <c:v>0.35182870370370373</c:v>
                </c:pt>
                <c:pt idx="30399">
                  <c:v>0.35184027777777777</c:v>
                </c:pt>
                <c:pt idx="30400">
                  <c:v>0.35185185185185186</c:v>
                </c:pt>
                <c:pt idx="30401">
                  <c:v>0.3518634259259259</c:v>
                </c:pt>
                <c:pt idx="30402">
                  <c:v>0.35187499999999999</c:v>
                </c:pt>
                <c:pt idx="30403">
                  <c:v>0.35188657407407403</c:v>
                </c:pt>
                <c:pt idx="30404">
                  <c:v>0.35189814814814818</c:v>
                </c:pt>
                <c:pt idx="30405">
                  <c:v>0.35190972222222222</c:v>
                </c:pt>
                <c:pt idx="30406">
                  <c:v>0.35192129629629632</c:v>
                </c:pt>
                <c:pt idx="30407">
                  <c:v>0.35193287037037035</c:v>
                </c:pt>
                <c:pt idx="30408">
                  <c:v>0.35194444444444445</c:v>
                </c:pt>
                <c:pt idx="30409">
                  <c:v>0.35195601851851849</c:v>
                </c:pt>
                <c:pt idx="30410">
                  <c:v>0.35196759259259264</c:v>
                </c:pt>
                <c:pt idx="30411">
                  <c:v>0.35197916666666668</c:v>
                </c:pt>
                <c:pt idx="30412">
                  <c:v>0.35199074074074077</c:v>
                </c:pt>
                <c:pt idx="30413">
                  <c:v>0.35200231481481481</c:v>
                </c:pt>
                <c:pt idx="30414">
                  <c:v>0.3520138888888889</c:v>
                </c:pt>
                <c:pt idx="30415">
                  <c:v>0.35202546296296294</c:v>
                </c:pt>
                <c:pt idx="30416">
                  <c:v>0.35203703703703698</c:v>
                </c:pt>
                <c:pt idx="30417">
                  <c:v>0.35204861111111113</c:v>
                </c:pt>
                <c:pt idx="30418">
                  <c:v>0.35206018518518517</c:v>
                </c:pt>
                <c:pt idx="30419">
                  <c:v>0.35207175925925926</c:v>
                </c:pt>
                <c:pt idx="30420">
                  <c:v>0.3520833333333333</c:v>
                </c:pt>
                <c:pt idx="30421">
                  <c:v>0.3520949074074074</c:v>
                </c:pt>
                <c:pt idx="30422">
                  <c:v>0.35210648148148144</c:v>
                </c:pt>
                <c:pt idx="30423">
                  <c:v>0.35211805555555559</c:v>
                </c:pt>
                <c:pt idx="30424">
                  <c:v>0.35212962962962963</c:v>
                </c:pt>
                <c:pt idx="30425">
                  <c:v>0.35214120370370372</c:v>
                </c:pt>
                <c:pt idx="30426">
                  <c:v>0.35215277777777776</c:v>
                </c:pt>
                <c:pt idx="30427">
                  <c:v>0.35216435185185185</c:v>
                </c:pt>
                <c:pt idx="30428">
                  <c:v>0.35217592592592589</c:v>
                </c:pt>
                <c:pt idx="30429">
                  <c:v>0.35218750000000004</c:v>
                </c:pt>
                <c:pt idx="30430">
                  <c:v>0.35219907407407408</c:v>
                </c:pt>
                <c:pt idx="30431">
                  <c:v>0.35221064814814818</c:v>
                </c:pt>
                <c:pt idx="30432">
                  <c:v>0.35222222222222221</c:v>
                </c:pt>
                <c:pt idx="30433">
                  <c:v>0.35223379629629631</c:v>
                </c:pt>
                <c:pt idx="30434">
                  <c:v>0.35224537037037035</c:v>
                </c:pt>
                <c:pt idx="30435">
                  <c:v>0.3522569444444445</c:v>
                </c:pt>
                <c:pt idx="30436">
                  <c:v>0.35226851851851854</c:v>
                </c:pt>
                <c:pt idx="30437">
                  <c:v>0.35228009259259263</c:v>
                </c:pt>
                <c:pt idx="30438">
                  <c:v>0.35229166666666667</c:v>
                </c:pt>
                <c:pt idx="30439">
                  <c:v>0.35230324074074071</c:v>
                </c:pt>
                <c:pt idx="30440">
                  <c:v>0.3523148148148148</c:v>
                </c:pt>
                <c:pt idx="30441">
                  <c:v>0.35232638888888884</c:v>
                </c:pt>
                <c:pt idx="30442">
                  <c:v>0.35233796296296299</c:v>
                </c:pt>
                <c:pt idx="30443">
                  <c:v>0.35234953703703703</c:v>
                </c:pt>
                <c:pt idx="30444">
                  <c:v>0.35236111111111112</c:v>
                </c:pt>
                <c:pt idx="30445">
                  <c:v>0.35237268518518516</c:v>
                </c:pt>
                <c:pt idx="30446">
                  <c:v>0.35238425925925926</c:v>
                </c:pt>
                <c:pt idx="30447">
                  <c:v>0.3523958333333333</c:v>
                </c:pt>
                <c:pt idx="30448">
                  <c:v>0.35240740740740745</c:v>
                </c:pt>
                <c:pt idx="30449">
                  <c:v>0.35241898148148149</c:v>
                </c:pt>
                <c:pt idx="30450">
                  <c:v>0.35243055555555558</c:v>
                </c:pt>
                <c:pt idx="30451">
                  <c:v>0.35244212962962962</c:v>
                </c:pt>
                <c:pt idx="30452">
                  <c:v>0.35245370370370371</c:v>
                </c:pt>
                <c:pt idx="30453">
                  <c:v>0.35246527777777775</c:v>
                </c:pt>
                <c:pt idx="30454">
                  <c:v>0.3524768518518519</c:v>
                </c:pt>
                <c:pt idx="30455">
                  <c:v>0.35248842592592594</c:v>
                </c:pt>
                <c:pt idx="30456">
                  <c:v>0.35250000000000004</c:v>
                </c:pt>
                <c:pt idx="30457">
                  <c:v>0.35251157407407407</c:v>
                </c:pt>
                <c:pt idx="30458">
                  <c:v>0.35252314814814811</c:v>
                </c:pt>
                <c:pt idx="30459">
                  <c:v>0.35253472222222221</c:v>
                </c:pt>
                <c:pt idx="30460">
                  <c:v>0.35254629629629625</c:v>
                </c:pt>
                <c:pt idx="30461">
                  <c:v>0.3525578703703704</c:v>
                </c:pt>
                <c:pt idx="30462">
                  <c:v>0.35256944444444444</c:v>
                </c:pt>
                <c:pt idx="30463">
                  <c:v>0.35258101851851853</c:v>
                </c:pt>
                <c:pt idx="30464">
                  <c:v>0.35259259259259257</c:v>
                </c:pt>
                <c:pt idx="30465">
                  <c:v>0.35260416666666666</c:v>
                </c:pt>
                <c:pt idx="30466">
                  <c:v>0.3526157407407407</c:v>
                </c:pt>
                <c:pt idx="30467">
                  <c:v>0.35262731481481485</c:v>
                </c:pt>
                <c:pt idx="30468">
                  <c:v>0.35263888888888889</c:v>
                </c:pt>
                <c:pt idx="30469">
                  <c:v>0.35265046296296299</c:v>
                </c:pt>
                <c:pt idx="30470">
                  <c:v>0.35266203703703702</c:v>
                </c:pt>
                <c:pt idx="30471">
                  <c:v>0.35267361111111112</c:v>
                </c:pt>
                <c:pt idx="30472">
                  <c:v>0.35268518518518516</c:v>
                </c:pt>
                <c:pt idx="30473">
                  <c:v>0.35269675925925931</c:v>
                </c:pt>
                <c:pt idx="30474">
                  <c:v>0.35270833333333335</c:v>
                </c:pt>
                <c:pt idx="30475">
                  <c:v>0.35271990740740744</c:v>
                </c:pt>
                <c:pt idx="30476">
                  <c:v>0.35273148148148148</c:v>
                </c:pt>
                <c:pt idx="30477">
                  <c:v>0.35274305555555552</c:v>
                </c:pt>
                <c:pt idx="30478">
                  <c:v>0.35275462962962961</c:v>
                </c:pt>
                <c:pt idx="30479">
                  <c:v>0.35276620370370365</c:v>
                </c:pt>
                <c:pt idx="30480">
                  <c:v>0.3527777777777778</c:v>
                </c:pt>
                <c:pt idx="30481">
                  <c:v>0.35278935185185184</c:v>
                </c:pt>
                <c:pt idx="30482">
                  <c:v>0.35280092592592593</c:v>
                </c:pt>
                <c:pt idx="30483">
                  <c:v>0.35281249999999997</c:v>
                </c:pt>
                <c:pt idx="30484">
                  <c:v>0.35282407407407407</c:v>
                </c:pt>
                <c:pt idx="30485">
                  <c:v>0.35283564814814811</c:v>
                </c:pt>
                <c:pt idx="30486">
                  <c:v>0.35284722222222226</c:v>
                </c:pt>
                <c:pt idx="30487">
                  <c:v>0.3528587962962963</c:v>
                </c:pt>
                <c:pt idx="30488">
                  <c:v>0.35287037037037039</c:v>
                </c:pt>
                <c:pt idx="30489">
                  <c:v>0.35288194444444443</c:v>
                </c:pt>
                <c:pt idx="30490">
                  <c:v>0.35289351851851852</c:v>
                </c:pt>
                <c:pt idx="30491">
                  <c:v>0.35290509259259256</c:v>
                </c:pt>
                <c:pt idx="30492">
                  <c:v>0.35291666666666671</c:v>
                </c:pt>
                <c:pt idx="30493">
                  <c:v>0.35292824074074075</c:v>
                </c:pt>
                <c:pt idx="30494">
                  <c:v>0.35293981481481485</c:v>
                </c:pt>
                <c:pt idx="30495">
                  <c:v>0.35295138888888888</c:v>
                </c:pt>
                <c:pt idx="30496">
                  <c:v>0.35296296296296298</c:v>
                </c:pt>
                <c:pt idx="30497">
                  <c:v>0.35297453703703702</c:v>
                </c:pt>
                <c:pt idx="30498">
                  <c:v>0.35298611111111117</c:v>
                </c:pt>
                <c:pt idx="30499">
                  <c:v>0.35299768518518521</c:v>
                </c:pt>
                <c:pt idx="30500">
                  <c:v>0.35300925925925924</c:v>
                </c:pt>
                <c:pt idx="30501">
                  <c:v>0.35302083333333334</c:v>
                </c:pt>
                <c:pt idx="30502">
                  <c:v>0.35303240740740738</c:v>
                </c:pt>
                <c:pt idx="30503">
                  <c:v>0.35304398148148147</c:v>
                </c:pt>
                <c:pt idx="30504">
                  <c:v>0.35305555555555551</c:v>
                </c:pt>
                <c:pt idx="30505">
                  <c:v>0.35306712962962966</c:v>
                </c:pt>
                <c:pt idx="30506">
                  <c:v>0.3530787037037037</c:v>
                </c:pt>
                <c:pt idx="30507">
                  <c:v>0.35309027777777779</c:v>
                </c:pt>
                <c:pt idx="30508">
                  <c:v>0.35310185185185183</c:v>
                </c:pt>
                <c:pt idx="30509">
                  <c:v>0.35311342592592593</c:v>
                </c:pt>
                <c:pt idx="30510">
                  <c:v>0.35312499999999997</c:v>
                </c:pt>
                <c:pt idx="30511">
                  <c:v>0.35313657407407412</c:v>
                </c:pt>
                <c:pt idx="30512">
                  <c:v>0.35314814814814816</c:v>
                </c:pt>
                <c:pt idx="30513">
                  <c:v>0.35315972222222225</c:v>
                </c:pt>
                <c:pt idx="30514">
                  <c:v>0.35317129629629629</c:v>
                </c:pt>
                <c:pt idx="30515">
                  <c:v>0.35318287037037038</c:v>
                </c:pt>
                <c:pt idx="30516">
                  <c:v>0.35319444444444442</c:v>
                </c:pt>
                <c:pt idx="30517">
                  <c:v>0.35320601851851857</c:v>
                </c:pt>
                <c:pt idx="30518">
                  <c:v>0.35321759259259261</c:v>
                </c:pt>
                <c:pt idx="30519">
                  <c:v>0.35322916666666665</c:v>
                </c:pt>
                <c:pt idx="30520">
                  <c:v>0.35324074074074074</c:v>
                </c:pt>
                <c:pt idx="30521">
                  <c:v>0.35325231481481478</c:v>
                </c:pt>
                <c:pt idx="30522">
                  <c:v>0.35326388888888888</c:v>
                </c:pt>
                <c:pt idx="30523">
                  <c:v>0.35327546296296292</c:v>
                </c:pt>
                <c:pt idx="30524">
                  <c:v>0.35328703703703707</c:v>
                </c:pt>
                <c:pt idx="30525">
                  <c:v>0.3532986111111111</c:v>
                </c:pt>
                <c:pt idx="30526">
                  <c:v>0.3533101851851852</c:v>
                </c:pt>
                <c:pt idx="30527">
                  <c:v>0.35332175925925924</c:v>
                </c:pt>
                <c:pt idx="30528">
                  <c:v>0.35333333333333333</c:v>
                </c:pt>
                <c:pt idx="30529">
                  <c:v>0.35334490740740737</c:v>
                </c:pt>
                <c:pt idx="30530">
                  <c:v>0.35335648148148152</c:v>
                </c:pt>
                <c:pt idx="30531">
                  <c:v>0.35336805555555556</c:v>
                </c:pt>
                <c:pt idx="30532">
                  <c:v>0.35337962962962965</c:v>
                </c:pt>
                <c:pt idx="30533">
                  <c:v>0.35339120370370369</c:v>
                </c:pt>
                <c:pt idx="30534">
                  <c:v>0.35340277777777779</c:v>
                </c:pt>
                <c:pt idx="30535">
                  <c:v>0.35341435185185183</c:v>
                </c:pt>
                <c:pt idx="30536">
                  <c:v>0.35342592592592598</c:v>
                </c:pt>
                <c:pt idx="30537">
                  <c:v>0.35343750000000002</c:v>
                </c:pt>
                <c:pt idx="30538">
                  <c:v>0.35344907407407405</c:v>
                </c:pt>
                <c:pt idx="30539">
                  <c:v>0.35346064814814815</c:v>
                </c:pt>
                <c:pt idx="30540">
                  <c:v>0.35347222222222219</c:v>
                </c:pt>
                <c:pt idx="30541">
                  <c:v>0.35348379629629628</c:v>
                </c:pt>
                <c:pt idx="30542">
                  <c:v>0.35349537037037032</c:v>
                </c:pt>
                <c:pt idx="30543">
                  <c:v>0.35350694444444447</c:v>
                </c:pt>
                <c:pt idx="30544">
                  <c:v>0.35351851851851851</c:v>
                </c:pt>
                <c:pt idx="30545">
                  <c:v>0.3535300925925926</c:v>
                </c:pt>
                <c:pt idx="30546">
                  <c:v>0.35354166666666664</c:v>
                </c:pt>
                <c:pt idx="30547">
                  <c:v>0.35355324074074074</c:v>
                </c:pt>
                <c:pt idx="30548">
                  <c:v>0.35356481481481478</c:v>
                </c:pt>
                <c:pt idx="30549">
                  <c:v>0.35357638888888893</c:v>
                </c:pt>
                <c:pt idx="30550">
                  <c:v>0.35358796296296297</c:v>
                </c:pt>
                <c:pt idx="30551">
                  <c:v>0.35359953703703706</c:v>
                </c:pt>
                <c:pt idx="30552">
                  <c:v>0.3536111111111111</c:v>
                </c:pt>
                <c:pt idx="30553">
                  <c:v>0.35362268518518519</c:v>
                </c:pt>
                <c:pt idx="30554">
                  <c:v>0.35363425925925923</c:v>
                </c:pt>
                <c:pt idx="30555">
                  <c:v>0.35364583333333338</c:v>
                </c:pt>
                <c:pt idx="30556">
                  <c:v>0.35365740740740742</c:v>
                </c:pt>
                <c:pt idx="30557">
                  <c:v>0.35366898148148151</c:v>
                </c:pt>
                <c:pt idx="30558">
                  <c:v>0.35368055555555555</c:v>
                </c:pt>
                <c:pt idx="30559">
                  <c:v>0.35369212962962965</c:v>
                </c:pt>
                <c:pt idx="30560">
                  <c:v>0.35370370370370369</c:v>
                </c:pt>
                <c:pt idx="30561">
                  <c:v>0.35371527777777773</c:v>
                </c:pt>
                <c:pt idx="30562">
                  <c:v>0.35372685185185188</c:v>
                </c:pt>
                <c:pt idx="30563">
                  <c:v>0.35373842592592591</c:v>
                </c:pt>
                <c:pt idx="30564">
                  <c:v>0.35375000000000001</c:v>
                </c:pt>
                <c:pt idx="30565">
                  <c:v>0.35376157407407405</c:v>
                </c:pt>
                <c:pt idx="30566">
                  <c:v>0.35377314814814814</c:v>
                </c:pt>
                <c:pt idx="30567">
                  <c:v>0.35378472222222218</c:v>
                </c:pt>
                <c:pt idx="30568">
                  <c:v>0.35379629629629633</c:v>
                </c:pt>
                <c:pt idx="30569">
                  <c:v>0.35380787037037037</c:v>
                </c:pt>
                <c:pt idx="30570">
                  <c:v>0.35381944444444446</c:v>
                </c:pt>
                <c:pt idx="30571">
                  <c:v>0.3538310185185185</c:v>
                </c:pt>
                <c:pt idx="30572">
                  <c:v>0.3538425925925926</c:v>
                </c:pt>
                <c:pt idx="30573">
                  <c:v>0.35385416666666664</c:v>
                </c:pt>
                <c:pt idx="30574">
                  <c:v>0.35386574074074079</c:v>
                </c:pt>
                <c:pt idx="30575">
                  <c:v>0.35387731481481483</c:v>
                </c:pt>
                <c:pt idx="30576">
                  <c:v>0.35388888888888892</c:v>
                </c:pt>
                <c:pt idx="30577">
                  <c:v>0.35390046296296296</c:v>
                </c:pt>
                <c:pt idx="30578">
                  <c:v>0.35391203703703705</c:v>
                </c:pt>
                <c:pt idx="30579">
                  <c:v>0.35392361111111109</c:v>
                </c:pt>
                <c:pt idx="30580">
                  <c:v>0.35393518518518513</c:v>
                </c:pt>
                <c:pt idx="30581">
                  <c:v>0.35394675925925928</c:v>
                </c:pt>
                <c:pt idx="30582">
                  <c:v>0.35395833333333332</c:v>
                </c:pt>
                <c:pt idx="30583">
                  <c:v>0.35396990740740741</c:v>
                </c:pt>
                <c:pt idx="30584">
                  <c:v>0.35398148148148145</c:v>
                </c:pt>
                <c:pt idx="30585">
                  <c:v>0.35399305555555555</c:v>
                </c:pt>
                <c:pt idx="30586">
                  <c:v>0.35400462962962959</c:v>
                </c:pt>
                <c:pt idx="30587">
                  <c:v>0.35401620370370374</c:v>
                </c:pt>
                <c:pt idx="30588">
                  <c:v>0.35402777777777777</c:v>
                </c:pt>
                <c:pt idx="30589">
                  <c:v>0.35403935185185187</c:v>
                </c:pt>
                <c:pt idx="30590">
                  <c:v>0.35405092592592591</c:v>
                </c:pt>
                <c:pt idx="30591">
                  <c:v>0.3540625</c:v>
                </c:pt>
                <c:pt idx="30592">
                  <c:v>0.35407407407407404</c:v>
                </c:pt>
                <c:pt idx="30593">
                  <c:v>0.35408564814814819</c:v>
                </c:pt>
                <c:pt idx="30594">
                  <c:v>0.35409722222222223</c:v>
                </c:pt>
                <c:pt idx="30595">
                  <c:v>0.35410879629629632</c:v>
                </c:pt>
                <c:pt idx="30596">
                  <c:v>0.35412037037037036</c:v>
                </c:pt>
                <c:pt idx="30597">
                  <c:v>0.35413194444444446</c:v>
                </c:pt>
                <c:pt idx="30598">
                  <c:v>0.3541435185185185</c:v>
                </c:pt>
                <c:pt idx="30599">
                  <c:v>0.35415509259259265</c:v>
                </c:pt>
                <c:pt idx="30600">
                  <c:v>0.35416666666666669</c:v>
                </c:pt>
                <c:pt idx="30601">
                  <c:v>0.35417824074074072</c:v>
                </c:pt>
                <c:pt idx="30602">
                  <c:v>0.35418981481481482</c:v>
                </c:pt>
                <c:pt idx="30603">
                  <c:v>0.35420138888888886</c:v>
                </c:pt>
                <c:pt idx="30604">
                  <c:v>0.35421296296296295</c:v>
                </c:pt>
                <c:pt idx="30605">
                  <c:v>0.35422453703703699</c:v>
                </c:pt>
                <c:pt idx="30606">
                  <c:v>0.35423611111111114</c:v>
                </c:pt>
                <c:pt idx="30607">
                  <c:v>0.35424768518518518</c:v>
                </c:pt>
                <c:pt idx="30608">
                  <c:v>0.35425925925925927</c:v>
                </c:pt>
                <c:pt idx="30609">
                  <c:v>0.35427083333333331</c:v>
                </c:pt>
                <c:pt idx="30610">
                  <c:v>0.35428240740740741</c:v>
                </c:pt>
                <c:pt idx="30611">
                  <c:v>0.35429398148148145</c:v>
                </c:pt>
                <c:pt idx="30612">
                  <c:v>0.3543055555555556</c:v>
                </c:pt>
                <c:pt idx="30613">
                  <c:v>0.35431712962962963</c:v>
                </c:pt>
                <c:pt idx="30614">
                  <c:v>0.35432870370370373</c:v>
                </c:pt>
                <c:pt idx="30615">
                  <c:v>0.35434027777777777</c:v>
                </c:pt>
                <c:pt idx="30616">
                  <c:v>0.35435185185185186</c:v>
                </c:pt>
                <c:pt idx="30617">
                  <c:v>0.3543634259259259</c:v>
                </c:pt>
                <c:pt idx="30618">
                  <c:v>0.35437500000000005</c:v>
                </c:pt>
                <c:pt idx="30619">
                  <c:v>0.35438657407407409</c:v>
                </c:pt>
                <c:pt idx="30620">
                  <c:v>0.35439814814814818</c:v>
                </c:pt>
                <c:pt idx="30621">
                  <c:v>0.35440972222222222</c:v>
                </c:pt>
                <c:pt idx="30622">
                  <c:v>0.35442129629629626</c:v>
                </c:pt>
                <c:pt idx="30623">
                  <c:v>0.35443287037037036</c:v>
                </c:pt>
                <c:pt idx="30624">
                  <c:v>0.3544444444444444</c:v>
                </c:pt>
                <c:pt idx="30625">
                  <c:v>0.35445601851851855</c:v>
                </c:pt>
                <c:pt idx="30626">
                  <c:v>0.35446759259259258</c:v>
                </c:pt>
                <c:pt idx="30627">
                  <c:v>0.35447916666666668</c:v>
                </c:pt>
                <c:pt idx="30628">
                  <c:v>0.35449074074074072</c:v>
                </c:pt>
                <c:pt idx="30629">
                  <c:v>0.35450231481481481</c:v>
                </c:pt>
                <c:pt idx="30630">
                  <c:v>0.35451388888888885</c:v>
                </c:pt>
                <c:pt idx="30631">
                  <c:v>0.354525462962963</c:v>
                </c:pt>
                <c:pt idx="30632">
                  <c:v>0.35453703703703704</c:v>
                </c:pt>
                <c:pt idx="30633">
                  <c:v>0.35454861111111113</c:v>
                </c:pt>
                <c:pt idx="30634">
                  <c:v>0.35456018518518517</c:v>
                </c:pt>
                <c:pt idx="30635">
                  <c:v>0.35457175925925927</c:v>
                </c:pt>
                <c:pt idx="30636">
                  <c:v>0.35458333333333331</c:v>
                </c:pt>
                <c:pt idx="30637">
                  <c:v>0.35459490740740746</c:v>
                </c:pt>
                <c:pt idx="30638">
                  <c:v>0.35460648148148149</c:v>
                </c:pt>
                <c:pt idx="30639">
                  <c:v>0.35461805555555559</c:v>
                </c:pt>
                <c:pt idx="30640">
                  <c:v>0.35462962962962963</c:v>
                </c:pt>
                <c:pt idx="30641">
                  <c:v>0.35464120370370367</c:v>
                </c:pt>
                <c:pt idx="30642">
                  <c:v>0.35465277777777776</c:v>
                </c:pt>
                <c:pt idx="30643">
                  <c:v>0.3546643518518518</c:v>
                </c:pt>
                <c:pt idx="30644">
                  <c:v>0.35467592592592595</c:v>
                </c:pt>
                <c:pt idx="30645">
                  <c:v>0.35468749999999999</c:v>
                </c:pt>
                <c:pt idx="30646">
                  <c:v>0.35469907407407408</c:v>
                </c:pt>
                <c:pt idx="30647">
                  <c:v>0.35471064814814812</c:v>
                </c:pt>
                <c:pt idx="30648">
                  <c:v>0.35472222222222222</c:v>
                </c:pt>
                <c:pt idx="30649">
                  <c:v>0.35473379629629626</c:v>
                </c:pt>
                <c:pt idx="30650">
                  <c:v>0.35474537037037041</c:v>
                </c:pt>
                <c:pt idx="30651">
                  <c:v>0.35475694444444444</c:v>
                </c:pt>
                <c:pt idx="30652">
                  <c:v>0.35476851851851854</c:v>
                </c:pt>
                <c:pt idx="30653">
                  <c:v>0.35478009259259258</c:v>
                </c:pt>
                <c:pt idx="30654">
                  <c:v>0.35479166666666667</c:v>
                </c:pt>
                <c:pt idx="30655">
                  <c:v>0.35480324074074071</c:v>
                </c:pt>
                <c:pt idx="30656">
                  <c:v>0.35481481481481486</c:v>
                </c:pt>
                <c:pt idx="30657">
                  <c:v>0.3548263888888889</c:v>
                </c:pt>
                <c:pt idx="30658">
                  <c:v>0.35483796296296299</c:v>
                </c:pt>
                <c:pt idx="30659">
                  <c:v>0.35484953703703703</c:v>
                </c:pt>
                <c:pt idx="30660">
                  <c:v>0.35486111111111113</c:v>
                </c:pt>
                <c:pt idx="30661">
                  <c:v>0.35487268518518517</c:v>
                </c:pt>
                <c:pt idx="30662">
                  <c:v>0.35488425925925932</c:v>
                </c:pt>
                <c:pt idx="30663">
                  <c:v>0.35489583333333335</c:v>
                </c:pt>
                <c:pt idx="30664">
                  <c:v>0.35490740740740739</c:v>
                </c:pt>
                <c:pt idx="30665">
                  <c:v>0.35491898148148149</c:v>
                </c:pt>
                <c:pt idx="30666">
                  <c:v>0.35493055555555553</c:v>
                </c:pt>
                <c:pt idx="30667">
                  <c:v>0.35494212962962962</c:v>
                </c:pt>
                <c:pt idx="30668">
                  <c:v>0.35495370370370366</c:v>
                </c:pt>
                <c:pt idx="30669">
                  <c:v>0.35496527777777781</c:v>
                </c:pt>
                <c:pt idx="30670">
                  <c:v>0.35497685185185185</c:v>
                </c:pt>
                <c:pt idx="30671">
                  <c:v>0.35498842592592594</c:v>
                </c:pt>
                <c:pt idx="30672">
                  <c:v>0.35499999999999998</c:v>
                </c:pt>
                <c:pt idx="30673">
                  <c:v>0.35501157407407408</c:v>
                </c:pt>
                <c:pt idx="30674">
                  <c:v>0.35502314814814812</c:v>
                </c:pt>
                <c:pt idx="30675">
                  <c:v>0.35503472222222227</c:v>
                </c:pt>
                <c:pt idx="30676">
                  <c:v>0.3550462962962963</c:v>
                </c:pt>
                <c:pt idx="30677">
                  <c:v>0.3550578703703704</c:v>
                </c:pt>
                <c:pt idx="30678">
                  <c:v>0.35506944444444444</c:v>
                </c:pt>
                <c:pt idx="30679">
                  <c:v>0.35508101851851853</c:v>
                </c:pt>
                <c:pt idx="30680">
                  <c:v>0.35509259259259257</c:v>
                </c:pt>
                <c:pt idx="30681">
                  <c:v>0.35510416666666672</c:v>
                </c:pt>
                <c:pt idx="30682">
                  <c:v>0.35511574074074076</c:v>
                </c:pt>
                <c:pt idx="30683">
                  <c:v>0.3551273148148148</c:v>
                </c:pt>
                <c:pt idx="30684">
                  <c:v>0.35513888888888889</c:v>
                </c:pt>
                <c:pt idx="30685">
                  <c:v>0.35515046296296293</c:v>
                </c:pt>
                <c:pt idx="30686">
                  <c:v>0.35516203703703703</c:v>
                </c:pt>
                <c:pt idx="30687">
                  <c:v>0.35517361111111106</c:v>
                </c:pt>
                <c:pt idx="30688">
                  <c:v>0.35518518518518521</c:v>
                </c:pt>
                <c:pt idx="30689">
                  <c:v>0.35519675925925925</c:v>
                </c:pt>
                <c:pt idx="30690">
                  <c:v>0.35520833333333335</c:v>
                </c:pt>
                <c:pt idx="30691">
                  <c:v>0.35521990740740739</c:v>
                </c:pt>
                <c:pt idx="30692">
                  <c:v>0.35523148148148148</c:v>
                </c:pt>
                <c:pt idx="30693">
                  <c:v>0.35524305555555552</c:v>
                </c:pt>
                <c:pt idx="30694">
                  <c:v>0.35525462962962967</c:v>
                </c:pt>
                <c:pt idx="30695">
                  <c:v>0.35526620370370371</c:v>
                </c:pt>
                <c:pt idx="30696">
                  <c:v>0.3552777777777778</c:v>
                </c:pt>
                <c:pt idx="30697">
                  <c:v>0.35528935185185184</c:v>
                </c:pt>
                <c:pt idx="30698">
                  <c:v>0.35530092592592594</c:v>
                </c:pt>
                <c:pt idx="30699">
                  <c:v>0.35531249999999998</c:v>
                </c:pt>
                <c:pt idx="30700">
                  <c:v>0.35532407407407413</c:v>
                </c:pt>
                <c:pt idx="30701">
                  <c:v>0.35533564814814816</c:v>
                </c:pt>
                <c:pt idx="30702">
                  <c:v>0.3553472222222222</c:v>
                </c:pt>
                <c:pt idx="30703">
                  <c:v>0.3553587962962963</c:v>
                </c:pt>
                <c:pt idx="30704">
                  <c:v>0.35537037037037034</c:v>
                </c:pt>
                <c:pt idx="30705">
                  <c:v>0.35538194444444443</c:v>
                </c:pt>
                <c:pt idx="30706">
                  <c:v>0.35539351851851847</c:v>
                </c:pt>
                <c:pt idx="30707">
                  <c:v>0.35540509259259262</c:v>
                </c:pt>
                <c:pt idx="30708">
                  <c:v>0.35541666666666666</c:v>
                </c:pt>
                <c:pt idx="30709">
                  <c:v>0.35542824074074075</c:v>
                </c:pt>
                <c:pt idx="30710">
                  <c:v>0.35543981481481479</c:v>
                </c:pt>
                <c:pt idx="30711">
                  <c:v>0.35545138888888889</c:v>
                </c:pt>
                <c:pt idx="30712">
                  <c:v>0.35546296296296293</c:v>
                </c:pt>
                <c:pt idx="30713">
                  <c:v>0.35547453703703707</c:v>
                </c:pt>
                <c:pt idx="30714">
                  <c:v>0.35548611111111111</c:v>
                </c:pt>
                <c:pt idx="30715">
                  <c:v>0.35549768518518521</c:v>
                </c:pt>
                <c:pt idx="30716">
                  <c:v>0.35550925925925925</c:v>
                </c:pt>
                <c:pt idx="30717">
                  <c:v>0.35552083333333334</c:v>
                </c:pt>
                <c:pt idx="30718">
                  <c:v>0.35553240740740738</c:v>
                </c:pt>
                <c:pt idx="30719">
                  <c:v>0.35554398148148153</c:v>
                </c:pt>
                <c:pt idx="30720">
                  <c:v>0.35555555555555557</c:v>
                </c:pt>
                <c:pt idx="30721">
                  <c:v>0.35556712962962966</c:v>
                </c:pt>
                <c:pt idx="30722">
                  <c:v>0.3555787037037037</c:v>
                </c:pt>
                <c:pt idx="30723">
                  <c:v>0.35559027777777774</c:v>
                </c:pt>
                <c:pt idx="30724">
                  <c:v>0.35560185185185184</c:v>
                </c:pt>
                <c:pt idx="30725">
                  <c:v>0.35561342592592587</c:v>
                </c:pt>
                <c:pt idx="30726">
                  <c:v>0.35562500000000002</c:v>
                </c:pt>
                <c:pt idx="30727">
                  <c:v>0.35563657407407406</c:v>
                </c:pt>
                <c:pt idx="30728">
                  <c:v>0.35564814814814816</c:v>
                </c:pt>
                <c:pt idx="30729">
                  <c:v>0.3556597222222222</c:v>
                </c:pt>
                <c:pt idx="30730">
                  <c:v>0.35567129629629629</c:v>
                </c:pt>
                <c:pt idx="30731">
                  <c:v>0.35568287037037033</c:v>
                </c:pt>
                <c:pt idx="30732">
                  <c:v>0.35569444444444448</c:v>
                </c:pt>
                <c:pt idx="30733">
                  <c:v>0.35570601851851852</c:v>
                </c:pt>
                <c:pt idx="30734">
                  <c:v>0.35571759259259261</c:v>
                </c:pt>
                <c:pt idx="30735">
                  <c:v>0.35572916666666665</c:v>
                </c:pt>
                <c:pt idx="30736">
                  <c:v>0.35574074074074075</c:v>
                </c:pt>
                <c:pt idx="30737">
                  <c:v>0.35575231481481479</c:v>
                </c:pt>
                <c:pt idx="30738">
                  <c:v>0.35576388888888894</c:v>
                </c:pt>
                <c:pt idx="30739">
                  <c:v>0.35577546296296297</c:v>
                </c:pt>
                <c:pt idx="30740">
                  <c:v>0.35578703703703707</c:v>
                </c:pt>
                <c:pt idx="30741">
                  <c:v>0.35579861111111111</c:v>
                </c:pt>
                <c:pt idx="30742">
                  <c:v>0.3558101851851852</c:v>
                </c:pt>
                <c:pt idx="30743">
                  <c:v>0.35582175925925924</c:v>
                </c:pt>
                <c:pt idx="30744">
                  <c:v>0.35583333333333328</c:v>
                </c:pt>
                <c:pt idx="30745">
                  <c:v>0.35584490740740743</c:v>
                </c:pt>
                <c:pt idx="30746">
                  <c:v>0.35585648148148147</c:v>
                </c:pt>
                <c:pt idx="30747">
                  <c:v>0.35586805555555556</c:v>
                </c:pt>
                <c:pt idx="30748">
                  <c:v>0.3558796296296296</c:v>
                </c:pt>
                <c:pt idx="30749">
                  <c:v>0.3558912037037037</c:v>
                </c:pt>
                <c:pt idx="30750">
                  <c:v>0.35590277777777773</c:v>
                </c:pt>
                <c:pt idx="30751">
                  <c:v>0.35591435185185188</c:v>
                </c:pt>
                <c:pt idx="30752">
                  <c:v>0.35592592592592592</c:v>
                </c:pt>
                <c:pt idx="30753">
                  <c:v>0.35593750000000002</c:v>
                </c:pt>
                <c:pt idx="30754">
                  <c:v>0.35594907407407406</c:v>
                </c:pt>
                <c:pt idx="30755">
                  <c:v>0.35596064814814815</c:v>
                </c:pt>
                <c:pt idx="30756">
                  <c:v>0.35597222222222219</c:v>
                </c:pt>
                <c:pt idx="30757">
                  <c:v>0.35598379629629634</c:v>
                </c:pt>
                <c:pt idx="30758">
                  <c:v>0.35599537037037038</c:v>
                </c:pt>
                <c:pt idx="30759">
                  <c:v>0.35600694444444447</c:v>
                </c:pt>
                <c:pt idx="30760">
                  <c:v>0.35601851851851851</c:v>
                </c:pt>
                <c:pt idx="30761">
                  <c:v>0.35603009259259261</c:v>
                </c:pt>
                <c:pt idx="30762">
                  <c:v>0.35604166666666665</c:v>
                </c:pt>
                <c:pt idx="30763">
                  <c:v>0.3560532407407408</c:v>
                </c:pt>
                <c:pt idx="30764">
                  <c:v>0.35606481481481483</c:v>
                </c:pt>
                <c:pt idx="30765">
                  <c:v>0.35607638888888887</c:v>
                </c:pt>
                <c:pt idx="30766">
                  <c:v>0.35608796296296297</c:v>
                </c:pt>
                <c:pt idx="30767">
                  <c:v>0.35609953703703701</c:v>
                </c:pt>
                <c:pt idx="30768">
                  <c:v>0.3561111111111111</c:v>
                </c:pt>
                <c:pt idx="30769">
                  <c:v>0.35612268518518514</c:v>
                </c:pt>
                <c:pt idx="30770">
                  <c:v>0.35613425925925929</c:v>
                </c:pt>
                <c:pt idx="30771">
                  <c:v>0.35614583333333333</c:v>
                </c:pt>
                <c:pt idx="30772">
                  <c:v>0.35615740740740742</c:v>
                </c:pt>
                <c:pt idx="30773">
                  <c:v>0.35616898148148146</c:v>
                </c:pt>
                <c:pt idx="30774">
                  <c:v>0.35618055555555556</c:v>
                </c:pt>
                <c:pt idx="30775">
                  <c:v>0.35619212962962959</c:v>
                </c:pt>
                <c:pt idx="30776">
                  <c:v>0.35620370370370374</c:v>
                </c:pt>
                <c:pt idx="30777">
                  <c:v>0.35621527777777778</c:v>
                </c:pt>
                <c:pt idx="30778">
                  <c:v>0.35622685185185188</c:v>
                </c:pt>
                <c:pt idx="30779">
                  <c:v>0.35623842592592592</c:v>
                </c:pt>
                <c:pt idx="30780">
                  <c:v>0.35625000000000001</c:v>
                </c:pt>
                <c:pt idx="30781">
                  <c:v>0.35626157407407405</c:v>
                </c:pt>
                <c:pt idx="30782">
                  <c:v>0.3562731481481482</c:v>
                </c:pt>
                <c:pt idx="30783">
                  <c:v>0.35628472222222224</c:v>
                </c:pt>
                <c:pt idx="30784">
                  <c:v>0.35629629629629633</c:v>
                </c:pt>
                <c:pt idx="30785">
                  <c:v>0.35630787037037037</c:v>
                </c:pt>
                <c:pt idx="30786">
                  <c:v>0.35631944444444441</c:v>
                </c:pt>
                <c:pt idx="30787">
                  <c:v>0.35633101851851851</c:v>
                </c:pt>
                <c:pt idx="30788">
                  <c:v>0.35634259259259254</c:v>
                </c:pt>
                <c:pt idx="30789">
                  <c:v>0.35635416666666669</c:v>
                </c:pt>
                <c:pt idx="30790">
                  <c:v>0.35636574074074073</c:v>
                </c:pt>
                <c:pt idx="30791">
                  <c:v>0.35637731481481483</c:v>
                </c:pt>
                <c:pt idx="30792">
                  <c:v>0.35638888888888887</c:v>
                </c:pt>
                <c:pt idx="30793">
                  <c:v>0.35640046296296296</c:v>
                </c:pt>
                <c:pt idx="30794">
                  <c:v>0.356412037037037</c:v>
                </c:pt>
                <c:pt idx="30795">
                  <c:v>0.35642361111111115</c:v>
                </c:pt>
                <c:pt idx="30796">
                  <c:v>0.35643518518518519</c:v>
                </c:pt>
                <c:pt idx="30797">
                  <c:v>0.35644675925925928</c:v>
                </c:pt>
                <c:pt idx="30798">
                  <c:v>0.35645833333333332</c:v>
                </c:pt>
                <c:pt idx="30799">
                  <c:v>0.35646990740740742</c:v>
                </c:pt>
                <c:pt idx="30800">
                  <c:v>0.35648148148148145</c:v>
                </c:pt>
                <c:pt idx="30801">
                  <c:v>0.3564930555555556</c:v>
                </c:pt>
                <c:pt idx="30802">
                  <c:v>0.35650462962962964</c:v>
                </c:pt>
                <c:pt idx="30803">
                  <c:v>0.35651620370370374</c:v>
                </c:pt>
                <c:pt idx="30804">
                  <c:v>0.35652777777777778</c:v>
                </c:pt>
                <c:pt idx="30805">
                  <c:v>0.35653935185185182</c:v>
                </c:pt>
                <c:pt idx="30806">
                  <c:v>0.35655092592592591</c:v>
                </c:pt>
                <c:pt idx="30807">
                  <c:v>0.35656249999999995</c:v>
                </c:pt>
                <c:pt idx="30808">
                  <c:v>0.3565740740740741</c:v>
                </c:pt>
                <c:pt idx="30809">
                  <c:v>0.35658564814814814</c:v>
                </c:pt>
                <c:pt idx="30810">
                  <c:v>0.35659722222222223</c:v>
                </c:pt>
                <c:pt idx="30811">
                  <c:v>0.35660879629629627</c:v>
                </c:pt>
                <c:pt idx="30812">
                  <c:v>0.35662037037037037</c:v>
                </c:pt>
                <c:pt idx="30813">
                  <c:v>0.3566319444444444</c:v>
                </c:pt>
                <c:pt idx="30814">
                  <c:v>0.35664351851851855</c:v>
                </c:pt>
                <c:pt idx="30815">
                  <c:v>0.35665509259259259</c:v>
                </c:pt>
                <c:pt idx="30816">
                  <c:v>0.35666666666666669</c:v>
                </c:pt>
                <c:pt idx="30817">
                  <c:v>0.35667824074074073</c:v>
                </c:pt>
                <c:pt idx="30818">
                  <c:v>0.35668981481481482</c:v>
                </c:pt>
                <c:pt idx="30819">
                  <c:v>0.35670138888888886</c:v>
                </c:pt>
                <c:pt idx="30820">
                  <c:v>0.35671296296296301</c:v>
                </c:pt>
                <c:pt idx="30821">
                  <c:v>0.35672453703703705</c:v>
                </c:pt>
                <c:pt idx="30822">
                  <c:v>0.35673611111111114</c:v>
                </c:pt>
                <c:pt idx="30823">
                  <c:v>0.35674768518518518</c:v>
                </c:pt>
                <c:pt idx="30824">
                  <c:v>0.35675925925925928</c:v>
                </c:pt>
                <c:pt idx="30825">
                  <c:v>0.35677083333333331</c:v>
                </c:pt>
                <c:pt idx="30826">
                  <c:v>0.35678240740740735</c:v>
                </c:pt>
                <c:pt idx="30827">
                  <c:v>0.3567939814814815</c:v>
                </c:pt>
                <c:pt idx="30828">
                  <c:v>0.35680555555555554</c:v>
                </c:pt>
                <c:pt idx="30829">
                  <c:v>0.35681712962962964</c:v>
                </c:pt>
                <c:pt idx="30830">
                  <c:v>0.35682870370370368</c:v>
                </c:pt>
                <c:pt idx="30831">
                  <c:v>0.35684027777777777</c:v>
                </c:pt>
                <c:pt idx="30832">
                  <c:v>0.35685185185185181</c:v>
                </c:pt>
                <c:pt idx="30833">
                  <c:v>0.35686342592592596</c:v>
                </c:pt>
                <c:pt idx="30834">
                  <c:v>0.356875</c:v>
                </c:pt>
                <c:pt idx="30835">
                  <c:v>0.35688657407407409</c:v>
                </c:pt>
                <c:pt idx="30836">
                  <c:v>0.35689814814814813</c:v>
                </c:pt>
                <c:pt idx="30837">
                  <c:v>0.35690972222222223</c:v>
                </c:pt>
                <c:pt idx="30838">
                  <c:v>0.35692129629629626</c:v>
                </c:pt>
                <c:pt idx="30839">
                  <c:v>0.35693287037037041</c:v>
                </c:pt>
                <c:pt idx="30840">
                  <c:v>0.35694444444444445</c:v>
                </c:pt>
                <c:pt idx="30841">
                  <c:v>0.35695601851851855</c:v>
                </c:pt>
                <c:pt idx="30842">
                  <c:v>0.35696759259259259</c:v>
                </c:pt>
                <c:pt idx="30843">
                  <c:v>0.35697916666666668</c:v>
                </c:pt>
                <c:pt idx="30844">
                  <c:v>0.35699074074074072</c:v>
                </c:pt>
                <c:pt idx="30845">
                  <c:v>0.35700231481481487</c:v>
                </c:pt>
                <c:pt idx="30846">
                  <c:v>0.35701388888888891</c:v>
                </c:pt>
                <c:pt idx="30847">
                  <c:v>0.35702546296296295</c:v>
                </c:pt>
                <c:pt idx="30848">
                  <c:v>0.35703703703703704</c:v>
                </c:pt>
                <c:pt idx="30849">
                  <c:v>0.35704861111111108</c:v>
                </c:pt>
                <c:pt idx="30850">
                  <c:v>0.35706018518518517</c:v>
                </c:pt>
                <c:pt idx="30851">
                  <c:v>0.35707175925925921</c:v>
                </c:pt>
                <c:pt idx="30852">
                  <c:v>0.35708333333333336</c:v>
                </c:pt>
                <c:pt idx="30853">
                  <c:v>0.3570949074074074</c:v>
                </c:pt>
                <c:pt idx="30854">
                  <c:v>0.3571064814814815</c:v>
                </c:pt>
                <c:pt idx="30855">
                  <c:v>0.35711805555555554</c:v>
                </c:pt>
                <c:pt idx="30856">
                  <c:v>0.35712962962962963</c:v>
                </c:pt>
                <c:pt idx="30857">
                  <c:v>0.35714120370370367</c:v>
                </c:pt>
                <c:pt idx="30858">
                  <c:v>0.35715277777777782</c:v>
                </c:pt>
                <c:pt idx="30859">
                  <c:v>0.35716435185185186</c:v>
                </c:pt>
                <c:pt idx="30860">
                  <c:v>0.35717592592592595</c:v>
                </c:pt>
                <c:pt idx="30861">
                  <c:v>0.35718749999999999</c:v>
                </c:pt>
                <c:pt idx="30862">
                  <c:v>0.35719907407407409</c:v>
                </c:pt>
                <c:pt idx="30863">
                  <c:v>0.35721064814814812</c:v>
                </c:pt>
                <c:pt idx="30864">
                  <c:v>0.35722222222222227</c:v>
                </c:pt>
                <c:pt idx="30865">
                  <c:v>0.35723379629629631</c:v>
                </c:pt>
                <c:pt idx="30866">
                  <c:v>0.35724537037037035</c:v>
                </c:pt>
                <c:pt idx="30867">
                  <c:v>0.35725694444444445</c:v>
                </c:pt>
                <c:pt idx="30868">
                  <c:v>0.35726851851851849</c:v>
                </c:pt>
                <c:pt idx="30869">
                  <c:v>0.35728009259259258</c:v>
                </c:pt>
                <c:pt idx="30870">
                  <c:v>0.35729166666666662</c:v>
                </c:pt>
                <c:pt idx="30871">
                  <c:v>0.35730324074074077</c:v>
                </c:pt>
                <c:pt idx="30872">
                  <c:v>0.35731481481481481</c:v>
                </c:pt>
                <c:pt idx="30873">
                  <c:v>0.3573263888888889</c:v>
                </c:pt>
                <c:pt idx="30874">
                  <c:v>0.35733796296296294</c:v>
                </c:pt>
                <c:pt idx="30875">
                  <c:v>0.35734953703703703</c:v>
                </c:pt>
                <c:pt idx="30876">
                  <c:v>0.35736111111111107</c:v>
                </c:pt>
                <c:pt idx="30877">
                  <c:v>0.35737268518518522</c:v>
                </c:pt>
                <c:pt idx="30878">
                  <c:v>0.35738425925925926</c:v>
                </c:pt>
                <c:pt idx="30879">
                  <c:v>0.35739583333333336</c:v>
                </c:pt>
                <c:pt idx="30880">
                  <c:v>0.3574074074074074</c:v>
                </c:pt>
                <c:pt idx="30881">
                  <c:v>0.35741898148148149</c:v>
                </c:pt>
                <c:pt idx="30882">
                  <c:v>0.35743055555555553</c:v>
                </c:pt>
                <c:pt idx="30883">
                  <c:v>0.35744212962962968</c:v>
                </c:pt>
                <c:pt idx="30884">
                  <c:v>0.35745370370370372</c:v>
                </c:pt>
                <c:pt idx="30885">
                  <c:v>0.35746527777777781</c:v>
                </c:pt>
                <c:pt idx="30886">
                  <c:v>0.35747685185185185</c:v>
                </c:pt>
                <c:pt idx="30887">
                  <c:v>0.35748842592592589</c:v>
                </c:pt>
                <c:pt idx="30888">
                  <c:v>0.35749999999999998</c:v>
                </c:pt>
                <c:pt idx="30889">
                  <c:v>0.35751157407407402</c:v>
                </c:pt>
                <c:pt idx="30890">
                  <c:v>0.35752314814814817</c:v>
                </c:pt>
                <c:pt idx="30891">
                  <c:v>0.35753472222222221</c:v>
                </c:pt>
                <c:pt idx="30892">
                  <c:v>0.35754629629629631</c:v>
                </c:pt>
                <c:pt idx="30893">
                  <c:v>0.35755787037037035</c:v>
                </c:pt>
                <c:pt idx="30894">
                  <c:v>0.35756944444444444</c:v>
                </c:pt>
                <c:pt idx="30895">
                  <c:v>0.35758101851851848</c:v>
                </c:pt>
                <c:pt idx="30896">
                  <c:v>0.35759259259259263</c:v>
                </c:pt>
                <c:pt idx="30897">
                  <c:v>0.35760416666666667</c:v>
                </c:pt>
                <c:pt idx="30898">
                  <c:v>0.35761574074074076</c:v>
                </c:pt>
                <c:pt idx="30899">
                  <c:v>0.3576273148148148</c:v>
                </c:pt>
                <c:pt idx="30900">
                  <c:v>0.3576388888888889</c:v>
                </c:pt>
                <c:pt idx="30901">
                  <c:v>0.35765046296296293</c:v>
                </c:pt>
                <c:pt idx="30902">
                  <c:v>0.35766203703703708</c:v>
                </c:pt>
                <c:pt idx="30903">
                  <c:v>0.35767361111111112</c:v>
                </c:pt>
                <c:pt idx="30904">
                  <c:v>0.35768518518518522</c:v>
                </c:pt>
                <c:pt idx="30905">
                  <c:v>0.35769675925925926</c:v>
                </c:pt>
                <c:pt idx="30906">
                  <c:v>0.35770833333333335</c:v>
                </c:pt>
                <c:pt idx="30907">
                  <c:v>0.35771990740740739</c:v>
                </c:pt>
                <c:pt idx="30908">
                  <c:v>0.35773148148148143</c:v>
                </c:pt>
                <c:pt idx="30909">
                  <c:v>0.35774305555555558</c:v>
                </c:pt>
                <c:pt idx="30910">
                  <c:v>0.35775462962962962</c:v>
                </c:pt>
                <c:pt idx="30911">
                  <c:v>0.35776620370370371</c:v>
                </c:pt>
                <c:pt idx="30912">
                  <c:v>0.35777777777777775</c:v>
                </c:pt>
                <c:pt idx="30913">
                  <c:v>0.35778935185185184</c:v>
                </c:pt>
                <c:pt idx="30914">
                  <c:v>0.35780092592592588</c:v>
                </c:pt>
                <c:pt idx="30915">
                  <c:v>0.35781250000000003</c:v>
                </c:pt>
                <c:pt idx="30916">
                  <c:v>0.35782407407407407</c:v>
                </c:pt>
                <c:pt idx="30917">
                  <c:v>0.35783564814814817</c:v>
                </c:pt>
                <c:pt idx="30918">
                  <c:v>0.35784722222222221</c:v>
                </c:pt>
                <c:pt idx="30919">
                  <c:v>0.3578587962962963</c:v>
                </c:pt>
                <c:pt idx="30920">
                  <c:v>0.35787037037037034</c:v>
                </c:pt>
                <c:pt idx="30921">
                  <c:v>0.35788194444444449</c:v>
                </c:pt>
                <c:pt idx="30922">
                  <c:v>0.35789351851851853</c:v>
                </c:pt>
                <c:pt idx="30923">
                  <c:v>0.35790509259259262</c:v>
                </c:pt>
                <c:pt idx="30924">
                  <c:v>0.35791666666666666</c:v>
                </c:pt>
                <c:pt idx="30925">
                  <c:v>0.35792824074074076</c:v>
                </c:pt>
                <c:pt idx="30926">
                  <c:v>0.35793981481481479</c:v>
                </c:pt>
                <c:pt idx="30927">
                  <c:v>0.35795138888888894</c:v>
                </c:pt>
                <c:pt idx="30928">
                  <c:v>0.35796296296296298</c:v>
                </c:pt>
                <c:pt idx="30929">
                  <c:v>0.35797453703703702</c:v>
                </c:pt>
                <c:pt idx="30930">
                  <c:v>0.35798611111111112</c:v>
                </c:pt>
                <c:pt idx="30931">
                  <c:v>0.35799768518518515</c:v>
                </c:pt>
                <c:pt idx="30932">
                  <c:v>0.35800925925925925</c:v>
                </c:pt>
                <c:pt idx="30933">
                  <c:v>0.35802083333333329</c:v>
                </c:pt>
                <c:pt idx="30934">
                  <c:v>0.35803240740740744</c:v>
                </c:pt>
                <c:pt idx="30935">
                  <c:v>0.35804398148148148</c:v>
                </c:pt>
                <c:pt idx="30936">
                  <c:v>0.35805555555555557</c:v>
                </c:pt>
                <c:pt idx="30937">
                  <c:v>0.35806712962962961</c:v>
                </c:pt>
                <c:pt idx="30938">
                  <c:v>0.3580787037037037</c:v>
                </c:pt>
                <c:pt idx="30939">
                  <c:v>0.35809027777777774</c:v>
                </c:pt>
                <c:pt idx="30940">
                  <c:v>0.35810185185185189</c:v>
                </c:pt>
                <c:pt idx="30941">
                  <c:v>0.35811342592592593</c:v>
                </c:pt>
                <c:pt idx="30942">
                  <c:v>0.35812500000000003</c:v>
                </c:pt>
                <c:pt idx="30943">
                  <c:v>0.35813657407407407</c:v>
                </c:pt>
                <c:pt idx="30944">
                  <c:v>0.35814814814814816</c:v>
                </c:pt>
                <c:pt idx="30945">
                  <c:v>0.3581597222222222</c:v>
                </c:pt>
                <c:pt idx="30946">
                  <c:v>0.35817129629629635</c:v>
                </c:pt>
                <c:pt idx="30947">
                  <c:v>0.35818287037037039</c:v>
                </c:pt>
                <c:pt idx="30948">
                  <c:v>0.35819444444444443</c:v>
                </c:pt>
                <c:pt idx="30949">
                  <c:v>0.35820601851851852</c:v>
                </c:pt>
                <c:pt idx="30950">
                  <c:v>0.35821759259259256</c:v>
                </c:pt>
                <c:pt idx="30951">
                  <c:v>0.35822916666666665</c:v>
                </c:pt>
                <c:pt idx="30952">
                  <c:v>0.35824074074074069</c:v>
                </c:pt>
                <c:pt idx="30953">
                  <c:v>0.35825231481481484</c:v>
                </c:pt>
                <c:pt idx="30954">
                  <c:v>0.35826388888888888</c:v>
                </c:pt>
                <c:pt idx="30955">
                  <c:v>0.35827546296296298</c:v>
                </c:pt>
                <c:pt idx="30956">
                  <c:v>0.35828703703703701</c:v>
                </c:pt>
                <c:pt idx="30957">
                  <c:v>0.35829861111111111</c:v>
                </c:pt>
                <c:pt idx="30958">
                  <c:v>0.35831018518518515</c:v>
                </c:pt>
                <c:pt idx="30959">
                  <c:v>0.3583217592592593</c:v>
                </c:pt>
                <c:pt idx="30960">
                  <c:v>0.35833333333333334</c:v>
                </c:pt>
                <c:pt idx="30961">
                  <c:v>0.35834490740740743</c:v>
                </c:pt>
                <c:pt idx="30962">
                  <c:v>0.35835648148148147</c:v>
                </c:pt>
                <c:pt idx="30963">
                  <c:v>0.35836805555555556</c:v>
                </c:pt>
                <c:pt idx="30964">
                  <c:v>0.3583796296296296</c:v>
                </c:pt>
                <c:pt idx="30965">
                  <c:v>0.35839120370370375</c:v>
                </c:pt>
                <c:pt idx="30966">
                  <c:v>0.35840277777777779</c:v>
                </c:pt>
                <c:pt idx="30967">
                  <c:v>0.35841435185185189</c:v>
                </c:pt>
                <c:pt idx="30968">
                  <c:v>0.35842592592592593</c:v>
                </c:pt>
                <c:pt idx="30969">
                  <c:v>0.35843749999999996</c:v>
                </c:pt>
                <c:pt idx="30970">
                  <c:v>0.35844907407407406</c:v>
                </c:pt>
                <c:pt idx="30971">
                  <c:v>0.3584606481481481</c:v>
                </c:pt>
                <c:pt idx="30972">
                  <c:v>0.35847222222222225</c:v>
                </c:pt>
                <c:pt idx="30973">
                  <c:v>0.35848379629629629</c:v>
                </c:pt>
                <c:pt idx="30974">
                  <c:v>0.35849537037037038</c:v>
                </c:pt>
                <c:pt idx="30975">
                  <c:v>0.35850694444444442</c:v>
                </c:pt>
                <c:pt idx="30976">
                  <c:v>0.35851851851851851</c:v>
                </c:pt>
                <c:pt idx="30977">
                  <c:v>0.35853009259259255</c:v>
                </c:pt>
                <c:pt idx="30978">
                  <c:v>0.3585416666666667</c:v>
                </c:pt>
                <c:pt idx="30979">
                  <c:v>0.35855324074074074</c:v>
                </c:pt>
                <c:pt idx="30980">
                  <c:v>0.35856481481481484</c:v>
                </c:pt>
                <c:pt idx="30981">
                  <c:v>0.35857638888888888</c:v>
                </c:pt>
                <c:pt idx="30982">
                  <c:v>0.35858796296296297</c:v>
                </c:pt>
                <c:pt idx="30983">
                  <c:v>0.35859953703703701</c:v>
                </c:pt>
                <c:pt idx="30984">
                  <c:v>0.35861111111111116</c:v>
                </c:pt>
                <c:pt idx="30985">
                  <c:v>0.3586226851851852</c:v>
                </c:pt>
                <c:pt idx="30986">
                  <c:v>0.35863425925925929</c:v>
                </c:pt>
                <c:pt idx="30987">
                  <c:v>0.35864583333333333</c:v>
                </c:pt>
                <c:pt idx="30988">
                  <c:v>0.35865740740740742</c:v>
                </c:pt>
                <c:pt idx="30989">
                  <c:v>0.35866898148148146</c:v>
                </c:pt>
                <c:pt idx="30990">
                  <c:v>0.3586805555555555</c:v>
                </c:pt>
                <c:pt idx="30991">
                  <c:v>0.35869212962962965</c:v>
                </c:pt>
                <c:pt idx="30992">
                  <c:v>0.35870370370370369</c:v>
                </c:pt>
                <c:pt idx="30993">
                  <c:v>0.35871527777777779</c:v>
                </c:pt>
                <c:pt idx="30994">
                  <c:v>0.35872685185185182</c:v>
                </c:pt>
                <c:pt idx="30995">
                  <c:v>0.35873842592592592</c:v>
                </c:pt>
                <c:pt idx="30996">
                  <c:v>0.35874999999999996</c:v>
                </c:pt>
                <c:pt idx="30997">
                  <c:v>0.35876157407407411</c:v>
                </c:pt>
                <c:pt idx="30998">
                  <c:v>0.35877314814814815</c:v>
                </c:pt>
                <c:pt idx="30999">
                  <c:v>0.35878472222222224</c:v>
                </c:pt>
                <c:pt idx="31000">
                  <c:v>0.35879629629629628</c:v>
                </c:pt>
                <c:pt idx="31001">
                  <c:v>0.35880787037037037</c:v>
                </c:pt>
                <c:pt idx="31002">
                  <c:v>0.35881944444444441</c:v>
                </c:pt>
                <c:pt idx="31003">
                  <c:v>0.35883101851851856</c:v>
                </c:pt>
                <c:pt idx="31004">
                  <c:v>0.3588425925925926</c:v>
                </c:pt>
                <c:pt idx="31005">
                  <c:v>0.3588541666666667</c:v>
                </c:pt>
                <c:pt idx="31006">
                  <c:v>0.35886574074074074</c:v>
                </c:pt>
                <c:pt idx="31007">
                  <c:v>0.35887731481481483</c:v>
                </c:pt>
                <c:pt idx="31008">
                  <c:v>0.35888888888888887</c:v>
                </c:pt>
                <c:pt idx="31009">
                  <c:v>0.35890046296296302</c:v>
                </c:pt>
                <c:pt idx="31010">
                  <c:v>0.35891203703703706</c:v>
                </c:pt>
                <c:pt idx="31011">
                  <c:v>0.3589236111111111</c:v>
                </c:pt>
                <c:pt idx="31012">
                  <c:v>0.35893518518518519</c:v>
                </c:pt>
                <c:pt idx="31013">
                  <c:v>0.35894675925925923</c:v>
                </c:pt>
                <c:pt idx="31014">
                  <c:v>0.35895833333333332</c:v>
                </c:pt>
                <c:pt idx="31015">
                  <c:v>0.35896990740740736</c:v>
                </c:pt>
                <c:pt idx="31016">
                  <c:v>0.35898148148148151</c:v>
                </c:pt>
                <c:pt idx="31017">
                  <c:v>0.35899305555555555</c:v>
                </c:pt>
                <c:pt idx="31018">
                  <c:v>0.35900462962962965</c:v>
                </c:pt>
                <c:pt idx="31019">
                  <c:v>0.35901620370370368</c:v>
                </c:pt>
                <c:pt idx="31020">
                  <c:v>0.35902777777777778</c:v>
                </c:pt>
                <c:pt idx="31021">
                  <c:v>0.35903935185185182</c:v>
                </c:pt>
                <c:pt idx="31022">
                  <c:v>0.35905092592592597</c:v>
                </c:pt>
                <c:pt idx="31023">
                  <c:v>0.35906250000000001</c:v>
                </c:pt>
                <c:pt idx="31024">
                  <c:v>0.3590740740740741</c:v>
                </c:pt>
                <c:pt idx="31025">
                  <c:v>0.35908564814814814</c:v>
                </c:pt>
                <c:pt idx="31026">
                  <c:v>0.35909722222222223</c:v>
                </c:pt>
                <c:pt idx="31027">
                  <c:v>0.35910879629629627</c:v>
                </c:pt>
                <c:pt idx="31028">
                  <c:v>0.35912037037037042</c:v>
                </c:pt>
                <c:pt idx="31029">
                  <c:v>0.35913194444444446</c:v>
                </c:pt>
                <c:pt idx="31030">
                  <c:v>0.3591435185185185</c:v>
                </c:pt>
                <c:pt idx="31031">
                  <c:v>0.3591550925925926</c:v>
                </c:pt>
                <c:pt idx="31032">
                  <c:v>0.35916666666666663</c:v>
                </c:pt>
                <c:pt idx="31033">
                  <c:v>0.35917824074074073</c:v>
                </c:pt>
                <c:pt idx="31034">
                  <c:v>0.35918981481481477</c:v>
                </c:pt>
                <c:pt idx="31035">
                  <c:v>0.35920138888888892</c:v>
                </c:pt>
                <c:pt idx="31036">
                  <c:v>0.35921296296296296</c:v>
                </c:pt>
                <c:pt idx="31037">
                  <c:v>0.35922453703703705</c:v>
                </c:pt>
                <c:pt idx="31038">
                  <c:v>0.35923611111111109</c:v>
                </c:pt>
                <c:pt idx="31039">
                  <c:v>0.35924768518518518</c:v>
                </c:pt>
                <c:pt idx="31040">
                  <c:v>0.35925925925925922</c:v>
                </c:pt>
                <c:pt idx="31041">
                  <c:v>0.35927083333333337</c:v>
                </c:pt>
                <c:pt idx="31042">
                  <c:v>0.35928240740740741</c:v>
                </c:pt>
                <c:pt idx="31043">
                  <c:v>0.35929398148148151</c:v>
                </c:pt>
                <c:pt idx="31044">
                  <c:v>0.35930555555555554</c:v>
                </c:pt>
                <c:pt idx="31045">
                  <c:v>0.35931712962962964</c:v>
                </c:pt>
                <c:pt idx="31046">
                  <c:v>0.35932870370370368</c:v>
                </c:pt>
                <c:pt idx="31047">
                  <c:v>0.35934027777777783</c:v>
                </c:pt>
                <c:pt idx="31048">
                  <c:v>0.35935185185185187</c:v>
                </c:pt>
                <c:pt idx="31049">
                  <c:v>0.35936342592592596</c:v>
                </c:pt>
                <c:pt idx="31050">
                  <c:v>0.359375</c:v>
                </c:pt>
                <c:pt idx="31051">
                  <c:v>0.35938657407407404</c:v>
                </c:pt>
                <c:pt idx="31052">
                  <c:v>0.35939814814814813</c:v>
                </c:pt>
                <c:pt idx="31053">
                  <c:v>0.35940972222222217</c:v>
                </c:pt>
                <c:pt idx="31054">
                  <c:v>0.35942129629629632</c:v>
                </c:pt>
                <c:pt idx="31055">
                  <c:v>0.35943287037037036</c:v>
                </c:pt>
                <c:pt idx="31056">
                  <c:v>0.35944444444444446</c:v>
                </c:pt>
                <c:pt idx="31057">
                  <c:v>0.35945601851851849</c:v>
                </c:pt>
                <c:pt idx="31058">
                  <c:v>0.35946759259259259</c:v>
                </c:pt>
                <c:pt idx="31059">
                  <c:v>0.35947916666666663</c:v>
                </c:pt>
                <c:pt idx="31060">
                  <c:v>0.35949074074074078</c:v>
                </c:pt>
                <c:pt idx="31061">
                  <c:v>0.35950231481481482</c:v>
                </c:pt>
                <c:pt idx="31062">
                  <c:v>0.35951388888888891</c:v>
                </c:pt>
                <c:pt idx="31063">
                  <c:v>0.35952546296296295</c:v>
                </c:pt>
                <c:pt idx="31064">
                  <c:v>0.35953703703703704</c:v>
                </c:pt>
                <c:pt idx="31065">
                  <c:v>0.35954861111111108</c:v>
                </c:pt>
                <c:pt idx="31066">
                  <c:v>0.35956018518518523</c:v>
                </c:pt>
                <c:pt idx="31067">
                  <c:v>0.35957175925925927</c:v>
                </c:pt>
                <c:pt idx="31068">
                  <c:v>0.35958333333333337</c:v>
                </c:pt>
                <c:pt idx="31069">
                  <c:v>0.3595949074074074</c:v>
                </c:pt>
                <c:pt idx="31070">
                  <c:v>0.3596064814814815</c:v>
                </c:pt>
                <c:pt idx="31071">
                  <c:v>0.35961805555555554</c:v>
                </c:pt>
                <c:pt idx="31072">
                  <c:v>0.35962962962962958</c:v>
                </c:pt>
                <c:pt idx="31073">
                  <c:v>0.35964120370370373</c:v>
                </c:pt>
                <c:pt idx="31074">
                  <c:v>0.35965277777777777</c:v>
                </c:pt>
                <c:pt idx="31075">
                  <c:v>0.35966435185185186</c:v>
                </c:pt>
                <c:pt idx="31076">
                  <c:v>0.3596759259259259</c:v>
                </c:pt>
                <c:pt idx="31077">
                  <c:v>0.35968749999999999</c:v>
                </c:pt>
                <c:pt idx="31078">
                  <c:v>0.35969907407407403</c:v>
                </c:pt>
                <c:pt idx="31079">
                  <c:v>0.35971064814814818</c:v>
                </c:pt>
                <c:pt idx="31080">
                  <c:v>0.35972222222222222</c:v>
                </c:pt>
                <c:pt idx="31081">
                  <c:v>0.35973379629629632</c:v>
                </c:pt>
                <c:pt idx="31082">
                  <c:v>0.35974537037037035</c:v>
                </c:pt>
                <c:pt idx="31083">
                  <c:v>0.35975694444444445</c:v>
                </c:pt>
                <c:pt idx="31084">
                  <c:v>0.35976851851851849</c:v>
                </c:pt>
                <c:pt idx="31085">
                  <c:v>0.35978009259259264</c:v>
                </c:pt>
                <c:pt idx="31086">
                  <c:v>0.35979166666666668</c:v>
                </c:pt>
                <c:pt idx="31087">
                  <c:v>0.35980324074074077</c:v>
                </c:pt>
                <c:pt idx="31088">
                  <c:v>0.35981481481481481</c:v>
                </c:pt>
                <c:pt idx="31089">
                  <c:v>0.3598263888888889</c:v>
                </c:pt>
                <c:pt idx="31090">
                  <c:v>0.35983796296296294</c:v>
                </c:pt>
                <c:pt idx="31091">
                  <c:v>0.35984953703703698</c:v>
                </c:pt>
                <c:pt idx="31092">
                  <c:v>0.35986111111111113</c:v>
                </c:pt>
                <c:pt idx="31093">
                  <c:v>0.35987268518518517</c:v>
                </c:pt>
                <c:pt idx="31094">
                  <c:v>0.35988425925925926</c:v>
                </c:pt>
                <c:pt idx="31095">
                  <c:v>0.3598958333333333</c:v>
                </c:pt>
                <c:pt idx="31096">
                  <c:v>0.3599074074074074</c:v>
                </c:pt>
                <c:pt idx="31097">
                  <c:v>0.35991898148148144</c:v>
                </c:pt>
                <c:pt idx="31098">
                  <c:v>0.35993055555555559</c:v>
                </c:pt>
                <c:pt idx="31099">
                  <c:v>0.35994212962962963</c:v>
                </c:pt>
                <c:pt idx="31100">
                  <c:v>0.35995370370370372</c:v>
                </c:pt>
                <c:pt idx="31101">
                  <c:v>0.35996527777777776</c:v>
                </c:pt>
                <c:pt idx="31102">
                  <c:v>0.35997685185185185</c:v>
                </c:pt>
                <c:pt idx="31103">
                  <c:v>0.35998842592592589</c:v>
                </c:pt>
                <c:pt idx="31104">
                  <c:v>0.36000000000000004</c:v>
                </c:pt>
                <c:pt idx="31105">
                  <c:v>0.36001157407407408</c:v>
                </c:pt>
                <c:pt idx="31106">
                  <c:v>0.36002314814814818</c:v>
                </c:pt>
                <c:pt idx="31107">
                  <c:v>0.36003472222222221</c:v>
                </c:pt>
                <c:pt idx="31108">
                  <c:v>0.36004629629629631</c:v>
                </c:pt>
                <c:pt idx="31109">
                  <c:v>0.36005787037037035</c:v>
                </c:pt>
                <c:pt idx="31110">
                  <c:v>0.3600694444444445</c:v>
                </c:pt>
                <c:pt idx="31111">
                  <c:v>0.36008101851851854</c:v>
                </c:pt>
                <c:pt idx="31112">
                  <c:v>0.36009259259259258</c:v>
                </c:pt>
                <c:pt idx="31113">
                  <c:v>0.36010416666666667</c:v>
                </c:pt>
                <c:pt idx="31114">
                  <c:v>0.36011574074074071</c:v>
                </c:pt>
                <c:pt idx="31115">
                  <c:v>0.3601273148148148</c:v>
                </c:pt>
                <c:pt idx="31116">
                  <c:v>0.36013888888888884</c:v>
                </c:pt>
                <c:pt idx="31117">
                  <c:v>0.36015046296296299</c:v>
                </c:pt>
                <c:pt idx="31118">
                  <c:v>0.36016203703703703</c:v>
                </c:pt>
                <c:pt idx="31119">
                  <c:v>0.36017361111111112</c:v>
                </c:pt>
                <c:pt idx="31120">
                  <c:v>0.36018518518518516</c:v>
                </c:pt>
                <c:pt idx="31121">
                  <c:v>0.36019675925925926</c:v>
                </c:pt>
                <c:pt idx="31122">
                  <c:v>0.3602083333333333</c:v>
                </c:pt>
                <c:pt idx="31123">
                  <c:v>0.36021990740740745</c:v>
                </c:pt>
                <c:pt idx="31124">
                  <c:v>0.36023148148148149</c:v>
                </c:pt>
                <c:pt idx="31125">
                  <c:v>0.36024305555555558</c:v>
                </c:pt>
                <c:pt idx="31126">
                  <c:v>0.36025462962962962</c:v>
                </c:pt>
                <c:pt idx="31127">
                  <c:v>0.36026620370370371</c:v>
                </c:pt>
                <c:pt idx="31128">
                  <c:v>0.36027777777777775</c:v>
                </c:pt>
                <c:pt idx="31129">
                  <c:v>0.3602893518518519</c:v>
                </c:pt>
                <c:pt idx="31130">
                  <c:v>0.36030092592592594</c:v>
                </c:pt>
                <c:pt idx="31131">
                  <c:v>0.36031250000000004</c:v>
                </c:pt>
                <c:pt idx="31132">
                  <c:v>0.36032407407407407</c:v>
                </c:pt>
                <c:pt idx="31133">
                  <c:v>0.36033564814814811</c:v>
                </c:pt>
                <c:pt idx="31134">
                  <c:v>0.36034722222222221</c:v>
                </c:pt>
                <c:pt idx="31135">
                  <c:v>0.36035879629629625</c:v>
                </c:pt>
                <c:pt idx="31136">
                  <c:v>0.3603703703703704</c:v>
                </c:pt>
                <c:pt idx="31137">
                  <c:v>0.36038194444444444</c:v>
                </c:pt>
                <c:pt idx="31138">
                  <c:v>0.36039351851851853</c:v>
                </c:pt>
                <c:pt idx="31139">
                  <c:v>0.36040509259259257</c:v>
                </c:pt>
                <c:pt idx="31140">
                  <c:v>0.36041666666666666</c:v>
                </c:pt>
                <c:pt idx="31141">
                  <c:v>0.3604282407407407</c:v>
                </c:pt>
                <c:pt idx="31142">
                  <c:v>0.36043981481481485</c:v>
                </c:pt>
                <c:pt idx="31143">
                  <c:v>0.36045138888888889</c:v>
                </c:pt>
                <c:pt idx="31144">
                  <c:v>0.36046296296296299</c:v>
                </c:pt>
                <c:pt idx="31145">
                  <c:v>0.36047453703703702</c:v>
                </c:pt>
                <c:pt idx="31146">
                  <c:v>0.36048611111111112</c:v>
                </c:pt>
                <c:pt idx="31147">
                  <c:v>0.36049768518518516</c:v>
                </c:pt>
                <c:pt idx="31148">
                  <c:v>0.36050925925925931</c:v>
                </c:pt>
                <c:pt idx="31149">
                  <c:v>0.36052083333333335</c:v>
                </c:pt>
                <c:pt idx="31150">
                  <c:v>0.36053240740740744</c:v>
                </c:pt>
                <c:pt idx="31151">
                  <c:v>0.36054398148148148</c:v>
                </c:pt>
                <c:pt idx="31152">
                  <c:v>0.36055555555555557</c:v>
                </c:pt>
                <c:pt idx="31153">
                  <c:v>0.36056712962962961</c:v>
                </c:pt>
                <c:pt idx="31154">
                  <c:v>0.36057870370370365</c:v>
                </c:pt>
                <c:pt idx="31155">
                  <c:v>0.3605902777777778</c:v>
                </c:pt>
                <c:pt idx="31156">
                  <c:v>0.36060185185185184</c:v>
                </c:pt>
                <c:pt idx="31157">
                  <c:v>0.36061342592592593</c:v>
                </c:pt>
                <c:pt idx="31158">
                  <c:v>0.36062499999999997</c:v>
                </c:pt>
                <c:pt idx="31159">
                  <c:v>0.36063657407407407</c:v>
                </c:pt>
                <c:pt idx="31160">
                  <c:v>0.36064814814814811</c:v>
                </c:pt>
                <c:pt idx="31161">
                  <c:v>0.36065972222222226</c:v>
                </c:pt>
                <c:pt idx="31162">
                  <c:v>0.3606712962962963</c:v>
                </c:pt>
                <c:pt idx="31163">
                  <c:v>0.36068287037037039</c:v>
                </c:pt>
                <c:pt idx="31164">
                  <c:v>0.36069444444444443</c:v>
                </c:pt>
                <c:pt idx="31165">
                  <c:v>0.36070601851851852</c:v>
                </c:pt>
                <c:pt idx="31166">
                  <c:v>0.36071759259259256</c:v>
                </c:pt>
                <c:pt idx="31167">
                  <c:v>0.36072916666666671</c:v>
                </c:pt>
                <c:pt idx="31168">
                  <c:v>0.36074074074074075</c:v>
                </c:pt>
                <c:pt idx="31169">
                  <c:v>0.36075231481481485</c:v>
                </c:pt>
                <c:pt idx="31170">
                  <c:v>0.36076388888888888</c:v>
                </c:pt>
                <c:pt idx="31171">
                  <c:v>0.36077546296296298</c:v>
                </c:pt>
                <c:pt idx="31172">
                  <c:v>0.36078703703703702</c:v>
                </c:pt>
                <c:pt idx="31173">
                  <c:v>0.36079861111111106</c:v>
                </c:pt>
                <c:pt idx="31174">
                  <c:v>0.36081018518518521</c:v>
                </c:pt>
                <c:pt idx="31175">
                  <c:v>0.36082175925925924</c:v>
                </c:pt>
                <c:pt idx="31176">
                  <c:v>0.36083333333333334</c:v>
                </c:pt>
                <c:pt idx="31177">
                  <c:v>0.36084490740740738</c:v>
                </c:pt>
                <c:pt idx="31178">
                  <c:v>0.36085648148148147</c:v>
                </c:pt>
                <c:pt idx="31179">
                  <c:v>0.36086805555555551</c:v>
                </c:pt>
                <c:pt idx="31180">
                  <c:v>0.36087962962962966</c:v>
                </c:pt>
                <c:pt idx="31181">
                  <c:v>0.3608912037037037</c:v>
                </c:pt>
                <c:pt idx="31182">
                  <c:v>0.36090277777777779</c:v>
                </c:pt>
                <c:pt idx="31183">
                  <c:v>0.36091435185185183</c:v>
                </c:pt>
                <c:pt idx="31184">
                  <c:v>0.36092592592592593</c:v>
                </c:pt>
                <c:pt idx="31185">
                  <c:v>0.36093749999999997</c:v>
                </c:pt>
                <c:pt idx="31186">
                  <c:v>0.36094907407407412</c:v>
                </c:pt>
                <c:pt idx="31187">
                  <c:v>0.36096064814814816</c:v>
                </c:pt>
                <c:pt idx="31188">
                  <c:v>0.36097222222222225</c:v>
                </c:pt>
                <c:pt idx="31189">
                  <c:v>0.36098379629629629</c:v>
                </c:pt>
                <c:pt idx="31190">
                  <c:v>0.36099537037037038</c:v>
                </c:pt>
                <c:pt idx="31191">
                  <c:v>0.36100694444444442</c:v>
                </c:pt>
                <c:pt idx="31192">
                  <c:v>0.36101851851851857</c:v>
                </c:pt>
                <c:pt idx="31193">
                  <c:v>0.36103009259259261</c:v>
                </c:pt>
                <c:pt idx="31194">
                  <c:v>0.36104166666666665</c:v>
                </c:pt>
                <c:pt idx="31195">
                  <c:v>0.36105324074074074</c:v>
                </c:pt>
                <c:pt idx="31196">
                  <c:v>0.36106481481481478</c:v>
                </c:pt>
                <c:pt idx="31197">
                  <c:v>0.36107638888888888</c:v>
                </c:pt>
                <c:pt idx="31198">
                  <c:v>0.36108796296296292</c:v>
                </c:pt>
                <c:pt idx="31199">
                  <c:v>0.36109953703703707</c:v>
                </c:pt>
                <c:pt idx="31200">
                  <c:v>0.3611111111111111</c:v>
                </c:pt>
                <c:pt idx="31201">
                  <c:v>0.3611226851851852</c:v>
                </c:pt>
                <c:pt idx="31202">
                  <c:v>0.36113425925925924</c:v>
                </c:pt>
                <c:pt idx="31203">
                  <c:v>0.36114583333333333</c:v>
                </c:pt>
                <c:pt idx="31204">
                  <c:v>0.36115740740740737</c:v>
                </c:pt>
                <c:pt idx="31205">
                  <c:v>0.36116898148148152</c:v>
                </c:pt>
                <c:pt idx="31206">
                  <c:v>0.36118055555555556</c:v>
                </c:pt>
                <c:pt idx="31207">
                  <c:v>0.36119212962962965</c:v>
                </c:pt>
                <c:pt idx="31208">
                  <c:v>0.36120370370370369</c:v>
                </c:pt>
                <c:pt idx="31209">
                  <c:v>0.36121527777777779</c:v>
                </c:pt>
                <c:pt idx="31210">
                  <c:v>0.36122685185185183</c:v>
                </c:pt>
                <c:pt idx="31211">
                  <c:v>0.36123842592592598</c:v>
                </c:pt>
                <c:pt idx="31212">
                  <c:v>0.36125000000000002</c:v>
                </c:pt>
                <c:pt idx="31213">
                  <c:v>0.36126157407407411</c:v>
                </c:pt>
                <c:pt idx="31214">
                  <c:v>0.36127314814814815</c:v>
                </c:pt>
                <c:pt idx="31215">
                  <c:v>0.36128472222222219</c:v>
                </c:pt>
                <c:pt idx="31216">
                  <c:v>0.36129629629629628</c:v>
                </c:pt>
                <c:pt idx="31217">
                  <c:v>0.36130787037037032</c:v>
                </c:pt>
                <c:pt idx="31218">
                  <c:v>0.36131944444444447</c:v>
                </c:pt>
                <c:pt idx="31219">
                  <c:v>0.36133101851851851</c:v>
                </c:pt>
                <c:pt idx="31220">
                  <c:v>0.3613425925925926</c:v>
                </c:pt>
                <c:pt idx="31221">
                  <c:v>0.36135416666666664</c:v>
                </c:pt>
                <c:pt idx="31222">
                  <c:v>0.36136574074074074</c:v>
                </c:pt>
                <c:pt idx="31223">
                  <c:v>0.36137731481481478</c:v>
                </c:pt>
                <c:pt idx="31224">
                  <c:v>0.36138888888888893</c:v>
                </c:pt>
                <c:pt idx="31225">
                  <c:v>0.36140046296296297</c:v>
                </c:pt>
                <c:pt idx="31226">
                  <c:v>0.36141203703703706</c:v>
                </c:pt>
                <c:pt idx="31227">
                  <c:v>0.3614236111111111</c:v>
                </c:pt>
                <c:pt idx="31228">
                  <c:v>0.36143518518518519</c:v>
                </c:pt>
                <c:pt idx="31229">
                  <c:v>0.36144675925925923</c:v>
                </c:pt>
                <c:pt idx="31230">
                  <c:v>0.36145833333333338</c:v>
                </c:pt>
                <c:pt idx="31231">
                  <c:v>0.36146990740740742</c:v>
                </c:pt>
                <c:pt idx="31232">
                  <c:v>0.36148148148148151</c:v>
                </c:pt>
                <c:pt idx="31233">
                  <c:v>0.36149305555555555</c:v>
                </c:pt>
                <c:pt idx="31234">
                  <c:v>0.36150462962962965</c:v>
                </c:pt>
                <c:pt idx="31235">
                  <c:v>0.36151620370370369</c:v>
                </c:pt>
                <c:pt idx="31236">
                  <c:v>0.36152777777777773</c:v>
                </c:pt>
                <c:pt idx="31237">
                  <c:v>0.36153935185185188</c:v>
                </c:pt>
                <c:pt idx="31238">
                  <c:v>0.36155092592592591</c:v>
                </c:pt>
                <c:pt idx="31239">
                  <c:v>0.36156250000000001</c:v>
                </c:pt>
                <c:pt idx="31240">
                  <c:v>0.36157407407407405</c:v>
                </c:pt>
                <c:pt idx="31241">
                  <c:v>0.36158564814814814</c:v>
                </c:pt>
                <c:pt idx="31242">
                  <c:v>0.36159722222222218</c:v>
                </c:pt>
                <c:pt idx="31243">
                  <c:v>0.36160879629629633</c:v>
                </c:pt>
                <c:pt idx="31244">
                  <c:v>0.36162037037037037</c:v>
                </c:pt>
                <c:pt idx="31245">
                  <c:v>0.36163194444444446</c:v>
                </c:pt>
                <c:pt idx="31246">
                  <c:v>0.3616435185185185</c:v>
                </c:pt>
                <c:pt idx="31247">
                  <c:v>0.3616550925925926</c:v>
                </c:pt>
                <c:pt idx="31248">
                  <c:v>0.36166666666666664</c:v>
                </c:pt>
                <c:pt idx="31249">
                  <c:v>0.36167824074074079</c:v>
                </c:pt>
                <c:pt idx="31250">
                  <c:v>0.36168981481481483</c:v>
                </c:pt>
                <c:pt idx="31251">
                  <c:v>0.36170138888888892</c:v>
                </c:pt>
                <c:pt idx="31252">
                  <c:v>0.36171296296296296</c:v>
                </c:pt>
                <c:pt idx="31253">
                  <c:v>0.36172453703703705</c:v>
                </c:pt>
                <c:pt idx="31254">
                  <c:v>0.36173611111111109</c:v>
                </c:pt>
                <c:pt idx="31255">
                  <c:v>0.36174768518518513</c:v>
                </c:pt>
                <c:pt idx="31256">
                  <c:v>0.36175925925925928</c:v>
                </c:pt>
                <c:pt idx="31257">
                  <c:v>0.36177083333333332</c:v>
                </c:pt>
                <c:pt idx="31258">
                  <c:v>0.36178240740740741</c:v>
                </c:pt>
                <c:pt idx="31259">
                  <c:v>0.36179398148148145</c:v>
                </c:pt>
                <c:pt idx="31260">
                  <c:v>0.36180555555555555</c:v>
                </c:pt>
                <c:pt idx="31261">
                  <c:v>0.36181712962962959</c:v>
                </c:pt>
                <c:pt idx="31262">
                  <c:v>0.36182870370370374</c:v>
                </c:pt>
                <c:pt idx="31263">
                  <c:v>0.36184027777777777</c:v>
                </c:pt>
                <c:pt idx="31264">
                  <c:v>0.36185185185185187</c:v>
                </c:pt>
                <c:pt idx="31265">
                  <c:v>0.36186342592592591</c:v>
                </c:pt>
                <c:pt idx="31266">
                  <c:v>0.361875</c:v>
                </c:pt>
                <c:pt idx="31267">
                  <c:v>0.36188657407407404</c:v>
                </c:pt>
                <c:pt idx="31268">
                  <c:v>0.36189814814814819</c:v>
                </c:pt>
                <c:pt idx="31269">
                  <c:v>0.36190972222222223</c:v>
                </c:pt>
                <c:pt idx="31270">
                  <c:v>0.36192129629629632</c:v>
                </c:pt>
                <c:pt idx="31271">
                  <c:v>0.36193287037037036</c:v>
                </c:pt>
                <c:pt idx="31272">
                  <c:v>0.36194444444444446</c:v>
                </c:pt>
                <c:pt idx="31273">
                  <c:v>0.3619560185185185</c:v>
                </c:pt>
                <c:pt idx="31274">
                  <c:v>0.36196759259259265</c:v>
                </c:pt>
                <c:pt idx="31275">
                  <c:v>0.36197916666666669</c:v>
                </c:pt>
                <c:pt idx="31276">
                  <c:v>0.36199074074074072</c:v>
                </c:pt>
                <c:pt idx="31277">
                  <c:v>0.36200231481481482</c:v>
                </c:pt>
                <c:pt idx="31278">
                  <c:v>0.36201388888888886</c:v>
                </c:pt>
                <c:pt idx="31279">
                  <c:v>0.36202546296296295</c:v>
                </c:pt>
                <c:pt idx="31280">
                  <c:v>0.36203703703703699</c:v>
                </c:pt>
                <c:pt idx="31281">
                  <c:v>0.36204861111111114</c:v>
                </c:pt>
                <c:pt idx="31282">
                  <c:v>0.36206018518518518</c:v>
                </c:pt>
                <c:pt idx="31283">
                  <c:v>0.36207175925925927</c:v>
                </c:pt>
                <c:pt idx="31284">
                  <c:v>0.36208333333333331</c:v>
                </c:pt>
                <c:pt idx="31285">
                  <c:v>0.36209490740740741</c:v>
                </c:pt>
                <c:pt idx="31286">
                  <c:v>0.36210648148148145</c:v>
                </c:pt>
                <c:pt idx="31287">
                  <c:v>0.3621180555555556</c:v>
                </c:pt>
                <c:pt idx="31288">
                  <c:v>0.36212962962962963</c:v>
                </c:pt>
                <c:pt idx="31289">
                  <c:v>0.36214120370370373</c:v>
                </c:pt>
                <c:pt idx="31290">
                  <c:v>0.36215277777777777</c:v>
                </c:pt>
                <c:pt idx="31291">
                  <c:v>0.36216435185185186</c:v>
                </c:pt>
                <c:pt idx="31292">
                  <c:v>0.3621759259259259</c:v>
                </c:pt>
                <c:pt idx="31293">
                  <c:v>0.36218750000000005</c:v>
                </c:pt>
                <c:pt idx="31294">
                  <c:v>0.36219907407407409</c:v>
                </c:pt>
                <c:pt idx="31295">
                  <c:v>0.36221064814814818</c:v>
                </c:pt>
                <c:pt idx="31296">
                  <c:v>0.36222222222222222</c:v>
                </c:pt>
                <c:pt idx="31297">
                  <c:v>0.36223379629629626</c:v>
                </c:pt>
                <c:pt idx="31298">
                  <c:v>0.36224537037037036</c:v>
                </c:pt>
                <c:pt idx="31299">
                  <c:v>0.3622569444444444</c:v>
                </c:pt>
                <c:pt idx="31300">
                  <c:v>0.36226851851851855</c:v>
                </c:pt>
                <c:pt idx="31301">
                  <c:v>0.36228009259259258</c:v>
                </c:pt>
                <c:pt idx="31302">
                  <c:v>0.36229166666666668</c:v>
                </c:pt>
                <c:pt idx="31303">
                  <c:v>0.36230324074074072</c:v>
                </c:pt>
                <c:pt idx="31304">
                  <c:v>0.36231481481481481</c:v>
                </c:pt>
                <c:pt idx="31305">
                  <c:v>0.36232638888888885</c:v>
                </c:pt>
                <c:pt idx="31306">
                  <c:v>0.362337962962963</c:v>
                </c:pt>
                <c:pt idx="31307">
                  <c:v>0.36234953703703704</c:v>
                </c:pt>
                <c:pt idx="31308">
                  <c:v>0.36236111111111113</c:v>
                </c:pt>
                <c:pt idx="31309">
                  <c:v>0.36237268518518517</c:v>
                </c:pt>
                <c:pt idx="31310">
                  <c:v>0.36238425925925927</c:v>
                </c:pt>
                <c:pt idx="31311">
                  <c:v>0.36239583333333331</c:v>
                </c:pt>
                <c:pt idx="31312">
                  <c:v>0.36240740740740746</c:v>
                </c:pt>
                <c:pt idx="31313">
                  <c:v>0.36241898148148149</c:v>
                </c:pt>
                <c:pt idx="31314">
                  <c:v>0.36243055555555559</c:v>
                </c:pt>
                <c:pt idx="31315">
                  <c:v>0.36244212962962963</c:v>
                </c:pt>
                <c:pt idx="31316">
                  <c:v>0.36245370370370367</c:v>
                </c:pt>
                <c:pt idx="31317">
                  <c:v>0.36246527777777776</c:v>
                </c:pt>
                <c:pt idx="31318">
                  <c:v>0.3624768518518518</c:v>
                </c:pt>
                <c:pt idx="31319">
                  <c:v>0.36248842592592595</c:v>
                </c:pt>
                <c:pt idx="31320">
                  <c:v>0.36249999999999999</c:v>
                </c:pt>
                <c:pt idx="31321">
                  <c:v>0.36251157407407408</c:v>
                </c:pt>
                <c:pt idx="31322">
                  <c:v>0.36252314814814812</c:v>
                </c:pt>
                <c:pt idx="31323">
                  <c:v>0.36253472222222222</c:v>
                </c:pt>
                <c:pt idx="31324">
                  <c:v>0.36254629629629626</c:v>
                </c:pt>
                <c:pt idx="31325">
                  <c:v>0.36255787037037041</c:v>
                </c:pt>
                <c:pt idx="31326">
                  <c:v>0.36256944444444444</c:v>
                </c:pt>
                <c:pt idx="31327">
                  <c:v>0.36258101851851854</c:v>
                </c:pt>
                <c:pt idx="31328">
                  <c:v>0.36259259259259258</c:v>
                </c:pt>
                <c:pt idx="31329">
                  <c:v>0.36260416666666667</c:v>
                </c:pt>
                <c:pt idx="31330">
                  <c:v>0.36261574074074071</c:v>
                </c:pt>
                <c:pt idx="31331">
                  <c:v>0.36262731481481486</c:v>
                </c:pt>
                <c:pt idx="31332">
                  <c:v>0.3626388888888889</c:v>
                </c:pt>
                <c:pt idx="31333">
                  <c:v>0.36265046296296299</c:v>
                </c:pt>
                <c:pt idx="31334">
                  <c:v>0.36266203703703703</c:v>
                </c:pt>
                <c:pt idx="31335">
                  <c:v>0.36267361111111113</c:v>
                </c:pt>
                <c:pt idx="31336">
                  <c:v>0.36268518518518517</c:v>
                </c:pt>
                <c:pt idx="31337">
                  <c:v>0.3626967592592592</c:v>
                </c:pt>
                <c:pt idx="31338">
                  <c:v>0.36270833333333335</c:v>
                </c:pt>
                <c:pt idx="31339">
                  <c:v>0.36271990740740739</c:v>
                </c:pt>
                <c:pt idx="31340">
                  <c:v>0.36273148148148149</c:v>
                </c:pt>
                <c:pt idx="31341">
                  <c:v>0.36274305555555553</c:v>
                </c:pt>
                <c:pt idx="31342">
                  <c:v>0.36275462962962962</c:v>
                </c:pt>
                <c:pt idx="31343">
                  <c:v>0.36276620370370366</c:v>
                </c:pt>
                <c:pt idx="31344">
                  <c:v>0.36277777777777781</c:v>
                </c:pt>
                <c:pt idx="31345">
                  <c:v>0.36278935185185185</c:v>
                </c:pt>
                <c:pt idx="31346">
                  <c:v>0.36280092592592594</c:v>
                </c:pt>
                <c:pt idx="31347">
                  <c:v>0.36281249999999998</c:v>
                </c:pt>
                <c:pt idx="31348">
                  <c:v>0.36282407407407408</c:v>
                </c:pt>
                <c:pt idx="31349">
                  <c:v>0.36283564814814812</c:v>
                </c:pt>
                <c:pt idx="31350">
                  <c:v>0.36284722222222227</c:v>
                </c:pt>
                <c:pt idx="31351">
                  <c:v>0.3628587962962963</c:v>
                </c:pt>
                <c:pt idx="31352">
                  <c:v>0.3628703703703704</c:v>
                </c:pt>
                <c:pt idx="31353">
                  <c:v>0.36288194444444444</c:v>
                </c:pt>
                <c:pt idx="31354">
                  <c:v>0.36289351851851853</c:v>
                </c:pt>
                <c:pt idx="31355">
                  <c:v>0.36290509259259257</c:v>
                </c:pt>
                <c:pt idx="31356">
                  <c:v>0.36291666666666672</c:v>
                </c:pt>
                <c:pt idx="31357">
                  <c:v>0.36292824074074076</c:v>
                </c:pt>
                <c:pt idx="31358">
                  <c:v>0.3629398148148148</c:v>
                </c:pt>
                <c:pt idx="31359">
                  <c:v>0.36295138888888889</c:v>
                </c:pt>
                <c:pt idx="31360">
                  <c:v>0.36296296296296293</c:v>
                </c:pt>
                <c:pt idx="31361">
                  <c:v>0.36297453703703703</c:v>
                </c:pt>
                <c:pt idx="31362">
                  <c:v>0.36298611111111106</c:v>
                </c:pt>
                <c:pt idx="31363">
                  <c:v>0.36299768518518521</c:v>
                </c:pt>
                <c:pt idx="31364">
                  <c:v>0.36300925925925925</c:v>
                </c:pt>
                <c:pt idx="31365">
                  <c:v>0.36302083333333335</c:v>
                </c:pt>
                <c:pt idx="31366">
                  <c:v>0.36303240740740739</c:v>
                </c:pt>
                <c:pt idx="31367">
                  <c:v>0.36304398148148148</c:v>
                </c:pt>
                <c:pt idx="31368">
                  <c:v>0.36305555555555552</c:v>
                </c:pt>
                <c:pt idx="31369">
                  <c:v>0.36306712962962967</c:v>
                </c:pt>
                <c:pt idx="31370">
                  <c:v>0.36307870370370371</c:v>
                </c:pt>
                <c:pt idx="31371">
                  <c:v>0.3630902777777778</c:v>
                </c:pt>
                <c:pt idx="31372">
                  <c:v>0.36310185185185184</c:v>
                </c:pt>
                <c:pt idx="31373">
                  <c:v>0.36311342592592594</c:v>
                </c:pt>
                <c:pt idx="31374">
                  <c:v>0.36312499999999998</c:v>
                </c:pt>
                <c:pt idx="31375">
                  <c:v>0.36313657407407413</c:v>
                </c:pt>
                <c:pt idx="31376">
                  <c:v>0.36314814814814816</c:v>
                </c:pt>
                <c:pt idx="31377">
                  <c:v>0.36315972222222226</c:v>
                </c:pt>
                <c:pt idx="31378">
                  <c:v>0.3631712962962963</c:v>
                </c:pt>
                <c:pt idx="31379">
                  <c:v>0.36318287037037034</c:v>
                </c:pt>
                <c:pt idx="31380">
                  <c:v>0.36319444444444443</c:v>
                </c:pt>
                <c:pt idx="31381">
                  <c:v>0.36320601851851847</c:v>
                </c:pt>
                <c:pt idx="31382">
                  <c:v>0.36321759259259262</c:v>
                </c:pt>
                <c:pt idx="31383">
                  <c:v>0.36322916666666666</c:v>
                </c:pt>
                <c:pt idx="31384">
                  <c:v>0.36324074074074075</c:v>
                </c:pt>
                <c:pt idx="31385">
                  <c:v>0.36325231481481479</c:v>
                </c:pt>
                <c:pt idx="31386">
                  <c:v>0.36326388888888889</c:v>
                </c:pt>
                <c:pt idx="31387">
                  <c:v>0.36327546296296293</c:v>
                </c:pt>
                <c:pt idx="31388">
                  <c:v>0.36328703703703707</c:v>
                </c:pt>
                <c:pt idx="31389">
                  <c:v>0.36329861111111111</c:v>
                </c:pt>
                <c:pt idx="31390">
                  <c:v>0.36331018518518521</c:v>
                </c:pt>
                <c:pt idx="31391">
                  <c:v>0.36332175925925925</c:v>
                </c:pt>
                <c:pt idx="31392">
                  <c:v>0.36333333333333334</c:v>
                </c:pt>
                <c:pt idx="31393">
                  <c:v>0.36334490740740738</c:v>
                </c:pt>
                <c:pt idx="31394">
                  <c:v>0.36335648148148153</c:v>
                </c:pt>
                <c:pt idx="31395">
                  <c:v>0.36336805555555557</c:v>
                </c:pt>
                <c:pt idx="31396">
                  <c:v>0.36337962962962966</c:v>
                </c:pt>
                <c:pt idx="31397">
                  <c:v>0.3633912037037037</c:v>
                </c:pt>
                <c:pt idx="31398">
                  <c:v>0.36340277777777774</c:v>
                </c:pt>
                <c:pt idx="31399">
                  <c:v>0.36341435185185184</c:v>
                </c:pt>
                <c:pt idx="31400">
                  <c:v>0.36342592592592587</c:v>
                </c:pt>
                <c:pt idx="31401">
                  <c:v>0.36343750000000002</c:v>
                </c:pt>
                <c:pt idx="31402">
                  <c:v>0.36344907407407406</c:v>
                </c:pt>
                <c:pt idx="31403">
                  <c:v>0.36346064814814816</c:v>
                </c:pt>
                <c:pt idx="31404">
                  <c:v>0.3634722222222222</c:v>
                </c:pt>
                <c:pt idx="31405">
                  <c:v>0.36348379629629629</c:v>
                </c:pt>
                <c:pt idx="31406">
                  <c:v>0.36349537037037033</c:v>
                </c:pt>
                <c:pt idx="31407">
                  <c:v>0.36350694444444448</c:v>
                </c:pt>
                <c:pt idx="31408">
                  <c:v>0.36351851851851852</c:v>
                </c:pt>
                <c:pt idx="31409">
                  <c:v>0.36353009259259261</c:v>
                </c:pt>
                <c:pt idx="31410">
                  <c:v>0.36354166666666665</c:v>
                </c:pt>
                <c:pt idx="31411">
                  <c:v>0.36355324074074075</c:v>
                </c:pt>
                <c:pt idx="31412">
                  <c:v>0.36356481481481479</c:v>
                </c:pt>
                <c:pt idx="31413">
                  <c:v>0.36357638888888894</c:v>
                </c:pt>
                <c:pt idx="31414">
                  <c:v>0.36358796296296297</c:v>
                </c:pt>
                <c:pt idx="31415">
                  <c:v>0.36359953703703707</c:v>
                </c:pt>
                <c:pt idx="31416">
                  <c:v>0.36361111111111111</c:v>
                </c:pt>
                <c:pt idx="31417">
                  <c:v>0.3636226851851852</c:v>
                </c:pt>
                <c:pt idx="31418">
                  <c:v>0.36363425925925924</c:v>
                </c:pt>
                <c:pt idx="31419">
                  <c:v>0.36364583333333328</c:v>
                </c:pt>
                <c:pt idx="31420">
                  <c:v>0.36365740740740743</c:v>
                </c:pt>
                <c:pt idx="31421">
                  <c:v>0.36366898148148147</c:v>
                </c:pt>
                <c:pt idx="31422">
                  <c:v>0.36368055555555556</c:v>
                </c:pt>
                <c:pt idx="31423">
                  <c:v>0.3636921296296296</c:v>
                </c:pt>
                <c:pt idx="31424">
                  <c:v>0.3637037037037037</c:v>
                </c:pt>
                <c:pt idx="31425">
                  <c:v>0.36371527777777773</c:v>
                </c:pt>
                <c:pt idx="31426">
                  <c:v>0.36372685185185188</c:v>
                </c:pt>
                <c:pt idx="31427">
                  <c:v>0.36373842592592592</c:v>
                </c:pt>
                <c:pt idx="31428">
                  <c:v>0.36375000000000002</c:v>
                </c:pt>
                <c:pt idx="31429">
                  <c:v>0.36376157407407406</c:v>
                </c:pt>
                <c:pt idx="31430">
                  <c:v>0.36377314814814815</c:v>
                </c:pt>
                <c:pt idx="31431">
                  <c:v>0.36378472222222219</c:v>
                </c:pt>
                <c:pt idx="31432">
                  <c:v>0.36379629629629634</c:v>
                </c:pt>
                <c:pt idx="31433">
                  <c:v>0.36380787037037038</c:v>
                </c:pt>
                <c:pt idx="31434">
                  <c:v>0.36381944444444447</c:v>
                </c:pt>
                <c:pt idx="31435">
                  <c:v>0.36383101851851851</c:v>
                </c:pt>
                <c:pt idx="31436">
                  <c:v>0.36384259259259261</c:v>
                </c:pt>
                <c:pt idx="31437">
                  <c:v>0.36385416666666665</c:v>
                </c:pt>
                <c:pt idx="31438">
                  <c:v>0.3638657407407408</c:v>
                </c:pt>
                <c:pt idx="31439">
                  <c:v>0.36387731481481483</c:v>
                </c:pt>
                <c:pt idx="31440">
                  <c:v>0.36388888888888887</c:v>
                </c:pt>
                <c:pt idx="31441">
                  <c:v>0.36390046296296297</c:v>
                </c:pt>
                <c:pt idx="31442">
                  <c:v>0.36391203703703701</c:v>
                </c:pt>
                <c:pt idx="31443">
                  <c:v>0.3639236111111111</c:v>
                </c:pt>
                <c:pt idx="31444">
                  <c:v>0.36393518518518514</c:v>
                </c:pt>
                <c:pt idx="31445">
                  <c:v>0.36394675925925929</c:v>
                </c:pt>
                <c:pt idx="31446">
                  <c:v>0.36395833333333333</c:v>
                </c:pt>
                <c:pt idx="31447">
                  <c:v>0.36396990740740742</c:v>
                </c:pt>
                <c:pt idx="31448">
                  <c:v>0.36398148148148146</c:v>
                </c:pt>
                <c:pt idx="31449">
                  <c:v>0.36399305555555556</c:v>
                </c:pt>
                <c:pt idx="31450">
                  <c:v>0.36400462962962959</c:v>
                </c:pt>
                <c:pt idx="31451">
                  <c:v>0.36401620370370374</c:v>
                </c:pt>
                <c:pt idx="31452">
                  <c:v>0.36402777777777778</c:v>
                </c:pt>
                <c:pt idx="31453">
                  <c:v>0.36403935185185188</c:v>
                </c:pt>
                <c:pt idx="31454">
                  <c:v>0.36405092592592592</c:v>
                </c:pt>
                <c:pt idx="31455">
                  <c:v>0.36406250000000001</c:v>
                </c:pt>
                <c:pt idx="31456">
                  <c:v>0.36407407407407405</c:v>
                </c:pt>
                <c:pt idx="31457">
                  <c:v>0.3640856481481482</c:v>
                </c:pt>
                <c:pt idx="31458">
                  <c:v>0.36409722222222224</c:v>
                </c:pt>
                <c:pt idx="31459">
                  <c:v>0.36410879629629633</c:v>
                </c:pt>
                <c:pt idx="31460">
                  <c:v>0.36412037037037037</c:v>
                </c:pt>
                <c:pt idx="31461">
                  <c:v>0.36413194444444441</c:v>
                </c:pt>
                <c:pt idx="31462">
                  <c:v>0.36414351851851851</c:v>
                </c:pt>
                <c:pt idx="31463">
                  <c:v>0.36415509259259254</c:v>
                </c:pt>
                <c:pt idx="31464">
                  <c:v>0.36416666666666669</c:v>
                </c:pt>
                <c:pt idx="31465">
                  <c:v>0.36417824074074073</c:v>
                </c:pt>
                <c:pt idx="31466">
                  <c:v>0.36418981481481483</c:v>
                </c:pt>
                <c:pt idx="31467">
                  <c:v>0.36420138888888887</c:v>
                </c:pt>
                <c:pt idx="31468">
                  <c:v>0.36421296296296296</c:v>
                </c:pt>
                <c:pt idx="31469">
                  <c:v>0.364224537037037</c:v>
                </c:pt>
                <c:pt idx="31470">
                  <c:v>0.36423611111111115</c:v>
                </c:pt>
                <c:pt idx="31471">
                  <c:v>0.36424768518518519</c:v>
                </c:pt>
                <c:pt idx="31472">
                  <c:v>0.36425925925925928</c:v>
                </c:pt>
                <c:pt idx="31473">
                  <c:v>0.36427083333333332</c:v>
                </c:pt>
                <c:pt idx="31474">
                  <c:v>0.36428240740740742</c:v>
                </c:pt>
                <c:pt idx="31475">
                  <c:v>0.36429398148148145</c:v>
                </c:pt>
                <c:pt idx="31476">
                  <c:v>0.3643055555555556</c:v>
                </c:pt>
                <c:pt idx="31477">
                  <c:v>0.36431712962962964</c:v>
                </c:pt>
                <c:pt idx="31478">
                  <c:v>0.36432870370370374</c:v>
                </c:pt>
                <c:pt idx="31479">
                  <c:v>0.36434027777777778</c:v>
                </c:pt>
                <c:pt idx="31480">
                  <c:v>0.36435185185185182</c:v>
                </c:pt>
                <c:pt idx="31481">
                  <c:v>0.36436342592592591</c:v>
                </c:pt>
                <c:pt idx="31482">
                  <c:v>0.36437499999999995</c:v>
                </c:pt>
                <c:pt idx="31483">
                  <c:v>0.3643865740740741</c:v>
                </c:pt>
                <c:pt idx="31484">
                  <c:v>0.36439814814814814</c:v>
                </c:pt>
                <c:pt idx="31485">
                  <c:v>0.36440972222222223</c:v>
                </c:pt>
                <c:pt idx="31486">
                  <c:v>0.36442129629629627</c:v>
                </c:pt>
                <c:pt idx="31487">
                  <c:v>0.36443287037037037</c:v>
                </c:pt>
                <c:pt idx="31488">
                  <c:v>0.3644444444444444</c:v>
                </c:pt>
                <c:pt idx="31489">
                  <c:v>0.36445601851851855</c:v>
                </c:pt>
                <c:pt idx="31490">
                  <c:v>0.36446759259259259</c:v>
                </c:pt>
                <c:pt idx="31491">
                  <c:v>0.36447916666666669</c:v>
                </c:pt>
                <c:pt idx="31492">
                  <c:v>0.36449074074074073</c:v>
                </c:pt>
                <c:pt idx="31493">
                  <c:v>0.36450231481481482</c:v>
                </c:pt>
                <c:pt idx="31494">
                  <c:v>0.36451388888888886</c:v>
                </c:pt>
                <c:pt idx="31495">
                  <c:v>0.36452546296296301</c:v>
                </c:pt>
                <c:pt idx="31496">
                  <c:v>0.36453703703703705</c:v>
                </c:pt>
                <c:pt idx="31497">
                  <c:v>0.36454861111111114</c:v>
                </c:pt>
                <c:pt idx="31498">
                  <c:v>0.36456018518518518</c:v>
                </c:pt>
                <c:pt idx="31499">
                  <c:v>0.36457175925925928</c:v>
                </c:pt>
                <c:pt idx="31500">
                  <c:v>0.36458333333333331</c:v>
                </c:pt>
                <c:pt idx="31501">
                  <c:v>0.36459490740740735</c:v>
                </c:pt>
                <c:pt idx="31502">
                  <c:v>0.3646064814814815</c:v>
                </c:pt>
                <c:pt idx="31503">
                  <c:v>0.36461805555555554</c:v>
                </c:pt>
                <c:pt idx="31504">
                  <c:v>0.36462962962962964</c:v>
                </c:pt>
                <c:pt idx="31505">
                  <c:v>0.36464120370370368</c:v>
                </c:pt>
                <c:pt idx="31506">
                  <c:v>0.36465277777777777</c:v>
                </c:pt>
                <c:pt idx="31507">
                  <c:v>0.36466435185185181</c:v>
                </c:pt>
                <c:pt idx="31508">
                  <c:v>0.36467592592592596</c:v>
                </c:pt>
                <c:pt idx="31509">
                  <c:v>0.3646875</c:v>
                </c:pt>
                <c:pt idx="31510">
                  <c:v>0.36469907407407409</c:v>
                </c:pt>
                <c:pt idx="31511">
                  <c:v>0.36471064814814813</c:v>
                </c:pt>
                <c:pt idx="31512">
                  <c:v>0.36472222222222223</c:v>
                </c:pt>
                <c:pt idx="31513">
                  <c:v>0.36473379629629626</c:v>
                </c:pt>
                <c:pt idx="31514">
                  <c:v>0.36474537037037041</c:v>
                </c:pt>
                <c:pt idx="31515">
                  <c:v>0.36475694444444445</c:v>
                </c:pt>
                <c:pt idx="31516">
                  <c:v>0.36476851851851855</c:v>
                </c:pt>
                <c:pt idx="31517">
                  <c:v>0.36478009259259259</c:v>
                </c:pt>
                <c:pt idx="31518">
                  <c:v>0.36479166666666668</c:v>
                </c:pt>
                <c:pt idx="31519">
                  <c:v>0.36480324074074072</c:v>
                </c:pt>
                <c:pt idx="31520">
                  <c:v>0.36481481481481487</c:v>
                </c:pt>
                <c:pt idx="31521">
                  <c:v>0.36482638888888891</c:v>
                </c:pt>
                <c:pt idx="31522">
                  <c:v>0.36483796296296295</c:v>
                </c:pt>
                <c:pt idx="31523">
                  <c:v>0.36484953703703704</c:v>
                </c:pt>
                <c:pt idx="31524">
                  <c:v>0.36486111111111108</c:v>
                </c:pt>
                <c:pt idx="31525">
                  <c:v>0.36487268518518517</c:v>
                </c:pt>
                <c:pt idx="31526">
                  <c:v>0.36488425925925921</c:v>
                </c:pt>
                <c:pt idx="31527">
                  <c:v>0.36489583333333336</c:v>
                </c:pt>
                <c:pt idx="31528">
                  <c:v>0.3649074074074074</c:v>
                </c:pt>
                <c:pt idx="31529">
                  <c:v>0.3649189814814815</c:v>
                </c:pt>
                <c:pt idx="31530">
                  <c:v>0.36493055555555554</c:v>
                </c:pt>
                <c:pt idx="31531">
                  <c:v>0.36494212962962963</c:v>
                </c:pt>
                <c:pt idx="31532">
                  <c:v>0.36495370370370367</c:v>
                </c:pt>
                <c:pt idx="31533">
                  <c:v>0.36496527777777782</c:v>
                </c:pt>
                <c:pt idx="31534">
                  <c:v>0.36497685185185186</c:v>
                </c:pt>
                <c:pt idx="31535">
                  <c:v>0.36498842592592595</c:v>
                </c:pt>
                <c:pt idx="31536">
                  <c:v>0.36499999999999999</c:v>
                </c:pt>
                <c:pt idx="31537">
                  <c:v>0.36501157407407409</c:v>
                </c:pt>
                <c:pt idx="31538">
                  <c:v>0.36502314814814812</c:v>
                </c:pt>
                <c:pt idx="31539">
                  <c:v>0.36503472222222227</c:v>
                </c:pt>
                <c:pt idx="31540">
                  <c:v>0.36504629629629631</c:v>
                </c:pt>
                <c:pt idx="31541">
                  <c:v>0.36505787037037035</c:v>
                </c:pt>
                <c:pt idx="31542">
                  <c:v>0.36506944444444445</c:v>
                </c:pt>
                <c:pt idx="31543">
                  <c:v>0.36508101851851849</c:v>
                </c:pt>
                <c:pt idx="31544">
                  <c:v>0.36509259259259258</c:v>
                </c:pt>
                <c:pt idx="31545">
                  <c:v>0.36510416666666662</c:v>
                </c:pt>
                <c:pt idx="31546">
                  <c:v>0.36511574074074077</c:v>
                </c:pt>
                <c:pt idx="31547">
                  <c:v>0.36512731481481481</c:v>
                </c:pt>
                <c:pt idx="31548">
                  <c:v>0.3651388888888889</c:v>
                </c:pt>
                <c:pt idx="31549">
                  <c:v>0.36515046296296294</c:v>
                </c:pt>
                <c:pt idx="31550">
                  <c:v>0.36516203703703703</c:v>
                </c:pt>
                <c:pt idx="31551">
                  <c:v>0.36517361111111107</c:v>
                </c:pt>
                <c:pt idx="31552">
                  <c:v>0.36518518518518522</c:v>
                </c:pt>
                <c:pt idx="31553">
                  <c:v>0.36519675925925926</c:v>
                </c:pt>
                <c:pt idx="31554">
                  <c:v>0.36520833333333336</c:v>
                </c:pt>
                <c:pt idx="31555">
                  <c:v>0.3652199074074074</c:v>
                </c:pt>
                <c:pt idx="31556">
                  <c:v>0.36523148148148149</c:v>
                </c:pt>
                <c:pt idx="31557">
                  <c:v>0.36524305555555553</c:v>
                </c:pt>
                <c:pt idx="31558">
                  <c:v>0.36525462962962968</c:v>
                </c:pt>
                <c:pt idx="31559">
                  <c:v>0.36526620370370372</c:v>
                </c:pt>
                <c:pt idx="31560">
                  <c:v>0.36527777777777781</c:v>
                </c:pt>
                <c:pt idx="31561">
                  <c:v>0.36528935185185185</c:v>
                </c:pt>
                <c:pt idx="31562">
                  <c:v>0.36530092592592589</c:v>
                </c:pt>
                <c:pt idx="31563">
                  <c:v>0.36531249999999998</c:v>
                </c:pt>
                <c:pt idx="31564">
                  <c:v>0.36532407407407402</c:v>
                </c:pt>
                <c:pt idx="31565">
                  <c:v>0.36533564814814817</c:v>
                </c:pt>
                <c:pt idx="31566">
                  <c:v>0.36534722222222221</c:v>
                </c:pt>
                <c:pt idx="31567">
                  <c:v>0.36535879629629631</c:v>
                </c:pt>
                <c:pt idx="31568">
                  <c:v>0.36537037037037035</c:v>
                </c:pt>
                <c:pt idx="31569">
                  <c:v>0.36538194444444444</c:v>
                </c:pt>
                <c:pt idx="31570">
                  <c:v>0.36539351851851848</c:v>
                </c:pt>
                <c:pt idx="31571">
                  <c:v>0.36540509259259263</c:v>
                </c:pt>
                <c:pt idx="31572">
                  <c:v>0.36541666666666667</c:v>
                </c:pt>
                <c:pt idx="31573">
                  <c:v>0.36542824074074076</c:v>
                </c:pt>
                <c:pt idx="31574">
                  <c:v>0.3654398148148148</c:v>
                </c:pt>
                <c:pt idx="31575">
                  <c:v>0.3654513888888889</c:v>
                </c:pt>
                <c:pt idx="31576">
                  <c:v>0.36546296296296293</c:v>
                </c:pt>
                <c:pt idx="31577">
                  <c:v>0.36547453703703708</c:v>
                </c:pt>
                <c:pt idx="31578">
                  <c:v>0.36548611111111112</c:v>
                </c:pt>
                <c:pt idx="31579">
                  <c:v>0.36549768518518522</c:v>
                </c:pt>
                <c:pt idx="31580">
                  <c:v>0.36550925925925926</c:v>
                </c:pt>
                <c:pt idx="31581">
                  <c:v>0.36552083333333335</c:v>
                </c:pt>
                <c:pt idx="31582">
                  <c:v>0.36553240740740739</c:v>
                </c:pt>
                <c:pt idx="31583">
                  <c:v>0.36554398148148143</c:v>
                </c:pt>
                <c:pt idx="31584">
                  <c:v>0.36555555555555558</c:v>
                </c:pt>
                <c:pt idx="31585">
                  <c:v>0.36556712962962962</c:v>
                </c:pt>
                <c:pt idx="31586">
                  <c:v>0.36557870370370371</c:v>
                </c:pt>
                <c:pt idx="31587">
                  <c:v>0.36559027777777775</c:v>
                </c:pt>
                <c:pt idx="31588">
                  <c:v>0.36560185185185184</c:v>
                </c:pt>
                <c:pt idx="31589">
                  <c:v>0.36561342592592588</c:v>
                </c:pt>
                <c:pt idx="31590">
                  <c:v>0.36562500000000003</c:v>
                </c:pt>
                <c:pt idx="31591">
                  <c:v>0.36563657407407407</c:v>
                </c:pt>
                <c:pt idx="31592">
                  <c:v>0.36564814814814817</c:v>
                </c:pt>
                <c:pt idx="31593">
                  <c:v>0.36565972222222221</c:v>
                </c:pt>
                <c:pt idx="31594">
                  <c:v>0.3656712962962963</c:v>
                </c:pt>
                <c:pt idx="31595">
                  <c:v>0.36568287037037034</c:v>
                </c:pt>
                <c:pt idx="31596">
                  <c:v>0.36569444444444449</c:v>
                </c:pt>
                <c:pt idx="31597">
                  <c:v>0.36570601851851853</c:v>
                </c:pt>
                <c:pt idx="31598">
                  <c:v>0.36571759259259262</c:v>
                </c:pt>
                <c:pt idx="31599">
                  <c:v>0.36572916666666666</c:v>
                </c:pt>
                <c:pt idx="31600">
                  <c:v>0.36574074074074076</c:v>
                </c:pt>
                <c:pt idx="31601">
                  <c:v>0.36575231481481479</c:v>
                </c:pt>
                <c:pt idx="31602">
                  <c:v>0.36576388888888894</c:v>
                </c:pt>
                <c:pt idx="31603">
                  <c:v>0.36577546296296298</c:v>
                </c:pt>
                <c:pt idx="31604">
                  <c:v>0.36578703703703702</c:v>
                </c:pt>
                <c:pt idx="31605">
                  <c:v>0.36579861111111112</c:v>
                </c:pt>
                <c:pt idx="31606">
                  <c:v>0.36581018518518515</c:v>
                </c:pt>
                <c:pt idx="31607">
                  <c:v>0.36582175925925925</c:v>
                </c:pt>
                <c:pt idx="31608">
                  <c:v>0.36583333333333329</c:v>
                </c:pt>
                <c:pt idx="31609">
                  <c:v>0.36584490740740744</c:v>
                </c:pt>
                <c:pt idx="31610">
                  <c:v>0.36585648148148148</c:v>
                </c:pt>
                <c:pt idx="31611">
                  <c:v>0.36586805555555557</c:v>
                </c:pt>
                <c:pt idx="31612">
                  <c:v>0.36587962962962961</c:v>
                </c:pt>
                <c:pt idx="31613">
                  <c:v>0.3658912037037037</c:v>
                </c:pt>
                <c:pt idx="31614">
                  <c:v>0.36590277777777774</c:v>
                </c:pt>
                <c:pt idx="31615">
                  <c:v>0.36591435185185189</c:v>
                </c:pt>
                <c:pt idx="31616">
                  <c:v>0.36592592592592593</c:v>
                </c:pt>
                <c:pt idx="31617">
                  <c:v>0.36593750000000003</c:v>
                </c:pt>
                <c:pt idx="31618">
                  <c:v>0.36594907407407407</c:v>
                </c:pt>
                <c:pt idx="31619">
                  <c:v>0.36596064814814816</c:v>
                </c:pt>
                <c:pt idx="31620">
                  <c:v>0.3659722222222222</c:v>
                </c:pt>
                <c:pt idx="31621">
                  <c:v>0.36598379629629635</c:v>
                </c:pt>
                <c:pt idx="31622">
                  <c:v>0.36599537037037039</c:v>
                </c:pt>
                <c:pt idx="31623">
                  <c:v>0.36600694444444443</c:v>
                </c:pt>
                <c:pt idx="31624">
                  <c:v>0.36601851851851852</c:v>
                </c:pt>
                <c:pt idx="31625">
                  <c:v>0.36603009259259256</c:v>
                </c:pt>
                <c:pt idx="31626">
                  <c:v>0.36604166666666665</c:v>
                </c:pt>
                <c:pt idx="31627">
                  <c:v>0.36605324074074069</c:v>
                </c:pt>
                <c:pt idx="31628">
                  <c:v>0.36606481481481484</c:v>
                </c:pt>
                <c:pt idx="31629">
                  <c:v>0.36607638888888888</c:v>
                </c:pt>
                <c:pt idx="31630">
                  <c:v>0.36608796296296298</c:v>
                </c:pt>
                <c:pt idx="31631">
                  <c:v>0.36609953703703701</c:v>
                </c:pt>
                <c:pt idx="31632">
                  <c:v>0.36611111111111111</c:v>
                </c:pt>
                <c:pt idx="31633">
                  <c:v>0.36612268518518515</c:v>
                </c:pt>
                <c:pt idx="31634">
                  <c:v>0.3661342592592593</c:v>
                </c:pt>
                <c:pt idx="31635">
                  <c:v>0.36614583333333334</c:v>
                </c:pt>
                <c:pt idx="31636">
                  <c:v>0.36615740740740743</c:v>
                </c:pt>
                <c:pt idx="31637">
                  <c:v>0.36616898148148147</c:v>
                </c:pt>
                <c:pt idx="31638">
                  <c:v>0.36618055555555556</c:v>
                </c:pt>
                <c:pt idx="31639">
                  <c:v>0.3661921296296296</c:v>
                </c:pt>
                <c:pt idx="31640">
                  <c:v>0.36620370370370375</c:v>
                </c:pt>
                <c:pt idx="31641">
                  <c:v>0.36621527777777779</c:v>
                </c:pt>
                <c:pt idx="31642">
                  <c:v>0.36622685185185189</c:v>
                </c:pt>
                <c:pt idx="31643">
                  <c:v>0.36623842592592593</c:v>
                </c:pt>
                <c:pt idx="31644">
                  <c:v>0.36624999999999996</c:v>
                </c:pt>
                <c:pt idx="31645">
                  <c:v>0.36626157407407406</c:v>
                </c:pt>
                <c:pt idx="31646">
                  <c:v>0.3662731481481481</c:v>
                </c:pt>
                <c:pt idx="31647">
                  <c:v>0.36628472222222225</c:v>
                </c:pt>
                <c:pt idx="31648">
                  <c:v>0.36629629629629629</c:v>
                </c:pt>
                <c:pt idx="31649">
                  <c:v>0.36630787037037038</c:v>
                </c:pt>
                <c:pt idx="31650">
                  <c:v>0.36631944444444442</c:v>
                </c:pt>
                <c:pt idx="31651">
                  <c:v>0.36633101851851851</c:v>
                </c:pt>
                <c:pt idx="31652">
                  <c:v>0.36634259259259255</c:v>
                </c:pt>
                <c:pt idx="31653">
                  <c:v>0.3663541666666667</c:v>
                </c:pt>
                <c:pt idx="31654">
                  <c:v>0.36636574074074074</c:v>
                </c:pt>
                <c:pt idx="31655">
                  <c:v>0.36637731481481484</c:v>
                </c:pt>
                <c:pt idx="31656">
                  <c:v>0.36638888888888888</c:v>
                </c:pt>
                <c:pt idx="31657">
                  <c:v>0.36640046296296297</c:v>
                </c:pt>
                <c:pt idx="31658">
                  <c:v>0.36641203703703701</c:v>
                </c:pt>
                <c:pt idx="31659">
                  <c:v>0.36642361111111116</c:v>
                </c:pt>
                <c:pt idx="31660">
                  <c:v>0.3664351851851852</c:v>
                </c:pt>
                <c:pt idx="31661">
                  <c:v>0.36644675925925929</c:v>
                </c:pt>
                <c:pt idx="31662">
                  <c:v>0.36645833333333333</c:v>
                </c:pt>
                <c:pt idx="31663">
                  <c:v>0.36646990740740742</c:v>
                </c:pt>
                <c:pt idx="31664">
                  <c:v>0.36648148148148146</c:v>
                </c:pt>
                <c:pt idx="31665">
                  <c:v>0.3664930555555555</c:v>
                </c:pt>
                <c:pt idx="31666">
                  <c:v>0.36650462962962965</c:v>
                </c:pt>
                <c:pt idx="31667">
                  <c:v>0.36651620370370369</c:v>
                </c:pt>
                <c:pt idx="31668">
                  <c:v>0.36652777777777779</c:v>
                </c:pt>
                <c:pt idx="31669">
                  <c:v>0.36653935185185182</c:v>
                </c:pt>
                <c:pt idx="31670">
                  <c:v>0.36655092592592592</c:v>
                </c:pt>
                <c:pt idx="31671">
                  <c:v>0.36656249999999996</c:v>
                </c:pt>
                <c:pt idx="31672">
                  <c:v>0.36657407407407411</c:v>
                </c:pt>
                <c:pt idx="31673">
                  <c:v>0.36658564814814815</c:v>
                </c:pt>
                <c:pt idx="31674">
                  <c:v>0.36659722222222224</c:v>
                </c:pt>
                <c:pt idx="31675">
                  <c:v>0.36660879629629628</c:v>
                </c:pt>
                <c:pt idx="31676">
                  <c:v>0.36662037037037037</c:v>
                </c:pt>
                <c:pt idx="31677">
                  <c:v>0.36663194444444441</c:v>
                </c:pt>
                <c:pt idx="31678">
                  <c:v>0.36664351851851856</c:v>
                </c:pt>
                <c:pt idx="31679">
                  <c:v>0.3666550925925926</c:v>
                </c:pt>
                <c:pt idx="31680">
                  <c:v>0.3666666666666667</c:v>
                </c:pt>
                <c:pt idx="31681">
                  <c:v>0.36667824074074074</c:v>
                </c:pt>
                <c:pt idx="31682">
                  <c:v>0.36668981481481483</c:v>
                </c:pt>
                <c:pt idx="31683">
                  <c:v>0.36670138888888887</c:v>
                </c:pt>
                <c:pt idx="31684">
                  <c:v>0.36671296296296302</c:v>
                </c:pt>
                <c:pt idx="31685">
                  <c:v>0.36672453703703706</c:v>
                </c:pt>
                <c:pt idx="31686">
                  <c:v>0.3667361111111111</c:v>
                </c:pt>
                <c:pt idx="31687">
                  <c:v>0.36674768518518519</c:v>
                </c:pt>
                <c:pt idx="31688">
                  <c:v>0.36675925925925923</c:v>
                </c:pt>
                <c:pt idx="31689">
                  <c:v>0.36677083333333332</c:v>
                </c:pt>
                <c:pt idx="31690">
                  <c:v>0.36678240740740736</c:v>
                </c:pt>
                <c:pt idx="31691">
                  <c:v>0.36679398148148151</c:v>
                </c:pt>
                <c:pt idx="31692">
                  <c:v>0.36680555555555555</c:v>
                </c:pt>
                <c:pt idx="31693">
                  <c:v>0.36681712962962965</c:v>
                </c:pt>
                <c:pt idx="31694">
                  <c:v>0.36682870370370368</c:v>
                </c:pt>
                <c:pt idx="31695">
                  <c:v>0.36684027777777778</c:v>
                </c:pt>
                <c:pt idx="31696">
                  <c:v>0.36685185185185182</c:v>
                </c:pt>
                <c:pt idx="31697">
                  <c:v>0.36686342592592597</c:v>
                </c:pt>
                <c:pt idx="31698">
                  <c:v>0.36687500000000001</c:v>
                </c:pt>
                <c:pt idx="31699">
                  <c:v>0.3668865740740741</c:v>
                </c:pt>
                <c:pt idx="31700">
                  <c:v>0.36689814814814814</c:v>
                </c:pt>
                <c:pt idx="31701">
                  <c:v>0.36690972222222223</c:v>
                </c:pt>
                <c:pt idx="31702">
                  <c:v>0.36692129629629627</c:v>
                </c:pt>
                <c:pt idx="31703">
                  <c:v>0.36693287037037042</c:v>
                </c:pt>
                <c:pt idx="31704">
                  <c:v>0.36694444444444446</c:v>
                </c:pt>
                <c:pt idx="31705">
                  <c:v>0.3669560185185185</c:v>
                </c:pt>
                <c:pt idx="31706">
                  <c:v>0.3669675925925926</c:v>
                </c:pt>
                <c:pt idx="31707">
                  <c:v>0.36697916666666663</c:v>
                </c:pt>
                <c:pt idx="31708">
                  <c:v>0.36699074074074073</c:v>
                </c:pt>
                <c:pt idx="31709">
                  <c:v>0.36700231481481477</c:v>
                </c:pt>
                <c:pt idx="31710">
                  <c:v>0.36701388888888892</c:v>
                </c:pt>
                <c:pt idx="31711">
                  <c:v>0.36702546296296296</c:v>
                </c:pt>
                <c:pt idx="31712">
                  <c:v>0.36703703703703705</c:v>
                </c:pt>
                <c:pt idx="31713">
                  <c:v>0.36704861111111109</c:v>
                </c:pt>
                <c:pt idx="31714">
                  <c:v>0.36706018518518518</c:v>
                </c:pt>
                <c:pt idx="31715">
                  <c:v>0.36707175925925922</c:v>
                </c:pt>
                <c:pt idx="31716">
                  <c:v>0.36708333333333337</c:v>
                </c:pt>
                <c:pt idx="31717">
                  <c:v>0.36709490740740741</c:v>
                </c:pt>
                <c:pt idx="31718">
                  <c:v>0.36710648148148151</c:v>
                </c:pt>
                <c:pt idx="31719">
                  <c:v>0.36711805555555554</c:v>
                </c:pt>
                <c:pt idx="31720">
                  <c:v>0.36712962962962964</c:v>
                </c:pt>
                <c:pt idx="31721">
                  <c:v>0.36714120370370368</c:v>
                </c:pt>
                <c:pt idx="31722">
                  <c:v>0.36715277777777783</c:v>
                </c:pt>
                <c:pt idx="31723">
                  <c:v>0.36716435185185187</c:v>
                </c:pt>
                <c:pt idx="31724">
                  <c:v>0.36717592592592596</c:v>
                </c:pt>
                <c:pt idx="31725">
                  <c:v>0.3671875</c:v>
                </c:pt>
                <c:pt idx="31726">
                  <c:v>0.36719907407407404</c:v>
                </c:pt>
                <c:pt idx="31727">
                  <c:v>0.36721064814814813</c:v>
                </c:pt>
                <c:pt idx="31728">
                  <c:v>0.36722222222222217</c:v>
                </c:pt>
                <c:pt idx="31729">
                  <c:v>0.36723379629629632</c:v>
                </c:pt>
                <c:pt idx="31730">
                  <c:v>0.36724537037037036</c:v>
                </c:pt>
                <c:pt idx="31731">
                  <c:v>0.36725694444444446</c:v>
                </c:pt>
                <c:pt idx="31732">
                  <c:v>0.36726851851851849</c:v>
                </c:pt>
                <c:pt idx="31733">
                  <c:v>0.36728009259259259</c:v>
                </c:pt>
                <c:pt idx="31734">
                  <c:v>0.36729166666666663</c:v>
                </c:pt>
                <c:pt idx="31735">
                  <c:v>0.36730324074074078</c:v>
                </c:pt>
                <c:pt idx="31736">
                  <c:v>0.36731481481481482</c:v>
                </c:pt>
                <c:pt idx="31737">
                  <c:v>0.36732638888888891</c:v>
                </c:pt>
                <c:pt idx="31738">
                  <c:v>0.36733796296296295</c:v>
                </c:pt>
                <c:pt idx="31739">
                  <c:v>0.36734953703703704</c:v>
                </c:pt>
                <c:pt idx="31740">
                  <c:v>0.36736111111111108</c:v>
                </c:pt>
                <c:pt idx="31741">
                  <c:v>0.36737268518518523</c:v>
                </c:pt>
                <c:pt idx="31742">
                  <c:v>0.36738425925925927</c:v>
                </c:pt>
                <c:pt idx="31743">
                  <c:v>0.36739583333333337</c:v>
                </c:pt>
                <c:pt idx="31744">
                  <c:v>0.3674074074074074</c:v>
                </c:pt>
                <c:pt idx="31745">
                  <c:v>0.3674189814814815</c:v>
                </c:pt>
                <c:pt idx="31746">
                  <c:v>0.36743055555555554</c:v>
                </c:pt>
                <c:pt idx="31747">
                  <c:v>0.36744212962962958</c:v>
                </c:pt>
                <c:pt idx="31748">
                  <c:v>0.36745370370370373</c:v>
                </c:pt>
                <c:pt idx="31749">
                  <c:v>0.36746527777777777</c:v>
                </c:pt>
                <c:pt idx="31750">
                  <c:v>0.36747685185185186</c:v>
                </c:pt>
                <c:pt idx="31751">
                  <c:v>0.3674884259259259</c:v>
                </c:pt>
                <c:pt idx="31752">
                  <c:v>0.36749999999999999</c:v>
                </c:pt>
                <c:pt idx="31753">
                  <c:v>0.36751157407407403</c:v>
                </c:pt>
                <c:pt idx="31754">
                  <c:v>0.36752314814814818</c:v>
                </c:pt>
                <c:pt idx="31755">
                  <c:v>0.36753472222222222</c:v>
                </c:pt>
                <c:pt idx="31756">
                  <c:v>0.36754629629629632</c:v>
                </c:pt>
                <c:pt idx="31757">
                  <c:v>0.36755787037037035</c:v>
                </c:pt>
                <c:pt idx="31758">
                  <c:v>0.36756944444444445</c:v>
                </c:pt>
                <c:pt idx="31759">
                  <c:v>0.36758101851851849</c:v>
                </c:pt>
                <c:pt idx="31760">
                  <c:v>0.36759259259259264</c:v>
                </c:pt>
                <c:pt idx="31761">
                  <c:v>0.36760416666666668</c:v>
                </c:pt>
                <c:pt idx="31762">
                  <c:v>0.36761574074074077</c:v>
                </c:pt>
                <c:pt idx="31763">
                  <c:v>0.36762731481481481</c:v>
                </c:pt>
                <c:pt idx="31764">
                  <c:v>0.3676388888888889</c:v>
                </c:pt>
                <c:pt idx="31765">
                  <c:v>0.36765046296296294</c:v>
                </c:pt>
                <c:pt idx="31766">
                  <c:v>0.36766203703703698</c:v>
                </c:pt>
                <c:pt idx="31767">
                  <c:v>0.36767361111111113</c:v>
                </c:pt>
                <c:pt idx="31768">
                  <c:v>0.36768518518518517</c:v>
                </c:pt>
                <c:pt idx="31769">
                  <c:v>0.36769675925925926</c:v>
                </c:pt>
                <c:pt idx="31770">
                  <c:v>0.3677083333333333</c:v>
                </c:pt>
                <c:pt idx="31771">
                  <c:v>0.3677199074074074</c:v>
                </c:pt>
                <c:pt idx="31772">
                  <c:v>0.36773148148148144</c:v>
                </c:pt>
                <c:pt idx="31773">
                  <c:v>0.36774305555555559</c:v>
                </c:pt>
                <c:pt idx="31774">
                  <c:v>0.36775462962962963</c:v>
                </c:pt>
                <c:pt idx="31775">
                  <c:v>0.36776620370370372</c:v>
                </c:pt>
                <c:pt idx="31776">
                  <c:v>0.36777777777777776</c:v>
                </c:pt>
                <c:pt idx="31777">
                  <c:v>0.36778935185185185</c:v>
                </c:pt>
                <c:pt idx="31778">
                  <c:v>0.36780092592592589</c:v>
                </c:pt>
                <c:pt idx="31779">
                  <c:v>0.36781250000000004</c:v>
                </c:pt>
                <c:pt idx="31780">
                  <c:v>0.36782407407407408</c:v>
                </c:pt>
                <c:pt idx="31781">
                  <c:v>0.36783564814814818</c:v>
                </c:pt>
                <c:pt idx="31782">
                  <c:v>0.36784722222222221</c:v>
                </c:pt>
                <c:pt idx="31783">
                  <c:v>0.36785879629629631</c:v>
                </c:pt>
                <c:pt idx="31784">
                  <c:v>0.36787037037037035</c:v>
                </c:pt>
                <c:pt idx="31785">
                  <c:v>0.3678819444444445</c:v>
                </c:pt>
                <c:pt idx="31786">
                  <c:v>0.36789351851851854</c:v>
                </c:pt>
                <c:pt idx="31787">
                  <c:v>0.36790509259259258</c:v>
                </c:pt>
                <c:pt idx="31788">
                  <c:v>0.36791666666666667</c:v>
                </c:pt>
                <c:pt idx="31789">
                  <c:v>0.36792824074074071</c:v>
                </c:pt>
                <c:pt idx="31790">
                  <c:v>0.3679398148148148</c:v>
                </c:pt>
                <c:pt idx="31791">
                  <c:v>0.36795138888888884</c:v>
                </c:pt>
                <c:pt idx="31792">
                  <c:v>0.36796296296296299</c:v>
                </c:pt>
                <c:pt idx="31793">
                  <c:v>0.36797453703703703</c:v>
                </c:pt>
                <c:pt idx="31794">
                  <c:v>0.36798611111111112</c:v>
                </c:pt>
                <c:pt idx="31795">
                  <c:v>0.36799768518518516</c:v>
                </c:pt>
                <c:pt idx="31796">
                  <c:v>0.36800925925925926</c:v>
                </c:pt>
                <c:pt idx="31797">
                  <c:v>0.3680208333333333</c:v>
                </c:pt>
                <c:pt idx="31798">
                  <c:v>0.36803240740740745</c:v>
                </c:pt>
                <c:pt idx="31799">
                  <c:v>0.36804398148148149</c:v>
                </c:pt>
                <c:pt idx="31800">
                  <c:v>0.36805555555555558</c:v>
                </c:pt>
                <c:pt idx="31801">
                  <c:v>0.36806712962962962</c:v>
                </c:pt>
                <c:pt idx="31802">
                  <c:v>0.36807870370370371</c:v>
                </c:pt>
                <c:pt idx="31803">
                  <c:v>0.36809027777777775</c:v>
                </c:pt>
                <c:pt idx="31804">
                  <c:v>0.3681018518518519</c:v>
                </c:pt>
                <c:pt idx="31805">
                  <c:v>0.36811342592592594</c:v>
                </c:pt>
                <c:pt idx="31806">
                  <c:v>0.36812500000000004</c:v>
                </c:pt>
                <c:pt idx="31807">
                  <c:v>0.36813657407407407</c:v>
                </c:pt>
                <c:pt idx="31808">
                  <c:v>0.36814814814814811</c:v>
                </c:pt>
                <c:pt idx="31809">
                  <c:v>0.36815972222222221</c:v>
                </c:pt>
                <c:pt idx="31810">
                  <c:v>0.36817129629629625</c:v>
                </c:pt>
                <c:pt idx="31811">
                  <c:v>0.3681828703703704</c:v>
                </c:pt>
                <c:pt idx="31812">
                  <c:v>0.36819444444444444</c:v>
                </c:pt>
                <c:pt idx="31813">
                  <c:v>0.36820601851851853</c:v>
                </c:pt>
                <c:pt idx="31814">
                  <c:v>0.36821759259259257</c:v>
                </c:pt>
                <c:pt idx="31815">
                  <c:v>0.36822916666666666</c:v>
                </c:pt>
                <c:pt idx="31816">
                  <c:v>0.3682407407407407</c:v>
                </c:pt>
                <c:pt idx="31817">
                  <c:v>0.36825231481481485</c:v>
                </c:pt>
                <c:pt idx="31818">
                  <c:v>0.36826388888888889</c:v>
                </c:pt>
                <c:pt idx="31819">
                  <c:v>0.36827546296296299</c:v>
                </c:pt>
                <c:pt idx="31820">
                  <c:v>0.36828703703703702</c:v>
                </c:pt>
                <c:pt idx="31821">
                  <c:v>0.36829861111111112</c:v>
                </c:pt>
                <c:pt idx="31822">
                  <c:v>0.36831018518518516</c:v>
                </c:pt>
                <c:pt idx="31823">
                  <c:v>0.36832175925925931</c:v>
                </c:pt>
                <c:pt idx="31824">
                  <c:v>0.36833333333333335</c:v>
                </c:pt>
                <c:pt idx="31825">
                  <c:v>0.36834490740740744</c:v>
                </c:pt>
                <c:pt idx="31826">
                  <c:v>0.36835648148148148</c:v>
                </c:pt>
                <c:pt idx="31827">
                  <c:v>0.36836805555555557</c:v>
                </c:pt>
                <c:pt idx="31828">
                  <c:v>0.36837962962962961</c:v>
                </c:pt>
                <c:pt idx="31829">
                  <c:v>0.36839120370370365</c:v>
                </c:pt>
                <c:pt idx="31830">
                  <c:v>0.3684027777777778</c:v>
                </c:pt>
                <c:pt idx="31831">
                  <c:v>0.36841435185185184</c:v>
                </c:pt>
                <c:pt idx="31832">
                  <c:v>0.36842592592592593</c:v>
                </c:pt>
                <c:pt idx="31833">
                  <c:v>0.36843749999999997</c:v>
                </c:pt>
                <c:pt idx="31834">
                  <c:v>0.36844907407407407</c:v>
                </c:pt>
                <c:pt idx="31835">
                  <c:v>0.36846064814814811</c:v>
                </c:pt>
                <c:pt idx="31836">
                  <c:v>0.36847222222222226</c:v>
                </c:pt>
                <c:pt idx="31837">
                  <c:v>0.3684837962962963</c:v>
                </c:pt>
                <c:pt idx="31838">
                  <c:v>0.36849537037037039</c:v>
                </c:pt>
                <c:pt idx="31839">
                  <c:v>0.36850694444444443</c:v>
                </c:pt>
                <c:pt idx="31840">
                  <c:v>0.36851851851851852</c:v>
                </c:pt>
                <c:pt idx="31841">
                  <c:v>0.36853009259259256</c:v>
                </c:pt>
                <c:pt idx="31842">
                  <c:v>0.36854166666666671</c:v>
                </c:pt>
                <c:pt idx="31843">
                  <c:v>0.36855324074074075</c:v>
                </c:pt>
                <c:pt idx="31844">
                  <c:v>0.36856481481481485</c:v>
                </c:pt>
                <c:pt idx="31845">
                  <c:v>0.36857638888888888</c:v>
                </c:pt>
                <c:pt idx="31846">
                  <c:v>0.36858796296296298</c:v>
                </c:pt>
                <c:pt idx="31847">
                  <c:v>0.36859953703703702</c:v>
                </c:pt>
                <c:pt idx="31848">
                  <c:v>0.36861111111111106</c:v>
                </c:pt>
                <c:pt idx="31849">
                  <c:v>0.36862268518518521</c:v>
                </c:pt>
                <c:pt idx="31850">
                  <c:v>0.36863425925925924</c:v>
                </c:pt>
                <c:pt idx="31851">
                  <c:v>0.36864583333333334</c:v>
                </c:pt>
                <c:pt idx="31852">
                  <c:v>0.36865740740740738</c:v>
                </c:pt>
                <c:pt idx="31853">
                  <c:v>0.36866898148148147</c:v>
                </c:pt>
                <c:pt idx="31854">
                  <c:v>0.36868055555555551</c:v>
                </c:pt>
                <c:pt idx="31855">
                  <c:v>0.36869212962962966</c:v>
                </c:pt>
                <c:pt idx="31856">
                  <c:v>0.3687037037037037</c:v>
                </c:pt>
                <c:pt idx="31857">
                  <c:v>0.36871527777777779</c:v>
                </c:pt>
                <c:pt idx="31858">
                  <c:v>0.36872685185185183</c:v>
                </c:pt>
                <c:pt idx="31859">
                  <c:v>0.36873842592592593</c:v>
                </c:pt>
                <c:pt idx="31860">
                  <c:v>0.36874999999999997</c:v>
                </c:pt>
                <c:pt idx="31861">
                  <c:v>0.36876157407407412</c:v>
                </c:pt>
                <c:pt idx="31862">
                  <c:v>0.36877314814814816</c:v>
                </c:pt>
                <c:pt idx="31863">
                  <c:v>0.36878472222222225</c:v>
                </c:pt>
                <c:pt idx="31864">
                  <c:v>0.36879629629629629</c:v>
                </c:pt>
                <c:pt idx="31865">
                  <c:v>0.36880787037037038</c:v>
                </c:pt>
                <c:pt idx="31866">
                  <c:v>0.36881944444444442</c:v>
                </c:pt>
                <c:pt idx="31867">
                  <c:v>0.36883101851851857</c:v>
                </c:pt>
                <c:pt idx="31868">
                  <c:v>0.36884259259259261</c:v>
                </c:pt>
                <c:pt idx="31869">
                  <c:v>0.36885416666666665</c:v>
                </c:pt>
                <c:pt idx="31870">
                  <c:v>0.36886574074074074</c:v>
                </c:pt>
                <c:pt idx="31871">
                  <c:v>0.36887731481481478</c:v>
                </c:pt>
                <c:pt idx="31872">
                  <c:v>0.36888888888888888</c:v>
                </c:pt>
                <c:pt idx="31873">
                  <c:v>0.36890046296296292</c:v>
                </c:pt>
                <c:pt idx="31874">
                  <c:v>0.36891203703703707</c:v>
                </c:pt>
                <c:pt idx="31875">
                  <c:v>0.3689236111111111</c:v>
                </c:pt>
                <c:pt idx="31876">
                  <c:v>0.3689351851851852</c:v>
                </c:pt>
                <c:pt idx="31877">
                  <c:v>0.36894675925925924</c:v>
                </c:pt>
                <c:pt idx="31878">
                  <c:v>0.36895833333333333</c:v>
                </c:pt>
                <c:pt idx="31879">
                  <c:v>0.36896990740740737</c:v>
                </c:pt>
                <c:pt idx="31880">
                  <c:v>0.36898148148148152</c:v>
                </c:pt>
                <c:pt idx="31881">
                  <c:v>0.36899305555555556</c:v>
                </c:pt>
                <c:pt idx="31882">
                  <c:v>0.36900462962962965</c:v>
                </c:pt>
                <c:pt idx="31883">
                  <c:v>0.36901620370370369</c:v>
                </c:pt>
                <c:pt idx="31884">
                  <c:v>0.36902777777777779</c:v>
                </c:pt>
                <c:pt idx="31885">
                  <c:v>0.36903935185185183</c:v>
                </c:pt>
                <c:pt idx="31886">
                  <c:v>0.36905092592592598</c:v>
                </c:pt>
                <c:pt idx="31887">
                  <c:v>0.36906250000000002</c:v>
                </c:pt>
                <c:pt idx="31888">
                  <c:v>0.36907407407407411</c:v>
                </c:pt>
                <c:pt idx="31889">
                  <c:v>0.36908564814814815</c:v>
                </c:pt>
                <c:pt idx="31890">
                  <c:v>0.36909722222222219</c:v>
                </c:pt>
                <c:pt idx="31891">
                  <c:v>0.36910879629629628</c:v>
                </c:pt>
                <c:pt idx="31892">
                  <c:v>0.36912037037037032</c:v>
                </c:pt>
                <c:pt idx="31893">
                  <c:v>0.36913194444444447</c:v>
                </c:pt>
                <c:pt idx="31894">
                  <c:v>0.36914351851851851</c:v>
                </c:pt>
                <c:pt idx="31895">
                  <c:v>0.3691550925925926</c:v>
                </c:pt>
                <c:pt idx="31896">
                  <c:v>0.36916666666666664</c:v>
                </c:pt>
                <c:pt idx="31897">
                  <c:v>0.36917824074074074</c:v>
                </c:pt>
                <c:pt idx="31898">
                  <c:v>0.36918981481481478</c:v>
                </c:pt>
                <c:pt idx="31899">
                  <c:v>0.36920138888888893</c:v>
                </c:pt>
                <c:pt idx="31900">
                  <c:v>0.36921296296296297</c:v>
                </c:pt>
                <c:pt idx="31901">
                  <c:v>0.36922453703703706</c:v>
                </c:pt>
                <c:pt idx="31902">
                  <c:v>0.3692361111111111</c:v>
                </c:pt>
                <c:pt idx="31903">
                  <c:v>0.36924768518518519</c:v>
                </c:pt>
                <c:pt idx="31904">
                  <c:v>0.36925925925925923</c:v>
                </c:pt>
                <c:pt idx="31905">
                  <c:v>0.36927083333333338</c:v>
                </c:pt>
                <c:pt idx="31906">
                  <c:v>0.36928240740740742</c:v>
                </c:pt>
                <c:pt idx="31907">
                  <c:v>0.36929398148148151</c:v>
                </c:pt>
                <c:pt idx="31908">
                  <c:v>0.36930555555555555</c:v>
                </c:pt>
                <c:pt idx="31909">
                  <c:v>0.36931712962962965</c:v>
                </c:pt>
                <c:pt idx="31910">
                  <c:v>0.36932870370370369</c:v>
                </c:pt>
                <c:pt idx="31911">
                  <c:v>0.36934027777777773</c:v>
                </c:pt>
                <c:pt idx="31912">
                  <c:v>0.36935185185185188</c:v>
                </c:pt>
                <c:pt idx="31913">
                  <c:v>0.36936342592592591</c:v>
                </c:pt>
                <c:pt idx="31914">
                  <c:v>0.36937500000000001</c:v>
                </c:pt>
                <c:pt idx="31915">
                  <c:v>0.36938657407407405</c:v>
                </c:pt>
                <c:pt idx="31916">
                  <c:v>0.36939814814814814</c:v>
                </c:pt>
                <c:pt idx="31917">
                  <c:v>0.36940972222222218</c:v>
                </c:pt>
                <c:pt idx="31918">
                  <c:v>0.36942129629629633</c:v>
                </c:pt>
                <c:pt idx="31919">
                  <c:v>0.36943287037037037</c:v>
                </c:pt>
                <c:pt idx="31920">
                  <c:v>0.36944444444444446</c:v>
                </c:pt>
                <c:pt idx="31921">
                  <c:v>0.3694560185185185</c:v>
                </c:pt>
                <c:pt idx="31922">
                  <c:v>0.3694675925925926</c:v>
                </c:pt>
                <c:pt idx="31923">
                  <c:v>0.36947916666666664</c:v>
                </c:pt>
                <c:pt idx="31924">
                  <c:v>0.36949074074074079</c:v>
                </c:pt>
                <c:pt idx="31925">
                  <c:v>0.36950231481481483</c:v>
                </c:pt>
                <c:pt idx="31926">
                  <c:v>0.36951388888888892</c:v>
                </c:pt>
                <c:pt idx="31927">
                  <c:v>0.36952546296296296</c:v>
                </c:pt>
                <c:pt idx="31928">
                  <c:v>0.36953703703703705</c:v>
                </c:pt>
                <c:pt idx="31929">
                  <c:v>0.36954861111111109</c:v>
                </c:pt>
                <c:pt idx="31930">
                  <c:v>0.36956018518518513</c:v>
                </c:pt>
                <c:pt idx="31931">
                  <c:v>0.36957175925925928</c:v>
                </c:pt>
                <c:pt idx="31932">
                  <c:v>0.36958333333333332</c:v>
                </c:pt>
                <c:pt idx="31933">
                  <c:v>0.36959490740740741</c:v>
                </c:pt>
                <c:pt idx="31934">
                  <c:v>0.36960648148148145</c:v>
                </c:pt>
                <c:pt idx="31935">
                  <c:v>0.36961805555555555</c:v>
                </c:pt>
                <c:pt idx="31936">
                  <c:v>0.36962962962962959</c:v>
                </c:pt>
                <c:pt idx="31937">
                  <c:v>0.36964120370370374</c:v>
                </c:pt>
                <c:pt idx="31938">
                  <c:v>0.36965277777777777</c:v>
                </c:pt>
                <c:pt idx="31939">
                  <c:v>0.36966435185185187</c:v>
                </c:pt>
                <c:pt idx="31940">
                  <c:v>0.36967592592592591</c:v>
                </c:pt>
                <c:pt idx="31941">
                  <c:v>0.3696875</c:v>
                </c:pt>
                <c:pt idx="31942">
                  <c:v>0.36969907407407404</c:v>
                </c:pt>
                <c:pt idx="31943">
                  <c:v>0.36971064814814819</c:v>
                </c:pt>
                <c:pt idx="31944">
                  <c:v>0.36972222222222223</c:v>
                </c:pt>
                <c:pt idx="31945">
                  <c:v>0.36973379629629632</c:v>
                </c:pt>
                <c:pt idx="31946">
                  <c:v>0.36974537037037036</c:v>
                </c:pt>
                <c:pt idx="31947">
                  <c:v>0.36975694444444446</c:v>
                </c:pt>
                <c:pt idx="31948">
                  <c:v>0.3697685185185185</c:v>
                </c:pt>
                <c:pt idx="31949">
                  <c:v>0.36978009259259265</c:v>
                </c:pt>
                <c:pt idx="31950">
                  <c:v>0.36979166666666669</c:v>
                </c:pt>
                <c:pt idx="31951">
                  <c:v>0.36980324074074072</c:v>
                </c:pt>
                <c:pt idx="31952">
                  <c:v>0.36981481481481482</c:v>
                </c:pt>
                <c:pt idx="31953">
                  <c:v>0.36982638888888886</c:v>
                </c:pt>
                <c:pt idx="31954">
                  <c:v>0.36983796296296295</c:v>
                </c:pt>
                <c:pt idx="31955">
                  <c:v>0.36984953703703699</c:v>
                </c:pt>
                <c:pt idx="31956">
                  <c:v>0.36986111111111114</c:v>
                </c:pt>
                <c:pt idx="31957">
                  <c:v>0.36987268518518518</c:v>
                </c:pt>
                <c:pt idx="31958">
                  <c:v>0.36988425925925927</c:v>
                </c:pt>
                <c:pt idx="31959">
                  <c:v>0.36989583333333331</c:v>
                </c:pt>
                <c:pt idx="31960">
                  <c:v>0.36990740740740741</c:v>
                </c:pt>
                <c:pt idx="31961">
                  <c:v>0.36991898148148145</c:v>
                </c:pt>
                <c:pt idx="31962">
                  <c:v>0.3699305555555556</c:v>
                </c:pt>
                <c:pt idx="31963">
                  <c:v>0.36994212962962963</c:v>
                </c:pt>
                <c:pt idx="31964">
                  <c:v>0.36995370370370373</c:v>
                </c:pt>
                <c:pt idx="31965">
                  <c:v>0.36996527777777777</c:v>
                </c:pt>
                <c:pt idx="31966">
                  <c:v>0.36997685185185186</c:v>
                </c:pt>
                <c:pt idx="31967">
                  <c:v>0.3699884259259259</c:v>
                </c:pt>
                <c:pt idx="31968">
                  <c:v>0.37000000000000005</c:v>
                </c:pt>
                <c:pt idx="31969">
                  <c:v>0.37001157407407409</c:v>
                </c:pt>
                <c:pt idx="31970">
                  <c:v>0.37002314814814818</c:v>
                </c:pt>
                <c:pt idx="31971">
                  <c:v>0.37003472222222222</c:v>
                </c:pt>
                <c:pt idx="31972">
                  <c:v>0.37004629629629626</c:v>
                </c:pt>
                <c:pt idx="31973">
                  <c:v>0.37005787037037036</c:v>
                </c:pt>
                <c:pt idx="31974">
                  <c:v>0.3700694444444444</c:v>
                </c:pt>
                <c:pt idx="31975">
                  <c:v>0.37008101851851855</c:v>
                </c:pt>
                <c:pt idx="31976">
                  <c:v>0.37009259259259258</c:v>
                </c:pt>
                <c:pt idx="31977">
                  <c:v>0.37010416666666668</c:v>
                </c:pt>
                <c:pt idx="31978">
                  <c:v>0.37011574074074072</c:v>
                </c:pt>
                <c:pt idx="31979">
                  <c:v>0.37012731481481481</c:v>
                </c:pt>
                <c:pt idx="31980">
                  <c:v>0.37013888888888885</c:v>
                </c:pt>
                <c:pt idx="31981">
                  <c:v>0.370150462962963</c:v>
                </c:pt>
                <c:pt idx="31982">
                  <c:v>0.37016203703703704</c:v>
                </c:pt>
                <c:pt idx="31983">
                  <c:v>0.37017361111111113</c:v>
                </c:pt>
                <c:pt idx="31984">
                  <c:v>0.37018518518518517</c:v>
                </c:pt>
                <c:pt idx="31985">
                  <c:v>0.37019675925925927</c:v>
                </c:pt>
                <c:pt idx="31986">
                  <c:v>0.37020833333333331</c:v>
                </c:pt>
                <c:pt idx="31987">
                  <c:v>0.37021990740740746</c:v>
                </c:pt>
                <c:pt idx="31988">
                  <c:v>0.37023148148148149</c:v>
                </c:pt>
                <c:pt idx="31989">
                  <c:v>0.37024305555555559</c:v>
                </c:pt>
                <c:pt idx="31990">
                  <c:v>0.37025462962962963</c:v>
                </c:pt>
                <c:pt idx="31991">
                  <c:v>0.37026620370370367</c:v>
                </c:pt>
                <c:pt idx="31992">
                  <c:v>0.37027777777777776</c:v>
                </c:pt>
                <c:pt idx="31993">
                  <c:v>0.3702893518518518</c:v>
                </c:pt>
                <c:pt idx="31994">
                  <c:v>0.37030092592592595</c:v>
                </c:pt>
                <c:pt idx="31995">
                  <c:v>0.37031249999999999</c:v>
                </c:pt>
                <c:pt idx="31996">
                  <c:v>0.37032407407407408</c:v>
                </c:pt>
                <c:pt idx="31997">
                  <c:v>0.37033564814814812</c:v>
                </c:pt>
                <c:pt idx="31998">
                  <c:v>0.37034722222222222</c:v>
                </c:pt>
                <c:pt idx="31999">
                  <c:v>0.37035879629629626</c:v>
                </c:pt>
                <c:pt idx="32000">
                  <c:v>0.37037037037037041</c:v>
                </c:pt>
                <c:pt idx="32001">
                  <c:v>0.37038194444444444</c:v>
                </c:pt>
                <c:pt idx="32002">
                  <c:v>0.37039351851851854</c:v>
                </c:pt>
                <c:pt idx="32003">
                  <c:v>0.37040509259259258</c:v>
                </c:pt>
                <c:pt idx="32004">
                  <c:v>0.37041666666666667</c:v>
                </c:pt>
                <c:pt idx="32005">
                  <c:v>0.37042824074074071</c:v>
                </c:pt>
                <c:pt idx="32006">
                  <c:v>0.37043981481481486</c:v>
                </c:pt>
                <c:pt idx="32007">
                  <c:v>0.3704513888888889</c:v>
                </c:pt>
                <c:pt idx="32008">
                  <c:v>0.37046296296296299</c:v>
                </c:pt>
                <c:pt idx="32009">
                  <c:v>0.37047453703703703</c:v>
                </c:pt>
                <c:pt idx="32010">
                  <c:v>0.37048611111111113</c:v>
                </c:pt>
                <c:pt idx="32011">
                  <c:v>0.37049768518518517</c:v>
                </c:pt>
                <c:pt idx="32012">
                  <c:v>0.3705092592592592</c:v>
                </c:pt>
                <c:pt idx="32013">
                  <c:v>0.37052083333333335</c:v>
                </c:pt>
                <c:pt idx="32014">
                  <c:v>0.37053240740740739</c:v>
                </c:pt>
                <c:pt idx="32015">
                  <c:v>0.37054398148148149</c:v>
                </c:pt>
                <c:pt idx="32016">
                  <c:v>0.37055555555555553</c:v>
                </c:pt>
                <c:pt idx="32017">
                  <c:v>0.37056712962962962</c:v>
                </c:pt>
                <c:pt idx="32018">
                  <c:v>0.37057870370370366</c:v>
                </c:pt>
                <c:pt idx="32019">
                  <c:v>0.37059027777777781</c:v>
                </c:pt>
                <c:pt idx="32020">
                  <c:v>0.37060185185185185</c:v>
                </c:pt>
                <c:pt idx="32021">
                  <c:v>0.37061342592592594</c:v>
                </c:pt>
                <c:pt idx="32022">
                  <c:v>0.37062499999999998</c:v>
                </c:pt>
                <c:pt idx="32023">
                  <c:v>0.37063657407407408</c:v>
                </c:pt>
                <c:pt idx="32024">
                  <c:v>0.37064814814814812</c:v>
                </c:pt>
                <c:pt idx="32025">
                  <c:v>0.37065972222222227</c:v>
                </c:pt>
                <c:pt idx="32026">
                  <c:v>0.3706712962962963</c:v>
                </c:pt>
                <c:pt idx="32027">
                  <c:v>0.3706828703703704</c:v>
                </c:pt>
                <c:pt idx="32028">
                  <c:v>0.37069444444444444</c:v>
                </c:pt>
                <c:pt idx="32029">
                  <c:v>0.37070601851851853</c:v>
                </c:pt>
                <c:pt idx="32030">
                  <c:v>0.37071759259259257</c:v>
                </c:pt>
                <c:pt idx="32031">
                  <c:v>0.37072916666666672</c:v>
                </c:pt>
                <c:pt idx="32032">
                  <c:v>0.37074074074074076</c:v>
                </c:pt>
                <c:pt idx="32033">
                  <c:v>0.3707523148148148</c:v>
                </c:pt>
                <c:pt idx="32034">
                  <c:v>0.37076388888888889</c:v>
                </c:pt>
                <c:pt idx="32035">
                  <c:v>0.37077546296296293</c:v>
                </c:pt>
                <c:pt idx="32036">
                  <c:v>0.37078703703703703</c:v>
                </c:pt>
                <c:pt idx="32037">
                  <c:v>0.37079861111111106</c:v>
                </c:pt>
                <c:pt idx="32038">
                  <c:v>0.37081018518518521</c:v>
                </c:pt>
                <c:pt idx="32039">
                  <c:v>0.37082175925925925</c:v>
                </c:pt>
                <c:pt idx="32040">
                  <c:v>0.37083333333333335</c:v>
                </c:pt>
                <c:pt idx="32041">
                  <c:v>0.37084490740740739</c:v>
                </c:pt>
                <c:pt idx="32042">
                  <c:v>0.37085648148148148</c:v>
                </c:pt>
                <c:pt idx="32043">
                  <c:v>0.37086805555555552</c:v>
                </c:pt>
                <c:pt idx="32044">
                  <c:v>0.37087962962962967</c:v>
                </c:pt>
                <c:pt idx="32045">
                  <c:v>0.37089120370370371</c:v>
                </c:pt>
                <c:pt idx="32046">
                  <c:v>0.3709027777777778</c:v>
                </c:pt>
                <c:pt idx="32047">
                  <c:v>0.37091435185185184</c:v>
                </c:pt>
                <c:pt idx="32048">
                  <c:v>0.37092592592592594</c:v>
                </c:pt>
                <c:pt idx="32049">
                  <c:v>0.37093749999999998</c:v>
                </c:pt>
                <c:pt idx="32050">
                  <c:v>0.37094907407407413</c:v>
                </c:pt>
                <c:pt idx="32051">
                  <c:v>0.37096064814814816</c:v>
                </c:pt>
                <c:pt idx="32052">
                  <c:v>0.37097222222222226</c:v>
                </c:pt>
                <c:pt idx="32053">
                  <c:v>0.3709837962962963</c:v>
                </c:pt>
                <c:pt idx="32054">
                  <c:v>0.37099537037037034</c:v>
                </c:pt>
                <c:pt idx="32055">
                  <c:v>0.37100694444444443</c:v>
                </c:pt>
                <c:pt idx="32056">
                  <c:v>0.37101851851851847</c:v>
                </c:pt>
                <c:pt idx="32057">
                  <c:v>0.37103009259259262</c:v>
                </c:pt>
                <c:pt idx="32058">
                  <c:v>0.37104166666666666</c:v>
                </c:pt>
                <c:pt idx="32059">
                  <c:v>0.37105324074074075</c:v>
                </c:pt>
                <c:pt idx="32060">
                  <c:v>0.37106481481481479</c:v>
                </c:pt>
                <c:pt idx="32061">
                  <c:v>0.37107638888888889</c:v>
                </c:pt>
                <c:pt idx="32062">
                  <c:v>0.37108796296296293</c:v>
                </c:pt>
                <c:pt idx="32063">
                  <c:v>0.37109953703703707</c:v>
                </c:pt>
                <c:pt idx="32064">
                  <c:v>0.37111111111111111</c:v>
                </c:pt>
                <c:pt idx="32065">
                  <c:v>0.37112268518518521</c:v>
                </c:pt>
                <c:pt idx="32066">
                  <c:v>0.37113425925925925</c:v>
                </c:pt>
                <c:pt idx="32067">
                  <c:v>0.37114583333333334</c:v>
                </c:pt>
                <c:pt idx="32068">
                  <c:v>0.37115740740740738</c:v>
                </c:pt>
                <c:pt idx="32069">
                  <c:v>0.37116898148148153</c:v>
                </c:pt>
                <c:pt idx="32070">
                  <c:v>0.37118055555555557</c:v>
                </c:pt>
                <c:pt idx="32071">
                  <c:v>0.37119212962962966</c:v>
                </c:pt>
                <c:pt idx="32072">
                  <c:v>0.3712037037037037</c:v>
                </c:pt>
                <c:pt idx="32073">
                  <c:v>0.37121527777777774</c:v>
                </c:pt>
                <c:pt idx="32074">
                  <c:v>0.37122685185185184</c:v>
                </c:pt>
                <c:pt idx="32075">
                  <c:v>0.37123842592592587</c:v>
                </c:pt>
                <c:pt idx="32076">
                  <c:v>0.37125000000000002</c:v>
                </c:pt>
                <c:pt idx="32077">
                  <c:v>0.37126157407407406</c:v>
                </c:pt>
                <c:pt idx="32078">
                  <c:v>0.37127314814814816</c:v>
                </c:pt>
                <c:pt idx="32079">
                  <c:v>0.3712847222222222</c:v>
                </c:pt>
                <c:pt idx="32080">
                  <c:v>0.37129629629629629</c:v>
                </c:pt>
                <c:pt idx="32081">
                  <c:v>0.37130787037037033</c:v>
                </c:pt>
                <c:pt idx="32082">
                  <c:v>0.37131944444444448</c:v>
                </c:pt>
                <c:pt idx="32083">
                  <c:v>0.37133101851851852</c:v>
                </c:pt>
                <c:pt idx="32084">
                  <c:v>0.37134259259259261</c:v>
                </c:pt>
                <c:pt idx="32085">
                  <c:v>0.37135416666666665</c:v>
                </c:pt>
                <c:pt idx="32086">
                  <c:v>0.37136574074074075</c:v>
                </c:pt>
                <c:pt idx="32087">
                  <c:v>0.37137731481481479</c:v>
                </c:pt>
                <c:pt idx="32088">
                  <c:v>0.37138888888888894</c:v>
                </c:pt>
                <c:pt idx="32089">
                  <c:v>0.37140046296296297</c:v>
                </c:pt>
                <c:pt idx="32090">
                  <c:v>0.37141203703703707</c:v>
                </c:pt>
                <c:pt idx="32091">
                  <c:v>0.37142361111111111</c:v>
                </c:pt>
                <c:pt idx="32092">
                  <c:v>0.3714351851851852</c:v>
                </c:pt>
                <c:pt idx="32093">
                  <c:v>0.37144675925925924</c:v>
                </c:pt>
                <c:pt idx="32094">
                  <c:v>0.37145833333333328</c:v>
                </c:pt>
                <c:pt idx="32095">
                  <c:v>0.37146990740740743</c:v>
                </c:pt>
                <c:pt idx="32096">
                  <c:v>0.37148148148148147</c:v>
                </c:pt>
                <c:pt idx="32097">
                  <c:v>0.37149305555555556</c:v>
                </c:pt>
                <c:pt idx="32098">
                  <c:v>0.3715046296296296</c:v>
                </c:pt>
                <c:pt idx="32099">
                  <c:v>0.3715162037037037</c:v>
                </c:pt>
                <c:pt idx="32100">
                  <c:v>0.37152777777777773</c:v>
                </c:pt>
                <c:pt idx="32101">
                  <c:v>0.37153935185185188</c:v>
                </c:pt>
                <c:pt idx="32102">
                  <c:v>0.37155092592592592</c:v>
                </c:pt>
                <c:pt idx="32103">
                  <c:v>0.37156250000000002</c:v>
                </c:pt>
                <c:pt idx="32104">
                  <c:v>0.37157407407407406</c:v>
                </c:pt>
                <c:pt idx="32105">
                  <c:v>0.37158564814814815</c:v>
                </c:pt>
                <c:pt idx="32106">
                  <c:v>0.37159722222222219</c:v>
                </c:pt>
                <c:pt idx="32107">
                  <c:v>0.37160879629629634</c:v>
                </c:pt>
                <c:pt idx="32108">
                  <c:v>0.37162037037037038</c:v>
                </c:pt>
                <c:pt idx="32109">
                  <c:v>0.37163194444444447</c:v>
                </c:pt>
                <c:pt idx="32110">
                  <c:v>0.37164351851851851</c:v>
                </c:pt>
                <c:pt idx="32111">
                  <c:v>0.37165509259259261</c:v>
                </c:pt>
                <c:pt idx="32112">
                  <c:v>0.37166666666666665</c:v>
                </c:pt>
                <c:pt idx="32113">
                  <c:v>0.3716782407407408</c:v>
                </c:pt>
                <c:pt idx="32114">
                  <c:v>0.37168981481481483</c:v>
                </c:pt>
                <c:pt idx="32115">
                  <c:v>0.37170138888888887</c:v>
                </c:pt>
                <c:pt idx="32116">
                  <c:v>0.37171296296296297</c:v>
                </c:pt>
                <c:pt idx="32117">
                  <c:v>0.37172453703703701</c:v>
                </c:pt>
                <c:pt idx="32118">
                  <c:v>0.3717361111111111</c:v>
                </c:pt>
                <c:pt idx="32119">
                  <c:v>0.37174768518518514</c:v>
                </c:pt>
                <c:pt idx="32120">
                  <c:v>0.37175925925925929</c:v>
                </c:pt>
                <c:pt idx="32121">
                  <c:v>0.37177083333333333</c:v>
                </c:pt>
                <c:pt idx="32122">
                  <c:v>0.37178240740740742</c:v>
                </c:pt>
                <c:pt idx="32123">
                  <c:v>0.37179398148148146</c:v>
                </c:pt>
                <c:pt idx="32124">
                  <c:v>0.37180555555555556</c:v>
                </c:pt>
                <c:pt idx="32125">
                  <c:v>0.37181712962962959</c:v>
                </c:pt>
                <c:pt idx="32126">
                  <c:v>0.37182870370370374</c:v>
                </c:pt>
                <c:pt idx="32127">
                  <c:v>0.37184027777777778</c:v>
                </c:pt>
                <c:pt idx="32128">
                  <c:v>0.37185185185185188</c:v>
                </c:pt>
                <c:pt idx="32129">
                  <c:v>0.37186342592592592</c:v>
                </c:pt>
                <c:pt idx="32130">
                  <c:v>0.37187500000000001</c:v>
                </c:pt>
                <c:pt idx="32131">
                  <c:v>0.37188657407407405</c:v>
                </c:pt>
                <c:pt idx="32132">
                  <c:v>0.3718981481481482</c:v>
                </c:pt>
                <c:pt idx="32133">
                  <c:v>0.37190972222222224</c:v>
                </c:pt>
                <c:pt idx="32134">
                  <c:v>0.37192129629629633</c:v>
                </c:pt>
                <c:pt idx="32135">
                  <c:v>0.37193287037037037</c:v>
                </c:pt>
                <c:pt idx="32136">
                  <c:v>0.37194444444444441</c:v>
                </c:pt>
                <c:pt idx="32137">
                  <c:v>0.37195601851851851</c:v>
                </c:pt>
                <c:pt idx="32138">
                  <c:v>0.37196759259259254</c:v>
                </c:pt>
                <c:pt idx="32139">
                  <c:v>0.37197916666666669</c:v>
                </c:pt>
                <c:pt idx="32140">
                  <c:v>0.37199074074074073</c:v>
                </c:pt>
                <c:pt idx="32141">
                  <c:v>0.37200231481481483</c:v>
                </c:pt>
                <c:pt idx="32142">
                  <c:v>0.37201388888888887</c:v>
                </c:pt>
                <c:pt idx="32143">
                  <c:v>0.37202546296296296</c:v>
                </c:pt>
                <c:pt idx="32144">
                  <c:v>0.372037037037037</c:v>
                </c:pt>
                <c:pt idx="32145">
                  <c:v>0.37204861111111115</c:v>
                </c:pt>
                <c:pt idx="32146">
                  <c:v>0.37206018518518519</c:v>
                </c:pt>
                <c:pt idx="32147">
                  <c:v>0.37207175925925928</c:v>
                </c:pt>
                <c:pt idx="32148">
                  <c:v>0.37208333333333332</c:v>
                </c:pt>
                <c:pt idx="32149">
                  <c:v>0.37209490740740742</c:v>
                </c:pt>
                <c:pt idx="32150">
                  <c:v>0.37210648148148145</c:v>
                </c:pt>
                <c:pt idx="32151">
                  <c:v>0.3721180555555556</c:v>
                </c:pt>
                <c:pt idx="32152">
                  <c:v>0.37212962962962964</c:v>
                </c:pt>
                <c:pt idx="32153">
                  <c:v>0.37214120370370374</c:v>
                </c:pt>
                <c:pt idx="32154">
                  <c:v>0.37215277777777778</c:v>
                </c:pt>
                <c:pt idx="32155">
                  <c:v>0.37216435185185182</c:v>
                </c:pt>
                <c:pt idx="32156">
                  <c:v>0.37217592592592591</c:v>
                </c:pt>
                <c:pt idx="32157">
                  <c:v>0.37218749999999995</c:v>
                </c:pt>
                <c:pt idx="32158">
                  <c:v>0.3721990740740741</c:v>
                </c:pt>
                <c:pt idx="32159">
                  <c:v>0.37221064814814814</c:v>
                </c:pt>
                <c:pt idx="32160">
                  <c:v>0.37222222222222223</c:v>
                </c:pt>
                <c:pt idx="32161">
                  <c:v>0.37223379629629627</c:v>
                </c:pt>
                <c:pt idx="32162">
                  <c:v>0.37224537037037037</c:v>
                </c:pt>
                <c:pt idx="32163">
                  <c:v>0.3722569444444444</c:v>
                </c:pt>
                <c:pt idx="32164">
                  <c:v>0.37226851851851855</c:v>
                </c:pt>
                <c:pt idx="32165">
                  <c:v>0.37228009259259259</c:v>
                </c:pt>
                <c:pt idx="32166">
                  <c:v>0.37229166666666669</c:v>
                </c:pt>
                <c:pt idx="32167">
                  <c:v>0.37230324074074073</c:v>
                </c:pt>
                <c:pt idx="32168">
                  <c:v>0.37231481481481482</c:v>
                </c:pt>
                <c:pt idx="32169">
                  <c:v>0.37232638888888886</c:v>
                </c:pt>
                <c:pt idx="32170">
                  <c:v>0.37233796296296301</c:v>
                </c:pt>
                <c:pt idx="32171">
                  <c:v>0.37234953703703705</c:v>
                </c:pt>
                <c:pt idx="32172">
                  <c:v>0.37236111111111114</c:v>
                </c:pt>
                <c:pt idx="32173">
                  <c:v>0.37237268518518518</c:v>
                </c:pt>
                <c:pt idx="32174">
                  <c:v>0.37238425925925928</c:v>
                </c:pt>
                <c:pt idx="32175">
                  <c:v>0.37239583333333331</c:v>
                </c:pt>
                <c:pt idx="32176">
                  <c:v>0.37240740740740735</c:v>
                </c:pt>
                <c:pt idx="32177">
                  <c:v>0.3724189814814815</c:v>
                </c:pt>
                <c:pt idx="32178">
                  <c:v>0.37243055555555554</c:v>
                </c:pt>
                <c:pt idx="32179">
                  <c:v>0.37244212962962964</c:v>
                </c:pt>
                <c:pt idx="32180">
                  <c:v>0.37245370370370368</c:v>
                </c:pt>
                <c:pt idx="32181">
                  <c:v>0.37246527777777777</c:v>
                </c:pt>
                <c:pt idx="32182">
                  <c:v>0.37247685185185181</c:v>
                </c:pt>
                <c:pt idx="32183">
                  <c:v>0.37248842592592596</c:v>
                </c:pt>
                <c:pt idx="32184">
                  <c:v>0.3725</c:v>
                </c:pt>
                <c:pt idx="32185">
                  <c:v>0.37251157407407409</c:v>
                </c:pt>
                <c:pt idx="32186">
                  <c:v>0.37252314814814813</c:v>
                </c:pt>
                <c:pt idx="32187">
                  <c:v>0.37253472222222223</c:v>
                </c:pt>
                <c:pt idx="32188">
                  <c:v>0.37254629629629626</c:v>
                </c:pt>
                <c:pt idx="32189">
                  <c:v>0.37255787037037041</c:v>
                </c:pt>
                <c:pt idx="32190">
                  <c:v>0.37256944444444445</c:v>
                </c:pt>
                <c:pt idx="32191">
                  <c:v>0.37258101851851855</c:v>
                </c:pt>
                <c:pt idx="32192">
                  <c:v>0.37259259259259259</c:v>
                </c:pt>
                <c:pt idx="32193">
                  <c:v>0.37260416666666668</c:v>
                </c:pt>
                <c:pt idx="32194">
                  <c:v>0.37261574074074072</c:v>
                </c:pt>
                <c:pt idx="32195">
                  <c:v>0.37262731481481487</c:v>
                </c:pt>
                <c:pt idx="32196">
                  <c:v>0.37263888888888891</c:v>
                </c:pt>
                <c:pt idx="32197">
                  <c:v>0.37265046296296295</c:v>
                </c:pt>
                <c:pt idx="32198">
                  <c:v>0.37266203703703704</c:v>
                </c:pt>
                <c:pt idx="32199">
                  <c:v>0.37267361111111108</c:v>
                </c:pt>
                <c:pt idx="32200">
                  <c:v>0.37268518518518517</c:v>
                </c:pt>
                <c:pt idx="32201">
                  <c:v>0.37269675925925921</c:v>
                </c:pt>
                <c:pt idx="32202">
                  <c:v>0.37270833333333336</c:v>
                </c:pt>
                <c:pt idx="32203">
                  <c:v>0.3727199074074074</c:v>
                </c:pt>
                <c:pt idx="32204">
                  <c:v>0.3727314814814815</c:v>
                </c:pt>
                <c:pt idx="32205">
                  <c:v>0.37274305555555554</c:v>
                </c:pt>
                <c:pt idx="32206">
                  <c:v>0.37275462962962963</c:v>
                </c:pt>
                <c:pt idx="32207">
                  <c:v>0.37276620370370367</c:v>
                </c:pt>
                <c:pt idx="32208">
                  <c:v>0.37277777777777782</c:v>
                </c:pt>
                <c:pt idx="32209">
                  <c:v>0.37278935185185186</c:v>
                </c:pt>
                <c:pt idx="32210">
                  <c:v>0.37280092592592595</c:v>
                </c:pt>
                <c:pt idx="32211">
                  <c:v>0.37281249999999999</c:v>
                </c:pt>
                <c:pt idx="32212">
                  <c:v>0.37282407407407409</c:v>
                </c:pt>
                <c:pt idx="32213">
                  <c:v>0.37283564814814812</c:v>
                </c:pt>
                <c:pt idx="32214">
                  <c:v>0.37284722222222227</c:v>
                </c:pt>
                <c:pt idx="32215">
                  <c:v>0.37285879629629631</c:v>
                </c:pt>
                <c:pt idx="32216">
                  <c:v>0.37287037037037035</c:v>
                </c:pt>
                <c:pt idx="32217">
                  <c:v>0.37288194444444445</c:v>
                </c:pt>
                <c:pt idx="32218">
                  <c:v>0.37289351851851849</c:v>
                </c:pt>
                <c:pt idx="32219">
                  <c:v>0.37290509259259258</c:v>
                </c:pt>
                <c:pt idx="32220">
                  <c:v>0.37291666666666662</c:v>
                </c:pt>
                <c:pt idx="32221">
                  <c:v>0.37292824074074077</c:v>
                </c:pt>
                <c:pt idx="32222">
                  <c:v>0.37293981481481481</c:v>
                </c:pt>
                <c:pt idx="32223">
                  <c:v>0.3729513888888889</c:v>
                </c:pt>
                <c:pt idx="32224">
                  <c:v>0.37296296296296294</c:v>
                </c:pt>
                <c:pt idx="32225">
                  <c:v>0.37297453703703703</c:v>
                </c:pt>
                <c:pt idx="32226">
                  <c:v>0.37298611111111107</c:v>
                </c:pt>
                <c:pt idx="32227">
                  <c:v>0.37299768518518522</c:v>
                </c:pt>
                <c:pt idx="32228">
                  <c:v>0.37300925925925926</c:v>
                </c:pt>
                <c:pt idx="32229">
                  <c:v>0.37302083333333336</c:v>
                </c:pt>
                <c:pt idx="32230">
                  <c:v>0.3730324074074074</c:v>
                </c:pt>
                <c:pt idx="32231">
                  <c:v>0.37304398148148149</c:v>
                </c:pt>
                <c:pt idx="32232">
                  <c:v>0.37305555555555553</c:v>
                </c:pt>
                <c:pt idx="32233">
                  <c:v>0.37306712962962968</c:v>
                </c:pt>
                <c:pt idx="32234">
                  <c:v>0.37307870370370372</c:v>
                </c:pt>
                <c:pt idx="32235">
                  <c:v>0.37309027777777781</c:v>
                </c:pt>
                <c:pt idx="32236">
                  <c:v>0.37310185185185185</c:v>
                </c:pt>
                <c:pt idx="32237">
                  <c:v>0.37311342592592589</c:v>
                </c:pt>
                <c:pt idx="32238">
                  <c:v>0.37312499999999998</c:v>
                </c:pt>
                <c:pt idx="32239">
                  <c:v>0.37313657407407402</c:v>
                </c:pt>
                <c:pt idx="32240">
                  <c:v>0.37314814814814817</c:v>
                </c:pt>
                <c:pt idx="32241">
                  <c:v>0.37315972222222221</c:v>
                </c:pt>
                <c:pt idx="32242">
                  <c:v>0.37317129629629631</c:v>
                </c:pt>
                <c:pt idx="32243">
                  <c:v>0.37318287037037035</c:v>
                </c:pt>
                <c:pt idx="32244">
                  <c:v>0.37319444444444444</c:v>
                </c:pt>
                <c:pt idx="32245">
                  <c:v>0.37320601851851848</c:v>
                </c:pt>
                <c:pt idx="32246">
                  <c:v>0.37321759259259263</c:v>
                </c:pt>
                <c:pt idx="32247">
                  <c:v>0.37322916666666667</c:v>
                </c:pt>
                <c:pt idx="32248">
                  <c:v>0.37324074074074076</c:v>
                </c:pt>
                <c:pt idx="32249">
                  <c:v>0.3732523148148148</c:v>
                </c:pt>
                <c:pt idx="32250">
                  <c:v>0.3732638888888889</c:v>
                </c:pt>
                <c:pt idx="32251">
                  <c:v>0.37327546296296293</c:v>
                </c:pt>
                <c:pt idx="32252">
                  <c:v>0.37328703703703708</c:v>
                </c:pt>
                <c:pt idx="32253">
                  <c:v>0.37329861111111112</c:v>
                </c:pt>
                <c:pt idx="32254">
                  <c:v>0.37331018518518522</c:v>
                </c:pt>
                <c:pt idx="32255">
                  <c:v>0.37332175925925926</c:v>
                </c:pt>
                <c:pt idx="32256">
                  <c:v>0.37333333333333335</c:v>
                </c:pt>
                <c:pt idx="32257">
                  <c:v>0.37334490740740739</c:v>
                </c:pt>
                <c:pt idx="32258">
                  <c:v>0.37335648148148143</c:v>
                </c:pt>
                <c:pt idx="32259">
                  <c:v>0.37336805555555558</c:v>
                </c:pt>
                <c:pt idx="32260">
                  <c:v>0.37337962962962962</c:v>
                </c:pt>
                <c:pt idx="32261">
                  <c:v>0.37339120370370371</c:v>
                </c:pt>
                <c:pt idx="32262">
                  <c:v>0.37340277777777775</c:v>
                </c:pt>
                <c:pt idx="32263">
                  <c:v>0.37341435185185184</c:v>
                </c:pt>
                <c:pt idx="32264">
                  <c:v>0.37342592592592588</c:v>
                </c:pt>
                <c:pt idx="32265">
                  <c:v>0.37343750000000003</c:v>
                </c:pt>
                <c:pt idx="32266">
                  <c:v>0.37344907407407407</c:v>
                </c:pt>
                <c:pt idx="32267">
                  <c:v>0.37346064814814817</c:v>
                </c:pt>
                <c:pt idx="32268">
                  <c:v>0.37347222222222221</c:v>
                </c:pt>
                <c:pt idx="32269">
                  <c:v>0.3734837962962963</c:v>
                </c:pt>
                <c:pt idx="32270">
                  <c:v>0.37349537037037034</c:v>
                </c:pt>
                <c:pt idx="32271">
                  <c:v>0.37350694444444449</c:v>
                </c:pt>
                <c:pt idx="32272">
                  <c:v>0.37351851851851853</c:v>
                </c:pt>
                <c:pt idx="32273">
                  <c:v>0.37353009259259262</c:v>
                </c:pt>
                <c:pt idx="32274">
                  <c:v>0.37354166666666666</c:v>
                </c:pt>
                <c:pt idx="32275">
                  <c:v>0.37355324074074076</c:v>
                </c:pt>
                <c:pt idx="32276">
                  <c:v>0.37356481481481479</c:v>
                </c:pt>
                <c:pt idx="32277">
                  <c:v>0.37357638888888894</c:v>
                </c:pt>
                <c:pt idx="32278">
                  <c:v>0.37358796296296298</c:v>
                </c:pt>
                <c:pt idx="32279">
                  <c:v>0.37359953703703702</c:v>
                </c:pt>
                <c:pt idx="32280">
                  <c:v>0.37361111111111112</c:v>
                </c:pt>
                <c:pt idx="32281">
                  <c:v>0.37362268518518515</c:v>
                </c:pt>
                <c:pt idx="32282">
                  <c:v>0.37363425925925925</c:v>
                </c:pt>
                <c:pt idx="32283">
                  <c:v>0.37364583333333329</c:v>
                </c:pt>
                <c:pt idx="32284">
                  <c:v>0.37365740740740744</c:v>
                </c:pt>
                <c:pt idx="32285">
                  <c:v>0.37366898148148148</c:v>
                </c:pt>
                <c:pt idx="32286">
                  <c:v>0.37368055555555557</c:v>
                </c:pt>
                <c:pt idx="32287">
                  <c:v>0.37369212962962961</c:v>
                </c:pt>
                <c:pt idx="32288">
                  <c:v>0.3737037037037037</c:v>
                </c:pt>
                <c:pt idx="32289">
                  <c:v>0.37371527777777774</c:v>
                </c:pt>
                <c:pt idx="32290">
                  <c:v>0.37372685185185189</c:v>
                </c:pt>
                <c:pt idx="32291">
                  <c:v>0.37373842592592593</c:v>
                </c:pt>
                <c:pt idx="32292">
                  <c:v>0.37375000000000003</c:v>
                </c:pt>
                <c:pt idx="32293">
                  <c:v>0.37376157407407407</c:v>
                </c:pt>
                <c:pt idx="32294">
                  <c:v>0.37377314814814816</c:v>
                </c:pt>
                <c:pt idx="32295">
                  <c:v>0.3737847222222222</c:v>
                </c:pt>
                <c:pt idx="32296">
                  <c:v>0.37379629629629635</c:v>
                </c:pt>
                <c:pt idx="32297">
                  <c:v>0.37380787037037039</c:v>
                </c:pt>
                <c:pt idx="32298">
                  <c:v>0.37381944444444443</c:v>
                </c:pt>
                <c:pt idx="32299">
                  <c:v>0.37383101851851852</c:v>
                </c:pt>
                <c:pt idx="32300">
                  <c:v>0.37384259259259256</c:v>
                </c:pt>
                <c:pt idx="32301">
                  <c:v>0.37385416666666665</c:v>
                </c:pt>
                <c:pt idx="32302">
                  <c:v>0.37386574074074069</c:v>
                </c:pt>
                <c:pt idx="32303">
                  <c:v>0.37387731481481484</c:v>
                </c:pt>
                <c:pt idx="32304">
                  <c:v>0.37388888888888888</c:v>
                </c:pt>
                <c:pt idx="32305">
                  <c:v>0.37390046296296298</c:v>
                </c:pt>
                <c:pt idx="32306">
                  <c:v>0.37391203703703701</c:v>
                </c:pt>
                <c:pt idx="32307">
                  <c:v>0.37392361111111111</c:v>
                </c:pt>
                <c:pt idx="32308">
                  <c:v>0.37393518518518515</c:v>
                </c:pt>
                <c:pt idx="32309">
                  <c:v>0.3739467592592593</c:v>
                </c:pt>
                <c:pt idx="32310">
                  <c:v>0.37395833333333334</c:v>
                </c:pt>
                <c:pt idx="32311">
                  <c:v>0.37396990740740743</c:v>
                </c:pt>
                <c:pt idx="32312">
                  <c:v>0.37398148148148147</c:v>
                </c:pt>
                <c:pt idx="32313">
                  <c:v>0.37399305555555556</c:v>
                </c:pt>
                <c:pt idx="32314">
                  <c:v>0.3740046296296296</c:v>
                </c:pt>
                <c:pt idx="32315">
                  <c:v>0.37401620370370375</c:v>
                </c:pt>
                <c:pt idx="32316">
                  <c:v>0.37402777777777779</c:v>
                </c:pt>
                <c:pt idx="32317">
                  <c:v>0.37403935185185189</c:v>
                </c:pt>
                <c:pt idx="32318">
                  <c:v>0.37405092592592593</c:v>
                </c:pt>
                <c:pt idx="32319">
                  <c:v>0.37406249999999996</c:v>
                </c:pt>
                <c:pt idx="32320">
                  <c:v>0.37407407407407406</c:v>
                </c:pt>
                <c:pt idx="32321">
                  <c:v>0.3740856481481481</c:v>
                </c:pt>
                <c:pt idx="32322">
                  <c:v>0.37409722222222225</c:v>
                </c:pt>
                <c:pt idx="32323">
                  <c:v>0.37410879629629629</c:v>
                </c:pt>
                <c:pt idx="32324">
                  <c:v>0.37412037037037038</c:v>
                </c:pt>
                <c:pt idx="32325">
                  <c:v>0.37413194444444442</c:v>
                </c:pt>
                <c:pt idx="32326">
                  <c:v>0.37414351851851851</c:v>
                </c:pt>
                <c:pt idx="32327">
                  <c:v>0.37415509259259255</c:v>
                </c:pt>
                <c:pt idx="32328">
                  <c:v>0.3741666666666667</c:v>
                </c:pt>
                <c:pt idx="32329">
                  <c:v>0.37417824074074074</c:v>
                </c:pt>
                <c:pt idx="32330">
                  <c:v>0.37418981481481484</c:v>
                </c:pt>
                <c:pt idx="32331">
                  <c:v>0.37420138888888888</c:v>
                </c:pt>
                <c:pt idx="32332">
                  <c:v>0.37421296296296297</c:v>
                </c:pt>
                <c:pt idx="32333">
                  <c:v>0.37422453703703701</c:v>
                </c:pt>
                <c:pt idx="32334">
                  <c:v>0.37423611111111116</c:v>
                </c:pt>
                <c:pt idx="32335">
                  <c:v>0.3742476851851852</c:v>
                </c:pt>
                <c:pt idx="32336">
                  <c:v>0.37425925925925929</c:v>
                </c:pt>
                <c:pt idx="32337">
                  <c:v>0.37427083333333333</c:v>
                </c:pt>
                <c:pt idx="32338">
                  <c:v>0.37428240740740742</c:v>
                </c:pt>
                <c:pt idx="32339">
                  <c:v>0.37429398148148146</c:v>
                </c:pt>
                <c:pt idx="32340">
                  <c:v>0.3743055555555555</c:v>
                </c:pt>
                <c:pt idx="32341">
                  <c:v>0.37431712962962965</c:v>
                </c:pt>
                <c:pt idx="32342">
                  <c:v>0.37432870370370369</c:v>
                </c:pt>
                <c:pt idx="32343">
                  <c:v>0.37434027777777779</c:v>
                </c:pt>
                <c:pt idx="32344">
                  <c:v>0.37435185185185182</c:v>
                </c:pt>
                <c:pt idx="32345">
                  <c:v>0.37436342592592592</c:v>
                </c:pt>
                <c:pt idx="32346">
                  <c:v>0.37437499999999996</c:v>
                </c:pt>
                <c:pt idx="32347">
                  <c:v>0.37438657407407411</c:v>
                </c:pt>
                <c:pt idx="32348">
                  <c:v>0.37439814814814815</c:v>
                </c:pt>
                <c:pt idx="32349">
                  <c:v>0.37440972222222224</c:v>
                </c:pt>
                <c:pt idx="32350">
                  <c:v>0.37442129629629628</c:v>
                </c:pt>
                <c:pt idx="32351">
                  <c:v>0.37443287037037037</c:v>
                </c:pt>
                <c:pt idx="32352">
                  <c:v>0.37444444444444441</c:v>
                </c:pt>
                <c:pt idx="32353">
                  <c:v>0.37445601851851856</c:v>
                </c:pt>
                <c:pt idx="32354">
                  <c:v>0.3744675925925926</c:v>
                </c:pt>
                <c:pt idx="32355">
                  <c:v>0.3744791666666667</c:v>
                </c:pt>
                <c:pt idx="32356">
                  <c:v>0.37449074074074074</c:v>
                </c:pt>
                <c:pt idx="32357">
                  <c:v>0.37450231481481483</c:v>
                </c:pt>
                <c:pt idx="32358">
                  <c:v>0.37451388888888887</c:v>
                </c:pt>
                <c:pt idx="32359">
                  <c:v>0.37452546296296302</c:v>
                </c:pt>
                <c:pt idx="32360">
                  <c:v>0.37453703703703706</c:v>
                </c:pt>
                <c:pt idx="32361">
                  <c:v>0.3745486111111111</c:v>
                </c:pt>
                <c:pt idx="32362">
                  <c:v>0.37456018518518519</c:v>
                </c:pt>
                <c:pt idx="32363">
                  <c:v>0.37457175925925923</c:v>
                </c:pt>
                <c:pt idx="32364">
                  <c:v>0.37458333333333332</c:v>
                </c:pt>
                <c:pt idx="32365">
                  <c:v>0.37459490740740736</c:v>
                </c:pt>
                <c:pt idx="32366">
                  <c:v>0.37460648148148151</c:v>
                </c:pt>
                <c:pt idx="32367">
                  <c:v>0.37461805555555555</c:v>
                </c:pt>
                <c:pt idx="32368">
                  <c:v>0.37462962962962965</c:v>
                </c:pt>
                <c:pt idx="32369">
                  <c:v>0.37464120370370368</c:v>
                </c:pt>
                <c:pt idx="32370">
                  <c:v>0.37465277777777778</c:v>
                </c:pt>
                <c:pt idx="32371">
                  <c:v>0.37466435185185182</c:v>
                </c:pt>
                <c:pt idx="32372">
                  <c:v>0.37467592592592597</c:v>
                </c:pt>
                <c:pt idx="32373">
                  <c:v>0.37468750000000001</c:v>
                </c:pt>
                <c:pt idx="32374">
                  <c:v>0.3746990740740741</c:v>
                </c:pt>
                <c:pt idx="32375">
                  <c:v>0.37471064814814814</c:v>
                </c:pt>
                <c:pt idx="32376">
                  <c:v>0.37472222222222223</c:v>
                </c:pt>
                <c:pt idx="32377">
                  <c:v>0.37473379629629627</c:v>
                </c:pt>
                <c:pt idx="32378">
                  <c:v>0.37474537037037042</c:v>
                </c:pt>
                <c:pt idx="32379">
                  <c:v>0.37475694444444446</c:v>
                </c:pt>
                <c:pt idx="32380">
                  <c:v>0.3747685185185185</c:v>
                </c:pt>
                <c:pt idx="32381">
                  <c:v>0.3747800925925926</c:v>
                </c:pt>
                <c:pt idx="32382">
                  <c:v>0.37479166666666663</c:v>
                </c:pt>
                <c:pt idx="32383">
                  <c:v>0.37480324074074073</c:v>
                </c:pt>
                <c:pt idx="32384">
                  <c:v>0.37481481481481477</c:v>
                </c:pt>
                <c:pt idx="32385">
                  <c:v>0.37482638888888892</c:v>
                </c:pt>
                <c:pt idx="32386">
                  <c:v>0.37483796296296296</c:v>
                </c:pt>
                <c:pt idx="32387">
                  <c:v>0.37484953703703705</c:v>
                </c:pt>
                <c:pt idx="32388">
                  <c:v>0.37486111111111109</c:v>
                </c:pt>
                <c:pt idx="32389">
                  <c:v>0.37487268518518518</c:v>
                </c:pt>
                <c:pt idx="32390">
                  <c:v>0.37488425925925922</c:v>
                </c:pt>
                <c:pt idx="32391">
                  <c:v>0.37489583333333337</c:v>
                </c:pt>
                <c:pt idx="32392">
                  <c:v>0.37490740740740741</c:v>
                </c:pt>
                <c:pt idx="32393">
                  <c:v>0.37491898148148151</c:v>
                </c:pt>
                <c:pt idx="32394">
                  <c:v>0.37493055555555554</c:v>
                </c:pt>
                <c:pt idx="32395">
                  <c:v>0.37494212962962964</c:v>
                </c:pt>
                <c:pt idx="32396">
                  <c:v>0.37495370370370368</c:v>
                </c:pt>
                <c:pt idx="32397">
                  <c:v>0.37496527777777783</c:v>
                </c:pt>
                <c:pt idx="32398">
                  <c:v>0.37497685185185187</c:v>
                </c:pt>
                <c:pt idx="32399">
                  <c:v>0.37498842592592596</c:v>
                </c:pt>
                <c:pt idx="32400">
                  <c:v>0.375</c:v>
                </c:pt>
                <c:pt idx="32401">
                  <c:v>0.37501157407407404</c:v>
                </c:pt>
                <c:pt idx="32402">
                  <c:v>0.37502314814814813</c:v>
                </c:pt>
                <c:pt idx="32403">
                  <c:v>0.37503472222222217</c:v>
                </c:pt>
                <c:pt idx="32404">
                  <c:v>0.37504629629629632</c:v>
                </c:pt>
                <c:pt idx="32405">
                  <c:v>0.37505787037037036</c:v>
                </c:pt>
                <c:pt idx="32406">
                  <c:v>0.37506944444444446</c:v>
                </c:pt>
                <c:pt idx="32407">
                  <c:v>0.37508101851851849</c:v>
                </c:pt>
                <c:pt idx="32408">
                  <c:v>0.37509259259259259</c:v>
                </c:pt>
                <c:pt idx="32409">
                  <c:v>0.37510416666666663</c:v>
                </c:pt>
                <c:pt idx="32410">
                  <c:v>0.37511574074074078</c:v>
                </c:pt>
                <c:pt idx="32411">
                  <c:v>0.37512731481481482</c:v>
                </c:pt>
                <c:pt idx="32412">
                  <c:v>0.37513888888888891</c:v>
                </c:pt>
                <c:pt idx="32413">
                  <c:v>0.37515046296296295</c:v>
                </c:pt>
                <c:pt idx="32414">
                  <c:v>0.37516203703703704</c:v>
                </c:pt>
                <c:pt idx="32415">
                  <c:v>0.37517361111111108</c:v>
                </c:pt>
                <c:pt idx="32416">
                  <c:v>0.37518518518518523</c:v>
                </c:pt>
                <c:pt idx="32417">
                  <c:v>0.37519675925925927</c:v>
                </c:pt>
                <c:pt idx="32418">
                  <c:v>0.37520833333333337</c:v>
                </c:pt>
                <c:pt idx="32419">
                  <c:v>0.3752199074074074</c:v>
                </c:pt>
                <c:pt idx="32420">
                  <c:v>0.3752314814814815</c:v>
                </c:pt>
                <c:pt idx="32421">
                  <c:v>0.37524305555555554</c:v>
                </c:pt>
                <c:pt idx="32422">
                  <c:v>0.37525462962962958</c:v>
                </c:pt>
                <c:pt idx="32423">
                  <c:v>0.37526620370370373</c:v>
                </c:pt>
                <c:pt idx="32424">
                  <c:v>0.37527777777777777</c:v>
                </c:pt>
                <c:pt idx="32425">
                  <c:v>0.37528935185185186</c:v>
                </c:pt>
                <c:pt idx="32426">
                  <c:v>0.3753009259259259</c:v>
                </c:pt>
                <c:pt idx="32427">
                  <c:v>0.37531249999999999</c:v>
                </c:pt>
                <c:pt idx="32428">
                  <c:v>0.37532407407407403</c:v>
                </c:pt>
                <c:pt idx="32429">
                  <c:v>0.37533564814814818</c:v>
                </c:pt>
                <c:pt idx="32430">
                  <c:v>0.37534722222222222</c:v>
                </c:pt>
                <c:pt idx="32431">
                  <c:v>0.37535879629629632</c:v>
                </c:pt>
                <c:pt idx="32432">
                  <c:v>0.37537037037037035</c:v>
                </c:pt>
                <c:pt idx="32433">
                  <c:v>0.37538194444444445</c:v>
                </c:pt>
                <c:pt idx="32434">
                  <c:v>0.37539351851851849</c:v>
                </c:pt>
                <c:pt idx="32435">
                  <c:v>0.37540509259259264</c:v>
                </c:pt>
                <c:pt idx="32436">
                  <c:v>0.37541666666666668</c:v>
                </c:pt>
                <c:pt idx="32437">
                  <c:v>0.37542824074074077</c:v>
                </c:pt>
                <c:pt idx="32438">
                  <c:v>0.37543981481481481</c:v>
                </c:pt>
                <c:pt idx="32439">
                  <c:v>0.3754513888888889</c:v>
                </c:pt>
                <c:pt idx="32440">
                  <c:v>0.37546296296296294</c:v>
                </c:pt>
                <c:pt idx="32441">
                  <c:v>0.37547453703703698</c:v>
                </c:pt>
                <c:pt idx="32442">
                  <c:v>0.37548611111111113</c:v>
                </c:pt>
                <c:pt idx="32443">
                  <c:v>0.37549768518518517</c:v>
                </c:pt>
                <c:pt idx="32444">
                  <c:v>0.37550925925925926</c:v>
                </c:pt>
                <c:pt idx="32445">
                  <c:v>0.3755208333333333</c:v>
                </c:pt>
                <c:pt idx="32446">
                  <c:v>0.3755324074074074</c:v>
                </c:pt>
                <c:pt idx="32447">
                  <c:v>0.37554398148148144</c:v>
                </c:pt>
                <c:pt idx="32448">
                  <c:v>0.37555555555555559</c:v>
                </c:pt>
                <c:pt idx="32449">
                  <c:v>0.37556712962962963</c:v>
                </c:pt>
                <c:pt idx="32450">
                  <c:v>0.37557870370370372</c:v>
                </c:pt>
                <c:pt idx="32451">
                  <c:v>0.37559027777777776</c:v>
                </c:pt>
                <c:pt idx="32452">
                  <c:v>0.37560185185185185</c:v>
                </c:pt>
                <c:pt idx="32453">
                  <c:v>0.37561342592592589</c:v>
                </c:pt>
                <c:pt idx="32454">
                  <c:v>0.37562500000000004</c:v>
                </c:pt>
                <c:pt idx="32455">
                  <c:v>0.37563657407407408</c:v>
                </c:pt>
                <c:pt idx="32456">
                  <c:v>0.37564814814814818</c:v>
                </c:pt>
                <c:pt idx="32457">
                  <c:v>0.37565972222222221</c:v>
                </c:pt>
                <c:pt idx="32458">
                  <c:v>0.37567129629629631</c:v>
                </c:pt>
                <c:pt idx="32459">
                  <c:v>0.37568287037037035</c:v>
                </c:pt>
                <c:pt idx="32460">
                  <c:v>0.3756944444444445</c:v>
                </c:pt>
                <c:pt idx="32461">
                  <c:v>0.37570601851851854</c:v>
                </c:pt>
                <c:pt idx="32462">
                  <c:v>0.37571759259259258</c:v>
                </c:pt>
                <c:pt idx="32463">
                  <c:v>0.37572916666666667</c:v>
                </c:pt>
                <c:pt idx="32464">
                  <c:v>0.37574074074074071</c:v>
                </c:pt>
                <c:pt idx="32465">
                  <c:v>0.3757523148148148</c:v>
                </c:pt>
                <c:pt idx="32466">
                  <c:v>0.37576388888888884</c:v>
                </c:pt>
                <c:pt idx="32467">
                  <c:v>0.37577546296296299</c:v>
                </c:pt>
                <c:pt idx="32468">
                  <c:v>0.37578703703703703</c:v>
                </c:pt>
                <c:pt idx="32469">
                  <c:v>0.37579861111111112</c:v>
                </c:pt>
                <c:pt idx="32470">
                  <c:v>0.37581018518518516</c:v>
                </c:pt>
                <c:pt idx="32471">
                  <c:v>0.37582175925925926</c:v>
                </c:pt>
                <c:pt idx="32472">
                  <c:v>0.3758333333333333</c:v>
                </c:pt>
                <c:pt idx="32473">
                  <c:v>0.37584490740740745</c:v>
                </c:pt>
                <c:pt idx="32474">
                  <c:v>0.37585648148148149</c:v>
                </c:pt>
                <c:pt idx="32475">
                  <c:v>0.37586805555555558</c:v>
                </c:pt>
                <c:pt idx="32476">
                  <c:v>0.37587962962962962</c:v>
                </c:pt>
                <c:pt idx="32477">
                  <c:v>0.37589120370370371</c:v>
                </c:pt>
                <c:pt idx="32478">
                  <c:v>0.37590277777777775</c:v>
                </c:pt>
                <c:pt idx="32479">
                  <c:v>0.3759143518518519</c:v>
                </c:pt>
                <c:pt idx="32480">
                  <c:v>0.37592592592592594</c:v>
                </c:pt>
                <c:pt idx="32481">
                  <c:v>0.37593750000000004</c:v>
                </c:pt>
                <c:pt idx="32482">
                  <c:v>0.37594907407407407</c:v>
                </c:pt>
                <c:pt idx="32483">
                  <c:v>0.37596064814814811</c:v>
                </c:pt>
                <c:pt idx="32484">
                  <c:v>0.37597222222222221</c:v>
                </c:pt>
                <c:pt idx="32485">
                  <c:v>0.37598379629629625</c:v>
                </c:pt>
                <c:pt idx="32486">
                  <c:v>0.3759953703703704</c:v>
                </c:pt>
                <c:pt idx="32487">
                  <c:v>0.37600694444444444</c:v>
                </c:pt>
                <c:pt idx="32488">
                  <c:v>0.37601851851851853</c:v>
                </c:pt>
                <c:pt idx="32489">
                  <c:v>0.37603009259259257</c:v>
                </c:pt>
                <c:pt idx="32490">
                  <c:v>0.37604166666666666</c:v>
                </c:pt>
                <c:pt idx="32491">
                  <c:v>0.3760532407407407</c:v>
                </c:pt>
                <c:pt idx="32492">
                  <c:v>0.37606481481481485</c:v>
                </c:pt>
                <c:pt idx="32493">
                  <c:v>0.37607638888888889</c:v>
                </c:pt>
                <c:pt idx="32494">
                  <c:v>0.37608796296296299</c:v>
                </c:pt>
                <c:pt idx="32495">
                  <c:v>0.37609953703703702</c:v>
                </c:pt>
                <c:pt idx="32496">
                  <c:v>0.37611111111111112</c:v>
                </c:pt>
                <c:pt idx="32497">
                  <c:v>0.37612268518518516</c:v>
                </c:pt>
                <c:pt idx="32498">
                  <c:v>0.37613425925925931</c:v>
                </c:pt>
                <c:pt idx="32499">
                  <c:v>0.37614583333333335</c:v>
                </c:pt>
                <c:pt idx="32500">
                  <c:v>0.37615740740740744</c:v>
                </c:pt>
                <c:pt idx="32501">
                  <c:v>0.37616898148148148</c:v>
                </c:pt>
                <c:pt idx="32502">
                  <c:v>0.37618055555555557</c:v>
                </c:pt>
                <c:pt idx="32503">
                  <c:v>0.37619212962962961</c:v>
                </c:pt>
                <c:pt idx="32504">
                  <c:v>0.37620370370370365</c:v>
                </c:pt>
                <c:pt idx="32505">
                  <c:v>0.3762152777777778</c:v>
                </c:pt>
                <c:pt idx="32506">
                  <c:v>0.37622685185185184</c:v>
                </c:pt>
                <c:pt idx="32507">
                  <c:v>0.37623842592592593</c:v>
                </c:pt>
                <c:pt idx="32508">
                  <c:v>0.37624999999999997</c:v>
                </c:pt>
                <c:pt idx="32509">
                  <c:v>0.37626157407407407</c:v>
                </c:pt>
                <c:pt idx="32510">
                  <c:v>0.37627314814814811</c:v>
                </c:pt>
                <c:pt idx="32511">
                  <c:v>0.37628472222222226</c:v>
                </c:pt>
                <c:pt idx="32512">
                  <c:v>0.3762962962962963</c:v>
                </c:pt>
                <c:pt idx="32513">
                  <c:v>0.37630787037037039</c:v>
                </c:pt>
                <c:pt idx="32514">
                  <c:v>0.37631944444444443</c:v>
                </c:pt>
                <c:pt idx="32515">
                  <c:v>0.37633101851851852</c:v>
                </c:pt>
                <c:pt idx="32516">
                  <c:v>0.37634259259259256</c:v>
                </c:pt>
                <c:pt idx="32517">
                  <c:v>0.37635416666666671</c:v>
                </c:pt>
                <c:pt idx="32518">
                  <c:v>0.37636574074074075</c:v>
                </c:pt>
                <c:pt idx="32519">
                  <c:v>0.37637731481481485</c:v>
                </c:pt>
                <c:pt idx="32520">
                  <c:v>0.37638888888888888</c:v>
                </c:pt>
                <c:pt idx="32521">
                  <c:v>0.37640046296296298</c:v>
                </c:pt>
                <c:pt idx="32522">
                  <c:v>0.37641203703703702</c:v>
                </c:pt>
                <c:pt idx="32523">
                  <c:v>0.37642361111111106</c:v>
                </c:pt>
                <c:pt idx="32524">
                  <c:v>0.37643518518518521</c:v>
                </c:pt>
                <c:pt idx="32525">
                  <c:v>0.37644675925925924</c:v>
                </c:pt>
                <c:pt idx="32526">
                  <c:v>0.37645833333333334</c:v>
                </c:pt>
                <c:pt idx="32527">
                  <c:v>0.37646990740740738</c:v>
                </c:pt>
                <c:pt idx="32528">
                  <c:v>0.37648148148148147</c:v>
                </c:pt>
                <c:pt idx="32529">
                  <c:v>0.37649305555555551</c:v>
                </c:pt>
                <c:pt idx="32530">
                  <c:v>0.37650462962962966</c:v>
                </c:pt>
                <c:pt idx="32531">
                  <c:v>0.3765162037037037</c:v>
                </c:pt>
                <c:pt idx="32532">
                  <c:v>0.37652777777777779</c:v>
                </c:pt>
                <c:pt idx="32533">
                  <c:v>0.37653935185185183</c:v>
                </c:pt>
                <c:pt idx="32534">
                  <c:v>0.37655092592592593</c:v>
                </c:pt>
                <c:pt idx="32535">
                  <c:v>0.37656249999999997</c:v>
                </c:pt>
                <c:pt idx="32536">
                  <c:v>0.37657407407407412</c:v>
                </c:pt>
                <c:pt idx="32537">
                  <c:v>0.37658564814814816</c:v>
                </c:pt>
                <c:pt idx="32538">
                  <c:v>0.37659722222222225</c:v>
                </c:pt>
                <c:pt idx="32539">
                  <c:v>0.37660879629629629</c:v>
                </c:pt>
                <c:pt idx="32540">
                  <c:v>0.37662037037037038</c:v>
                </c:pt>
                <c:pt idx="32541">
                  <c:v>0.37663194444444442</c:v>
                </c:pt>
                <c:pt idx="32542">
                  <c:v>0.37664351851851857</c:v>
                </c:pt>
                <c:pt idx="32543">
                  <c:v>0.37665509259259261</c:v>
                </c:pt>
                <c:pt idx="32544">
                  <c:v>0.37666666666666665</c:v>
                </c:pt>
                <c:pt idx="32545">
                  <c:v>0.37667824074074074</c:v>
                </c:pt>
                <c:pt idx="32546">
                  <c:v>0.37668981481481478</c:v>
                </c:pt>
                <c:pt idx="32547">
                  <c:v>0.37670138888888888</c:v>
                </c:pt>
                <c:pt idx="32548">
                  <c:v>0.37671296296296292</c:v>
                </c:pt>
                <c:pt idx="32549">
                  <c:v>0.37672453703703707</c:v>
                </c:pt>
                <c:pt idx="32550">
                  <c:v>0.3767361111111111</c:v>
                </c:pt>
                <c:pt idx="32551">
                  <c:v>0.3767476851851852</c:v>
                </c:pt>
                <c:pt idx="32552">
                  <c:v>0.37675925925925924</c:v>
                </c:pt>
                <c:pt idx="32553">
                  <c:v>0.37677083333333333</c:v>
                </c:pt>
                <c:pt idx="32554">
                  <c:v>0.37678240740740737</c:v>
                </c:pt>
                <c:pt idx="32555">
                  <c:v>0.37679398148148152</c:v>
                </c:pt>
                <c:pt idx="32556">
                  <c:v>0.37680555555555556</c:v>
                </c:pt>
                <c:pt idx="32557">
                  <c:v>0.37681712962962965</c:v>
                </c:pt>
                <c:pt idx="32558">
                  <c:v>0.37682870370370369</c:v>
                </c:pt>
                <c:pt idx="32559">
                  <c:v>0.37684027777777779</c:v>
                </c:pt>
                <c:pt idx="32560">
                  <c:v>0.37685185185185183</c:v>
                </c:pt>
                <c:pt idx="32561">
                  <c:v>0.37686342592592598</c:v>
                </c:pt>
                <c:pt idx="32562">
                  <c:v>0.37687500000000002</c:v>
                </c:pt>
                <c:pt idx="32563">
                  <c:v>0.37688657407407411</c:v>
                </c:pt>
                <c:pt idx="32564">
                  <c:v>0.37689814814814815</c:v>
                </c:pt>
                <c:pt idx="32565">
                  <c:v>0.37690972222222219</c:v>
                </c:pt>
                <c:pt idx="32566">
                  <c:v>0.37692129629629628</c:v>
                </c:pt>
                <c:pt idx="32567">
                  <c:v>0.37693287037037032</c:v>
                </c:pt>
                <c:pt idx="32568">
                  <c:v>0.37694444444444447</c:v>
                </c:pt>
                <c:pt idx="32569">
                  <c:v>0.37695601851851851</c:v>
                </c:pt>
                <c:pt idx="32570">
                  <c:v>0.3769675925925926</c:v>
                </c:pt>
                <c:pt idx="32571">
                  <c:v>0.37697916666666664</c:v>
                </c:pt>
                <c:pt idx="32572">
                  <c:v>0.37699074074074074</c:v>
                </c:pt>
                <c:pt idx="32573">
                  <c:v>0.37700231481481478</c:v>
                </c:pt>
                <c:pt idx="32574">
                  <c:v>0.37701388888888893</c:v>
                </c:pt>
                <c:pt idx="32575">
                  <c:v>0.37702546296296297</c:v>
                </c:pt>
                <c:pt idx="32576">
                  <c:v>0.37703703703703706</c:v>
                </c:pt>
                <c:pt idx="32577">
                  <c:v>0.3770486111111111</c:v>
                </c:pt>
                <c:pt idx="32578">
                  <c:v>0.37706018518518519</c:v>
                </c:pt>
                <c:pt idx="32579">
                  <c:v>0.37707175925925923</c:v>
                </c:pt>
                <c:pt idx="32580">
                  <c:v>0.37708333333333338</c:v>
                </c:pt>
                <c:pt idx="32581">
                  <c:v>0.37709490740740742</c:v>
                </c:pt>
                <c:pt idx="32582">
                  <c:v>0.37710648148148151</c:v>
                </c:pt>
                <c:pt idx="32583">
                  <c:v>0.37711805555555555</c:v>
                </c:pt>
                <c:pt idx="32584">
                  <c:v>0.37712962962962965</c:v>
                </c:pt>
                <c:pt idx="32585">
                  <c:v>0.37714120370370369</c:v>
                </c:pt>
                <c:pt idx="32586">
                  <c:v>0.37715277777777773</c:v>
                </c:pt>
                <c:pt idx="32587">
                  <c:v>0.37716435185185188</c:v>
                </c:pt>
                <c:pt idx="32588">
                  <c:v>0.37717592592592591</c:v>
                </c:pt>
                <c:pt idx="32589">
                  <c:v>0.37718750000000001</c:v>
                </c:pt>
                <c:pt idx="32590">
                  <c:v>0.37719907407407405</c:v>
                </c:pt>
                <c:pt idx="32591">
                  <c:v>0.37721064814814814</c:v>
                </c:pt>
                <c:pt idx="32592">
                  <c:v>0.37722222222222218</c:v>
                </c:pt>
                <c:pt idx="32593">
                  <c:v>0.37723379629629633</c:v>
                </c:pt>
                <c:pt idx="32594">
                  <c:v>0.37724537037037037</c:v>
                </c:pt>
                <c:pt idx="32595">
                  <c:v>0.37725694444444446</c:v>
                </c:pt>
                <c:pt idx="32596">
                  <c:v>0.3772685185185185</c:v>
                </c:pt>
                <c:pt idx="32597">
                  <c:v>0.3772800925925926</c:v>
                </c:pt>
                <c:pt idx="32598">
                  <c:v>0.37729166666666664</c:v>
                </c:pt>
                <c:pt idx="32599">
                  <c:v>0.37730324074074079</c:v>
                </c:pt>
                <c:pt idx="32600">
                  <c:v>0.37731481481481483</c:v>
                </c:pt>
                <c:pt idx="32601">
                  <c:v>0.37732638888888892</c:v>
                </c:pt>
                <c:pt idx="32602">
                  <c:v>0.37733796296296296</c:v>
                </c:pt>
                <c:pt idx="32603">
                  <c:v>0.37734953703703705</c:v>
                </c:pt>
                <c:pt idx="32604">
                  <c:v>0.37736111111111109</c:v>
                </c:pt>
                <c:pt idx="32605">
                  <c:v>0.37737268518518513</c:v>
                </c:pt>
                <c:pt idx="32606">
                  <c:v>0.37738425925925928</c:v>
                </c:pt>
                <c:pt idx="32607">
                  <c:v>0.37739583333333332</c:v>
                </c:pt>
                <c:pt idx="32608">
                  <c:v>0.37740740740740741</c:v>
                </c:pt>
                <c:pt idx="32609">
                  <c:v>0.37741898148148145</c:v>
                </c:pt>
                <c:pt idx="32610">
                  <c:v>0.37743055555555555</c:v>
                </c:pt>
                <c:pt idx="32611">
                  <c:v>0.37744212962962959</c:v>
                </c:pt>
                <c:pt idx="32612">
                  <c:v>0.37745370370370374</c:v>
                </c:pt>
                <c:pt idx="32613">
                  <c:v>0.37746527777777777</c:v>
                </c:pt>
                <c:pt idx="32614">
                  <c:v>0.37747685185185187</c:v>
                </c:pt>
                <c:pt idx="32615">
                  <c:v>0.37748842592592591</c:v>
                </c:pt>
                <c:pt idx="32616">
                  <c:v>0.3775</c:v>
                </c:pt>
                <c:pt idx="32617">
                  <c:v>0.37751157407407404</c:v>
                </c:pt>
                <c:pt idx="32618">
                  <c:v>0.37752314814814819</c:v>
                </c:pt>
                <c:pt idx="32619">
                  <c:v>0.37753472222222223</c:v>
                </c:pt>
                <c:pt idx="32620">
                  <c:v>0.37754629629629632</c:v>
                </c:pt>
                <c:pt idx="32621">
                  <c:v>0.37755787037037036</c:v>
                </c:pt>
                <c:pt idx="32622">
                  <c:v>0.37756944444444446</c:v>
                </c:pt>
                <c:pt idx="32623">
                  <c:v>0.3775810185185185</c:v>
                </c:pt>
                <c:pt idx="32624">
                  <c:v>0.37759259259259265</c:v>
                </c:pt>
                <c:pt idx="32625">
                  <c:v>0.37760416666666669</c:v>
                </c:pt>
                <c:pt idx="32626">
                  <c:v>0.37761574074074072</c:v>
                </c:pt>
                <c:pt idx="32627">
                  <c:v>0.37762731481481482</c:v>
                </c:pt>
                <c:pt idx="32628">
                  <c:v>0.37763888888888886</c:v>
                </c:pt>
                <c:pt idx="32629">
                  <c:v>0.37765046296296295</c:v>
                </c:pt>
                <c:pt idx="32630">
                  <c:v>0.37766203703703699</c:v>
                </c:pt>
                <c:pt idx="32631">
                  <c:v>0.37767361111111114</c:v>
                </c:pt>
                <c:pt idx="32632">
                  <c:v>0.37768518518518518</c:v>
                </c:pt>
                <c:pt idx="32633">
                  <c:v>0.37769675925925927</c:v>
                </c:pt>
                <c:pt idx="32634">
                  <c:v>0.37770833333333331</c:v>
                </c:pt>
                <c:pt idx="32635">
                  <c:v>0.37771990740740741</c:v>
                </c:pt>
                <c:pt idx="32636">
                  <c:v>0.37773148148148145</c:v>
                </c:pt>
                <c:pt idx="32637">
                  <c:v>0.3777430555555556</c:v>
                </c:pt>
                <c:pt idx="32638">
                  <c:v>0.37775462962962963</c:v>
                </c:pt>
                <c:pt idx="32639">
                  <c:v>0.37776620370370373</c:v>
                </c:pt>
                <c:pt idx="32640">
                  <c:v>0.37777777777777777</c:v>
                </c:pt>
                <c:pt idx="32641">
                  <c:v>0.37778935185185186</c:v>
                </c:pt>
                <c:pt idx="32642">
                  <c:v>0.3778009259259259</c:v>
                </c:pt>
                <c:pt idx="32643">
                  <c:v>0.37781250000000005</c:v>
                </c:pt>
                <c:pt idx="32644">
                  <c:v>0.37782407407407409</c:v>
                </c:pt>
                <c:pt idx="32645">
                  <c:v>0.37783564814814818</c:v>
                </c:pt>
                <c:pt idx="32646">
                  <c:v>0.37784722222222222</c:v>
                </c:pt>
                <c:pt idx="32647">
                  <c:v>0.37785879629629626</c:v>
                </c:pt>
                <c:pt idx="32648">
                  <c:v>0.37787037037037036</c:v>
                </c:pt>
                <c:pt idx="32649">
                  <c:v>0.3778819444444444</c:v>
                </c:pt>
                <c:pt idx="32650">
                  <c:v>0.37789351851851855</c:v>
                </c:pt>
                <c:pt idx="32651">
                  <c:v>0.37790509259259258</c:v>
                </c:pt>
                <c:pt idx="32652">
                  <c:v>0.37791666666666668</c:v>
                </c:pt>
                <c:pt idx="32653">
                  <c:v>0.37792824074074072</c:v>
                </c:pt>
                <c:pt idx="32654">
                  <c:v>0.37793981481481481</c:v>
                </c:pt>
                <c:pt idx="32655">
                  <c:v>0.37795138888888885</c:v>
                </c:pt>
                <c:pt idx="32656">
                  <c:v>0.377962962962963</c:v>
                </c:pt>
                <c:pt idx="32657">
                  <c:v>0.37797453703703704</c:v>
                </c:pt>
                <c:pt idx="32658">
                  <c:v>0.37798611111111113</c:v>
                </c:pt>
                <c:pt idx="32659">
                  <c:v>0.37799768518518517</c:v>
                </c:pt>
                <c:pt idx="32660">
                  <c:v>0.37800925925925927</c:v>
                </c:pt>
                <c:pt idx="32661">
                  <c:v>0.37802083333333331</c:v>
                </c:pt>
                <c:pt idx="32662">
                  <c:v>0.37803240740740746</c:v>
                </c:pt>
                <c:pt idx="32663">
                  <c:v>0.37804398148148149</c:v>
                </c:pt>
                <c:pt idx="32664">
                  <c:v>0.37805555555555559</c:v>
                </c:pt>
                <c:pt idx="32665">
                  <c:v>0.37806712962962963</c:v>
                </c:pt>
                <c:pt idx="32666">
                  <c:v>0.37807870370370367</c:v>
                </c:pt>
                <c:pt idx="32667">
                  <c:v>0.37809027777777776</c:v>
                </c:pt>
                <c:pt idx="32668">
                  <c:v>0.3781018518518518</c:v>
                </c:pt>
                <c:pt idx="32669">
                  <c:v>0.37811342592592595</c:v>
                </c:pt>
                <c:pt idx="32670">
                  <c:v>0.37812499999999999</c:v>
                </c:pt>
                <c:pt idx="32671">
                  <c:v>0.37813657407407408</c:v>
                </c:pt>
                <c:pt idx="32672">
                  <c:v>0.37814814814814812</c:v>
                </c:pt>
                <c:pt idx="32673">
                  <c:v>0.37815972222222222</c:v>
                </c:pt>
                <c:pt idx="32674">
                  <c:v>0.37817129629629626</c:v>
                </c:pt>
                <c:pt idx="32675">
                  <c:v>0.37818287037037041</c:v>
                </c:pt>
                <c:pt idx="32676">
                  <c:v>0.37819444444444444</c:v>
                </c:pt>
                <c:pt idx="32677">
                  <c:v>0.37820601851851854</c:v>
                </c:pt>
                <c:pt idx="32678">
                  <c:v>0.37821759259259258</c:v>
                </c:pt>
                <c:pt idx="32679">
                  <c:v>0.37822916666666667</c:v>
                </c:pt>
                <c:pt idx="32680">
                  <c:v>0.37824074074074071</c:v>
                </c:pt>
                <c:pt idx="32681">
                  <c:v>0.37825231481481486</c:v>
                </c:pt>
                <c:pt idx="32682">
                  <c:v>0.3782638888888889</c:v>
                </c:pt>
                <c:pt idx="32683">
                  <c:v>0.37827546296296299</c:v>
                </c:pt>
                <c:pt idx="32684">
                  <c:v>0.37828703703703703</c:v>
                </c:pt>
                <c:pt idx="32685">
                  <c:v>0.37829861111111113</c:v>
                </c:pt>
                <c:pt idx="32686">
                  <c:v>0.37831018518518517</c:v>
                </c:pt>
                <c:pt idx="32687">
                  <c:v>0.3783217592592592</c:v>
                </c:pt>
                <c:pt idx="32688">
                  <c:v>0.37833333333333335</c:v>
                </c:pt>
                <c:pt idx="32689">
                  <c:v>0.37834490740740739</c:v>
                </c:pt>
                <c:pt idx="32690">
                  <c:v>0.37835648148148149</c:v>
                </c:pt>
                <c:pt idx="32691">
                  <c:v>0.37836805555555553</c:v>
                </c:pt>
                <c:pt idx="32692">
                  <c:v>0.37837962962962962</c:v>
                </c:pt>
                <c:pt idx="32693">
                  <c:v>0.37839120370370366</c:v>
                </c:pt>
                <c:pt idx="32694">
                  <c:v>0.37840277777777781</c:v>
                </c:pt>
                <c:pt idx="32695">
                  <c:v>0.37841435185185185</c:v>
                </c:pt>
                <c:pt idx="32696">
                  <c:v>0.37842592592592594</c:v>
                </c:pt>
                <c:pt idx="32697">
                  <c:v>0.37843749999999998</c:v>
                </c:pt>
                <c:pt idx="32698">
                  <c:v>0.37844907407407408</c:v>
                </c:pt>
                <c:pt idx="32699">
                  <c:v>0.37846064814814812</c:v>
                </c:pt>
                <c:pt idx="32700">
                  <c:v>0.37847222222222227</c:v>
                </c:pt>
                <c:pt idx="32701">
                  <c:v>0.3784837962962963</c:v>
                </c:pt>
                <c:pt idx="32702">
                  <c:v>0.3784953703703704</c:v>
                </c:pt>
                <c:pt idx="32703">
                  <c:v>0.37850694444444444</c:v>
                </c:pt>
                <c:pt idx="32704">
                  <c:v>0.37851851851851853</c:v>
                </c:pt>
                <c:pt idx="32705">
                  <c:v>0.37853009259259257</c:v>
                </c:pt>
                <c:pt idx="32706">
                  <c:v>0.37854166666666672</c:v>
                </c:pt>
                <c:pt idx="32707">
                  <c:v>0.37855324074074076</c:v>
                </c:pt>
                <c:pt idx="32708">
                  <c:v>0.3785648148148148</c:v>
                </c:pt>
                <c:pt idx="32709">
                  <c:v>0.37857638888888889</c:v>
                </c:pt>
                <c:pt idx="32710">
                  <c:v>0.37858796296296293</c:v>
                </c:pt>
                <c:pt idx="32711">
                  <c:v>0.37859953703703703</c:v>
                </c:pt>
                <c:pt idx="32712">
                  <c:v>0.37861111111111106</c:v>
                </c:pt>
                <c:pt idx="32713">
                  <c:v>0.37862268518518521</c:v>
                </c:pt>
                <c:pt idx="32714">
                  <c:v>0.37863425925925925</c:v>
                </c:pt>
                <c:pt idx="32715">
                  <c:v>0.37864583333333335</c:v>
                </c:pt>
                <c:pt idx="32716">
                  <c:v>0.37865740740740739</c:v>
                </c:pt>
                <c:pt idx="32717">
                  <c:v>0.37866898148148148</c:v>
                </c:pt>
                <c:pt idx="32718">
                  <c:v>0.37868055555555552</c:v>
                </c:pt>
                <c:pt idx="32719">
                  <c:v>0.37869212962962967</c:v>
                </c:pt>
                <c:pt idx="32720">
                  <c:v>0.37870370370370371</c:v>
                </c:pt>
                <c:pt idx="32721">
                  <c:v>0.3787152777777778</c:v>
                </c:pt>
                <c:pt idx="32722">
                  <c:v>0.37872685185185184</c:v>
                </c:pt>
                <c:pt idx="32723">
                  <c:v>0.37873842592592594</c:v>
                </c:pt>
                <c:pt idx="32724">
                  <c:v>0.37874999999999998</c:v>
                </c:pt>
                <c:pt idx="32725">
                  <c:v>0.37876157407407413</c:v>
                </c:pt>
                <c:pt idx="32726">
                  <c:v>0.37877314814814816</c:v>
                </c:pt>
                <c:pt idx="32727">
                  <c:v>0.37878472222222226</c:v>
                </c:pt>
                <c:pt idx="32728">
                  <c:v>0.3787962962962963</c:v>
                </c:pt>
                <c:pt idx="32729">
                  <c:v>0.37880787037037034</c:v>
                </c:pt>
                <c:pt idx="32730">
                  <c:v>0.37881944444444443</c:v>
                </c:pt>
                <c:pt idx="32731">
                  <c:v>0.37883101851851847</c:v>
                </c:pt>
                <c:pt idx="32732">
                  <c:v>0.37884259259259262</c:v>
                </c:pt>
                <c:pt idx="32733">
                  <c:v>0.37885416666666666</c:v>
                </c:pt>
                <c:pt idx="32734">
                  <c:v>0.37886574074074075</c:v>
                </c:pt>
                <c:pt idx="32735">
                  <c:v>0.37887731481481479</c:v>
                </c:pt>
                <c:pt idx="32736">
                  <c:v>0.37888888888888889</c:v>
                </c:pt>
                <c:pt idx="32737">
                  <c:v>0.37890046296296293</c:v>
                </c:pt>
                <c:pt idx="32738">
                  <c:v>0.37891203703703707</c:v>
                </c:pt>
                <c:pt idx="32739">
                  <c:v>0.37892361111111111</c:v>
                </c:pt>
                <c:pt idx="32740">
                  <c:v>0.37893518518518521</c:v>
                </c:pt>
                <c:pt idx="32741">
                  <c:v>0.37894675925925925</c:v>
                </c:pt>
                <c:pt idx="32742">
                  <c:v>0.37895833333333334</c:v>
                </c:pt>
                <c:pt idx="32743">
                  <c:v>0.37896990740740738</c:v>
                </c:pt>
                <c:pt idx="32744">
                  <c:v>0.37898148148148153</c:v>
                </c:pt>
                <c:pt idx="32745">
                  <c:v>0.37899305555555557</c:v>
                </c:pt>
                <c:pt idx="32746">
                  <c:v>0.37900462962962966</c:v>
                </c:pt>
                <c:pt idx="32747">
                  <c:v>0.3790162037037037</c:v>
                </c:pt>
                <c:pt idx="32748">
                  <c:v>0.37902777777777774</c:v>
                </c:pt>
                <c:pt idx="32749">
                  <c:v>0.37903935185185184</c:v>
                </c:pt>
                <c:pt idx="32750">
                  <c:v>0.37905092592592587</c:v>
                </c:pt>
                <c:pt idx="32751">
                  <c:v>0.37906250000000002</c:v>
                </c:pt>
                <c:pt idx="32752">
                  <c:v>0.37907407407407406</c:v>
                </c:pt>
                <c:pt idx="32753">
                  <c:v>0.37908564814814816</c:v>
                </c:pt>
                <c:pt idx="32754">
                  <c:v>0.3790972222222222</c:v>
                </c:pt>
                <c:pt idx="32755">
                  <c:v>0.37910879629629629</c:v>
                </c:pt>
                <c:pt idx="32756">
                  <c:v>0.37912037037037033</c:v>
                </c:pt>
                <c:pt idx="32757">
                  <c:v>0.37913194444444448</c:v>
                </c:pt>
                <c:pt idx="32758">
                  <c:v>0.37914351851851852</c:v>
                </c:pt>
                <c:pt idx="32759">
                  <c:v>0.37915509259259261</c:v>
                </c:pt>
                <c:pt idx="32760">
                  <c:v>0.37916666666666665</c:v>
                </c:pt>
                <c:pt idx="32761">
                  <c:v>0.37917824074074075</c:v>
                </c:pt>
                <c:pt idx="32762">
                  <c:v>0.37918981481481479</c:v>
                </c:pt>
                <c:pt idx="32763">
                  <c:v>0.37920138888888894</c:v>
                </c:pt>
                <c:pt idx="32764">
                  <c:v>0.37921296296296297</c:v>
                </c:pt>
                <c:pt idx="32765">
                  <c:v>0.37922453703703707</c:v>
                </c:pt>
                <c:pt idx="32766">
                  <c:v>0.37923611111111111</c:v>
                </c:pt>
                <c:pt idx="32767">
                  <c:v>0.3792476851851852</c:v>
                </c:pt>
                <c:pt idx="32768">
                  <c:v>0.37925925925925924</c:v>
                </c:pt>
                <c:pt idx="32769">
                  <c:v>0.37927083333333328</c:v>
                </c:pt>
                <c:pt idx="32770">
                  <c:v>0.37928240740740743</c:v>
                </c:pt>
                <c:pt idx="32771">
                  <c:v>0.37929398148148147</c:v>
                </c:pt>
                <c:pt idx="32772">
                  <c:v>0.37930555555555556</c:v>
                </c:pt>
                <c:pt idx="32773">
                  <c:v>0.3793171296296296</c:v>
                </c:pt>
                <c:pt idx="32774">
                  <c:v>0.3793287037037037</c:v>
                </c:pt>
                <c:pt idx="32775">
                  <c:v>0.37934027777777773</c:v>
                </c:pt>
                <c:pt idx="32776">
                  <c:v>0.37935185185185188</c:v>
                </c:pt>
                <c:pt idx="32777">
                  <c:v>0.37936342592592592</c:v>
                </c:pt>
                <c:pt idx="32778">
                  <c:v>0.37937500000000002</c:v>
                </c:pt>
                <c:pt idx="32779">
                  <c:v>0.37938657407407406</c:v>
                </c:pt>
                <c:pt idx="32780">
                  <c:v>0.37939814814814815</c:v>
                </c:pt>
                <c:pt idx="32781">
                  <c:v>0.37940972222222219</c:v>
                </c:pt>
                <c:pt idx="32782">
                  <c:v>0.37942129629629634</c:v>
                </c:pt>
                <c:pt idx="32783">
                  <c:v>0.37943287037037038</c:v>
                </c:pt>
                <c:pt idx="32784">
                  <c:v>0.37944444444444447</c:v>
                </c:pt>
                <c:pt idx="32785">
                  <c:v>0.37945601851851851</c:v>
                </c:pt>
                <c:pt idx="32786">
                  <c:v>0.37946759259259261</c:v>
                </c:pt>
                <c:pt idx="32787">
                  <c:v>0.37947916666666665</c:v>
                </c:pt>
                <c:pt idx="32788">
                  <c:v>0.3794907407407408</c:v>
                </c:pt>
                <c:pt idx="32789">
                  <c:v>0.37950231481481483</c:v>
                </c:pt>
                <c:pt idx="32790">
                  <c:v>0.37951388888888887</c:v>
                </c:pt>
                <c:pt idx="32791">
                  <c:v>0.37952546296296297</c:v>
                </c:pt>
                <c:pt idx="32792">
                  <c:v>0.37953703703703701</c:v>
                </c:pt>
                <c:pt idx="32793">
                  <c:v>0.3795486111111111</c:v>
                </c:pt>
                <c:pt idx="32794">
                  <c:v>0.37956018518518514</c:v>
                </c:pt>
                <c:pt idx="32795">
                  <c:v>0.37957175925925929</c:v>
                </c:pt>
                <c:pt idx="32796">
                  <c:v>0.37958333333333333</c:v>
                </c:pt>
                <c:pt idx="32797">
                  <c:v>0.37959490740740742</c:v>
                </c:pt>
                <c:pt idx="32798">
                  <c:v>0.37960648148148146</c:v>
                </c:pt>
                <c:pt idx="32799">
                  <c:v>0.37961805555555556</c:v>
                </c:pt>
                <c:pt idx="32800">
                  <c:v>0.37962962962962959</c:v>
                </c:pt>
                <c:pt idx="32801">
                  <c:v>0.37964120370370374</c:v>
                </c:pt>
                <c:pt idx="32802">
                  <c:v>0.37965277777777778</c:v>
                </c:pt>
                <c:pt idx="32803">
                  <c:v>0.37966435185185188</c:v>
                </c:pt>
                <c:pt idx="32804">
                  <c:v>0.37967592592592592</c:v>
                </c:pt>
                <c:pt idx="32805">
                  <c:v>0.37968750000000001</c:v>
                </c:pt>
                <c:pt idx="32806">
                  <c:v>0.37969907407407405</c:v>
                </c:pt>
                <c:pt idx="32807">
                  <c:v>0.3797106481481482</c:v>
                </c:pt>
                <c:pt idx="32808">
                  <c:v>0.37972222222222224</c:v>
                </c:pt>
                <c:pt idx="32809">
                  <c:v>0.37973379629629633</c:v>
                </c:pt>
                <c:pt idx="32810">
                  <c:v>0.37974537037037037</c:v>
                </c:pt>
                <c:pt idx="32811">
                  <c:v>0.37975694444444441</c:v>
                </c:pt>
                <c:pt idx="32812">
                  <c:v>0.37976851851851851</c:v>
                </c:pt>
                <c:pt idx="32813">
                  <c:v>0.37978009259259254</c:v>
                </c:pt>
                <c:pt idx="32814">
                  <c:v>0.37979166666666669</c:v>
                </c:pt>
                <c:pt idx="32815">
                  <c:v>0.37980324074074073</c:v>
                </c:pt>
                <c:pt idx="32816">
                  <c:v>0.37981481481481483</c:v>
                </c:pt>
                <c:pt idx="32817">
                  <c:v>0.37982638888888887</c:v>
                </c:pt>
                <c:pt idx="32818">
                  <c:v>0.37983796296296296</c:v>
                </c:pt>
                <c:pt idx="32819">
                  <c:v>0.379849537037037</c:v>
                </c:pt>
                <c:pt idx="32820">
                  <c:v>0.37986111111111115</c:v>
                </c:pt>
                <c:pt idx="32821">
                  <c:v>0.37987268518518519</c:v>
                </c:pt>
                <c:pt idx="32822">
                  <c:v>0.37988425925925928</c:v>
                </c:pt>
                <c:pt idx="32823">
                  <c:v>0.37989583333333332</c:v>
                </c:pt>
                <c:pt idx="32824">
                  <c:v>0.37990740740740742</c:v>
                </c:pt>
                <c:pt idx="32825">
                  <c:v>0.37991898148148145</c:v>
                </c:pt>
                <c:pt idx="32826">
                  <c:v>0.3799305555555556</c:v>
                </c:pt>
                <c:pt idx="32827">
                  <c:v>0.37994212962962964</c:v>
                </c:pt>
                <c:pt idx="32828">
                  <c:v>0.37995370370370374</c:v>
                </c:pt>
                <c:pt idx="32829">
                  <c:v>0.37996527777777778</c:v>
                </c:pt>
                <c:pt idx="32830">
                  <c:v>0.37997685185185182</c:v>
                </c:pt>
                <c:pt idx="32831">
                  <c:v>0.37998842592592591</c:v>
                </c:pt>
                <c:pt idx="32832">
                  <c:v>0.37999999999999995</c:v>
                </c:pt>
                <c:pt idx="32833">
                  <c:v>0.3800115740740741</c:v>
                </c:pt>
                <c:pt idx="32834">
                  <c:v>0.38002314814814814</c:v>
                </c:pt>
                <c:pt idx="32835">
                  <c:v>0.38003472222222223</c:v>
                </c:pt>
                <c:pt idx="32836">
                  <c:v>0.38004629629629627</c:v>
                </c:pt>
                <c:pt idx="32837">
                  <c:v>0.38005787037037037</c:v>
                </c:pt>
                <c:pt idx="32838">
                  <c:v>0.3800694444444444</c:v>
                </c:pt>
                <c:pt idx="32839">
                  <c:v>0.38008101851851855</c:v>
                </c:pt>
                <c:pt idx="32840">
                  <c:v>0.38009259259259259</c:v>
                </c:pt>
                <c:pt idx="32841">
                  <c:v>0.38010416666666669</c:v>
                </c:pt>
                <c:pt idx="32842">
                  <c:v>0.38011574074074073</c:v>
                </c:pt>
                <c:pt idx="32843">
                  <c:v>0.38012731481481482</c:v>
                </c:pt>
                <c:pt idx="32844">
                  <c:v>0.38013888888888886</c:v>
                </c:pt>
                <c:pt idx="32845">
                  <c:v>0.38015046296296301</c:v>
                </c:pt>
                <c:pt idx="32846">
                  <c:v>0.38016203703703705</c:v>
                </c:pt>
                <c:pt idx="32847">
                  <c:v>0.38017361111111114</c:v>
                </c:pt>
                <c:pt idx="32848">
                  <c:v>0.38018518518518518</c:v>
                </c:pt>
                <c:pt idx="32849">
                  <c:v>0.38019675925925928</c:v>
                </c:pt>
                <c:pt idx="32850">
                  <c:v>0.38020833333333331</c:v>
                </c:pt>
                <c:pt idx="32851">
                  <c:v>0.38021990740740735</c:v>
                </c:pt>
                <c:pt idx="32852">
                  <c:v>0.3802314814814815</c:v>
                </c:pt>
                <c:pt idx="32853">
                  <c:v>0.38024305555555554</c:v>
                </c:pt>
                <c:pt idx="32854">
                  <c:v>0.38025462962962964</c:v>
                </c:pt>
                <c:pt idx="32855">
                  <c:v>0.38026620370370368</c:v>
                </c:pt>
                <c:pt idx="32856">
                  <c:v>0.38027777777777777</c:v>
                </c:pt>
                <c:pt idx="32857">
                  <c:v>0.38028935185185181</c:v>
                </c:pt>
                <c:pt idx="32858">
                  <c:v>0.38030092592592596</c:v>
                </c:pt>
                <c:pt idx="32859">
                  <c:v>0.3803125</c:v>
                </c:pt>
                <c:pt idx="32860">
                  <c:v>0.38032407407407409</c:v>
                </c:pt>
                <c:pt idx="32861">
                  <c:v>0.38033564814814813</c:v>
                </c:pt>
                <c:pt idx="32862">
                  <c:v>0.38034722222222223</c:v>
                </c:pt>
                <c:pt idx="32863">
                  <c:v>0.38035879629629626</c:v>
                </c:pt>
                <c:pt idx="32864">
                  <c:v>0.38037037037037041</c:v>
                </c:pt>
                <c:pt idx="32865">
                  <c:v>0.38038194444444445</c:v>
                </c:pt>
                <c:pt idx="32866">
                  <c:v>0.38039351851851855</c:v>
                </c:pt>
                <c:pt idx="32867">
                  <c:v>0.38040509259259259</c:v>
                </c:pt>
                <c:pt idx="32868">
                  <c:v>0.38041666666666668</c:v>
                </c:pt>
                <c:pt idx="32869">
                  <c:v>0.38042824074074072</c:v>
                </c:pt>
                <c:pt idx="32870">
                  <c:v>0.38043981481481487</c:v>
                </c:pt>
                <c:pt idx="32871">
                  <c:v>0.38045138888888891</c:v>
                </c:pt>
                <c:pt idx="32872">
                  <c:v>0.38046296296296295</c:v>
                </c:pt>
                <c:pt idx="32873">
                  <c:v>0.38047453703703704</c:v>
                </c:pt>
                <c:pt idx="32874">
                  <c:v>0.38048611111111108</c:v>
                </c:pt>
                <c:pt idx="32875">
                  <c:v>0.38049768518518517</c:v>
                </c:pt>
                <c:pt idx="32876">
                  <c:v>0.38050925925925921</c:v>
                </c:pt>
                <c:pt idx="32877">
                  <c:v>0.38052083333333336</c:v>
                </c:pt>
                <c:pt idx="32878">
                  <c:v>0.3805324074074074</c:v>
                </c:pt>
                <c:pt idx="32879">
                  <c:v>0.3805439814814815</c:v>
                </c:pt>
                <c:pt idx="32880">
                  <c:v>0.38055555555555554</c:v>
                </c:pt>
                <c:pt idx="32881">
                  <c:v>0.38056712962962963</c:v>
                </c:pt>
                <c:pt idx="32882">
                  <c:v>0.38057870370370367</c:v>
                </c:pt>
                <c:pt idx="32883">
                  <c:v>0.38059027777777782</c:v>
                </c:pt>
                <c:pt idx="32884">
                  <c:v>0.38060185185185186</c:v>
                </c:pt>
                <c:pt idx="32885">
                  <c:v>0.38061342592592595</c:v>
                </c:pt>
                <c:pt idx="32886">
                  <c:v>0.38062499999999999</c:v>
                </c:pt>
                <c:pt idx="32887">
                  <c:v>0.38063657407407409</c:v>
                </c:pt>
                <c:pt idx="32888">
                  <c:v>0.38064814814814812</c:v>
                </c:pt>
                <c:pt idx="32889">
                  <c:v>0.38065972222222227</c:v>
                </c:pt>
                <c:pt idx="32890">
                  <c:v>0.38067129629629631</c:v>
                </c:pt>
                <c:pt idx="32891">
                  <c:v>0.38068287037037035</c:v>
                </c:pt>
                <c:pt idx="32892">
                  <c:v>0.38069444444444445</c:v>
                </c:pt>
                <c:pt idx="32893">
                  <c:v>0.38070601851851849</c:v>
                </c:pt>
                <c:pt idx="32894">
                  <c:v>0.38071759259259258</c:v>
                </c:pt>
                <c:pt idx="32895">
                  <c:v>0.38072916666666662</c:v>
                </c:pt>
                <c:pt idx="32896">
                  <c:v>0.38074074074074077</c:v>
                </c:pt>
                <c:pt idx="32897">
                  <c:v>0.38075231481481481</c:v>
                </c:pt>
                <c:pt idx="32898">
                  <c:v>0.3807638888888889</c:v>
                </c:pt>
                <c:pt idx="32899">
                  <c:v>0.38077546296296294</c:v>
                </c:pt>
                <c:pt idx="32900">
                  <c:v>0.38078703703703703</c:v>
                </c:pt>
                <c:pt idx="32901">
                  <c:v>0.38079861111111107</c:v>
                </c:pt>
                <c:pt idx="32902">
                  <c:v>0.38081018518518522</c:v>
                </c:pt>
                <c:pt idx="32903">
                  <c:v>0.38082175925925926</c:v>
                </c:pt>
                <c:pt idx="32904">
                  <c:v>0.38083333333333336</c:v>
                </c:pt>
                <c:pt idx="32905">
                  <c:v>0.3808449074074074</c:v>
                </c:pt>
                <c:pt idx="32906">
                  <c:v>0.38085648148148149</c:v>
                </c:pt>
                <c:pt idx="32907">
                  <c:v>0.38086805555555553</c:v>
                </c:pt>
                <c:pt idx="32908">
                  <c:v>0.38087962962962968</c:v>
                </c:pt>
                <c:pt idx="32909">
                  <c:v>0.38089120370370372</c:v>
                </c:pt>
                <c:pt idx="32910">
                  <c:v>0.38090277777777781</c:v>
                </c:pt>
                <c:pt idx="32911">
                  <c:v>0.38091435185185185</c:v>
                </c:pt>
                <c:pt idx="32912">
                  <c:v>0.38092592592592589</c:v>
                </c:pt>
                <c:pt idx="32913">
                  <c:v>0.38093749999999998</c:v>
                </c:pt>
                <c:pt idx="32914">
                  <c:v>0.38094907407407402</c:v>
                </c:pt>
                <c:pt idx="32915">
                  <c:v>0.38096064814814817</c:v>
                </c:pt>
                <c:pt idx="32916">
                  <c:v>0.38097222222222221</c:v>
                </c:pt>
                <c:pt idx="32917">
                  <c:v>0.38098379629629631</c:v>
                </c:pt>
                <c:pt idx="32918">
                  <c:v>0.38099537037037035</c:v>
                </c:pt>
                <c:pt idx="32919">
                  <c:v>0.38100694444444444</c:v>
                </c:pt>
                <c:pt idx="32920">
                  <c:v>0.38101851851851848</c:v>
                </c:pt>
                <c:pt idx="32921">
                  <c:v>0.38103009259259263</c:v>
                </c:pt>
                <c:pt idx="32922">
                  <c:v>0.38104166666666667</c:v>
                </c:pt>
                <c:pt idx="32923">
                  <c:v>0.38105324074074076</c:v>
                </c:pt>
                <c:pt idx="32924">
                  <c:v>0.3810648148148148</c:v>
                </c:pt>
                <c:pt idx="32925">
                  <c:v>0.3810763888888889</c:v>
                </c:pt>
                <c:pt idx="32926">
                  <c:v>0.38108796296296293</c:v>
                </c:pt>
                <c:pt idx="32927">
                  <c:v>0.38109953703703708</c:v>
                </c:pt>
                <c:pt idx="32928">
                  <c:v>0.38111111111111112</c:v>
                </c:pt>
                <c:pt idx="32929">
                  <c:v>0.38112268518518522</c:v>
                </c:pt>
                <c:pt idx="32930">
                  <c:v>0.38113425925925926</c:v>
                </c:pt>
                <c:pt idx="32931">
                  <c:v>0.38114583333333335</c:v>
                </c:pt>
                <c:pt idx="32932">
                  <c:v>0.38115740740740739</c:v>
                </c:pt>
                <c:pt idx="32933">
                  <c:v>0.38116898148148143</c:v>
                </c:pt>
                <c:pt idx="32934">
                  <c:v>0.38118055555555558</c:v>
                </c:pt>
                <c:pt idx="32935">
                  <c:v>0.38119212962962962</c:v>
                </c:pt>
                <c:pt idx="32936">
                  <c:v>0.38120370370370371</c:v>
                </c:pt>
                <c:pt idx="32937">
                  <c:v>0.38121527777777775</c:v>
                </c:pt>
                <c:pt idx="32938">
                  <c:v>0.38122685185185184</c:v>
                </c:pt>
                <c:pt idx="32939">
                  <c:v>0.38123842592592588</c:v>
                </c:pt>
                <c:pt idx="32940">
                  <c:v>0.38125000000000003</c:v>
                </c:pt>
                <c:pt idx="32941">
                  <c:v>0.38126157407407407</c:v>
                </c:pt>
                <c:pt idx="32942">
                  <c:v>0.38127314814814817</c:v>
                </c:pt>
                <c:pt idx="32943">
                  <c:v>0.38128472222222221</c:v>
                </c:pt>
                <c:pt idx="32944">
                  <c:v>0.3812962962962963</c:v>
                </c:pt>
                <c:pt idx="32945">
                  <c:v>0.38130787037037034</c:v>
                </c:pt>
                <c:pt idx="32946">
                  <c:v>0.38131944444444449</c:v>
                </c:pt>
                <c:pt idx="32947">
                  <c:v>0.38133101851851853</c:v>
                </c:pt>
                <c:pt idx="32948">
                  <c:v>0.38134259259259262</c:v>
                </c:pt>
                <c:pt idx="32949">
                  <c:v>0.38135416666666666</c:v>
                </c:pt>
                <c:pt idx="32950">
                  <c:v>0.38136574074074076</c:v>
                </c:pt>
                <c:pt idx="32951">
                  <c:v>0.38137731481481479</c:v>
                </c:pt>
                <c:pt idx="32952">
                  <c:v>0.38138888888888883</c:v>
                </c:pt>
                <c:pt idx="32953">
                  <c:v>0.38140046296296298</c:v>
                </c:pt>
                <c:pt idx="32954">
                  <c:v>0.38141203703703702</c:v>
                </c:pt>
                <c:pt idx="32955">
                  <c:v>0.38142361111111112</c:v>
                </c:pt>
                <c:pt idx="32956">
                  <c:v>0.38143518518518515</c:v>
                </c:pt>
                <c:pt idx="32957">
                  <c:v>0.38144675925925925</c:v>
                </c:pt>
                <c:pt idx="32958">
                  <c:v>0.38145833333333329</c:v>
                </c:pt>
                <c:pt idx="32959">
                  <c:v>0.38146990740740744</c:v>
                </c:pt>
                <c:pt idx="32960">
                  <c:v>0.38148148148148148</c:v>
                </c:pt>
                <c:pt idx="32961">
                  <c:v>0.38149305555555557</c:v>
                </c:pt>
                <c:pt idx="32962">
                  <c:v>0.38150462962962961</c:v>
                </c:pt>
                <c:pt idx="32963">
                  <c:v>0.3815162037037037</c:v>
                </c:pt>
                <c:pt idx="32964">
                  <c:v>0.38152777777777774</c:v>
                </c:pt>
                <c:pt idx="32965">
                  <c:v>0.38153935185185189</c:v>
                </c:pt>
                <c:pt idx="32966">
                  <c:v>0.38155092592592593</c:v>
                </c:pt>
                <c:pt idx="32967">
                  <c:v>0.38156250000000003</c:v>
                </c:pt>
                <c:pt idx="32968">
                  <c:v>0.38157407407407407</c:v>
                </c:pt>
                <c:pt idx="32969">
                  <c:v>0.38158564814814816</c:v>
                </c:pt>
                <c:pt idx="32970">
                  <c:v>0.3815972222222222</c:v>
                </c:pt>
                <c:pt idx="32971">
                  <c:v>0.38160879629629635</c:v>
                </c:pt>
                <c:pt idx="32972">
                  <c:v>0.38162037037037039</c:v>
                </c:pt>
                <c:pt idx="32973">
                  <c:v>0.38163194444444448</c:v>
                </c:pt>
                <c:pt idx="32974">
                  <c:v>0.38164351851851852</c:v>
                </c:pt>
                <c:pt idx="32975">
                  <c:v>0.38165509259259256</c:v>
                </c:pt>
                <c:pt idx="32976">
                  <c:v>0.38166666666666665</c:v>
                </c:pt>
                <c:pt idx="32977">
                  <c:v>0.38167824074074069</c:v>
                </c:pt>
                <c:pt idx="32978">
                  <c:v>0.38168981481481484</c:v>
                </c:pt>
                <c:pt idx="32979">
                  <c:v>0.38170138888888888</c:v>
                </c:pt>
                <c:pt idx="32980">
                  <c:v>0.38171296296296298</c:v>
                </c:pt>
                <c:pt idx="32981">
                  <c:v>0.38172453703703701</c:v>
                </c:pt>
                <c:pt idx="32982">
                  <c:v>0.38173611111111111</c:v>
                </c:pt>
                <c:pt idx="32983">
                  <c:v>0.38174768518518515</c:v>
                </c:pt>
                <c:pt idx="32984">
                  <c:v>0.3817592592592593</c:v>
                </c:pt>
                <c:pt idx="32985">
                  <c:v>0.38177083333333334</c:v>
                </c:pt>
                <c:pt idx="32986">
                  <c:v>0.38178240740740743</c:v>
                </c:pt>
                <c:pt idx="32987">
                  <c:v>0.38179398148148147</c:v>
                </c:pt>
                <c:pt idx="32988">
                  <c:v>0.38180555555555556</c:v>
                </c:pt>
                <c:pt idx="32989">
                  <c:v>0.3818171296296296</c:v>
                </c:pt>
                <c:pt idx="32990">
                  <c:v>0.38182870370370375</c:v>
                </c:pt>
                <c:pt idx="32991">
                  <c:v>0.38184027777777779</c:v>
                </c:pt>
                <c:pt idx="32992">
                  <c:v>0.38185185185185189</c:v>
                </c:pt>
                <c:pt idx="32993">
                  <c:v>0.38186342592592593</c:v>
                </c:pt>
                <c:pt idx="32994">
                  <c:v>0.38187499999999996</c:v>
                </c:pt>
                <c:pt idx="32995">
                  <c:v>0.38188657407407406</c:v>
                </c:pt>
                <c:pt idx="32996">
                  <c:v>0.3818981481481481</c:v>
                </c:pt>
                <c:pt idx="32997">
                  <c:v>0.38190972222222225</c:v>
                </c:pt>
                <c:pt idx="32998">
                  <c:v>0.38192129629629629</c:v>
                </c:pt>
                <c:pt idx="32999">
                  <c:v>0.38193287037037038</c:v>
                </c:pt>
                <c:pt idx="33000">
                  <c:v>0.38194444444444442</c:v>
                </c:pt>
                <c:pt idx="33001">
                  <c:v>0.38195601851851851</c:v>
                </c:pt>
                <c:pt idx="33002">
                  <c:v>0.38196759259259255</c:v>
                </c:pt>
                <c:pt idx="33003">
                  <c:v>0.3819791666666667</c:v>
                </c:pt>
                <c:pt idx="33004">
                  <c:v>0.38199074074074074</c:v>
                </c:pt>
                <c:pt idx="33005">
                  <c:v>0.38200231481481484</c:v>
                </c:pt>
                <c:pt idx="33006">
                  <c:v>0.38201388888888888</c:v>
                </c:pt>
                <c:pt idx="33007">
                  <c:v>0.38202546296296297</c:v>
                </c:pt>
                <c:pt idx="33008">
                  <c:v>0.38203703703703701</c:v>
                </c:pt>
                <c:pt idx="33009">
                  <c:v>0.38204861111111116</c:v>
                </c:pt>
                <c:pt idx="33010">
                  <c:v>0.3820601851851852</c:v>
                </c:pt>
                <c:pt idx="33011">
                  <c:v>0.38207175925925929</c:v>
                </c:pt>
                <c:pt idx="33012">
                  <c:v>0.38208333333333333</c:v>
                </c:pt>
                <c:pt idx="33013">
                  <c:v>0.38209490740740742</c:v>
                </c:pt>
                <c:pt idx="33014">
                  <c:v>0.38210648148148146</c:v>
                </c:pt>
                <c:pt idx="33015">
                  <c:v>0.3821180555555555</c:v>
                </c:pt>
                <c:pt idx="33016">
                  <c:v>0.38212962962962965</c:v>
                </c:pt>
                <c:pt idx="33017">
                  <c:v>0.38214120370370369</c:v>
                </c:pt>
                <c:pt idx="33018">
                  <c:v>0.38215277777777779</c:v>
                </c:pt>
                <c:pt idx="33019">
                  <c:v>0.38216435185185182</c:v>
                </c:pt>
                <c:pt idx="33020">
                  <c:v>0.38217592592592592</c:v>
                </c:pt>
                <c:pt idx="33021">
                  <c:v>0.38218749999999996</c:v>
                </c:pt>
                <c:pt idx="33022">
                  <c:v>0.38219907407407411</c:v>
                </c:pt>
                <c:pt idx="33023">
                  <c:v>0.38221064814814815</c:v>
                </c:pt>
                <c:pt idx="33024">
                  <c:v>0.38222222222222224</c:v>
                </c:pt>
                <c:pt idx="33025">
                  <c:v>0.38223379629629628</c:v>
                </c:pt>
                <c:pt idx="33026">
                  <c:v>0.38224537037037037</c:v>
                </c:pt>
                <c:pt idx="33027">
                  <c:v>0.38225694444444441</c:v>
                </c:pt>
                <c:pt idx="33028">
                  <c:v>0.38226851851851856</c:v>
                </c:pt>
                <c:pt idx="33029">
                  <c:v>0.3822800925925926</c:v>
                </c:pt>
                <c:pt idx="33030">
                  <c:v>0.3822916666666667</c:v>
                </c:pt>
                <c:pt idx="33031">
                  <c:v>0.38230324074074074</c:v>
                </c:pt>
                <c:pt idx="33032">
                  <c:v>0.38231481481481483</c:v>
                </c:pt>
                <c:pt idx="33033">
                  <c:v>0.38232638888888887</c:v>
                </c:pt>
                <c:pt idx="33034">
                  <c:v>0.38233796296296302</c:v>
                </c:pt>
                <c:pt idx="33035">
                  <c:v>0.38234953703703706</c:v>
                </c:pt>
                <c:pt idx="33036">
                  <c:v>0.3823611111111111</c:v>
                </c:pt>
                <c:pt idx="33037">
                  <c:v>0.38237268518518519</c:v>
                </c:pt>
                <c:pt idx="33038">
                  <c:v>0.38238425925925923</c:v>
                </c:pt>
                <c:pt idx="33039">
                  <c:v>0.38239583333333332</c:v>
                </c:pt>
                <c:pt idx="33040">
                  <c:v>0.38240740740740736</c:v>
                </c:pt>
                <c:pt idx="33041">
                  <c:v>0.38241898148148151</c:v>
                </c:pt>
                <c:pt idx="33042">
                  <c:v>0.38243055555555555</c:v>
                </c:pt>
                <c:pt idx="33043">
                  <c:v>0.38244212962962965</c:v>
                </c:pt>
                <c:pt idx="33044">
                  <c:v>0.38245370370370368</c:v>
                </c:pt>
                <c:pt idx="33045">
                  <c:v>0.38246527777777778</c:v>
                </c:pt>
                <c:pt idx="33046">
                  <c:v>0.38247685185185182</c:v>
                </c:pt>
                <c:pt idx="33047">
                  <c:v>0.38248842592592597</c:v>
                </c:pt>
                <c:pt idx="33048">
                  <c:v>0.38250000000000001</c:v>
                </c:pt>
                <c:pt idx="33049">
                  <c:v>0.3825115740740741</c:v>
                </c:pt>
                <c:pt idx="33050">
                  <c:v>0.38252314814814814</c:v>
                </c:pt>
                <c:pt idx="33051">
                  <c:v>0.38253472222222223</c:v>
                </c:pt>
                <c:pt idx="33052">
                  <c:v>0.38254629629629627</c:v>
                </c:pt>
                <c:pt idx="33053">
                  <c:v>0.38255787037037042</c:v>
                </c:pt>
                <c:pt idx="33054">
                  <c:v>0.38256944444444446</c:v>
                </c:pt>
                <c:pt idx="33055">
                  <c:v>0.3825810185185185</c:v>
                </c:pt>
                <c:pt idx="33056">
                  <c:v>0.3825925925925926</c:v>
                </c:pt>
                <c:pt idx="33057">
                  <c:v>0.38260416666666663</c:v>
                </c:pt>
                <c:pt idx="33058">
                  <c:v>0.38261574074074073</c:v>
                </c:pt>
                <c:pt idx="33059">
                  <c:v>0.38262731481481477</c:v>
                </c:pt>
                <c:pt idx="33060">
                  <c:v>0.38263888888888892</c:v>
                </c:pt>
                <c:pt idx="33061">
                  <c:v>0.38265046296296296</c:v>
                </c:pt>
                <c:pt idx="33062">
                  <c:v>0.38266203703703705</c:v>
                </c:pt>
                <c:pt idx="33063">
                  <c:v>0.38267361111111109</c:v>
                </c:pt>
                <c:pt idx="33064">
                  <c:v>0.38268518518518518</c:v>
                </c:pt>
                <c:pt idx="33065">
                  <c:v>0.38269675925925922</c:v>
                </c:pt>
                <c:pt idx="33066">
                  <c:v>0.38270833333333337</c:v>
                </c:pt>
                <c:pt idx="33067">
                  <c:v>0.38271990740740741</c:v>
                </c:pt>
                <c:pt idx="33068">
                  <c:v>0.38273148148148151</c:v>
                </c:pt>
                <c:pt idx="33069">
                  <c:v>0.38274305555555554</c:v>
                </c:pt>
                <c:pt idx="33070">
                  <c:v>0.38275462962962964</c:v>
                </c:pt>
                <c:pt idx="33071">
                  <c:v>0.38276620370370368</c:v>
                </c:pt>
                <c:pt idx="33072">
                  <c:v>0.38277777777777783</c:v>
                </c:pt>
                <c:pt idx="33073">
                  <c:v>0.38278935185185187</c:v>
                </c:pt>
                <c:pt idx="33074">
                  <c:v>0.38280092592592596</c:v>
                </c:pt>
                <c:pt idx="33075">
                  <c:v>0.3828125</c:v>
                </c:pt>
                <c:pt idx="33076">
                  <c:v>0.38282407407407404</c:v>
                </c:pt>
                <c:pt idx="33077">
                  <c:v>0.38283564814814813</c:v>
                </c:pt>
                <c:pt idx="33078">
                  <c:v>0.38284722222222217</c:v>
                </c:pt>
                <c:pt idx="33079">
                  <c:v>0.38285879629629632</c:v>
                </c:pt>
                <c:pt idx="33080">
                  <c:v>0.38287037037037036</c:v>
                </c:pt>
                <c:pt idx="33081">
                  <c:v>0.38288194444444446</c:v>
                </c:pt>
                <c:pt idx="33082">
                  <c:v>0.38289351851851849</c:v>
                </c:pt>
                <c:pt idx="33083">
                  <c:v>0.38290509259259259</c:v>
                </c:pt>
                <c:pt idx="33084">
                  <c:v>0.38291666666666663</c:v>
                </c:pt>
                <c:pt idx="33085">
                  <c:v>0.38292824074074078</c:v>
                </c:pt>
                <c:pt idx="33086">
                  <c:v>0.38293981481481482</c:v>
                </c:pt>
                <c:pt idx="33087">
                  <c:v>0.38295138888888891</c:v>
                </c:pt>
                <c:pt idx="33088">
                  <c:v>0.38296296296296295</c:v>
                </c:pt>
                <c:pt idx="33089">
                  <c:v>0.38297453703703704</c:v>
                </c:pt>
                <c:pt idx="33090">
                  <c:v>0.38298611111111108</c:v>
                </c:pt>
                <c:pt idx="33091">
                  <c:v>0.38299768518518523</c:v>
                </c:pt>
                <c:pt idx="33092">
                  <c:v>0.38300925925925927</c:v>
                </c:pt>
                <c:pt idx="33093">
                  <c:v>0.38302083333333337</c:v>
                </c:pt>
                <c:pt idx="33094">
                  <c:v>0.3830324074074074</c:v>
                </c:pt>
                <c:pt idx="33095">
                  <c:v>0.3830439814814815</c:v>
                </c:pt>
                <c:pt idx="33096">
                  <c:v>0.38305555555555554</c:v>
                </c:pt>
                <c:pt idx="33097">
                  <c:v>0.38306712962962958</c:v>
                </c:pt>
                <c:pt idx="33098">
                  <c:v>0.38307870370370373</c:v>
                </c:pt>
                <c:pt idx="33099">
                  <c:v>0.38309027777777777</c:v>
                </c:pt>
                <c:pt idx="33100">
                  <c:v>0.38310185185185186</c:v>
                </c:pt>
                <c:pt idx="33101">
                  <c:v>0.3831134259259259</c:v>
                </c:pt>
                <c:pt idx="33102">
                  <c:v>0.38312499999999999</c:v>
                </c:pt>
                <c:pt idx="33103">
                  <c:v>0.38313657407407403</c:v>
                </c:pt>
                <c:pt idx="33104">
                  <c:v>0.38314814814814818</c:v>
                </c:pt>
                <c:pt idx="33105">
                  <c:v>0.38315972222222222</c:v>
                </c:pt>
                <c:pt idx="33106">
                  <c:v>0.38317129629629632</c:v>
                </c:pt>
                <c:pt idx="33107">
                  <c:v>0.38318287037037035</c:v>
                </c:pt>
                <c:pt idx="33108">
                  <c:v>0.38319444444444445</c:v>
                </c:pt>
                <c:pt idx="33109">
                  <c:v>0.38320601851851849</c:v>
                </c:pt>
                <c:pt idx="33110">
                  <c:v>0.38321759259259264</c:v>
                </c:pt>
                <c:pt idx="33111">
                  <c:v>0.38322916666666668</c:v>
                </c:pt>
                <c:pt idx="33112">
                  <c:v>0.38324074074074077</c:v>
                </c:pt>
                <c:pt idx="33113">
                  <c:v>0.38325231481481481</c:v>
                </c:pt>
                <c:pt idx="33114">
                  <c:v>0.3832638888888889</c:v>
                </c:pt>
                <c:pt idx="33115">
                  <c:v>0.38327546296296294</c:v>
                </c:pt>
                <c:pt idx="33116">
                  <c:v>0.38328703703703698</c:v>
                </c:pt>
                <c:pt idx="33117">
                  <c:v>0.38329861111111113</c:v>
                </c:pt>
                <c:pt idx="33118">
                  <c:v>0.38331018518518517</c:v>
                </c:pt>
                <c:pt idx="33119">
                  <c:v>0.38332175925925926</c:v>
                </c:pt>
                <c:pt idx="33120">
                  <c:v>0.3833333333333333</c:v>
                </c:pt>
                <c:pt idx="33121">
                  <c:v>0.3833449074074074</c:v>
                </c:pt>
                <c:pt idx="33122">
                  <c:v>0.38335648148148144</c:v>
                </c:pt>
                <c:pt idx="33123">
                  <c:v>0.38336805555555559</c:v>
                </c:pt>
                <c:pt idx="33124">
                  <c:v>0.38337962962962963</c:v>
                </c:pt>
                <c:pt idx="33125">
                  <c:v>0.38339120370370372</c:v>
                </c:pt>
                <c:pt idx="33126">
                  <c:v>0.38340277777777776</c:v>
                </c:pt>
                <c:pt idx="33127">
                  <c:v>0.38341435185185185</c:v>
                </c:pt>
                <c:pt idx="33128">
                  <c:v>0.38342592592592589</c:v>
                </c:pt>
                <c:pt idx="33129">
                  <c:v>0.38343750000000004</c:v>
                </c:pt>
                <c:pt idx="33130">
                  <c:v>0.38344907407407408</c:v>
                </c:pt>
                <c:pt idx="33131">
                  <c:v>0.38346064814814818</c:v>
                </c:pt>
                <c:pt idx="33132">
                  <c:v>0.38347222222222221</c:v>
                </c:pt>
                <c:pt idx="33133">
                  <c:v>0.38348379629629631</c:v>
                </c:pt>
                <c:pt idx="33134">
                  <c:v>0.38349537037037035</c:v>
                </c:pt>
                <c:pt idx="33135">
                  <c:v>0.3835069444444445</c:v>
                </c:pt>
                <c:pt idx="33136">
                  <c:v>0.38351851851851854</c:v>
                </c:pt>
                <c:pt idx="33137">
                  <c:v>0.38353009259259258</c:v>
                </c:pt>
                <c:pt idx="33138">
                  <c:v>0.38354166666666667</c:v>
                </c:pt>
                <c:pt idx="33139">
                  <c:v>0.38355324074074071</c:v>
                </c:pt>
                <c:pt idx="33140">
                  <c:v>0.3835648148148148</c:v>
                </c:pt>
                <c:pt idx="33141">
                  <c:v>0.38357638888888884</c:v>
                </c:pt>
                <c:pt idx="33142">
                  <c:v>0.38358796296296299</c:v>
                </c:pt>
                <c:pt idx="33143">
                  <c:v>0.38359953703703703</c:v>
                </c:pt>
                <c:pt idx="33144">
                  <c:v>0.38361111111111112</c:v>
                </c:pt>
                <c:pt idx="33145">
                  <c:v>0.38362268518518516</c:v>
                </c:pt>
                <c:pt idx="33146">
                  <c:v>0.38363425925925926</c:v>
                </c:pt>
                <c:pt idx="33147">
                  <c:v>0.3836458333333333</c:v>
                </c:pt>
                <c:pt idx="33148">
                  <c:v>0.38365740740740745</c:v>
                </c:pt>
                <c:pt idx="33149">
                  <c:v>0.38366898148148149</c:v>
                </c:pt>
                <c:pt idx="33150">
                  <c:v>0.38368055555555558</c:v>
                </c:pt>
                <c:pt idx="33151">
                  <c:v>0.38369212962962962</c:v>
                </c:pt>
                <c:pt idx="33152">
                  <c:v>0.38370370370370371</c:v>
                </c:pt>
                <c:pt idx="33153">
                  <c:v>0.38371527777777775</c:v>
                </c:pt>
                <c:pt idx="33154">
                  <c:v>0.3837268518518519</c:v>
                </c:pt>
                <c:pt idx="33155">
                  <c:v>0.38373842592592594</c:v>
                </c:pt>
                <c:pt idx="33156">
                  <c:v>0.38375000000000004</c:v>
                </c:pt>
                <c:pt idx="33157">
                  <c:v>0.38376157407407407</c:v>
                </c:pt>
                <c:pt idx="33158">
                  <c:v>0.38377314814814811</c:v>
                </c:pt>
                <c:pt idx="33159">
                  <c:v>0.38378472222222221</c:v>
                </c:pt>
                <c:pt idx="33160">
                  <c:v>0.38379629629629625</c:v>
                </c:pt>
                <c:pt idx="33161">
                  <c:v>0.3838078703703704</c:v>
                </c:pt>
                <c:pt idx="33162">
                  <c:v>0.38381944444444444</c:v>
                </c:pt>
                <c:pt idx="33163">
                  <c:v>0.38383101851851853</c:v>
                </c:pt>
                <c:pt idx="33164">
                  <c:v>0.38384259259259257</c:v>
                </c:pt>
                <c:pt idx="33165">
                  <c:v>0.38385416666666666</c:v>
                </c:pt>
                <c:pt idx="33166">
                  <c:v>0.3838657407407407</c:v>
                </c:pt>
                <c:pt idx="33167">
                  <c:v>0.38387731481481485</c:v>
                </c:pt>
                <c:pt idx="33168">
                  <c:v>0.38388888888888889</c:v>
                </c:pt>
                <c:pt idx="33169">
                  <c:v>0.38390046296296299</c:v>
                </c:pt>
                <c:pt idx="33170">
                  <c:v>0.38391203703703702</c:v>
                </c:pt>
                <c:pt idx="33171">
                  <c:v>0.38392361111111112</c:v>
                </c:pt>
                <c:pt idx="33172">
                  <c:v>0.38393518518518516</c:v>
                </c:pt>
                <c:pt idx="33173">
                  <c:v>0.38394675925925931</c:v>
                </c:pt>
                <c:pt idx="33174">
                  <c:v>0.38395833333333335</c:v>
                </c:pt>
                <c:pt idx="33175">
                  <c:v>0.38396990740740744</c:v>
                </c:pt>
                <c:pt idx="33176">
                  <c:v>0.38398148148148148</c:v>
                </c:pt>
                <c:pt idx="33177">
                  <c:v>0.38399305555555552</c:v>
                </c:pt>
                <c:pt idx="33178">
                  <c:v>0.38400462962962961</c:v>
                </c:pt>
                <c:pt idx="33179">
                  <c:v>0.38401620370370365</c:v>
                </c:pt>
                <c:pt idx="33180">
                  <c:v>0.3840277777777778</c:v>
                </c:pt>
                <c:pt idx="33181">
                  <c:v>0.38403935185185184</c:v>
                </c:pt>
                <c:pt idx="33182">
                  <c:v>0.38405092592592593</c:v>
                </c:pt>
                <c:pt idx="33183">
                  <c:v>0.38406249999999997</c:v>
                </c:pt>
                <c:pt idx="33184">
                  <c:v>0.38407407407407407</c:v>
                </c:pt>
                <c:pt idx="33185">
                  <c:v>0.38408564814814811</c:v>
                </c:pt>
                <c:pt idx="33186">
                  <c:v>0.38409722222222226</c:v>
                </c:pt>
                <c:pt idx="33187">
                  <c:v>0.3841087962962963</c:v>
                </c:pt>
                <c:pt idx="33188">
                  <c:v>0.38412037037037039</c:v>
                </c:pt>
                <c:pt idx="33189">
                  <c:v>0.38413194444444443</c:v>
                </c:pt>
                <c:pt idx="33190">
                  <c:v>0.38414351851851852</c:v>
                </c:pt>
                <c:pt idx="33191">
                  <c:v>0.38415509259259256</c:v>
                </c:pt>
                <c:pt idx="33192">
                  <c:v>0.38416666666666671</c:v>
                </c:pt>
                <c:pt idx="33193">
                  <c:v>0.38417824074074075</c:v>
                </c:pt>
                <c:pt idx="33194">
                  <c:v>0.38418981481481485</c:v>
                </c:pt>
                <c:pt idx="33195">
                  <c:v>0.38420138888888888</c:v>
                </c:pt>
                <c:pt idx="33196">
                  <c:v>0.38421296296296298</c:v>
                </c:pt>
                <c:pt idx="33197">
                  <c:v>0.38422453703703702</c:v>
                </c:pt>
                <c:pt idx="33198">
                  <c:v>0.38423611111111117</c:v>
                </c:pt>
                <c:pt idx="33199">
                  <c:v>0.38424768518518521</c:v>
                </c:pt>
                <c:pt idx="33200">
                  <c:v>0.38425925925925924</c:v>
                </c:pt>
                <c:pt idx="33201">
                  <c:v>0.38427083333333334</c:v>
                </c:pt>
                <c:pt idx="33202">
                  <c:v>0.38428240740740738</c:v>
                </c:pt>
                <c:pt idx="33203">
                  <c:v>0.38429398148148147</c:v>
                </c:pt>
                <c:pt idx="33204">
                  <c:v>0.38430555555555551</c:v>
                </c:pt>
                <c:pt idx="33205">
                  <c:v>0.38431712962962966</c:v>
                </c:pt>
                <c:pt idx="33206">
                  <c:v>0.3843287037037037</c:v>
                </c:pt>
                <c:pt idx="33207">
                  <c:v>0.38434027777777779</c:v>
                </c:pt>
                <c:pt idx="33208">
                  <c:v>0.38435185185185183</c:v>
                </c:pt>
                <c:pt idx="33209">
                  <c:v>0.38436342592592593</c:v>
                </c:pt>
                <c:pt idx="33210">
                  <c:v>0.38437499999999997</c:v>
                </c:pt>
                <c:pt idx="33211">
                  <c:v>0.38438657407407412</c:v>
                </c:pt>
                <c:pt idx="33212">
                  <c:v>0.38439814814814816</c:v>
                </c:pt>
                <c:pt idx="33213">
                  <c:v>0.38440972222222225</c:v>
                </c:pt>
                <c:pt idx="33214">
                  <c:v>0.38442129629629629</c:v>
                </c:pt>
                <c:pt idx="33215">
                  <c:v>0.38443287037037038</c:v>
                </c:pt>
                <c:pt idx="33216">
                  <c:v>0.38444444444444442</c:v>
                </c:pt>
                <c:pt idx="33217">
                  <c:v>0.38445601851851857</c:v>
                </c:pt>
                <c:pt idx="33218">
                  <c:v>0.38446759259259261</c:v>
                </c:pt>
                <c:pt idx="33219">
                  <c:v>0.38447916666666665</c:v>
                </c:pt>
                <c:pt idx="33220">
                  <c:v>0.38449074074074074</c:v>
                </c:pt>
                <c:pt idx="33221">
                  <c:v>0.38450231481481478</c:v>
                </c:pt>
                <c:pt idx="33222">
                  <c:v>0.38451388888888888</c:v>
                </c:pt>
                <c:pt idx="33223">
                  <c:v>0.38452546296296292</c:v>
                </c:pt>
                <c:pt idx="33224">
                  <c:v>0.38453703703703707</c:v>
                </c:pt>
                <c:pt idx="33225">
                  <c:v>0.3845486111111111</c:v>
                </c:pt>
                <c:pt idx="33226">
                  <c:v>0.3845601851851852</c:v>
                </c:pt>
                <c:pt idx="33227">
                  <c:v>0.38457175925925924</c:v>
                </c:pt>
                <c:pt idx="33228">
                  <c:v>0.38458333333333333</c:v>
                </c:pt>
                <c:pt idx="33229">
                  <c:v>0.38459490740740737</c:v>
                </c:pt>
                <c:pt idx="33230">
                  <c:v>0.38460648148148152</c:v>
                </c:pt>
                <c:pt idx="33231">
                  <c:v>0.38461805555555556</c:v>
                </c:pt>
                <c:pt idx="33232">
                  <c:v>0.38462962962962965</c:v>
                </c:pt>
                <c:pt idx="33233">
                  <c:v>0.38464120370370369</c:v>
                </c:pt>
                <c:pt idx="33234">
                  <c:v>0.38465277777777779</c:v>
                </c:pt>
                <c:pt idx="33235">
                  <c:v>0.38466435185185183</c:v>
                </c:pt>
                <c:pt idx="33236">
                  <c:v>0.38467592592592598</c:v>
                </c:pt>
                <c:pt idx="33237">
                  <c:v>0.38468750000000002</c:v>
                </c:pt>
                <c:pt idx="33238">
                  <c:v>0.38469907407407411</c:v>
                </c:pt>
                <c:pt idx="33239">
                  <c:v>0.38471064814814815</c:v>
                </c:pt>
                <c:pt idx="33240">
                  <c:v>0.38472222222222219</c:v>
                </c:pt>
                <c:pt idx="33241">
                  <c:v>0.38473379629629628</c:v>
                </c:pt>
                <c:pt idx="33242">
                  <c:v>0.38474537037037032</c:v>
                </c:pt>
                <c:pt idx="33243">
                  <c:v>0.38475694444444447</c:v>
                </c:pt>
                <c:pt idx="33244">
                  <c:v>0.38476851851851851</c:v>
                </c:pt>
                <c:pt idx="33245">
                  <c:v>0.3847800925925926</c:v>
                </c:pt>
                <c:pt idx="33246">
                  <c:v>0.38479166666666664</c:v>
                </c:pt>
                <c:pt idx="33247">
                  <c:v>0.38480324074074074</c:v>
                </c:pt>
                <c:pt idx="33248">
                  <c:v>0.38481481481481478</c:v>
                </c:pt>
                <c:pt idx="33249">
                  <c:v>0.38482638888888893</c:v>
                </c:pt>
                <c:pt idx="33250">
                  <c:v>0.38483796296296297</c:v>
                </c:pt>
                <c:pt idx="33251">
                  <c:v>0.38484953703703706</c:v>
                </c:pt>
                <c:pt idx="33252">
                  <c:v>0.3848611111111111</c:v>
                </c:pt>
                <c:pt idx="33253">
                  <c:v>0.38487268518518519</c:v>
                </c:pt>
                <c:pt idx="33254">
                  <c:v>0.38488425925925923</c:v>
                </c:pt>
                <c:pt idx="33255">
                  <c:v>0.38489583333333338</c:v>
                </c:pt>
                <c:pt idx="33256">
                  <c:v>0.38490740740740742</c:v>
                </c:pt>
                <c:pt idx="33257">
                  <c:v>0.38491898148148151</c:v>
                </c:pt>
                <c:pt idx="33258">
                  <c:v>0.38493055555555555</c:v>
                </c:pt>
                <c:pt idx="33259">
                  <c:v>0.38494212962962965</c:v>
                </c:pt>
                <c:pt idx="33260">
                  <c:v>0.38495370370370369</c:v>
                </c:pt>
                <c:pt idx="33261">
                  <c:v>0.38496527777777773</c:v>
                </c:pt>
                <c:pt idx="33262">
                  <c:v>0.38497685185185188</c:v>
                </c:pt>
                <c:pt idx="33263">
                  <c:v>0.38498842592592591</c:v>
                </c:pt>
                <c:pt idx="33264">
                  <c:v>0.38500000000000001</c:v>
                </c:pt>
                <c:pt idx="33265">
                  <c:v>0.38501157407407405</c:v>
                </c:pt>
                <c:pt idx="33266">
                  <c:v>0.38502314814814814</c:v>
                </c:pt>
                <c:pt idx="33267">
                  <c:v>0.38503472222222218</c:v>
                </c:pt>
                <c:pt idx="33268">
                  <c:v>0.38504629629629633</c:v>
                </c:pt>
                <c:pt idx="33269">
                  <c:v>0.38505787037037037</c:v>
                </c:pt>
                <c:pt idx="33270">
                  <c:v>0.38506944444444446</c:v>
                </c:pt>
                <c:pt idx="33271">
                  <c:v>0.3850810185185185</c:v>
                </c:pt>
                <c:pt idx="33272">
                  <c:v>0.3850925925925926</c:v>
                </c:pt>
                <c:pt idx="33273">
                  <c:v>0.38510416666666664</c:v>
                </c:pt>
                <c:pt idx="33274">
                  <c:v>0.38511574074074079</c:v>
                </c:pt>
                <c:pt idx="33275">
                  <c:v>0.38512731481481483</c:v>
                </c:pt>
                <c:pt idx="33276">
                  <c:v>0.38513888888888892</c:v>
                </c:pt>
                <c:pt idx="33277">
                  <c:v>0.38515046296296296</c:v>
                </c:pt>
                <c:pt idx="33278">
                  <c:v>0.38516203703703705</c:v>
                </c:pt>
                <c:pt idx="33279">
                  <c:v>0.38517361111111109</c:v>
                </c:pt>
                <c:pt idx="33280">
                  <c:v>0.38518518518518513</c:v>
                </c:pt>
                <c:pt idx="33281">
                  <c:v>0.38519675925925928</c:v>
                </c:pt>
                <c:pt idx="33282">
                  <c:v>0.38520833333333332</c:v>
                </c:pt>
                <c:pt idx="33283">
                  <c:v>0.38521990740740741</c:v>
                </c:pt>
                <c:pt idx="33284">
                  <c:v>0.38523148148148145</c:v>
                </c:pt>
                <c:pt idx="33285">
                  <c:v>0.38524305555555555</c:v>
                </c:pt>
                <c:pt idx="33286">
                  <c:v>0.38525462962962959</c:v>
                </c:pt>
                <c:pt idx="33287">
                  <c:v>0.38526620370370374</c:v>
                </c:pt>
                <c:pt idx="33288">
                  <c:v>0.38527777777777777</c:v>
                </c:pt>
                <c:pt idx="33289">
                  <c:v>0.38528935185185187</c:v>
                </c:pt>
                <c:pt idx="33290">
                  <c:v>0.38530092592592591</c:v>
                </c:pt>
                <c:pt idx="33291">
                  <c:v>0.3853125</c:v>
                </c:pt>
                <c:pt idx="33292">
                  <c:v>0.38532407407407404</c:v>
                </c:pt>
                <c:pt idx="33293">
                  <c:v>0.38533564814814819</c:v>
                </c:pt>
                <c:pt idx="33294">
                  <c:v>0.38534722222222223</c:v>
                </c:pt>
                <c:pt idx="33295">
                  <c:v>0.38535879629629632</c:v>
                </c:pt>
                <c:pt idx="33296">
                  <c:v>0.38537037037037036</c:v>
                </c:pt>
                <c:pt idx="33297">
                  <c:v>0.38538194444444446</c:v>
                </c:pt>
                <c:pt idx="33298">
                  <c:v>0.3853935185185185</c:v>
                </c:pt>
                <c:pt idx="33299">
                  <c:v>0.38540509259259265</c:v>
                </c:pt>
                <c:pt idx="33300">
                  <c:v>0.38541666666666669</c:v>
                </c:pt>
                <c:pt idx="33301">
                  <c:v>0.38542824074074072</c:v>
                </c:pt>
                <c:pt idx="33302">
                  <c:v>0.38543981481481482</c:v>
                </c:pt>
                <c:pt idx="33303">
                  <c:v>0.38545138888888886</c:v>
                </c:pt>
                <c:pt idx="33304">
                  <c:v>0.38546296296296295</c:v>
                </c:pt>
                <c:pt idx="33305">
                  <c:v>0.38547453703703699</c:v>
                </c:pt>
                <c:pt idx="33306">
                  <c:v>0.38548611111111114</c:v>
                </c:pt>
                <c:pt idx="33307">
                  <c:v>0.38549768518518518</c:v>
                </c:pt>
                <c:pt idx="33308">
                  <c:v>0.38550925925925927</c:v>
                </c:pt>
                <c:pt idx="33309">
                  <c:v>0.38552083333333331</c:v>
                </c:pt>
                <c:pt idx="33310">
                  <c:v>0.38553240740740741</c:v>
                </c:pt>
                <c:pt idx="33311">
                  <c:v>0.38554398148148145</c:v>
                </c:pt>
                <c:pt idx="33312">
                  <c:v>0.3855555555555556</c:v>
                </c:pt>
                <c:pt idx="33313">
                  <c:v>0.38556712962962963</c:v>
                </c:pt>
                <c:pt idx="33314">
                  <c:v>0.38557870370370373</c:v>
                </c:pt>
                <c:pt idx="33315">
                  <c:v>0.38559027777777777</c:v>
                </c:pt>
                <c:pt idx="33316">
                  <c:v>0.38560185185185186</c:v>
                </c:pt>
                <c:pt idx="33317">
                  <c:v>0.3856134259259259</c:v>
                </c:pt>
                <c:pt idx="33318">
                  <c:v>0.38562500000000005</c:v>
                </c:pt>
                <c:pt idx="33319">
                  <c:v>0.38563657407407409</c:v>
                </c:pt>
                <c:pt idx="33320">
                  <c:v>0.38564814814814818</c:v>
                </c:pt>
                <c:pt idx="33321">
                  <c:v>0.38565972222222222</c:v>
                </c:pt>
                <c:pt idx="33322">
                  <c:v>0.38567129629629626</c:v>
                </c:pt>
                <c:pt idx="33323">
                  <c:v>0.38568287037037036</c:v>
                </c:pt>
                <c:pt idx="33324">
                  <c:v>0.3856944444444444</c:v>
                </c:pt>
                <c:pt idx="33325">
                  <c:v>0.38570601851851855</c:v>
                </c:pt>
                <c:pt idx="33326">
                  <c:v>0.38571759259259258</c:v>
                </c:pt>
                <c:pt idx="33327">
                  <c:v>0.38572916666666668</c:v>
                </c:pt>
                <c:pt idx="33328">
                  <c:v>0.38574074074074072</c:v>
                </c:pt>
                <c:pt idx="33329">
                  <c:v>0.38575231481481481</c:v>
                </c:pt>
                <c:pt idx="33330">
                  <c:v>0.38576388888888885</c:v>
                </c:pt>
                <c:pt idx="33331">
                  <c:v>0.385775462962963</c:v>
                </c:pt>
                <c:pt idx="33332">
                  <c:v>0.38578703703703704</c:v>
                </c:pt>
                <c:pt idx="33333">
                  <c:v>0.38579861111111113</c:v>
                </c:pt>
                <c:pt idx="33334">
                  <c:v>0.38581018518518517</c:v>
                </c:pt>
                <c:pt idx="33335">
                  <c:v>0.38582175925925927</c:v>
                </c:pt>
                <c:pt idx="33336">
                  <c:v>0.38583333333333331</c:v>
                </c:pt>
                <c:pt idx="33337">
                  <c:v>0.38584490740740746</c:v>
                </c:pt>
                <c:pt idx="33338">
                  <c:v>0.38585648148148149</c:v>
                </c:pt>
                <c:pt idx="33339">
                  <c:v>0.38586805555555559</c:v>
                </c:pt>
                <c:pt idx="33340">
                  <c:v>0.38587962962962963</c:v>
                </c:pt>
                <c:pt idx="33341">
                  <c:v>0.38589120370370367</c:v>
                </c:pt>
                <c:pt idx="33342">
                  <c:v>0.38590277777777776</c:v>
                </c:pt>
                <c:pt idx="33343">
                  <c:v>0.3859143518518518</c:v>
                </c:pt>
                <c:pt idx="33344">
                  <c:v>0.38592592592592595</c:v>
                </c:pt>
                <c:pt idx="33345">
                  <c:v>0.38593749999999999</c:v>
                </c:pt>
                <c:pt idx="33346">
                  <c:v>0.38594907407407408</c:v>
                </c:pt>
                <c:pt idx="33347">
                  <c:v>0.38596064814814812</c:v>
                </c:pt>
                <c:pt idx="33348">
                  <c:v>0.38597222222222222</c:v>
                </c:pt>
                <c:pt idx="33349">
                  <c:v>0.38598379629629626</c:v>
                </c:pt>
                <c:pt idx="33350">
                  <c:v>0.38599537037037041</c:v>
                </c:pt>
                <c:pt idx="33351">
                  <c:v>0.38600694444444444</c:v>
                </c:pt>
                <c:pt idx="33352">
                  <c:v>0.38601851851851854</c:v>
                </c:pt>
                <c:pt idx="33353">
                  <c:v>0.38603009259259258</c:v>
                </c:pt>
                <c:pt idx="33354">
                  <c:v>0.38604166666666667</c:v>
                </c:pt>
                <c:pt idx="33355">
                  <c:v>0.38605324074074071</c:v>
                </c:pt>
                <c:pt idx="33356">
                  <c:v>0.38606481481481486</c:v>
                </c:pt>
                <c:pt idx="33357">
                  <c:v>0.3860763888888889</c:v>
                </c:pt>
                <c:pt idx="33358">
                  <c:v>0.38608796296296299</c:v>
                </c:pt>
                <c:pt idx="33359">
                  <c:v>0.38609953703703703</c:v>
                </c:pt>
                <c:pt idx="33360">
                  <c:v>0.38611111111111113</c:v>
                </c:pt>
                <c:pt idx="33361">
                  <c:v>0.38612268518518517</c:v>
                </c:pt>
                <c:pt idx="33362">
                  <c:v>0.38613425925925932</c:v>
                </c:pt>
                <c:pt idx="33363">
                  <c:v>0.38614583333333335</c:v>
                </c:pt>
                <c:pt idx="33364">
                  <c:v>0.38615740740740739</c:v>
                </c:pt>
                <c:pt idx="33365">
                  <c:v>0.38616898148148149</c:v>
                </c:pt>
                <c:pt idx="33366">
                  <c:v>0.38618055555555553</c:v>
                </c:pt>
                <c:pt idx="33367">
                  <c:v>0.38619212962962962</c:v>
                </c:pt>
                <c:pt idx="33368">
                  <c:v>0.38620370370370366</c:v>
                </c:pt>
                <c:pt idx="33369">
                  <c:v>0.38621527777777781</c:v>
                </c:pt>
                <c:pt idx="33370">
                  <c:v>0.38622685185185185</c:v>
                </c:pt>
                <c:pt idx="33371">
                  <c:v>0.38623842592592594</c:v>
                </c:pt>
                <c:pt idx="33372">
                  <c:v>0.38624999999999998</c:v>
                </c:pt>
                <c:pt idx="33373">
                  <c:v>0.38626157407407408</c:v>
                </c:pt>
                <c:pt idx="33374">
                  <c:v>0.38627314814814812</c:v>
                </c:pt>
                <c:pt idx="33375">
                  <c:v>0.38628472222222227</c:v>
                </c:pt>
                <c:pt idx="33376">
                  <c:v>0.3862962962962963</c:v>
                </c:pt>
                <c:pt idx="33377">
                  <c:v>0.3863078703703704</c:v>
                </c:pt>
                <c:pt idx="33378">
                  <c:v>0.38631944444444444</c:v>
                </c:pt>
                <c:pt idx="33379">
                  <c:v>0.38633101851851853</c:v>
                </c:pt>
                <c:pt idx="33380">
                  <c:v>0.38634259259259257</c:v>
                </c:pt>
                <c:pt idx="33381">
                  <c:v>0.38635416666666672</c:v>
                </c:pt>
                <c:pt idx="33382">
                  <c:v>0.38636574074074076</c:v>
                </c:pt>
                <c:pt idx="33383">
                  <c:v>0.3863773148148148</c:v>
                </c:pt>
                <c:pt idx="33384">
                  <c:v>0.38638888888888889</c:v>
                </c:pt>
                <c:pt idx="33385">
                  <c:v>0.38640046296296293</c:v>
                </c:pt>
                <c:pt idx="33386">
                  <c:v>0.38641203703703703</c:v>
                </c:pt>
                <c:pt idx="33387">
                  <c:v>0.38642361111111106</c:v>
                </c:pt>
                <c:pt idx="33388">
                  <c:v>0.38643518518518521</c:v>
                </c:pt>
                <c:pt idx="33389">
                  <c:v>0.38644675925925925</c:v>
                </c:pt>
                <c:pt idx="33390">
                  <c:v>0.38645833333333335</c:v>
                </c:pt>
                <c:pt idx="33391">
                  <c:v>0.38646990740740739</c:v>
                </c:pt>
                <c:pt idx="33392">
                  <c:v>0.38648148148148148</c:v>
                </c:pt>
                <c:pt idx="33393">
                  <c:v>0.38649305555555552</c:v>
                </c:pt>
                <c:pt idx="33394">
                  <c:v>0.38650462962962967</c:v>
                </c:pt>
                <c:pt idx="33395">
                  <c:v>0.38651620370370371</c:v>
                </c:pt>
                <c:pt idx="33396">
                  <c:v>0.3865277777777778</c:v>
                </c:pt>
                <c:pt idx="33397">
                  <c:v>0.38653935185185184</c:v>
                </c:pt>
                <c:pt idx="33398">
                  <c:v>0.38655092592592594</c:v>
                </c:pt>
                <c:pt idx="33399">
                  <c:v>0.38656249999999998</c:v>
                </c:pt>
                <c:pt idx="33400">
                  <c:v>0.38657407407407413</c:v>
                </c:pt>
                <c:pt idx="33401">
                  <c:v>0.38658564814814816</c:v>
                </c:pt>
                <c:pt idx="33402">
                  <c:v>0.3865972222222222</c:v>
                </c:pt>
                <c:pt idx="33403">
                  <c:v>0.3866087962962963</c:v>
                </c:pt>
                <c:pt idx="33404">
                  <c:v>0.38662037037037034</c:v>
                </c:pt>
                <c:pt idx="33405">
                  <c:v>0.38663194444444443</c:v>
                </c:pt>
                <c:pt idx="33406">
                  <c:v>0.38664351851851847</c:v>
                </c:pt>
                <c:pt idx="33407">
                  <c:v>0.38665509259259262</c:v>
                </c:pt>
                <c:pt idx="33408">
                  <c:v>0.38666666666666666</c:v>
                </c:pt>
                <c:pt idx="33409">
                  <c:v>0.38667824074074075</c:v>
                </c:pt>
                <c:pt idx="33410">
                  <c:v>0.38668981481481479</c:v>
                </c:pt>
                <c:pt idx="33411">
                  <c:v>0.38670138888888889</c:v>
                </c:pt>
                <c:pt idx="33412">
                  <c:v>0.38671296296296293</c:v>
                </c:pt>
                <c:pt idx="33413">
                  <c:v>0.38672453703703707</c:v>
                </c:pt>
                <c:pt idx="33414">
                  <c:v>0.38673611111111111</c:v>
                </c:pt>
                <c:pt idx="33415">
                  <c:v>0.38674768518518521</c:v>
                </c:pt>
                <c:pt idx="33416">
                  <c:v>0.38675925925925925</c:v>
                </c:pt>
                <c:pt idx="33417">
                  <c:v>0.38677083333333334</c:v>
                </c:pt>
                <c:pt idx="33418">
                  <c:v>0.38678240740740738</c:v>
                </c:pt>
                <c:pt idx="33419">
                  <c:v>0.38679398148148153</c:v>
                </c:pt>
                <c:pt idx="33420">
                  <c:v>0.38680555555555557</c:v>
                </c:pt>
                <c:pt idx="33421">
                  <c:v>0.38681712962962966</c:v>
                </c:pt>
                <c:pt idx="33422">
                  <c:v>0.3868287037037037</c:v>
                </c:pt>
                <c:pt idx="33423">
                  <c:v>0.3868402777777778</c:v>
                </c:pt>
                <c:pt idx="33424">
                  <c:v>0.38685185185185184</c:v>
                </c:pt>
                <c:pt idx="33425">
                  <c:v>0.38686342592592587</c:v>
                </c:pt>
                <c:pt idx="33426">
                  <c:v>0.38687500000000002</c:v>
                </c:pt>
                <c:pt idx="33427">
                  <c:v>0.38688657407407406</c:v>
                </c:pt>
                <c:pt idx="33428">
                  <c:v>0.38689814814814816</c:v>
                </c:pt>
                <c:pt idx="33429">
                  <c:v>0.3869097222222222</c:v>
                </c:pt>
                <c:pt idx="33430">
                  <c:v>0.38692129629629629</c:v>
                </c:pt>
                <c:pt idx="33431">
                  <c:v>0.38693287037037033</c:v>
                </c:pt>
                <c:pt idx="33432">
                  <c:v>0.38694444444444448</c:v>
                </c:pt>
                <c:pt idx="33433">
                  <c:v>0.38695601851851852</c:v>
                </c:pt>
                <c:pt idx="33434">
                  <c:v>0.38696759259259261</c:v>
                </c:pt>
                <c:pt idx="33435">
                  <c:v>0.38697916666666665</c:v>
                </c:pt>
                <c:pt idx="33436">
                  <c:v>0.38699074074074075</c:v>
                </c:pt>
                <c:pt idx="33437">
                  <c:v>0.38700231481481479</c:v>
                </c:pt>
                <c:pt idx="33438">
                  <c:v>0.38701388888888894</c:v>
                </c:pt>
                <c:pt idx="33439">
                  <c:v>0.38702546296296297</c:v>
                </c:pt>
                <c:pt idx="33440">
                  <c:v>0.38703703703703707</c:v>
                </c:pt>
                <c:pt idx="33441">
                  <c:v>0.38704861111111111</c:v>
                </c:pt>
                <c:pt idx="33442">
                  <c:v>0.3870601851851852</c:v>
                </c:pt>
                <c:pt idx="33443">
                  <c:v>0.38707175925925924</c:v>
                </c:pt>
                <c:pt idx="33444">
                  <c:v>0.38708333333333328</c:v>
                </c:pt>
                <c:pt idx="33445">
                  <c:v>0.38709490740740743</c:v>
                </c:pt>
                <c:pt idx="33446">
                  <c:v>0.38710648148148147</c:v>
                </c:pt>
                <c:pt idx="33447">
                  <c:v>0.38711805555555556</c:v>
                </c:pt>
                <c:pt idx="33448">
                  <c:v>0.3871296296296296</c:v>
                </c:pt>
                <c:pt idx="33449">
                  <c:v>0.3871412037037037</c:v>
                </c:pt>
                <c:pt idx="33450">
                  <c:v>0.38715277777777773</c:v>
                </c:pt>
                <c:pt idx="33451">
                  <c:v>0.38716435185185188</c:v>
                </c:pt>
                <c:pt idx="33452">
                  <c:v>0.38717592592592592</c:v>
                </c:pt>
                <c:pt idx="33453">
                  <c:v>0.38718750000000002</c:v>
                </c:pt>
                <c:pt idx="33454">
                  <c:v>0.38719907407407406</c:v>
                </c:pt>
                <c:pt idx="33455">
                  <c:v>0.38721064814814815</c:v>
                </c:pt>
                <c:pt idx="33456">
                  <c:v>0.38722222222222219</c:v>
                </c:pt>
                <c:pt idx="33457">
                  <c:v>0.38723379629629634</c:v>
                </c:pt>
                <c:pt idx="33458">
                  <c:v>0.38724537037037038</c:v>
                </c:pt>
                <c:pt idx="33459">
                  <c:v>0.38725694444444447</c:v>
                </c:pt>
                <c:pt idx="33460">
                  <c:v>0.38726851851851851</c:v>
                </c:pt>
                <c:pt idx="33461">
                  <c:v>0.38728009259259261</c:v>
                </c:pt>
                <c:pt idx="33462">
                  <c:v>0.38729166666666665</c:v>
                </c:pt>
                <c:pt idx="33463">
                  <c:v>0.38730324074074068</c:v>
                </c:pt>
                <c:pt idx="33464">
                  <c:v>0.38731481481481483</c:v>
                </c:pt>
                <c:pt idx="33465">
                  <c:v>0.38732638888888887</c:v>
                </c:pt>
                <c:pt idx="33466">
                  <c:v>0.38733796296296297</c:v>
                </c:pt>
                <c:pt idx="33467">
                  <c:v>0.38734953703703701</c:v>
                </c:pt>
                <c:pt idx="33468">
                  <c:v>0.3873611111111111</c:v>
                </c:pt>
                <c:pt idx="33469">
                  <c:v>0.38737268518518514</c:v>
                </c:pt>
                <c:pt idx="33470">
                  <c:v>0.38738425925925929</c:v>
                </c:pt>
                <c:pt idx="33471">
                  <c:v>0.38739583333333333</c:v>
                </c:pt>
                <c:pt idx="33472">
                  <c:v>0.38740740740740742</c:v>
                </c:pt>
                <c:pt idx="33473">
                  <c:v>0.38741898148148146</c:v>
                </c:pt>
                <c:pt idx="33474">
                  <c:v>0.38743055555555556</c:v>
                </c:pt>
                <c:pt idx="33475">
                  <c:v>0.38744212962962959</c:v>
                </c:pt>
                <c:pt idx="33476">
                  <c:v>0.38745370370370374</c:v>
                </c:pt>
                <c:pt idx="33477">
                  <c:v>0.38746527777777778</c:v>
                </c:pt>
                <c:pt idx="33478">
                  <c:v>0.38747685185185188</c:v>
                </c:pt>
                <c:pt idx="33479">
                  <c:v>0.38748842592592592</c:v>
                </c:pt>
                <c:pt idx="33480">
                  <c:v>0.38750000000000001</c:v>
                </c:pt>
                <c:pt idx="33481">
                  <c:v>0.38751157407407405</c:v>
                </c:pt>
                <c:pt idx="33482">
                  <c:v>0.3875231481481482</c:v>
                </c:pt>
                <c:pt idx="33483">
                  <c:v>0.38753472222222224</c:v>
                </c:pt>
                <c:pt idx="33484">
                  <c:v>0.38754629629629633</c:v>
                </c:pt>
                <c:pt idx="33485">
                  <c:v>0.38755787037037037</c:v>
                </c:pt>
                <c:pt idx="33486">
                  <c:v>0.38756944444444441</c:v>
                </c:pt>
                <c:pt idx="33487">
                  <c:v>0.38758101851851851</c:v>
                </c:pt>
                <c:pt idx="33488">
                  <c:v>0.38759259259259254</c:v>
                </c:pt>
                <c:pt idx="33489">
                  <c:v>0.38760416666666669</c:v>
                </c:pt>
                <c:pt idx="33490">
                  <c:v>0.38761574074074073</c:v>
                </c:pt>
                <c:pt idx="33491">
                  <c:v>0.38762731481481483</c:v>
                </c:pt>
                <c:pt idx="33492">
                  <c:v>0.38763888888888887</c:v>
                </c:pt>
                <c:pt idx="33493">
                  <c:v>0.38765046296296296</c:v>
                </c:pt>
                <c:pt idx="33494">
                  <c:v>0.387662037037037</c:v>
                </c:pt>
                <c:pt idx="33495">
                  <c:v>0.38767361111111115</c:v>
                </c:pt>
                <c:pt idx="33496">
                  <c:v>0.38768518518518519</c:v>
                </c:pt>
                <c:pt idx="33497">
                  <c:v>0.38769675925925928</c:v>
                </c:pt>
                <c:pt idx="33498">
                  <c:v>0.38770833333333332</c:v>
                </c:pt>
                <c:pt idx="33499">
                  <c:v>0.38771990740740742</c:v>
                </c:pt>
                <c:pt idx="33500">
                  <c:v>0.38773148148148145</c:v>
                </c:pt>
                <c:pt idx="33501">
                  <c:v>0.3877430555555556</c:v>
                </c:pt>
                <c:pt idx="33502">
                  <c:v>0.38775462962962964</c:v>
                </c:pt>
                <c:pt idx="33503">
                  <c:v>0.38776620370370374</c:v>
                </c:pt>
                <c:pt idx="33504">
                  <c:v>0.38777777777777778</c:v>
                </c:pt>
                <c:pt idx="33505">
                  <c:v>0.38778935185185182</c:v>
                </c:pt>
                <c:pt idx="33506">
                  <c:v>0.38780092592592591</c:v>
                </c:pt>
                <c:pt idx="33507">
                  <c:v>0.38781249999999995</c:v>
                </c:pt>
                <c:pt idx="33508">
                  <c:v>0.3878240740740741</c:v>
                </c:pt>
                <c:pt idx="33509">
                  <c:v>0.38783564814814814</c:v>
                </c:pt>
                <c:pt idx="33510">
                  <c:v>0.38784722222222223</c:v>
                </c:pt>
                <c:pt idx="33511">
                  <c:v>0.38785879629629627</c:v>
                </c:pt>
                <c:pt idx="33512">
                  <c:v>0.38787037037037037</c:v>
                </c:pt>
                <c:pt idx="33513">
                  <c:v>0.3878819444444444</c:v>
                </c:pt>
                <c:pt idx="33514">
                  <c:v>0.38789351851851855</c:v>
                </c:pt>
                <c:pt idx="33515">
                  <c:v>0.38790509259259259</c:v>
                </c:pt>
                <c:pt idx="33516">
                  <c:v>0.38791666666666669</c:v>
                </c:pt>
                <c:pt idx="33517">
                  <c:v>0.38792824074074073</c:v>
                </c:pt>
                <c:pt idx="33518">
                  <c:v>0.38793981481481482</c:v>
                </c:pt>
                <c:pt idx="33519">
                  <c:v>0.38795138888888886</c:v>
                </c:pt>
                <c:pt idx="33520">
                  <c:v>0.38796296296296301</c:v>
                </c:pt>
                <c:pt idx="33521">
                  <c:v>0.38797453703703705</c:v>
                </c:pt>
                <c:pt idx="33522">
                  <c:v>0.38798611111111114</c:v>
                </c:pt>
                <c:pt idx="33523">
                  <c:v>0.38799768518518518</c:v>
                </c:pt>
                <c:pt idx="33524">
                  <c:v>0.38800925925925928</c:v>
                </c:pt>
                <c:pt idx="33525">
                  <c:v>0.38802083333333331</c:v>
                </c:pt>
                <c:pt idx="33526">
                  <c:v>0.38803240740740735</c:v>
                </c:pt>
                <c:pt idx="33527">
                  <c:v>0.3880439814814815</c:v>
                </c:pt>
                <c:pt idx="33528">
                  <c:v>0.38805555555555554</c:v>
                </c:pt>
                <c:pt idx="33529">
                  <c:v>0.38806712962962964</c:v>
                </c:pt>
                <c:pt idx="33530">
                  <c:v>0.38807870370370368</c:v>
                </c:pt>
                <c:pt idx="33531">
                  <c:v>0.38809027777777777</c:v>
                </c:pt>
                <c:pt idx="33532">
                  <c:v>0.38810185185185181</c:v>
                </c:pt>
                <c:pt idx="33533">
                  <c:v>0.38811342592592596</c:v>
                </c:pt>
                <c:pt idx="33534">
                  <c:v>0.388125</c:v>
                </c:pt>
                <c:pt idx="33535">
                  <c:v>0.38813657407407409</c:v>
                </c:pt>
                <c:pt idx="33536">
                  <c:v>0.38814814814814813</c:v>
                </c:pt>
                <c:pt idx="33537">
                  <c:v>0.38815972222222223</c:v>
                </c:pt>
                <c:pt idx="33538">
                  <c:v>0.38817129629629626</c:v>
                </c:pt>
                <c:pt idx="33539">
                  <c:v>0.38818287037037041</c:v>
                </c:pt>
                <c:pt idx="33540">
                  <c:v>0.38819444444444445</c:v>
                </c:pt>
                <c:pt idx="33541">
                  <c:v>0.38820601851851855</c:v>
                </c:pt>
                <c:pt idx="33542">
                  <c:v>0.38821759259259259</c:v>
                </c:pt>
                <c:pt idx="33543">
                  <c:v>0.38822916666666668</c:v>
                </c:pt>
                <c:pt idx="33544">
                  <c:v>0.38824074074074072</c:v>
                </c:pt>
                <c:pt idx="33545">
                  <c:v>0.38825231481481487</c:v>
                </c:pt>
                <c:pt idx="33546">
                  <c:v>0.38826388888888891</c:v>
                </c:pt>
                <c:pt idx="33547">
                  <c:v>0.38827546296296295</c:v>
                </c:pt>
                <c:pt idx="33548">
                  <c:v>0.38828703703703704</c:v>
                </c:pt>
                <c:pt idx="33549">
                  <c:v>0.38829861111111108</c:v>
                </c:pt>
                <c:pt idx="33550">
                  <c:v>0.38831018518518517</c:v>
                </c:pt>
                <c:pt idx="33551">
                  <c:v>0.38832175925925921</c:v>
                </c:pt>
                <c:pt idx="33552">
                  <c:v>0.38833333333333336</c:v>
                </c:pt>
                <c:pt idx="33553">
                  <c:v>0.3883449074074074</c:v>
                </c:pt>
                <c:pt idx="33554">
                  <c:v>0.3883564814814815</c:v>
                </c:pt>
                <c:pt idx="33555">
                  <c:v>0.38836805555555554</c:v>
                </c:pt>
                <c:pt idx="33556">
                  <c:v>0.38837962962962963</c:v>
                </c:pt>
                <c:pt idx="33557">
                  <c:v>0.38839120370370367</c:v>
                </c:pt>
                <c:pt idx="33558">
                  <c:v>0.38840277777777782</c:v>
                </c:pt>
                <c:pt idx="33559">
                  <c:v>0.38841435185185186</c:v>
                </c:pt>
                <c:pt idx="33560">
                  <c:v>0.38842592592592595</c:v>
                </c:pt>
                <c:pt idx="33561">
                  <c:v>0.38843749999999999</c:v>
                </c:pt>
                <c:pt idx="33562">
                  <c:v>0.38844907407407409</c:v>
                </c:pt>
                <c:pt idx="33563">
                  <c:v>0.38846064814814812</c:v>
                </c:pt>
                <c:pt idx="33564">
                  <c:v>0.38847222222222227</c:v>
                </c:pt>
                <c:pt idx="33565">
                  <c:v>0.38848379629629631</c:v>
                </c:pt>
                <c:pt idx="33566">
                  <c:v>0.38849537037037035</c:v>
                </c:pt>
                <c:pt idx="33567">
                  <c:v>0.38850694444444445</c:v>
                </c:pt>
                <c:pt idx="33568">
                  <c:v>0.38851851851851849</c:v>
                </c:pt>
                <c:pt idx="33569">
                  <c:v>0.38853009259259258</c:v>
                </c:pt>
                <c:pt idx="33570">
                  <c:v>0.38854166666666662</c:v>
                </c:pt>
                <c:pt idx="33571">
                  <c:v>0.38855324074074077</c:v>
                </c:pt>
                <c:pt idx="33572">
                  <c:v>0.38856481481481481</c:v>
                </c:pt>
                <c:pt idx="33573">
                  <c:v>0.3885763888888889</c:v>
                </c:pt>
                <c:pt idx="33574">
                  <c:v>0.38858796296296294</c:v>
                </c:pt>
                <c:pt idx="33575">
                  <c:v>0.38859953703703703</c:v>
                </c:pt>
                <c:pt idx="33576">
                  <c:v>0.38861111111111107</c:v>
                </c:pt>
                <c:pt idx="33577">
                  <c:v>0.38862268518518522</c:v>
                </c:pt>
                <c:pt idx="33578">
                  <c:v>0.38863425925925926</c:v>
                </c:pt>
                <c:pt idx="33579">
                  <c:v>0.38864583333333336</c:v>
                </c:pt>
                <c:pt idx="33580">
                  <c:v>0.3886574074074074</c:v>
                </c:pt>
                <c:pt idx="33581">
                  <c:v>0.38866898148148149</c:v>
                </c:pt>
                <c:pt idx="33582">
                  <c:v>0.38868055555555553</c:v>
                </c:pt>
                <c:pt idx="33583">
                  <c:v>0.38869212962962968</c:v>
                </c:pt>
                <c:pt idx="33584">
                  <c:v>0.38870370370370372</c:v>
                </c:pt>
                <c:pt idx="33585">
                  <c:v>0.38871527777777781</c:v>
                </c:pt>
                <c:pt idx="33586">
                  <c:v>0.38872685185185185</c:v>
                </c:pt>
                <c:pt idx="33587">
                  <c:v>0.38873842592592595</c:v>
                </c:pt>
                <c:pt idx="33588">
                  <c:v>0.38874999999999998</c:v>
                </c:pt>
                <c:pt idx="33589">
                  <c:v>0.38876157407407402</c:v>
                </c:pt>
                <c:pt idx="33590">
                  <c:v>0.38877314814814817</c:v>
                </c:pt>
                <c:pt idx="33591">
                  <c:v>0.38878472222222221</c:v>
                </c:pt>
                <c:pt idx="33592">
                  <c:v>0.38879629629629631</c:v>
                </c:pt>
                <c:pt idx="33593">
                  <c:v>0.38880787037037035</c:v>
                </c:pt>
                <c:pt idx="33594">
                  <c:v>0.38881944444444444</c:v>
                </c:pt>
                <c:pt idx="33595">
                  <c:v>0.38883101851851848</c:v>
                </c:pt>
                <c:pt idx="33596">
                  <c:v>0.38884259259259263</c:v>
                </c:pt>
                <c:pt idx="33597">
                  <c:v>0.38885416666666667</c:v>
                </c:pt>
                <c:pt idx="33598">
                  <c:v>0.38886574074074076</c:v>
                </c:pt>
                <c:pt idx="33599">
                  <c:v>0.3888773148148148</c:v>
                </c:pt>
                <c:pt idx="33600">
                  <c:v>0.3888888888888889</c:v>
                </c:pt>
                <c:pt idx="33601">
                  <c:v>0.38890046296296293</c:v>
                </c:pt>
                <c:pt idx="33602">
                  <c:v>0.38891203703703708</c:v>
                </c:pt>
                <c:pt idx="33603">
                  <c:v>0.38892361111111112</c:v>
                </c:pt>
                <c:pt idx="33604">
                  <c:v>0.38893518518518522</c:v>
                </c:pt>
                <c:pt idx="33605">
                  <c:v>0.38894675925925926</c:v>
                </c:pt>
                <c:pt idx="33606">
                  <c:v>0.38895833333333335</c:v>
                </c:pt>
                <c:pt idx="33607">
                  <c:v>0.38896990740740739</c:v>
                </c:pt>
                <c:pt idx="33608">
                  <c:v>0.38898148148148143</c:v>
                </c:pt>
                <c:pt idx="33609">
                  <c:v>0.38899305555555558</c:v>
                </c:pt>
                <c:pt idx="33610">
                  <c:v>0.38900462962962962</c:v>
                </c:pt>
                <c:pt idx="33611">
                  <c:v>0.38901620370370371</c:v>
                </c:pt>
                <c:pt idx="33612">
                  <c:v>0.38902777777777775</c:v>
                </c:pt>
                <c:pt idx="33613">
                  <c:v>0.38903935185185184</c:v>
                </c:pt>
                <c:pt idx="33614">
                  <c:v>0.38905092592592588</c:v>
                </c:pt>
                <c:pt idx="33615">
                  <c:v>0.38906250000000003</c:v>
                </c:pt>
                <c:pt idx="33616">
                  <c:v>0.38907407407407407</c:v>
                </c:pt>
                <c:pt idx="33617">
                  <c:v>0.38908564814814817</c:v>
                </c:pt>
                <c:pt idx="33618">
                  <c:v>0.38909722222222221</c:v>
                </c:pt>
                <c:pt idx="33619">
                  <c:v>0.3891087962962963</c:v>
                </c:pt>
                <c:pt idx="33620">
                  <c:v>0.38912037037037034</c:v>
                </c:pt>
                <c:pt idx="33621">
                  <c:v>0.38913194444444449</c:v>
                </c:pt>
                <c:pt idx="33622">
                  <c:v>0.38914351851851853</c:v>
                </c:pt>
                <c:pt idx="33623">
                  <c:v>0.38915509259259262</c:v>
                </c:pt>
                <c:pt idx="33624">
                  <c:v>0.38916666666666666</c:v>
                </c:pt>
                <c:pt idx="33625">
                  <c:v>0.38917824074074076</c:v>
                </c:pt>
                <c:pt idx="33626">
                  <c:v>0.38918981481481479</c:v>
                </c:pt>
                <c:pt idx="33627">
                  <c:v>0.38920138888888883</c:v>
                </c:pt>
                <c:pt idx="33628">
                  <c:v>0.38921296296296298</c:v>
                </c:pt>
                <c:pt idx="33629">
                  <c:v>0.38922453703703702</c:v>
                </c:pt>
                <c:pt idx="33630">
                  <c:v>0.38923611111111112</c:v>
                </c:pt>
                <c:pt idx="33631">
                  <c:v>0.38924768518518515</c:v>
                </c:pt>
                <c:pt idx="33632">
                  <c:v>0.38925925925925925</c:v>
                </c:pt>
                <c:pt idx="33633">
                  <c:v>0.38927083333333329</c:v>
                </c:pt>
                <c:pt idx="33634">
                  <c:v>0.38928240740740744</c:v>
                </c:pt>
                <c:pt idx="33635">
                  <c:v>0.38929398148148148</c:v>
                </c:pt>
                <c:pt idx="33636">
                  <c:v>0.38930555555555557</c:v>
                </c:pt>
                <c:pt idx="33637">
                  <c:v>0.38931712962962961</c:v>
                </c:pt>
                <c:pt idx="33638">
                  <c:v>0.3893287037037037</c:v>
                </c:pt>
                <c:pt idx="33639">
                  <c:v>0.38934027777777774</c:v>
                </c:pt>
                <c:pt idx="33640">
                  <c:v>0.38935185185185189</c:v>
                </c:pt>
                <c:pt idx="33641">
                  <c:v>0.38936342592592593</c:v>
                </c:pt>
                <c:pt idx="33642">
                  <c:v>0.38937500000000003</c:v>
                </c:pt>
                <c:pt idx="33643">
                  <c:v>0.38938657407407407</c:v>
                </c:pt>
                <c:pt idx="33644">
                  <c:v>0.38939814814814816</c:v>
                </c:pt>
                <c:pt idx="33645">
                  <c:v>0.3894097222222222</c:v>
                </c:pt>
                <c:pt idx="33646">
                  <c:v>0.38942129629629635</c:v>
                </c:pt>
                <c:pt idx="33647">
                  <c:v>0.38943287037037039</c:v>
                </c:pt>
                <c:pt idx="33648">
                  <c:v>0.38944444444444448</c:v>
                </c:pt>
                <c:pt idx="33649">
                  <c:v>0.38945601851851852</c:v>
                </c:pt>
                <c:pt idx="33650">
                  <c:v>0.38946759259259256</c:v>
                </c:pt>
                <c:pt idx="33651">
                  <c:v>0.38947916666666665</c:v>
                </c:pt>
                <c:pt idx="33652">
                  <c:v>0.38949074074074069</c:v>
                </c:pt>
                <c:pt idx="33653">
                  <c:v>0.38950231481481484</c:v>
                </c:pt>
                <c:pt idx="33654">
                  <c:v>0.38951388888888888</c:v>
                </c:pt>
                <c:pt idx="33655">
                  <c:v>0.38952546296296298</c:v>
                </c:pt>
                <c:pt idx="33656">
                  <c:v>0.38953703703703701</c:v>
                </c:pt>
                <c:pt idx="33657">
                  <c:v>0.38954861111111111</c:v>
                </c:pt>
                <c:pt idx="33658">
                  <c:v>0.38956018518518515</c:v>
                </c:pt>
                <c:pt idx="33659">
                  <c:v>0.3895717592592593</c:v>
                </c:pt>
                <c:pt idx="33660">
                  <c:v>0.38958333333333334</c:v>
                </c:pt>
                <c:pt idx="33661">
                  <c:v>0.38959490740740743</c:v>
                </c:pt>
                <c:pt idx="33662">
                  <c:v>0.38960648148148147</c:v>
                </c:pt>
                <c:pt idx="33663">
                  <c:v>0.38961805555555556</c:v>
                </c:pt>
                <c:pt idx="33664">
                  <c:v>0.3896296296296296</c:v>
                </c:pt>
                <c:pt idx="33665">
                  <c:v>0.38964120370370375</c:v>
                </c:pt>
                <c:pt idx="33666">
                  <c:v>0.38965277777777779</c:v>
                </c:pt>
                <c:pt idx="33667">
                  <c:v>0.38966435185185189</c:v>
                </c:pt>
                <c:pt idx="33668">
                  <c:v>0.38967592592592593</c:v>
                </c:pt>
                <c:pt idx="33669">
                  <c:v>0.38968749999999996</c:v>
                </c:pt>
                <c:pt idx="33670">
                  <c:v>0.38969907407407406</c:v>
                </c:pt>
                <c:pt idx="33671">
                  <c:v>0.3897106481481481</c:v>
                </c:pt>
                <c:pt idx="33672">
                  <c:v>0.38972222222222225</c:v>
                </c:pt>
                <c:pt idx="33673">
                  <c:v>0.38973379629629629</c:v>
                </c:pt>
                <c:pt idx="33674">
                  <c:v>0.38974537037037038</c:v>
                </c:pt>
                <c:pt idx="33675">
                  <c:v>0.38975694444444442</c:v>
                </c:pt>
                <c:pt idx="33676">
                  <c:v>0.38976851851851851</c:v>
                </c:pt>
                <c:pt idx="33677">
                  <c:v>0.38978009259259255</c:v>
                </c:pt>
                <c:pt idx="33678">
                  <c:v>0.3897916666666667</c:v>
                </c:pt>
                <c:pt idx="33679">
                  <c:v>0.38980324074074074</c:v>
                </c:pt>
                <c:pt idx="33680">
                  <c:v>0.38981481481481484</c:v>
                </c:pt>
                <c:pt idx="33681">
                  <c:v>0.38982638888888888</c:v>
                </c:pt>
                <c:pt idx="33682">
                  <c:v>0.38983796296296297</c:v>
                </c:pt>
                <c:pt idx="33683">
                  <c:v>0.38984953703703701</c:v>
                </c:pt>
                <c:pt idx="33684">
                  <c:v>0.38986111111111116</c:v>
                </c:pt>
                <c:pt idx="33685">
                  <c:v>0.3898726851851852</c:v>
                </c:pt>
                <c:pt idx="33686">
                  <c:v>0.38988425925925929</c:v>
                </c:pt>
                <c:pt idx="33687">
                  <c:v>0.38989583333333333</c:v>
                </c:pt>
                <c:pt idx="33688">
                  <c:v>0.38990740740740737</c:v>
                </c:pt>
                <c:pt idx="33689">
                  <c:v>0.38991898148148146</c:v>
                </c:pt>
                <c:pt idx="33690">
                  <c:v>0.3899305555555555</c:v>
                </c:pt>
                <c:pt idx="33691">
                  <c:v>0.38994212962962965</c:v>
                </c:pt>
                <c:pt idx="33692">
                  <c:v>0.38995370370370369</c:v>
                </c:pt>
                <c:pt idx="33693">
                  <c:v>0.38996527777777779</c:v>
                </c:pt>
                <c:pt idx="33694">
                  <c:v>0.38997685185185182</c:v>
                </c:pt>
                <c:pt idx="33695">
                  <c:v>0.38998842592592592</c:v>
                </c:pt>
                <c:pt idx="33696">
                  <c:v>0.38999999999999996</c:v>
                </c:pt>
                <c:pt idx="33697">
                  <c:v>0.39001157407407411</c:v>
                </c:pt>
                <c:pt idx="33698">
                  <c:v>0.39002314814814815</c:v>
                </c:pt>
                <c:pt idx="33699">
                  <c:v>0.39003472222222224</c:v>
                </c:pt>
                <c:pt idx="33700">
                  <c:v>0.39004629629629628</c:v>
                </c:pt>
                <c:pt idx="33701">
                  <c:v>0.39005787037037037</c:v>
                </c:pt>
                <c:pt idx="33702">
                  <c:v>0.39006944444444441</c:v>
                </c:pt>
                <c:pt idx="33703">
                  <c:v>0.39008101851851856</c:v>
                </c:pt>
                <c:pt idx="33704">
                  <c:v>0.3900925925925926</c:v>
                </c:pt>
                <c:pt idx="33705">
                  <c:v>0.3901041666666667</c:v>
                </c:pt>
                <c:pt idx="33706">
                  <c:v>0.39011574074074074</c:v>
                </c:pt>
                <c:pt idx="33707">
                  <c:v>0.39012731481481483</c:v>
                </c:pt>
                <c:pt idx="33708">
                  <c:v>0.39013888888888887</c:v>
                </c:pt>
                <c:pt idx="33709">
                  <c:v>0.39015046296296302</c:v>
                </c:pt>
                <c:pt idx="33710">
                  <c:v>0.39016203703703706</c:v>
                </c:pt>
                <c:pt idx="33711">
                  <c:v>0.3901736111111111</c:v>
                </c:pt>
                <c:pt idx="33712">
                  <c:v>0.39018518518518519</c:v>
                </c:pt>
                <c:pt idx="33713">
                  <c:v>0.39019675925925923</c:v>
                </c:pt>
                <c:pt idx="33714">
                  <c:v>0.39020833333333332</c:v>
                </c:pt>
                <c:pt idx="33715">
                  <c:v>0.39021990740740736</c:v>
                </c:pt>
                <c:pt idx="33716">
                  <c:v>0.39023148148148151</c:v>
                </c:pt>
                <c:pt idx="33717">
                  <c:v>0.39024305555555555</c:v>
                </c:pt>
                <c:pt idx="33718">
                  <c:v>0.39025462962962965</c:v>
                </c:pt>
                <c:pt idx="33719">
                  <c:v>0.39026620370370368</c:v>
                </c:pt>
                <c:pt idx="33720">
                  <c:v>0.39027777777777778</c:v>
                </c:pt>
                <c:pt idx="33721">
                  <c:v>0.39028935185185182</c:v>
                </c:pt>
                <c:pt idx="33722">
                  <c:v>0.39030092592592597</c:v>
                </c:pt>
                <c:pt idx="33723">
                  <c:v>0.39031250000000001</c:v>
                </c:pt>
                <c:pt idx="33724">
                  <c:v>0.3903240740740741</c:v>
                </c:pt>
                <c:pt idx="33725">
                  <c:v>0.39033564814814814</c:v>
                </c:pt>
                <c:pt idx="33726">
                  <c:v>0.39034722222222223</c:v>
                </c:pt>
                <c:pt idx="33727">
                  <c:v>0.39035879629629627</c:v>
                </c:pt>
                <c:pt idx="33728">
                  <c:v>0.39037037037037042</c:v>
                </c:pt>
                <c:pt idx="33729">
                  <c:v>0.39038194444444446</c:v>
                </c:pt>
                <c:pt idx="33730">
                  <c:v>0.3903935185185185</c:v>
                </c:pt>
                <c:pt idx="33731">
                  <c:v>0.3904050925925926</c:v>
                </c:pt>
                <c:pt idx="33732">
                  <c:v>0.39041666666666663</c:v>
                </c:pt>
                <c:pt idx="33733">
                  <c:v>0.39042824074074073</c:v>
                </c:pt>
                <c:pt idx="33734">
                  <c:v>0.39043981481481477</c:v>
                </c:pt>
                <c:pt idx="33735">
                  <c:v>0.39045138888888892</c:v>
                </c:pt>
                <c:pt idx="33736">
                  <c:v>0.39046296296296296</c:v>
                </c:pt>
                <c:pt idx="33737">
                  <c:v>0.39047453703703705</c:v>
                </c:pt>
                <c:pt idx="33738">
                  <c:v>0.39048611111111109</c:v>
                </c:pt>
                <c:pt idx="33739">
                  <c:v>0.39049768518518518</c:v>
                </c:pt>
                <c:pt idx="33740">
                  <c:v>0.39050925925925922</c:v>
                </c:pt>
                <c:pt idx="33741">
                  <c:v>0.39052083333333337</c:v>
                </c:pt>
                <c:pt idx="33742">
                  <c:v>0.39053240740740741</c:v>
                </c:pt>
                <c:pt idx="33743">
                  <c:v>0.39054398148148151</c:v>
                </c:pt>
                <c:pt idx="33744">
                  <c:v>0.39055555555555554</c:v>
                </c:pt>
                <c:pt idx="33745">
                  <c:v>0.39056712962962964</c:v>
                </c:pt>
                <c:pt idx="33746">
                  <c:v>0.39057870370370368</c:v>
                </c:pt>
                <c:pt idx="33747">
                  <c:v>0.39059027777777783</c:v>
                </c:pt>
                <c:pt idx="33748">
                  <c:v>0.39060185185185187</c:v>
                </c:pt>
                <c:pt idx="33749">
                  <c:v>0.39061342592592596</c:v>
                </c:pt>
                <c:pt idx="33750">
                  <c:v>0.390625</c:v>
                </c:pt>
                <c:pt idx="33751">
                  <c:v>0.39063657407407404</c:v>
                </c:pt>
                <c:pt idx="33752">
                  <c:v>0.39064814814814813</c:v>
                </c:pt>
                <c:pt idx="33753">
                  <c:v>0.39065972222222217</c:v>
                </c:pt>
                <c:pt idx="33754">
                  <c:v>0.39067129629629632</c:v>
                </c:pt>
                <c:pt idx="33755">
                  <c:v>0.39068287037037036</c:v>
                </c:pt>
                <c:pt idx="33756">
                  <c:v>0.39069444444444446</c:v>
                </c:pt>
                <c:pt idx="33757">
                  <c:v>0.39070601851851849</c:v>
                </c:pt>
                <c:pt idx="33758">
                  <c:v>0.39071759259259259</c:v>
                </c:pt>
                <c:pt idx="33759">
                  <c:v>0.39072916666666663</c:v>
                </c:pt>
                <c:pt idx="33760">
                  <c:v>0.39074074074074078</c:v>
                </c:pt>
                <c:pt idx="33761">
                  <c:v>0.39075231481481482</c:v>
                </c:pt>
                <c:pt idx="33762">
                  <c:v>0.39076388888888891</c:v>
                </c:pt>
                <c:pt idx="33763">
                  <c:v>0.39077546296296295</c:v>
                </c:pt>
                <c:pt idx="33764">
                  <c:v>0.39078703703703704</c:v>
                </c:pt>
                <c:pt idx="33765">
                  <c:v>0.39079861111111108</c:v>
                </c:pt>
                <c:pt idx="33766">
                  <c:v>0.39081018518518523</c:v>
                </c:pt>
                <c:pt idx="33767">
                  <c:v>0.39082175925925927</c:v>
                </c:pt>
                <c:pt idx="33768">
                  <c:v>0.39083333333333337</c:v>
                </c:pt>
                <c:pt idx="33769">
                  <c:v>0.3908449074074074</c:v>
                </c:pt>
                <c:pt idx="33770">
                  <c:v>0.3908564814814815</c:v>
                </c:pt>
                <c:pt idx="33771">
                  <c:v>0.39086805555555554</c:v>
                </c:pt>
                <c:pt idx="33772">
                  <c:v>0.39087962962962958</c:v>
                </c:pt>
                <c:pt idx="33773">
                  <c:v>0.39089120370370373</c:v>
                </c:pt>
                <c:pt idx="33774">
                  <c:v>0.39090277777777777</c:v>
                </c:pt>
                <c:pt idx="33775">
                  <c:v>0.39091435185185186</c:v>
                </c:pt>
                <c:pt idx="33776">
                  <c:v>0.3909259259259259</c:v>
                </c:pt>
                <c:pt idx="33777">
                  <c:v>0.39093749999999999</c:v>
                </c:pt>
                <c:pt idx="33778">
                  <c:v>0.39094907407407403</c:v>
                </c:pt>
                <c:pt idx="33779">
                  <c:v>0.39096064814814818</c:v>
                </c:pt>
                <c:pt idx="33780">
                  <c:v>0.39097222222222222</c:v>
                </c:pt>
                <c:pt idx="33781">
                  <c:v>0.39098379629629632</c:v>
                </c:pt>
                <c:pt idx="33782">
                  <c:v>0.39099537037037035</c:v>
                </c:pt>
                <c:pt idx="33783">
                  <c:v>0.39100694444444445</c:v>
                </c:pt>
                <c:pt idx="33784">
                  <c:v>0.39101851851851849</c:v>
                </c:pt>
                <c:pt idx="33785">
                  <c:v>0.39103009259259264</c:v>
                </c:pt>
                <c:pt idx="33786">
                  <c:v>0.39104166666666668</c:v>
                </c:pt>
                <c:pt idx="33787">
                  <c:v>0.39105324074074077</c:v>
                </c:pt>
                <c:pt idx="33788">
                  <c:v>0.39106481481481481</c:v>
                </c:pt>
                <c:pt idx="33789">
                  <c:v>0.3910763888888889</c:v>
                </c:pt>
                <c:pt idx="33790">
                  <c:v>0.39108796296296294</c:v>
                </c:pt>
                <c:pt idx="33791">
                  <c:v>0.39109953703703698</c:v>
                </c:pt>
                <c:pt idx="33792">
                  <c:v>0.39111111111111113</c:v>
                </c:pt>
                <c:pt idx="33793">
                  <c:v>0.39112268518518517</c:v>
                </c:pt>
                <c:pt idx="33794">
                  <c:v>0.39113425925925926</c:v>
                </c:pt>
                <c:pt idx="33795">
                  <c:v>0.3911458333333333</c:v>
                </c:pt>
                <c:pt idx="33796">
                  <c:v>0.3911574074074074</c:v>
                </c:pt>
                <c:pt idx="33797">
                  <c:v>0.39116898148148144</c:v>
                </c:pt>
                <c:pt idx="33798">
                  <c:v>0.39118055555555559</c:v>
                </c:pt>
                <c:pt idx="33799">
                  <c:v>0.39119212962962963</c:v>
                </c:pt>
                <c:pt idx="33800">
                  <c:v>0.39120370370370372</c:v>
                </c:pt>
                <c:pt idx="33801">
                  <c:v>0.39121527777777776</c:v>
                </c:pt>
                <c:pt idx="33802">
                  <c:v>0.39122685185185185</c:v>
                </c:pt>
                <c:pt idx="33803">
                  <c:v>0.39123842592592589</c:v>
                </c:pt>
                <c:pt idx="33804">
                  <c:v>0.39125000000000004</c:v>
                </c:pt>
                <c:pt idx="33805">
                  <c:v>0.39126157407407408</c:v>
                </c:pt>
                <c:pt idx="33806">
                  <c:v>0.39127314814814818</c:v>
                </c:pt>
                <c:pt idx="33807">
                  <c:v>0.39128472222222221</c:v>
                </c:pt>
                <c:pt idx="33808">
                  <c:v>0.39129629629629631</c:v>
                </c:pt>
                <c:pt idx="33809">
                  <c:v>0.39130787037037035</c:v>
                </c:pt>
                <c:pt idx="33810">
                  <c:v>0.3913194444444445</c:v>
                </c:pt>
                <c:pt idx="33811">
                  <c:v>0.39133101851851854</c:v>
                </c:pt>
                <c:pt idx="33812">
                  <c:v>0.39134259259259263</c:v>
                </c:pt>
                <c:pt idx="33813">
                  <c:v>0.39135416666666667</c:v>
                </c:pt>
                <c:pt idx="33814">
                  <c:v>0.39136574074074071</c:v>
                </c:pt>
                <c:pt idx="33815">
                  <c:v>0.3913773148148148</c:v>
                </c:pt>
                <c:pt idx="33816">
                  <c:v>0.39138888888888884</c:v>
                </c:pt>
                <c:pt idx="33817">
                  <c:v>0.39140046296296299</c:v>
                </c:pt>
                <c:pt idx="33818">
                  <c:v>0.39141203703703703</c:v>
                </c:pt>
                <c:pt idx="33819">
                  <c:v>0.39142361111111112</c:v>
                </c:pt>
                <c:pt idx="33820">
                  <c:v>0.39143518518518516</c:v>
                </c:pt>
                <c:pt idx="33821">
                  <c:v>0.39144675925925926</c:v>
                </c:pt>
                <c:pt idx="33822">
                  <c:v>0.3914583333333333</c:v>
                </c:pt>
                <c:pt idx="33823">
                  <c:v>0.39146990740740745</c:v>
                </c:pt>
                <c:pt idx="33824">
                  <c:v>0.39148148148148149</c:v>
                </c:pt>
                <c:pt idx="33825">
                  <c:v>0.39149305555555558</c:v>
                </c:pt>
                <c:pt idx="33826">
                  <c:v>0.39150462962962962</c:v>
                </c:pt>
                <c:pt idx="33827">
                  <c:v>0.39151620370370371</c:v>
                </c:pt>
                <c:pt idx="33828">
                  <c:v>0.39152777777777775</c:v>
                </c:pt>
                <c:pt idx="33829">
                  <c:v>0.3915393518518519</c:v>
                </c:pt>
                <c:pt idx="33830">
                  <c:v>0.39155092592592594</c:v>
                </c:pt>
                <c:pt idx="33831">
                  <c:v>0.39156250000000004</c:v>
                </c:pt>
                <c:pt idx="33832">
                  <c:v>0.39157407407407407</c:v>
                </c:pt>
                <c:pt idx="33833">
                  <c:v>0.39158564814814811</c:v>
                </c:pt>
                <c:pt idx="33834">
                  <c:v>0.39159722222222221</c:v>
                </c:pt>
                <c:pt idx="33835">
                  <c:v>0.39160879629629625</c:v>
                </c:pt>
                <c:pt idx="33836">
                  <c:v>0.3916203703703704</c:v>
                </c:pt>
                <c:pt idx="33837">
                  <c:v>0.39163194444444444</c:v>
                </c:pt>
                <c:pt idx="33838">
                  <c:v>0.39164351851851853</c:v>
                </c:pt>
                <c:pt idx="33839">
                  <c:v>0.39165509259259257</c:v>
                </c:pt>
                <c:pt idx="33840">
                  <c:v>0.39166666666666666</c:v>
                </c:pt>
                <c:pt idx="33841">
                  <c:v>0.3916782407407407</c:v>
                </c:pt>
                <c:pt idx="33842">
                  <c:v>0.39168981481481485</c:v>
                </c:pt>
                <c:pt idx="33843">
                  <c:v>0.39170138888888889</c:v>
                </c:pt>
                <c:pt idx="33844">
                  <c:v>0.39171296296296299</c:v>
                </c:pt>
                <c:pt idx="33845">
                  <c:v>0.39172453703703702</c:v>
                </c:pt>
                <c:pt idx="33846">
                  <c:v>0.39173611111111112</c:v>
                </c:pt>
                <c:pt idx="33847">
                  <c:v>0.39174768518518516</c:v>
                </c:pt>
                <c:pt idx="33848">
                  <c:v>0.39175925925925931</c:v>
                </c:pt>
                <c:pt idx="33849">
                  <c:v>0.39177083333333335</c:v>
                </c:pt>
                <c:pt idx="33850">
                  <c:v>0.39178240740740744</c:v>
                </c:pt>
                <c:pt idx="33851">
                  <c:v>0.39179398148148148</c:v>
                </c:pt>
                <c:pt idx="33852">
                  <c:v>0.39180555555555552</c:v>
                </c:pt>
                <c:pt idx="33853">
                  <c:v>0.39181712962962961</c:v>
                </c:pt>
                <c:pt idx="33854">
                  <c:v>0.39182870370370365</c:v>
                </c:pt>
                <c:pt idx="33855">
                  <c:v>0.3918402777777778</c:v>
                </c:pt>
                <c:pt idx="33856">
                  <c:v>0.39185185185185184</c:v>
                </c:pt>
                <c:pt idx="33857">
                  <c:v>0.39186342592592593</c:v>
                </c:pt>
                <c:pt idx="33858">
                  <c:v>0.39187499999999997</c:v>
                </c:pt>
                <c:pt idx="33859">
                  <c:v>0.39188657407407407</c:v>
                </c:pt>
                <c:pt idx="33860">
                  <c:v>0.39189814814814811</c:v>
                </c:pt>
                <c:pt idx="33861">
                  <c:v>0.39190972222222226</c:v>
                </c:pt>
                <c:pt idx="33862">
                  <c:v>0.3919212962962963</c:v>
                </c:pt>
                <c:pt idx="33863">
                  <c:v>0.39193287037037039</c:v>
                </c:pt>
                <c:pt idx="33864">
                  <c:v>0.39194444444444443</c:v>
                </c:pt>
                <c:pt idx="33865">
                  <c:v>0.39195601851851852</c:v>
                </c:pt>
                <c:pt idx="33866">
                  <c:v>0.39196759259259256</c:v>
                </c:pt>
                <c:pt idx="33867">
                  <c:v>0.39197916666666671</c:v>
                </c:pt>
                <c:pt idx="33868">
                  <c:v>0.39199074074074075</c:v>
                </c:pt>
                <c:pt idx="33869">
                  <c:v>0.39200231481481485</c:v>
                </c:pt>
                <c:pt idx="33870">
                  <c:v>0.39201388888888888</c:v>
                </c:pt>
                <c:pt idx="33871">
                  <c:v>0.39202546296296298</c:v>
                </c:pt>
                <c:pt idx="33872">
                  <c:v>0.39203703703703702</c:v>
                </c:pt>
                <c:pt idx="33873">
                  <c:v>0.39204861111111117</c:v>
                </c:pt>
                <c:pt idx="33874">
                  <c:v>0.39206018518518521</c:v>
                </c:pt>
                <c:pt idx="33875">
                  <c:v>0.39207175925925924</c:v>
                </c:pt>
                <c:pt idx="33876">
                  <c:v>0.39208333333333334</c:v>
                </c:pt>
                <c:pt idx="33877">
                  <c:v>0.39209490740740738</c:v>
                </c:pt>
                <c:pt idx="33878">
                  <c:v>0.39210648148148147</c:v>
                </c:pt>
                <c:pt idx="33879">
                  <c:v>0.39211805555555551</c:v>
                </c:pt>
                <c:pt idx="33880">
                  <c:v>0.39212962962962966</c:v>
                </c:pt>
                <c:pt idx="33881">
                  <c:v>0.3921412037037037</c:v>
                </c:pt>
                <c:pt idx="33882">
                  <c:v>0.39215277777777779</c:v>
                </c:pt>
                <c:pt idx="33883">
                  <c:v>0.39216435185185183</c:v>
                </c:pt>
                <c:pt idx="33884">
                  <c:v>0.39217592592592593</c:v>
                </c:pt>
                <c:pt idx="33885">
                  <c:v>0.39218749999999997</c:v>
                </c:pt>
                <c:pt idx="33886">
                  <c:v>0.39219907407407412</c:v>
                </c:pt>
                <c:pt idx="33887">
                  <c:v>0.39221064814814816</c:v>
                </c:pt>
                <c:pt idx="33888">
                  <c:v>0.39222222222222225</c:v>
                </c:pt>
                <c:pt idx="33889">
                  <c:v>0.39223379629629629</c:v>
                </c:pt>
                <c:pt idx="33890">
                  <c:v>0.39224537037037038</c:v>
                </c:pt>
                <c:pt idx="33891">
                  <c:v>0.39225694444444442</c:v>
                </c:pt>
                <c:pt idx="33892">
                  <c:v>0.39226851851851857</c:v>
                </c:pt>
                <c:pt idx="33893">
                  <c:v>0.39228009259259261</c:v>
                </c:pt>
                <c:pt idx="33894">
                  <c:v>0.39229166666666665</c:v>
                </c:pt>
                <c:pt idx="33895">
                  <c:v>0.39230324074074074</c:v>
                </c:pt>
                <c:pt idx="33896">
                  <c:v>0.39231481481481478</c:v>
                </c:pt>
                <c:pt idx="33897">
                  <c:v>0.39232638888888888</c:v>
                </c:pt>
                <c:pt idx="33898">
                  <c:v>0.39233796296296292</c:v>
                </c:pt>
                <c:pt idx="33899">
                  <c:v>0.39234953703703707</c:v>
                </c:pt>
                <c:pt idx="33900">
                  <c:v>0.3923611111111111</c:v>
                </c:pt>
                <c:pt idx="33901">
                  <c:v>0.3923726851851852</c:v>
                </c:pt>
                <c:pt idx="33902">
                  <c:v>0.39238425925925924</c:v>
                </c:pt>
                <c:pt idx="33903">
                  <c:v>0.39239583333333333</c:v>
                </c:pt>
                <c:pt idx="33904">
                  <c:v>0.39240740740740737</c:v>
                </c:pt>
                <c:pt idx="33905">
                  <c:v>0.39241898148148152</c:v>
                </c:pt>
                <c:pt idx="33906">
                  <c:v>0.39243055555555556</c:v>
                </c:pt>
                <c:pt idx="33907">
                  <c:v>0.39244212962962965</c:v>
                </c:pt>
                <c:pt idx="33908">
                  <c:v>0.39245370370370369</c:v>
                </c:pt>
                <c:pt idx="33909">
                  <c:v>0.39246527777777779</c:v>
                </c:pt>
                <c:pt idx="33910">
                  <c:v>0.39247685185185183</c:v>
                </c:pt>
                <c:pt idx="33911">
                  <c:v>0.39248842592592598</c:v>
                </c:pt>
                <c:pt idx="33912">
                  <c:v>0.39250000000000002</c:v>
                </c:pt>
                <c:pt idx="33913">
                  <c:v>0.39251157407407405</c:v>
                </c:pt>
                <c:pt idx="33914">
                  <c:v>0.39252314814814815</c:v>
                </c:pt>
                <c:pt idx="33915">
                  <c:v>0.39253472222222219</c:v>
                </c:pt>
                <c:pt idx="33916">
                  <c:v>0.39254629629629628</c:v>
                </c:pt>
                <c:pt idx="33917">
                  <c:v>0.39255787037037032</c:v>
                </c:pt>
                <c:pt idx="33918">
                  <c:v>0.39256944444444447</c:v>
                </c:pt>
                <c:pt idx="33919">
                  <c:v>0.39258101851851851</c:v>
                </c:pt>
                <c:pt idx="33920">
                  <c:v>0.3925925925925926</c:v>
                </c:pt>
                <c:pt idx="33921">
                  <c:v>0.39260416666666664</c:v>
                </c:pt>
                <c:pt idx="33922">
                  <c:v>0.39261574074074074</c:v>
                </c:pt>
                <c:pt idx="33923">
                  <c:v>0.39262731481481478</c:v>
                </c:pt>
                <c:pt idx="33924">
                  <c:v>0.39263888888888893</c:v>
                </c:pt>
                <c:pt idx="33925">
                  <c:v>0.39265046296296297</c:v>
                </c:pt>
                <c:pt idx="33926">
                  <c:v>0.39266203703703706</c:v>
                </c:pt>
                <c:pt idx="33927">
                  <c:v>0.3926736111111111</c:v>
                </c:pt>
                <c:pt idx="33928">
                  <c:v>0.39268518518518519</c:v>
                </c:pt>
                <c:pt idx="33929">
                  <c:v>0.39269675925925923</c:v>
                </c:pt>
                <c:pt idx="33930">
                  <c:v>0.39270833333333338</c:v>
                </c:pt>
                <c:pt idx="33931">
                  <c:v>0.39271990740740742</c:v>
                </c:pt>
                <c:pt idx="33932">
                  <c:v>0.39273148148148151</c:v>
                </c:pt>
                <c:pt idx="33933">
                  <c:v>0.39274305555555555</c:v>
                </c:pt>
                <c:pt idx="33934">
                  <c:v>0.39275462962962965</c:v>
                </c:pt>
                <c:pt idx="33935">
                  <c:v>0.39276620370370369</c:v>
                </c:pt>
                <c:pt idx="33936">
                  <c:v>0.39277777777777773</c:v>
                </c:pt>
                <c:pt idx="33937">
                  <c:v>0.39278935185185188</c:v>
                </c:pt>
                <c:pt idx="33938">
                  <c:v>0.39280092592592591</c:v>
                </c:pt>
                <c:pt idx="33939">
                  <c:v>0.39281250000000001</c:v>
                </c:pt>
                <c:pt idx="33940">
                  <c:v>0.39282407407407405</c:v>
                </c:pt>
                <c:pt idx="33941">
                  <c:v>0.39283564814814814</c:v>
                </c:pt>
                <c:pt idx="33942">
                  <c:v>0.39284722222222218</c:v>
                </c:pt>
                <c:pt idx="33943">
                  <c:v>0.39285879629629633</c:v>
                </c:pt>
                <c:pt idx="33944">
                  <c:v>0.39287037037037037</c:v>
                </c:pt>
                <c:pt idx="33945">
                  <c:v>0.39288194444444446</c:v>
                </c:pt>
                <c:pt idx="33946">
                  <c:v>0.3928935185185185</c:v>
                </c:pt>
                <c:pt idx="33947">
                  <c:v>0.3929050925925926</c:v>
                </c:pt>
                <c:pt idx="33948">
                  <c:v>0.39291666666666664</c:v>
                </c:pt>
                <c:pt idx="33949">
                  <c:v>0.39292824074074079</c:v>
                </c:pt>
                <c:pt idx="33950">
                  <c:v>0.39293981481481483</c:v>
                </c:pt>
                <c:pt idx="33951">
                  <c:v>0.39295138888888892</c:v>
                </c:pt>
                <c:pt idx="33952">
                  <c:v>0.39296296296296296</c:v>
                </c:pt>
                <c:pt idx="33953">
                  <c:v>0.39297453703703705</c:v>
                </c:pt>
                <c:pt idx="33954">
                  <c:v>0.39298611111111109</c:v>
                </c:pt>
                <c:pt idx="33955">
                  <c:v>0.39299768518518513</c:v>
                </c:pt>
                <c:pt idx="33956">
                  <c:v>0.39300925925925928</c:v>
                </c:pt>
                <c:pt idx="33957">
                  <c:v>0.39302083333333332</c:v>
                </c:pt>
                <c:pt idx="33958">
                  <c:v>0.39303240740740741</c:v>
                </c:pt>
                <c:pt idx="33959">
                  <c:v>0.39304398148148145</c:v>
                </c:pt>
                <c:pt idx="33960">
                  <c:v>0.39305555555555555</c:v>
                </c:pt>
                <c:pt idx="33961">
                  <c:v>0.39306712962962959</c:v>
                </c:pt>
                <c:pt idx="33962">
                  <c:v>0.39307870370370374</c:v>
                </c:pt>
                <c:pt idx="33963">
                  <c:v>0.39309027777777777</c:v>
                </c:pt>
                <c:pt idx="33964">
                  <c:v>0.39310185185185187</c:v>
                </c:pt>
                <c:pt idx="33965">
                  <c:v>0.39311342592592591</c:v>
                </c:pt>
                <c:pt idx="33966">
                  <c:v>0.393125</c:v>
                </c:pt>
                <c:pt idx="33967">
                  <c:v>0.39313657407407404</c:v>
                </c:pt>
                <c:pt idx="33968">
                  <c:v>0.39314814814814819</c:v>
                </c:pt>
                <c:pt idx="33969">
                  <c:v>0.39315972222222223</c:v>
                </c:pt>
                <c:pt idx="33970">
                  <c:v>0.39317129629629632</c:v>
                </c:pt>
                <c:pt idx="33971">
                  <c:v>0.39318287037037036</c:v>
                </c:pt>
                <c:pt idx="33972">
                  <c:v>0.39319444444444446</c:v>
                </c:pt>
                <c:pt idx="33973">
                  <c:v>0.3932060185185185</c:v>
                </c:pt>
                <c:pt idx="33974">
                  <c:v>0.39321759259259265</c:v>
                </c:pt>
                <c:pt idx="33975">
                  <c:v>0.39322916666666669</c:v>
                </c:pt>
                <c:pt idx="33976">
                  <c:v>0.39324074074074072</c:v>
                </c:pt>
                <c:pt idx="33977">
                  <c:v>0.39325231481481482</c:v>
                </c:pt>
                <c:pt idx="33978">
                  <c:v>0.39326388888888886</c:v>
                </c:pt>
                <c:pt idx="33979">
                  <c:v>0.39327546296296295</c:v>
                </c:pt>
                <c:pt idx="33980">
                  <c:v>0.39328703703703699</c:v>
                </c:pt>
                <c:pt idx="33981">
                  <c:v>0.39329861111111114</c:v>
                </c:pt>
                <c:pt idx="33982">
                  <c:v>0.39331018518518518</c:v>
                </c:pt>
                <c:pt idx="33983">
                  <c:v>0.39332175925925927</c:v>
                </c:pt>
                <c:pt idx="33984">
                  <c:v>0.39333333333333331</c:v>
                </c:pt>
                <c:pt idx="33985">
                  <c:v>0.39334490740740741</c:v>
                </c:pt>
                <c:pt idx="33986">
                  <c:v>0.39335648148148145</c:v>
                </c:pt>
                <c:pt idx="33987">
                  <c:v>0.3933680555555556</c:v>
                </c:pt>
                <c:pt idx="33988">
                  <c:v>0.39337962962962963</c:v>
                </c:pt>
                <c:pt idx="33989">
                  <c:v>0.39339120370370373</c:v>
                </c:pt>
                <c:pt idx="33990">
                  <c:v>0.39340277777777777</c:v>
                </c:pt>
                <c:pt idx="33991">
                  <c:v>0.39341435185185186</c:v>
                </c:pt>
                <c:pt idx="33992">
                  <c:v>0.3934259259259259</c:v>
                </c:pt>
                <c:pt idx="33993">
                  <c:v>0.39343750000000005</c:v>
                </c:pt>
                <c:pt idx="33994">
                  <c:v>0.39344907407407409</c:v>
                </c:pt>
                <c:pt idx="33995">
                  <c:v>0.39346064814814818</c:v>
                </c:pt>
                <c:pt idx="33996">
                  <c:v>0.39347222222222222</c:v>
                </c:pt>
                <c:pt idx="33997">
                  <c:v>0.39348379629629626</c:v>
                </c:pt>
                <c:pt idx="33998">
                  <c:v>0.39349537037037036</c:v>
                </c:pt>
                <c:pt idx="33999">
                  <c:v>0.3935069444444444</c:v>
                </c:pt>
                <c:pt idx="34000">
                  <c:v>0.39351851851851855</c:v>
                </c:pt>
                <c:pt idx="34001">
                  <c:v>0.39353009259259258</c:v>
                </c:pt>
                <c:pt idx="34002">
                  <c:v>0.39354166666666668</c:v>
                </c:pt>
                <c:pt idx="34003">
                  <c:v>0.39355324074074072</c:v>
                </c:pt>
                <c:pt idx="34004">
                  <c:v>0.39356481481481481</c:v>
                </c:pt>
                <c:pt idx="34005">
                  <c:v>0.39357638888888885</c:v>
                </c:pt>
                <c:pt idx="34006">
                  <c:v>0.393587962962963</c:v>
                </c:pt>
                <c:pt idx="34007">
                  <c:v>0.39359953703703704</c:v>
                </c:pt>
                <c:pt idx="34008">
                  <c:v>0.39361111111111113</c:v>
                </c:pt>
                <c:pt idx="34009">
                  <c:v>0.39362268518518517</c:v>
                </c:pt>
                <c:pt idx="34010">
                  <c:v>0.39363425925925927</c:v>
                </c:pt>
                <c:pt idx="34011">
                  <c:v>0.39364583333333331</c:v>
                </c:pt>
                <c:pt idx="34012">
                  <c:v>0.39365740740740746</c:v>
                </c:pt>
                <c:pt idx="34013">
                  <c:v>0.39366898148148149</c:v>
                </c:pt>
                <c:pt idx="34014">
                  <c:v>0.39368055555555559</c:v>
                </c:pt>
                <c:pt idx="34015">
                  <c:v>0.39369212962962963</c:v>
                </c:pt>
                <c:pt idx="34016">
                  <c:v>0.39370370370370367</c:v>
                </c:pt>
                <c:pt idx="34017">
                  <c:v>0.39371527777777776</c:v>
                </c:pt>
                <c:pt idx="34018">
                  <c:v>0.3937268518518518</c:v>
                </c:pt>
                <c:pt idx="34019">
                  <c:v>0.39373842592592595</c:v>
                </c:pt>
                <c:pt idx="34020">
                  <c:v>0.39374999999999999</c:v>
                </c:pt>
                <c:pt idx="34021">
                  <c:v>0.39376157407407408</c:v>
                </c:pt>
                <c:pt idx="34022">
                  <c:v>0.39377314814814812</c:v>
                </c:pt>
                <c:pt idx="34023">
                  <c:v>0.39378472222222222</c:v>
                </c:pt>
                <c:pt idx="34024">
                  <c:v>0.39379629629629626</c:v>
                </c:pt>
                <c:pt idx="34025">
                  <c:v>0.39380787037037041</c:v>
                </c:pt>
                <c:pt idx="34026">
                  <c:v>0.39381944444444444</c:v>
                </c:pt>
                <c:pt idx="34027">
                  <c:v>0.39383101851851854</c:v>
                </c:pt>
                <c:pt idx="34028">
                  <c:v>0.39384259259259258</c:v>
                </c:pt>
                <c:pt idx="34029">
                  <c:v>0.39385416666666667</c:v>
                </c:pt>
                <c:pt idx="34030">
                  <c:v>0.39386574074074071</c:v>
                </c:pt>
                <c:pt idx="34031">
                  <c:v>0.39387731481481486</c:v>
                </c:pt>
                <c:pt idx="34032">
                  <c:v>0.3938888888888889</c:v>
                </c:pt>
                <c:pt idx="34033">
                  <c:v>0.39390046296296299</c:v>
                </c:pt>
                <c:pt idx="34034">
                  <c:v>0.39391203703703703</c:v>
                </c:pt>
                <c:pt idx="34035">
                  <c:v>0.39392361111111113</c:v>
                </c:pt>
                <c:pt idx="34036">
                  <c:v>0.39393518518518517</c:v>
                </c:pt>
                <c:pt idx="34037">
                  <c:v>0.39394675925925932</c:v>
                </c:pt>
                <c:pt idx="34038">
                  <c:v>0.39395833333333335</c:v>
                </c:pt>
                <c:pt idx="34039">
                  <c:v>0.39396990740740739</c:v>
                </c:pt>
                <c:pt idx="34040">
                  <c:v>0.39398148148148149</c:v>
                </c:pt>
                <c:pt idx="34041">
                  <c:v>0.39399305555555553</c:v>
                </c:pt>
                <c:pt idx="34042">
                  <c:v>0.39400462962962962</c:v>
                </c:pt>
                <c:pt idx="34043">
                  <c:v>0.39401620370370366</c:v>
                </c:pt>
                <c:pt idx="34044">
                  <c:v>0.39402777777777781</c:v>
                </c:pt>
                <c:pt idx="34045">
                  <c:v>0.39403935185185185</c:v>
                </c:pt>
                <c:pt idx="34046">
                  <c:v>0.39405092592592594</c:v>
                </c:pt>
                <c:pt idx="34047">
                  <c:v>0.39406249999999998</c:v>
                </c:pt>
                <c:pt idx="34048">
                  <c:v>0.39407407407407408</c:v>
                </c:pt>
                <c:pt idx="34049">
                  <c:v>0.39408564814814812</c:v>
                </c:pt>
                <c:pt idx="34050">
                  <c:v>0.39409722222222227</c:v>
                </c:pt>
                <c:pt idx="34051">
                  <c:v>0.3941087962962963</c:v>
                </c:pt>
                <c:pt idx="34052">
                  <c:v>0.3941203703703704</c:v>
                </c:pt>
                <c:pt idx="34053">
                  <c:v>0.39413194444444444</c:v>
                </c:pt>
                <c:pt idx="34054">
                  <c:v>0.39414351851851853</c:v>
                </c:pt>
                <c:pt idx="34055">
                  <c:v>0.39415509259259257</c:v>
                </c:pt>
                <c:pt idx="34056">
                  <c:v>0.39416666666666672</c:v>
                </c:pt>
                <c:pt idx="34057">
                  <c:v>0.39417824074074076</c:v>
                </c:pt>
                <c:pt idx="34058">
                  <c:v>0.3941898148148148</c:v>
                </c:pt>
                <c:pt idx="34059">
                  <c:v>0.39420138888888889</c:v>
                </c:pt>
                <c:pt idx="34060">
                  <c:v>0.39421296296296293</c:v>
                </c:pt>
                <c:pt idx="34061">
                  <c:v>0.39422453703703703</c:v>
                </c:pt>
                <c:pt idx="34062">
                  <c:v>0.39423611111111106</c:v>
                </c:pt>
                <c:pt idx="34063">
                  <c:v>0.39424768518518521</c:v>
                </c:pt>
                <c:pt idx="34064">
                  <c:v>0.39425925925925925</c:v>
                </c:pt>
                <c:pt idx="34065">
                  <c:v>0.39427083333333335</c:v>
                </c:pt>
                <c:pt idx="34066">
                  <c:v>0.39428240740740739</c:v>
                </c:pt>
                <c:pt idx="34067">
                  <c:v>0.39429398148148148</c:v>
                </c:pt>
                <c:pt idx="34068">
                  <c:v>0.39430555555555552</c:v>
                </c:pt>
                <c:pt idx="34069">
                  <c:v>0.39431712962962967</c:v>
                </c:pt>
                <c:pt idx="34070">
                  <c:v>0.39432870370370371</c:v>
                </c:pt>
                <c:pt idx="34071">
                  <c:v>0.3943402777777778</c:v>
                </c:pt>
                <c:pt idx="34072">
                  <c:v>0.39435185185185184</c:v>
                </c:pt>
                <c:pt idx="34073">
                  <c:v>0.39436342592592594</c:v>
                </c:pt>
                <c:pt idx="34074">
                  <c:v>0.39437499999999998</c:v>
                </c:pt>
                <c:pt idx="34075">
                  <c:v>0.39438657407407413</c:v>
                </c:pt>
                <c:pt idx="34076">
                  <c:v>0.39439814814814816</c:v>
                </c:pt>
                <c:pt idx="34077">
                  <c:v>0.3944097222222222</c:v>
                </c:pt>
                <c:pt idx="34078">
                  <c:v>0.3944212962962963</c:v>
                </c:pt>
                <c:pt idx="34079">
                  <c:v>0.39443287037037034</c:v>
                </c:pt>
                <c:pt idx="34080">
                  <c:v>0.39444444444444443</c:v>
                </c:pt>
                <c:pt idx="34081">
                  <c:v>0.39445601851851847</c:v>
                </c:pt>
                <c:pt idx="34082">
                  <c:v>0.39446759259259262</c:v>
                </c:pt>
                <c:pt idx="34083">
                  <c:v>0.39447916666666666</c:v>
                </c:pt>
                <c:pt idx="34084">
                  <c:v>0.39449074074074075</c:v>
                </c:pt>
                <c:pt idx="34085">
                  <c:v>0.39450231481481479</c:v>
                </c:pt>
                <c:pt idx="34086">
                  <c:v>0.39451388888888889</c:v>
                </c:pt>
                <c:pt idx="34087">
                  <c:v>0.39452546296296293</c:v>
                </c:pt>
                <c:pt idx="34088">
                  <c:v>0.39453703703703707</c:v>
                </c:pt>
                <c:pt idx="34089">
                  <c:v>0.39454861111111111</c:v>
                </c:pt>
                <c:pt idx="34090">
                  <c:v>0.39456018518518521</c:v>
                </c:pt>
                <c:pt idx="34091">
                  <c:v>0.39457175925925925</c:v>
                </c:pt>
                <c:pt idx="34092">
                  <c:v>0.39458333333333334</c:v>
                </c:pt>
                <c:pt idx="34093">
                  <c:v>0.39459490740740738</c:v>
                </c:pt>
                <c:pt idx="34094">
                  <c:v>0.39460648148148153</c:v>
                </c:pt>
                <c:pt idx="34095">
                  <c:v>0.39461805555555557</c:v>
                </c:pt>
                <c:pt idx="34096">
                  <c:v>0.39462962962962966</c:v>
                </c:pt>
                <c:pt idx="34097">
                  <c:v>0.3946412037037037</c:v>
                </c:pt>
                <c:pt idx="34098">
                  <c:v>0.3946527777777778</c:v>
                </c:pt>
                <c:pt idx="34099">
                  <c:v>0.39466435185185184</c:v>
                </c:pt>
                <c:pt idx="34100">
                  <c:v>0.39467592592592587</c:v>
                </c:pt>
                <c:pt idx="34101">
                  <c:v>0.39468750000000002</c:v>
                </c:pt>
                <c:pt idx="34102">
                  <c:v>0.39469907407407406</c:v>
                </c:pt>
                <c:pt idx="34103">
                  <c:v>0.39471064814814816</c:v>
                </c:pt>
                <c:pt idx="34104">
                  <c:v>0.3947222222222222</c:v>
                </c:pt>
                <c:pt idx="34105">
                  <c:v>0.39473379629629629</c:v>
                </c:pt>
                <c:pt idx="34106">
                  <c:v>0.39474537037037033</c:v>
                </c:pt>
                <c:pt idx="34107">
                  <c:v>0.39475694444444448</c:v>
                </c:pt>
                <c:pt idx="34108">
                  <c:v>0.39476851851851852</c:v>
                </c:pt>
                <c:pt idx="34109">
                  <c:v>0.39478009259259261</c:v>
                </c:pt>
                <c:pt idx="34110">
                  <c:v>0.39479166666666665</c:v>
                </c:pt>
                <c:pt idx="34111">
                  <c:v>0.39480324074074075</c:v>
                </c:pt>
                <c:pt idx="34112">
                  <c:v>0.39481481481481479</c:v>
                </c:pt>
                <c:pt idx="34113">
                  <c:v>0.39482638888888894</c:v>
                </c:pt>
                <c:pt idx="34114">
                  <c:v>0.39483796296296297</c:v>
                </c:pt>
                <c:pt idx="34115">
                  <c:v>0.39484953703703707</c:v>
                </c:pt>
                <c:pt idx="34116">
                  <c:v>0.39486111111111111</c:v>
                </c:pt>
                <c:pt idx="34117">
                  <c:v>0.3948726851851852</c:v>
                </c:pt>
                <c:pt idx="34118">
                  <c:v>0.39488425925925924</c:v>
                </c:pt>
                <c:pt idx="34119">
                  <c:v>0.39489583333333328</c:v>
                </c:pt>
                <c:pt idx="34120">
                  <c:v>0.39490740740740743</c:v>
                </c:pt>
                <c:pt idx="34121">
                  <c:v>0.39491898148148147</c:v>
                </c:pt>
                <c:pt idx="34122">
                  <c:v>0.39493055555555556</c:v>
                </c:pt>
                <c:pt idx="34123">
                  <c:v>0.3949421296296296</c:v>
                </c:pt>
                <c:pt idx="34124">
                  <c:v>0.3949537037037037</c:v>
                </c:pt>
                <c:pt idx="34125">
                  <c:v>0.39496527777777773</c:v>
                </c:pt>
                <c:pt idx="34126">
                  <c:v>0.39497685185185188</c:v>
                </c:pt>
                <c:pt idx="34127">
                  <c:v>0.39498842592592592</c:v>
                </c:pt>
                <c:pt idx="34128">
                  <c:v>0.39500000000000002</c:v>
                </c:pt>
                <c:pt idx="34129">
                  <c:v>0.39501157407407406</c:v>
                </c:pt>
                <c:pt idx="34130">
                  <c:v>0.39502314814814815</c:v>
                </c:pt>
                <c:pt idx="34131">
                  <c:v>0.39503472222222219</c:v>
                </c:pt>
                <c:pt idx="34132">
                  <c:v>0.39504629629629634</c:v>
                </c:pt>
                <c:pt idx="34133">
                  <c:v>0.39505787037037038</c:v>
                </c:pt>
                <c:pt idx="34134">
                  <c:v>0.39506944444444447</c:v>
                </c:pt>
                <c:pt idx="34135">
                  <c:v>0.39508101851851851</c:v>
                </c:pt>
                <c:pt idx="34136">
                  <c:v>0.39509259259259261</c:v>
                </c:pt>
                <c:pt idx="34137">
                  <c:v>0.39510416666666665</c:v>
                </c:pt>
                <c:pt idx="34138">
                  <c:v>0.39511574074074068</c:v>
                </c:pt>
                <c:pt idx="34139">
                  <c:v>0.39512731481481483</c:v>
                </c:pt>
                <c:pt idx="34140">
                  <c:v>0.39513888888888887</c:v>
                </c:pt>
                <c:pt idx="34141">
                  <c:v>0.39515046296296297</c:v>
                </c:pt>
                <c:pt idx="34142">
                  <c:v>0.39516203703703701</c:v>
                </c:pt>
                <c:pt idx="34143">
                  <c:v>0.3951736111111111</c:v>
                </c:pt>
                <c:pt idx="34144">
                  <c:v>0.39518518518518514</c:v>
                </c:pt>
                <c:pt idx="34145">
                  <c:v>0.39519675925925929</c:v>
                </c:pt>
                <c:pt idx="34146">
                  <c:v>0.39520833333333333</c:v>
                </c:pt>
                <c:pt idx="34147">
                  <c:v>0.39521990740740742</c:v>
                </c:pt>
                <c:pt idx="34148">
                  <c:v>0.39523148148148146</c:v>
                </c:pt>
                <c:pt idx="34149">
                  <c:v>0.39524305555555556</c:v>
                </c:pt>
                <c:pt idx="34150">
                  <c:v>0.39525462962962959</c:v>
                </c:pt>
                <c:pt idx="34151">
                  <c:v>0.39526620370370374</c:v>
                </c:pt>
                <c:pt idx="34152">
                  <c:v>0.39527777777777778</c:v>
                </c:pt>
                <c:pt idx="34153">
                  <c:v>0.39528935185185188</c:v>
                </c:pt>
                <c:pt idx="34154">
                  <c:v>0.39530092592592592</c:v>
                </c:pt>
                <c:pt idx="34155">
                  <c:v>0.39531250000000001</c:v>
                </c:pt>
                <c:pt idx="34156">
                  <c:v>0.39532407407407405</c:v>
                </c:pt>
                <c:pt idx="34157">
                  <c:v>0.3953356481481482</c:v>
                </c:pt>
                <c:pt idx="34158">
                  <c:v>0.39534722222222224</c:v>
                </c:pt>
                <c:pt idx="34159">
                  <c:v>0.39535879629629633</c:v>
                </c:pt>
                <c:pt idx="34160">
                  <c:v>0.39537037037037037</c:v>
                </c:pt>
                <c:pt idx="34161">
                  <c:v>0.39538194444444441</c:v>
                </c:pt>
                <c:pt idx="34162">
                  <c:v>0.39539351851851851</c:v>
                </c:pt>
                <c:pt idx="34163">
                  <c:v>0.39540509259259254</c:v>
                </c:pt>
                <c:pt idx="34164">
                  <c:v>0.39541666666666669</c:v>
                </c:pt>
                <c:pt idx="34165">
                  <c:v>0.39542824074074073</c:v>
                </c:pt>
                <c:pt idx="34166">
                  <c:v>0.39543981481481483</c:v>
                </c:pt>
                <c:pt idx="34167">
                  <c:v>0.39545138888888887</c:v>
                </c:pt>
                <c:pt idx="34168">
                  <c:v>0.39546296296296296</c:v>
                </c:pt>
                <c:pt idx="34169">
                  <c:v>0.395474537037037</c:v>
                </c:pt>
                <c:pt idx="34170">
                  <c:v>0.39548611111111115</c:v>
                </c:pt>
                <c:pt idx="34171">
                  <c:v>0.39549768518518519</c:v>
                </c:pt>
                <c:pt idx="34172">
                  <c:v>0.39550925925925928</c:v>
                </c:pt>
                <c:pt idx="34173">
                  <c:v>0.39552083333333332</c:v>
                </c:pt>
                <c:pt idx="34174">
                  <c:v>0.39553240740740742</c:v>
                </c:pt>
                <c:pt idx="34175">
                  <c:v>0.39554398148148145</c:v>
                </c:pt>
                <c:pt idx="34176">
                  <c:v>0.3955555555555556</c:v>
                </c:pt>
                <c:pt idx="34177">
                  <c:v>0.39556712962962964</c:v>
                </c:pt>
                <c:pt idx="34178">
                  <c:v>0.39557870370370374</c:v>
                </c:pt>
                <c:pt idx="34179">
                  <c:v>0.39559027777777778</c:v>
                </c:pt>
                <c:pt idx="34180">
                  <c:v>0.39560185185185182</c:v>
                </c:pt>
                <c:pt idx="34181">
                  <c:v>0.39561342592592591</c:v>
                </c:pt>
                <c:pt idx="34182">
                  <c:v>0.39562499999999995</c:v>
                </c:pt>
                <c:pt idx="34183">
                  <c:v>0.3956365740740741</c:v>
                </c:pt>
                <c:pt idx="34184">
                  <c:v>0.39564814814814814</c:v>
                </c:pt>
                <c:pt idx="34185">
                  <c:v>0.39565972222222223</c:v>
                </c:pt>
                <c:pt idx="34186">
                  <c:v>0.39567129629629627</c:v>
                </c:pt>
                <c:pt idx="34187">
                  <c:v>0.39568287037037037</c:v>
                </c:pt>
                <c:pt idx="34188">
                  <c:v>0.3956944444444444</c:v>
                </c:pt>
                <c:pt idx="34189">
                  <c:v>0.39570601851851855</c:v>
                </c:pt>
                <c:pt idx="34190">
                  <c:v>0.39571759259259259</c:v>
                </c:pt>
                <c:pt idx="34191">
                  <c:v>0.39572916666666669</c:v>
                </c:pt>
                <c:pt idx="34192">
                  <c:v>0.39574074074074073</c:v>
                </c:pt>
                <c:pt idx="34193">
                  <c:v>0.39575231481481482</c:v>
                </c:pt>
                <c:pt idx="34194">
                  <c:v>0.39576388888888886</c:v>
                </c:pt>
                <c:pt idx="34195">
                  <c:v>0.39577546296296301</c:v>
                </c:pt>
                <c:pt idx="34196">
                  <c:v>0.39578703703703705</c:v>
                </c:pt>
                <c:pt idx="34197">
                  <c:v>0.39579861111111114</c:v>
                </c:pt>
                <c:pt idx="34198">
                  <c:v>0.39581018518518518</c:v>
                </c:pt>
                <c:pt idx="34199">
                  <c:v>0.39582175925925928</c:v>
                </c:pt>
                <c:pt idx="34200">
                  <c:v>0.39583333333333331</c:v>
                </c:pt>
                <c:pt idx="34201">
                  <c:v>0.39584490740740735</c:v>
                </c:pt>
                <c:pt idx="34202">
                  <c:v>0.3958564814814815</c:v>
                </c:pt>
                <c:pt idx="34203">
                  <c:v>0.39586805555555554</c:v>
                </c:pt>
                <c:pt idx="34204">
                  <c:v>0.39587962962962964</c:v>
                </c:pt>
                <c:pt idx="34205">
                  <c:v>0.39589120370370368</c:v>
                </c:pt>
                <c:pt idx="34206">
                  <c:v>0.39590277777777777</c:v>
                </c:pt>
                <c:pt idx="34207">
                  <c:v>0.39591435185185181</c:v>
                </c:pt>
                <c:pt idx="34208">
                  <c:v>0.39592592592592596</c:v>
                </c:pt>
                <c:pt idx="34209">
                  <c:v>0.3959375</c:v>
                </c:pt>
                <c:pt idx="34210">
                  <c:v>0.39594907407407409</c:v>
                </c:pt>
                <c:pt idx="34211">
                  <c:v>0.39596064814814813</c:v>
                </c:pt>
                <c:pt idx="34212">
                  <c:v>0.39597222222222223</c:v>
                </c:pt>
                <c:pt idx="34213">
                  <c:v>0.39598379629629626</c:v>
                </c:pt>
                <c:pt idx="34214">
                  <c:v>0.39599537037037041</c:v>
                </c:pt>
                <c:pt idx="34215">
                  <c:v>0.39600694444444445</c:v>
                </c:pt>
                <c:pt idx="34216">
                  <c:v>0.39601851851851855</c:v>
                </c:pt>
                <c:pt idx="34217">
                  <c:v>0.39603009259259259</c:v>
                </c:pt>
                <c:pt idx="34218">
                  <c:v>0.39604166666666668</c:v>
                </c:pt>
                <c:pt idx="34219">
                  <c:v>0.39605324074074072</c:v>
                </c:pt>
                <c:pt idx="34220">
                  <c:v>0.39606481481481487</c:v>
                </c:pt>
                <c:pt idx="34221">
                  <c:v>0.39607638888888891</c:v>
                </c:pt>
                <c:pt idx="34222">
                  <c:v>0.39608796296296295</c:v>
                </c:pt>
                <c:pt idx="34223">
                  <c:v>0.39609953703703704</c:v>
                </c:pt>
                <c:pt idx="34224">
                  <c:v>0.39611111111111108</c:v>
                </c:pt>
                <c:pt idx="34225">
                  <c:v>0.39612268518518517</c:v>
                </c:pt>
                <c:pt idx="34226">
                  <c:v>0.39613425925925921</c:v>
                </c:pt>
                <c:pt idx="34227">
                  <c:v>0.39614583333333336</c:v>
                </c:pt>
                <c:pt idx="34228">
                  <c:v>0.3961574074074074</c:v>
                </c:pt>
                <c:pt idx="34229">
                  <c:v>0.3961689814814815</c:v>
                </c:pt>
                <c:pt idx="34230">
                  <c:v>0.39618055555555554</c:v>
                </c:pt>
                <c:pt idx="34231">
                  <c:v>0.39619212962962963</c:v>
                </c:pt>
                <c:pt idx="34232">
                  <c:v>0.39620370370370367</c:v>
                </c:pt>
                <c:pt idx="34233">
                  <c:v>0.39621527777777782</c:v>
                </c:pt>
                <c:pt idx="34234">
                  <c:v>0.39622685185185186</c:v>
                </c:pt>
                <c:pt idx="34235">
                  <c:v>0.39623842592592595</c:v>
                </c:pt>
                <c:pt idx="34236">
                  <c:v>0.39624999999999999</c:v>
                </c:pt>
                <c:pt idx="34237">
                  <c:v>0.39626157407407409</c:v>
                </c:pt>
                <c:pt idx="34238">
                  <c:v>0.39627314814814812</c:v>
                </c:pt>
                <c:pt idx="34239">
                  <c:v>0.39628472222222227</c:v>
                </c:pt>
                <c:pt idx="34240">
                  <c:v>0.39629629629629631</c:v>
                </c:pt>
                <c:pt idx="34241">
                  <c:v>0.39630787037037035</c:v>
                </c:pt>
                <c:pt idx="34242">
                  <c:v>0.39631944444444445</c:v>
                </c:pt>
                <c:pt idx="34243">
                  <c:v>0.39633101851851849</c:v>
                </c:pt>
                <c:pt idx="34244">
                  <c:v>0.39634259259259258</c:v>
                </c:pt>
                <c:pt idx="34245">
                  <c:v>0.39635416666666662</c:v>
                </c:pt>
                <c:pt idx="34246">
                  <c:v>0.39636574074074077</c:v>
                </c:pt>
                <c:pt idx="34247">
                  <c:v>0.39637731481481481</c:v>
                </c:pt>
                <c:pt idx="34248">
                  <c:v>0.3963888888888889</c:v>
                </c:pt>
                <c:pt idx="34249">
                  <c:v>0.39640046296296294</c:v>
                </c:pt>
                <c:pt idx="34250">
                  <c:v>0.39641203703703703</c:v>
                </c:pt>
                <c:pt idx="34251">
                  <c:v>0.39642361111111107</c:v>
                </c:pt>
                <c:pt idx="34252">
                  <c:v>0.39643518518518522</c:v>
                </c:pt>
                <c:pt idx="34253">
                  <c:v>0.39644675925925926</c:v>
                </c:pt>
                <c:pt idx="34254">
                  <c:v>0.39645833333333336</c:v>
                </c:pt>
                <c:pt idx="34255">
                  <c:v>0.3964699074074074</c:v>
                </c:pt>
                <c:pt idx="34256">
                  <c:v>0.39648148148148149</c:v>
                </c:pt>
                <c:pt idx="34257">
                  <c:v>0.39649305555555553</c:v>
                </c:pt>
                <c:pt idx="34258">
                  <c:v>0.39650462962962968</c:v>
                </c:pt>
                <c:pt idx="34259">
                  <c:v>0.39651620370370372</c:v>
                </c:pt>
                <c:pt idx="34260">
                  <c:v>0.39652777777777781</c:v>
                </c:pt>
                <c:pt idx="34261">
                  <c:v>0.39653935185185185</c:v>
                </c:pt>
                <c:pt idx="34262">
                  <c:v>0.39655092592592595</c:v>
                </c:pt>
                <c:pt idx="34263">
                  <c:v>0.39656249999999998</c:v>
                </c:pt>
                <c:pt idx="34264">
                  <c:v>0.39657407407407402</c:v>
                </c:pt>
                <c:pt idx="34265">
                  <c:v>0.39658564814814817</c:v>
                </c:pt>
                <c:pt idx="34266">
                  <c:v>0.39659722222222221</c:v>
                </c:pt>
                <c:pt idx="34267">
                  <c:v>0.39660879629629631</c:v>
                </c:pt>
                <c:pt idx="34268">
                  <c:v>0.39662037037037035</c:v>
                </c:pt>
                <c:pt idx="34269">
                  <c:v>0.39663194444444444</c:v>
                </c:pt>
                <c:pt idx="34270">
                  <c:v>0.39664351851851848</c:v>
                </c:pt>
                <c:pt idx="34271">
                  <c:v>0.39665509259259263</c:v>
                </c:pt>
                <c:pt idx="34272">
                  <c:v>0.39666666666666667</c:v>
                </c:pt>
                <c:pt idx="34273">
                  <c:v>0.39667824074074076</c:v>
                </c:pt>
                <c:pt idx="34274">
                  <c:v>0.3966898148148148</c:v>
                </c:pt>
                <c:pt idx="34275">
                  <c:v>0.3967013888888889</c:v>
                </c:pt>
                <c:pt idx="34276">
                  <c:v>0.39671296296296293</c:v>
                </c:pt>
                <c:pt idx="34277">
                  <c:v>0.39672453703703708</c:v>
                </c:pt>
                <c:pt idx="34278">
                  <c:v>0.39673611111111112</c:v>
                </c:pt>
                <c:pt idx="34279">
                  <c:v>0.39674768518518522</c:v>
                </c:pt>
                <c:pt idx="34280">
                  <c:v>0.39675925925925926</c:v>
                </c:pt>
                <c:pt idx="34281">
                  <c:v>0.39677083333333335</c:v>
                </c:pt>
                <c:pt idx="34282">
                  <c:v>0.39678240740740739</c:v>
                </c:pt>
                <c:pt idx="34283">
                  <c:v>0.39679398148148143</c:v>
                </c:pt>
                <c:pt idx="34284">
                  <c:v>0.39680555555555558</c:v>
                </c:pt>
                <c:pt idx="34285">
                  <c:v>0.39681712962962962</c:v>
                </c:pt>
                <c:pt idx="34286">
                  <c:v>0.39682870370370371</c:v>
                </c:pt>
                <c:pt idx="34287">
                  <c:v>0.39684027777777775</c:v>
                </c:pt>
                <c:pt idx="34288">
                  <c:v>0.39685185185185184</c:v>
                </c:pt>
                <c:pt idx="34289">
                  <c:v>0.39686342592592588</c:v>
                </c:pt>
                <c:pt idx="34290">
                  <c:v>0.39687500000000003</c:v>
                </c:pt>
                <c:pt idx="34291">
                  <c:v>0.39688657407407407</c:v>
                </c:pt>
                <c:pt idx="34292">
                  <c:v>0.39689814814814817</c:v>
                </c:pt>
                <c:pt idx="34293">
                  <c:v>0.39690972222222221</c:v>
                </c:pt>
                <c:pt idx="34294">
                  <c:v>0.3969212962962963</c:v>
                </c:pt>
                <c:pt idx="34295">
                  <c:v>0.39693287037037034</c:v>
                </c:pt>
                <c:pt idx="34296">
                  <c:v>0.39694444444444449</c:v>
                </c:pt>
                <c:pt idx="34297">
                  <c:v>0.39695601851851853</c:v>
                </c:pt>
                <c:pt idx="34298">
                  <c:v>0.39696759259259262</c:v>
                </c:pt>
                <c:pt idx="34299">
                  <c:v>0.39697916666666666</c:v>
                </c:pt>
                <c:pt idx="34300">
                  <c:v>0.39699074074074076</c:v>
                </c:pt>
                <c:pt idx="34301">
                  <c:v>0.39700231481481479</c:v>
                </c:pt>
                <c:pt idx="34302">
                  <c:v>0.39701388888888883</c:v>
                </c:pt>
                <c:pt idx="34303">
                  <c:v>0.39702546296296298</c:v>
                </c:pt>
                <c:pt idx="34304">
                  <c:v>0.39703703703703702</c:v>
                </c:pt>
                <c:pt idx="34305">
                  <c:v>0.39704861111111112</c:v>
                </c:pt>
                <c:pt idx="34306">
                  <c:v>0.39706018518518515</c:v>
                </c:pt>
                <c:pt idx="34307">
                  <c:v>0.39707175925925925</c:v>
                </c:pt>
                <c:pt idx="34308">
                  <c:v>0.39708333333333329</c:v>
                </c:pt>
                <c:pt idx="34309">
                  <c:v>0.39709490740740744</c:v>
                </c:pt>
                <c:pt idx="34310">
                  <c:v>0.39710648148148148</c:v>
                </c:pt>
                <c:pt idx="34311">
                  <c:v>0.39711805555555557</c:v>
                </c:pt>
                <c:pt idx="34312">
                  <c:v>0.39712962962962961</c:v>
                </c:pt>
                <c:pt idx="34313">
                  <c:v>0.3971412037037037</c:v>
                </c:pt>
                <c:pt idx="34314">
                  <c:v>0.39715277777777774</c:v>
                </c:pt>
                <c:pt idx="34315">
                  <c:v>0.39716435185185189</c:v>
                </c:pt>
                <c:pt idx="34316">
                  <c:v>0.39717592592592593</c:v>
                </c:pt>
                <c:pt idx="34317">
                  <c:v>0.39718750000000003</c:v>
                </c:pt>
                <c:pt idx="34318">
                  <c:v>0.39719907407407407</c:v>
                </c:pt>
                <c:pt idx="34319">
                  <c:v>0.39721064814814816</c:v>
                </c:pt>
                <c:pt idx="34320">
                  <c:v>0.3972222222222222</c:v>
                </c:pt>
                <c:pt idx="34321">
                  <c:v>0.39723379629629635</c:v>
                </c:pt>
                <c:pt idx="34322">
                  <c:v>0.39724537037037039</c:v>
                </c:pt>
                <c:pt idx="34323">
                  <c:v>0.39725694444444443</c:v>
                </c:pt>
                <c:pt idx="34324">
                  <c:v>0.39726851851851852</c:v>
                </c:pt>
                <c:pt idx="34325">
                  <c:v>0.39728009259259256</c:v>
                </c:pt>
                <c:pt idx="34326">
                  <c:v>0.39729166666666665</c:v>
                </c:pt>
                <c:pt idx="34327">
                  <c:v>0.39730324074074069</c:v>
                </c:pt>
                <c:pt idx="34328">
                  <c:v>0.39731481481481484</c:v>
                </c:pt>
                <c:pt idx="34329">
                  <c:v>0.39732638888888888</c:v>
                </c:pt>
                <c:pt idx="34330">
                  <c:v>0.39733796296296298</c:v>
                </c:pt>
                <c:pt idx="34331">
                  <c:v>0.39734953703703701</c:v>
                </c:pt>
                <c:pt idx="34332">
                  <c:v>0.39736111111111111</c:v>
                </c:pt>
                <c:pt idx="34333">
                  <c:v>0.39737268518518515</c:v>
                </c:pt>
                <c:pt idx="34334">
                  <c:v>0.3973842592592593</c:v>
                </c:pt>
                <c:pt idx="34335">
                  <c:v>0.39739583333333334</c:v>
                </c:pt>
                <c:pt idx="34336">
                  <c:v>0.39740740740740743</c:v>
                </c:pt>
                <c:pt idx="34337">
                  <c:v>0.39741898148148147</c:v>
                </c:pt>
                <c:pt idx="34338">
                  <c:v>0.39743055555555556</c:v>
                </c:pt>
                <c:pt idx="34339">
                  <c:v>0.3974421296296296</c:v>
                </c:pt>
                <c:pt idx="34340">
                  <c:v>0.39745370370370375</c:v>
                </c:pt>
                <c:pt idx="34341">
                  <c:v>0.39746527777777779</c:v>
                </c:pt>
                <c:pt idx="34342">
                  <c:v>0.39747685185185189</c:v>
                </c:pt>
                <c:pt idx="34343">
                  <c:v>0.39748842592592593</c:v>
                </c:pt>
                <c:pt idx="34344">
                  <c:v>0.39749999999999996</c:v>
                </c:pt>
                <c:pt idx="34345">
                  <c:v>0.39751157407407406</c:v>
                </c:pt>
                <c:pt idx="34346">
                  <c:v>0.3975231481481481</c:v>
                </c:pt>
                <c:pt idx="34347">
                  <c:v>0.39753472222222225</c:v>
                </c:pt>
                <c:pt idx="34348">
                  <c:v>0.39754629629629629</c:v>
                </c:pt>
                <c:pt idx="34349">
                  <c:v>0.39755787037037038</c:v>
                </c:pt>
                <c:pt idx="34350">
                  <c:v>0.39756944444444442</c:v>
                </c:pt>
                <c:pt idx="34351">
                  <c:v>0.39758101851851851</c:v>
                </c:pt>
                <c:pt idx="34352">
                  <c:v>0.39759259259259255</c:v>
                </c:pt>
                <c:pt idx="34353">
                  <c:v>0.3976041666666667</c:v>
                </c:pt>
                <c:pt idx="34354">
                  <c:v>0.39761574074074074</c:v>
                </c:pt>
                <c:pt idx="34355">
                  <c:v>0.39762731481481484</c:v>
                </c:pt>
                <c:pt idx="34356">
                  <c:v>0.39763888888888888</c:v>
                </c:pt>
                <c:pt idx="34357">
                  <c:v>0.39765046296296297</c:v>
                </c:pt>
                <c:pt idx="34358">
                  <c:v>0.39766203703703701</c:v>
                </c:pt>
                <c:pt idx="34359">
                  <c:v>0.39767361111111116</c:v>
                </c:pt>
                <c:pt idx="34360">
                  <c:v>0.3976851851851852</c:v>
                </c:pt>
                <c:pt idx="34361">
                  <c:v>0.39769675925925929</c:v>
                </c:pt>
                <c:pt idx="34362">
                  <c:v>0.39770833333333333</c:v>
                </c:pt>
                <c:pt idx="34363">
                  <c:v>0.39771990740740742</c:v>
                </c:pt>
                <c:pt idx="34364">
                  <c:v>0.39773148148148146</c:v>
                </c:pt>
                <c:pt idx="34365">
                  <c:v>0.3977430555555555</c:v>
                </c:pt>
                <c:pt idx="34366">
                  <c:v>0.39775462962962965</c:v>
                </c:pt>
                <c:pt idx="34367">
                  <c:v>0.39776620370370369</c:v>
                </c:pt>
                <c:pt idx="34368">
                  <c:v>0.39777777777777779</c:v>
                </c:pt>
                <c:pt idx="34369">
                  <c:v>0.39778935185185182</c:v>
                </c:pt>
                <c:pt idx="34370">
                  <c:v>0.39780092592592592</c:v>
                </c:pt>
                <c:pt idx="34371">
                  <c:v>0.39781249999999996</c:v>
                </c:pt>
                <c:pt idx="34372">
                  <c:v>0.39782407407407411</c:v>
                </c:pt>
                <c:pt idx="34373">
                  <c:v>0.39783564814814815</c:v>
                </c:pt>
                <c:pt idx="34374">
                  <c:v>0.39784722222222224</c:v>
                </c:pt>
                <c:pt idx="34375">
                  <c:v>0.39785879629629628</c:v>
                </c:pt>
                <c:pt idx="34376">
                  <c:v>0.39787037037037037</c:v>
                </c:pt>
                <c:pt idx="34377">
                  <c:v>0.39788194444444441</c:v>
                </c:pt>
                <c:pt idx="34378">
                  <c:v>0.39789351851851856</c:v>
                </c:pt>
                <c:pt idx="34379">
                  <c:v>0.3979050925925926</c:v>
                </c:pt>
                <c:pt idx="34380">
                  <c:v>0.3979166666666667</c:v>
                </c:pt>
                <c:pt idx="34381">
                  <c:v>0.39792824074074074</c:v>
                </c:pt>
                <c:pt idx="34382">
                  <c:v>0.39793981481481483</c:v>
                </c:pt>
                <c:pt idx="34383">
                  <c:v>0.39795138888888887</c:v>
                </c:pt>
                <c:pt idx="34384">
                  <c:v>0.39796296296296302</c:v>
                </c:pt>
                <c:pt idx="34385">
                  <c:v>0.39797453703703706</c:v>
                </c:pt>
                <c:pt idx="34386">
                  <c:v>0.3979861111111111</c:v>
                </c:pt>
                <c:pt idx="34387">
                  <c:v>0.39799768518518519</c:v>
                </c:pt>
                <c:pt idx="34388">
                  <c:v>0.39800925925925923</c:v>
                </c:pt>
                <c:pt idx="34389">
                  <c:v>0.39802083333333332</c:v>
                </c:pt>
                <c:pt idx="34390">
                  <c:v>0.39803240740740736</c:v>
                </c:pt>
                <c:pt idx="34391">
                  <c:v>0.39804398148148151</c:v>
                </c:pt>
                <c:pt idx="34392">
                  <c:v>0.39805555555555555</c:v>
                </c:pt>
                <c:pt idx="34393">
                  <c:v>0.39806712962962965</c:v>
                </c:pt>
                <c:pt idx="34394">
                  <c:v>0.39807870370370368</c:v>
                </c:pt>
                <c:pt idx="34395">
                  <c:v>0.39809027777777778</c:v>
                </c:pt>
                <c:pt idx="34396">
                  <c:v>0.39810185185185182</c:v>
                </c:pt>
                <c:pt idx="34397">
                  <c:v>0.39811342592592597</c:v>
                </c:pt>
                <c:pt idx="34398">
                  <c:v>0.39812500000000001</c:v>
                </c:pt>
                <c:pt idx="34399">
                  <c:v>0.3981365740740741</c:v>
                </c:pt>
                <c:pt idx="34400">
                  <c:v>0.39814814814814814</c:v>
                </c:pt>
                <c:pt idx="34401">
                  <c:v>0.39815972222222223</c:v>
                </c:pt>
                <c:pt idx="34402">
                  <c:v>0.39817129629629627</c:v>
                </c:pt>
                <c:pt idx="34403">
                  <c:v>0.39818287037037042</c:v>
                </c:pt>
                <c:pt idx="34404">
                  <c:v>0.39819444444444446</c:v>
                </c:pt>
                <c:pt idx="34405">
                  <c:v>0.3982060185185185</c:v>
                </c:pt>
                <c:pt idx="34406">
                  <c:v>0.3982175925925926</c:v>
                </c:pt>
                <c:pt idx="34407">
                  <c:v>0.39822916666666663</c:v>
                </c:pt>
                <c:pt idx="34408">
                  <c:v>0.39824074074074073</c:v>
                </c:pt>
                <c:pt idx="34409">
                  <c:v>0.39825231481481477</c:v>
                </c:pt>
                <c:pt idx="34410">
                  <c:v>0.39826388888888892</c:v>
                </c:pt>
                <c:pt idx="34411">
                  <c:v>0.39827546296296296</c:v>
                </c:pt>
                <c:pt idx="34412">
                  <c:v>0.39828703703703705</c:v>
                </c:pt>
                <c:pt idx="34413">
                  <c:v>0.39829861111111109</c:v>
                </c:pt>
                <c:pt idx="34414">
                  <c:v>0.39831018518518518</c:v>
                </c:pt>
                <c:pt idx="34415">
                  <c:v>0.39832175925925922</c:v>
                </c:pt>
                <c:pt idx="34416">
                  <c:v>0.39833333333333337</c:v>
                </c:pt>
                <c:pt idx="34417">
                  <c:v>0.39834490740740741</c:v>
                </c:pt>
                <c:pt idx="34418">
                  <c:v>0.39835648148148151</c:v>
                </c:pt>
                <c:pt idx="34419">
                  <c:v>0.39836805555555554</c:v>
                </c:pt>
                <c:pt idx="34420">
                  <c:v>0.39837962962962964</c:v>
                </c:pt>
                <c:pt idx="34421">
                  <c:v>0.39839120370370368</c:v>
                </c:pt>
                <c:pt idx="34422">
                  <c:v>0.39840277777777783</c:v>
                </c:pt>
                <c:pt idx="34423">
                  <c:v>0.39841435185185187</c:v>
                </c:pt>
                <c:pt idx="34424">
                  <c:v>0.39842592592592596</c:v>
                </c:pt>
                <c:pt idx="34425">
                  <c:v>0.3984375</c:v>
                </c:pt>
                <c:pt idx="34426">
                  <c:v>0.39844907407407404</c:v>
                </c:pt>
                <c:pt idx="34427">
                  <c:v>0.39846064814814813</c:v>
                </c:pt>
                <c:pt idx="34428">
                  <c:v>0.39847222222222217</c:v>
                </c:pt>
                <c:pt idx="34429">
                  <c:v>0.39848379629629632</c:v>
                </c:pt>
                <c:pt idx="34430">
                  <c:v>0.39849537037037036</c:v>
                </c:pt>
                <c:pt idx="34431">
                  <c:v>0.39850694444444446</c:v>
                </c:pt>
                <c:pt idx="34432">
                  <c:v>0.39851851851851849</c:v>
                </c:pt>
                <c:pt idx="34433">
                  <c:v>0.39853009259259259</c:v>
                </c:pt>
                <c:pt idx="34434">
                  <c:v>0.39854166666666663</c:v>
                </c:pt>
                <c:pt idx="34435">
                  <c:v>0.39855324074074078</c:v>
                </c:pt>
                <c:pt idx="34436">
                  <c:v>0.39856481481481482</c:v>
                </c:pt>
                <c:pt idx="34437">
                  <c:v>0.39857638888888891</c:v>
                </c:pt>
                <c:pt idx="34438">
                  <c:v>0.39858796296296295</c:v>
                </c:pt>
                <c:pt idx="34439">
                  <c:v>0.39859953703703704</c:v>
                </c:pt>
                <c:pt idx="34440">
                  <c:v>0.39861111111111108</c:v>
                </c:pt>
                <c:pt idx="34441">
                  <c:v>0.39862268518518523</c:v>
                </c:pt>
                <c:pt idx="34442">
                  <c:v>0.39863425925925927</c:v>
                </c:pt>
                <c:pt idx="34443">
                  <c:v>0.39864583333333337</c:v>
                </c:pt>
                <c:pt idx="34444">
                  <c:v>0.3986574074074074</c:v>
                </c:pt>
                <c:pt idx="34445">
                  <c:v>0.3986689814814815</c:v>
                </c:pt>
                <c:pt idx="34446">
                  <c:v>0.39868055555555554</c:v>
                </c:pt>
                <c:pt idx="34447">
                  <c:v>0.39869212962962958</c:v>
                </c:pt>
                <c:pt idx="34448">
                  <c:v>0.39870370370370373</c:v>
                </c:pt>
                <c:pt idx="34449">
                  <c:v>0.39871527777777777</c:v>
                </c:pt>
                <c:pt idx="34450">
                  <c:v>0.39872685185185186</c:v>
                </c:pt>
                <c:pt idx="34451">
                  <c:v>0.3987384259259259</c:v>
                </c:pt>
                <c:pt idx="34452">
                  <c:v>0.39874999999999999</c:v>
                </c:pt>
                <c:pt idx="34453">
                  <c:v>0.39876157407407403</c:v>
                </c:pt>
                <c:pt idx="34454">
                  <c:v>0.39877314814814818</c:v>
                </c:pt>
                <c:pt idx="34455">
                  <c:v>0.39878472222222222</c:v>
                </c:pt>
                <c:pt idx="34456">
                  <c:v>0.39879629629629632</c:v>
                </c:pt>
                <c:pt idx="34457">
                  <c:v>0.39880787037037035</c:v>
                </c:pt>
                <c:pt idx="34458">
                  <c:v>0.39881944444444445</c:v>
                </c:pt>
                <c:pt idx="34459">
                  <c:v>0.39883101851851849</c:v>
                </c:pt>
                <c:pt idx="34460">
                  <c:v>0.39884259259259264</c:v>
                </c:pt>
                <c:pt idx="34461">
                  <c:v>0.39885416666666668</c:v>
                </c:pt>
                <c:pt idx="34462">
                  <c:v>0.39886574074074077</c:v>
                </c:pt>
                <c:pt idx="34463">
                  <c:v>0.39887731481481481</c:v>
                </c:pt>
                <c:pt idx="34464">
                  <c:v>0.3988888888888889</c:v>
                </c:pt>
                <c:pt idx="34465">
                  <c:v>0.39890046296296294</c:v>
                </c:pt>
                <c:pt idx="34466">
                  <c:v>0.39891203703703698</c:v>
                </c:pt>
                <c:pt idx="34467">
                  <c:v>0.39892361111111113</c:v>
                </c:pt>
                <c:pt idx="34468">
                  <c:v>0.39893518518518517</c:v>
                </c:pt>
                <c:pt idx="34469">
                  <c:v>0.39894675925925926</c:v>
                </c:pt>
                <c:pt idx="34470">
                  <c:v>0.3989583333333333</c:v>
                </c:pt>
                <c:pt idx="34471">
                  <c:v>0.3989699074074074</c:v>
                </c:pt>
                <c:pt idx="34472">
                  <c:v>0.39898148148148144</c:v>
                </c:pt>
                <c:pt idx="34473">
                  <c:v>0.39899305555555559</c:v>
                </c:pt>
                <c:pt idx="34474">
                  <c:v>0.39900462962962963</c:v>
                </c:pt>
                <c:pt idx="34475">
                  <c:v>0.39901620370370372</c:v>
                </c:pt>
                <c:pt idx="34476">
                  <c:v>0.39902777777777776</c:v>
                </c:pt>
                <c:pt idx="34477">
                  <c:v>0.39903935185185185</c:v>
                </c:pt>
                <c:pt idx="34478">
                  <c:v>0.39905092592592589</c:v>
                </c:pt>
                <c:pt idx="34479">
                  <c:v>0.39906250000000004</c:v>
                </c:pt>
                <c:pt idx="34480">
                  <c:v>0.39907407407407408</c:v>
                </c:pt>
                <c:pt idx="34481">
                  <c:v>0.39908564814814818</c:v>
                </c:pt>
                <c:pt idx="34482">
                  <c:v>0.39909722222222221</c:v>
                </c:pt>
                <c:pt idx="34483">
                  <c:v>0.39910879629629631</c:v>
                </c:pt>
                <c:pt idx="34484">
                  <c:v>0.39912037037037035</c:v>
                </c:pt>
                <c:pt idx="34485">
                  <c:v>0.3991319444444445</c:v>
                </c:pt>
                <c:pt idx="34486">
                  <c:v>0.39914351851851854</c:v>
                </c:pt>
                <c:pt idx="34487">
                  <c:v>0.39915509259259258</c:v>
                </c:pt>
                <c:pt idx="34488">
                  <c:v>0.39916666666666667</c:v>
                </c:pt>
                <c:pt idx="34489">
                  <c:v>0.39917824074074071</c:v>
                </c:pt>
                <c:pt idx="34490">
                  <c:v>0.3991898148148148</c:v>
                </c:pt>
                <c:pt idx="34491">
                  <c:v>0.39920138888888884</c:v>
                </c:pt>
                <c:pt idx="34492">
                  <c:v>0.39921296296296299</c:v>
                </c:pt>
                <c:pt idx="34493">
                  <c:v>0.39922453703703703</c:v>
                </c:pt>
                <c:pt idx="34494">
                  <c:v>0.39923611111111112</c:v>
                </c:pt>
                <c:pt idx="34495">
                  <c:v>0.39924768518518516</c:v>
                </c:pt>
                <c:pt idx="34496">
                  <c:v>0.39925925925925926</c:v>
                </c:pt>
                <c:pt idx="34497">
                  <c:v>0.3992708333333333</c:v>
                </c:pt>
                <c:pt idx="34498">
                  <c:v>0.39928240740740745</c:v>
                </c:pt>
                <c:pt idx="34499">
                  <c:v>0.39929398148148149</c:v>
                </c:pt>
                <c:pt idx="34500">
                  <c:v>0.39930555555555558</c:v>
                </c:pt>
                <c:pt idx="34501">
                  <c:v>0.39931712962962962</c:v>
                </c:pt>
                <c:pt idx="34502">
                  <c:v>0.39932870370370371</c:v>
                </c:pt>
                <c:pt idx="34503">
                  <c:v>0.39934027777777775</c:v>
                </c:pt>
                <c:pt idx="34504">
                  <c:v>0.3993518518518519</c:v>
                </c:pt>
                <c:pt idx="34505">
                  <c:v>0.39936342592592594</c:v>
                </c:pt>
                <c:pt idx="34506">
                  <c:v>0.39937500000000004</c:v>
                </c:pt>
                <c:pt idx="34507">
                  <c:v>0.39938657407407407</c:v>
                </c:pt>
                <c:pt idx="34508">
                  <c:v>0.39939814814814811</c:v>
                </c:pt>
                <c:pt idx="34509">
                  <c:v>0.39940972222222221</c:v>
                </c:pt>
                <c:pt idx="34510">
                  <c:v>0.39942129629629625</c:v>
                </c:pt>
                <c:pt idx="34511">
                  <c:v>0.3994328703703704</c:v>
                </c:pt>
                <c:pt idx="34512">
                  <c:v>0.39944444444444444</c:v>
                </c:pt>
                <c:pt idx="34513">
                  <c:v>0.39945601851851853</c:v>
                </c:pt>
                <c:pt idx="34514">
                  <c:v>0.39946759259259257</c:v>
                </c:pt>
                <c:pt idx="34515">
                  <c:v>0.39947916666666666</c:v>
                </c:pt>
                <c:pt idx="34516">
                  <c:v>0.3994907407407407</c:v>
                </c:pt>
                <c:pt idx="34517">
                  <c:v>0.39950231481481485</c:v>
                </c:pt>
                <c:pt idx="34518">
                  <c:v>0.39951388888888889</c:v>
                </c:pt>
                <c:pt idx="34519">
                  <c:v>0.39952546296296299</c:v>
                </c:pt>
                <c:pt idx="34520">
                  <c:v>0.39953703703703702</c:v>
                </c:pt>
                <c:pt idx="34521">
                  <c:v>0.39954861111111112</c:v>
                </c:pt>
                <c:pt idx="34522">
                  <c:v>0.39956018518518516</c:v>
                </c:pt>
                <c:pt idx="34523">
                  <c:v>0.39957175925925931</c:v>
                </c:pt>
                <c:pt idx="34524">
                  <c:v>0.39958333333333335</c:v>
                </c:pt>
                <c:pt idx="34525">
                  <c:v>0.39959490740740744</c:v>
                </c:pt>
                <c:pt idx="34526">
                  <c:v>0.39960648148148148</c:v>
                </c:pt>
                <c:pt idx="34527">
                  <c:v>0.39961805555555557</c:v>
                </c:pt>
                <c:pt idx="34528">
                  <c:v>0.39962962962962961</c:v>
                </c:pt>
                <c:pt idx="34529">
                  <c:v>0.39964120370370365</c:v>
                </c:pt>
                <c:pt idx="34530">
                  <c:v>0.3996527777777778</c:v>
                </c:pt>
                <c:pt idx="34531">
                  <c:v>0.39966435185185184</c:v>
                </c:pt>
                <c:pt idx="34532">
                  <c:v>0.39967592592592593</c:v>
                </c:pt>
                <c:pt idx="34533">
                  <c:v>0.39968749999999997</c:v>
                </c:pt>
                <c:pt idx="34534">
                  <c:v>0.39969907407407407</c:v>
                </c:pt>
                <c:pt idx="34535">
                  <c:v>0.39971064814814811</c:v>
                </c:pt>
                <c:pt idx="34536">
                  <c:v>0.39972222222222226</c:v>
                </c:pt>
                <c:pt idx="34537">
                  <c:v>0.3997337962962963</c:v>
                </c:pt>
                <c:pt idx="34538">
                  <c:v>0.39974537037037039</c:v>
                </c:pt>
                <c:pt idx="34539">
                  <c:v>0.39975694444444443</c:v>
                </c:pt>
                <c:pt idx="34540">
                  <c:v>0.39976851851851852</c:v>
                </c:pt>
                <c:pt idx="34541">
                  <c:v>0.39978009259259256</c:v>
                </c:pt>
                <c:pt idx="34542">
                  <c:v>0.39979166666666671</c:v>
                </c:pt>
                <c:pt idx="34543">
                  <c:v>0.39980324074074075</c:v>
                </c:pt>
                <c:pt idx="34544">
                  <c:v>0.39981481481481485</c:v>
                </c:pt>
                <c:pt idx="34545">
                  <c:v>0.39982638888888888</c:v>
                </c:pt>
                <c:pt idx="34546">
                  <c:v>0.39983796296296298</c:v>
                </c:pt>
                <c:pt idx="34547">
                  <c:v>0.39984953703703702</c:v>
                </c:pt>
                <c:pt idx="34548">
                  <c:v>0.39986111111111106</c:v>
                </c:pt>
                <c:pt idx="34549">
                  <c:v>0.39987268518518521</c:v>
                </c:pt>
                <c:pt idx="34550">
                  <c:v>0.39988425925925924</c:v>
                </c:pt>
                <c:pt idx="34551">
                  <c:v>0.39989583333333334</c:v>
                </c:pt>
                <c:pt idx="34552">
                  <c:v>0.39990740740740738</c:v>
                </c:pt>
                <c:pt idx="34553">
                  <c:v>0.39991898148148147</c:v>
                </c:pt>
                <c:pt idx="34554">
                  <c:v>0.39993055555555551</c:v>
                </c:pt>
                <c:pt idx="34555">
                  <c:v>0.39994212962962966</c:v>
                </c:pt>
                <c:pt idx="34556">
                  <c:v>0.3999537037037037</c:v>
                </c:pt>
                <c:pt idx="34557">
                  <c:v>0.39996527777777779</c:v>
                </c:pt>
                <c:pt idx="34558">
                  <c:v>0.39997685185185183</c:v>
                </c:pt>
                <c:pt idx="34559">
                  <c:v>0.39998842592592593</c:v>
                </c:pt>
                <c:pt idx="34560">
                  <c:v>0.39999999999999997</c:v>
                </c:pt>
                <c:pt idx="34561">
                  <c:v>0.40001157407407412</c:v>
                </c:pt>
                <c:pt idx="34562">
                  <c:v>0.40002314814814816</c:v>
                </c:pt>
                <c:pt idx="34563">
                  <c:v>0.40003472222222225</c:v>
                </c:pt>
                <c:pt idx="34564">
                  <c:v>0.40004629629629629</c:v>
                </c:pt>
                <c:pt idx="34565">
                  <c:v>0.40005787037037038</c:v>
                </c:pt>
                <c:pt idx="34566">
                  <c:v>0.40006944444444442</c:v>
                </c:pt>
                <c:pt idx="34567">
                  <c:v>0.40008101851851857</c:v>
                </c:pt>
                <c:pt idx="34568">
                  <c:v>0.40009259259259261</c:v>
                </c:pt>
                <c:pt idx="34569">
                  <c:v>0.40010416666666665</c:v>
                </c:pt>
                <c:pt idx="34570">
                  <c:v>0.40011574074074074</c:v>
                </c:pt>
                <c:pt idx="34571">
                  <c:v>0.40012731481481478</c:v>
                </c:pt>
                <c:pt idx="34572">
                  <c:v>0.40013888888888888</c:v>
                </c:pt>
                <c:pt idx="34573">
                  <c:v>0.40015046296296292</c:v>
                </c:pt>
                <c:pt idx="34574">
                  <c:v>0.40016203703703707</c:v>
                </c:pt>
                <c:pt idx="34575">
                  <c:v>0.4001736111111111</c:v>
                </c:pt>
                <c:pt idx="34576">
                  <c:v>0.4001851851851852</c:v>
                </c:pt>
                <c:pt idx="34577">
                  <c:v>0.40019675925925924</c:v>
                </c:pt>
                <c:pt idx="34578">
                  <c:v>0.40020833333333333</c:v>
                </c:pt>
                <c:pt idx="34579">
                  <c:v>0.40021990740740737</c:v>
                </c:pt>
                <c:pt idx="34580">
                  <c:v>0.40023148148148152</c:v>
                </c:pt>
                <c:pt idx="34581">
                  <c:v>0.40024305555555556</c:v>
                </c:pt>
                <c:pt idx="34582">
                  <c:v>0.40025462962962965</c:v>
                </c:pt>
                <c:pt idx="34583">
                  <c:v>0.40026620370370369</c:v>
                </c:pt>
                <c:pt idx="34584">
                  <c:v>0.40027777777777779</c:v>
                </c:pt>
                <c:pt idx="34585">
                  <c:v>0.40028935185185183</c:v>
                </c:pt>
                <c:pt idx="34586">
                  <c:v>0.40030092592592598</c:v>
                </c:pt>
                <c:pt idx="34587">
                  <c:v>0.40031250000000002</c:v>
                </c:pt>
                <c:pt idx="34588">
                  <c:v>0.40032407407407411</c:v>
                </c:pt>
                <c:pt idx="34589">
                  <c:v>0.40033564814814815</c:v>
                </c:pt>
                <c:pt idx="34590">
                  <c:v>0.40034722222222219</c:v>
                </c:pt>
                <c:pt idx="34591">
                  <c:v>0.40035879629629628</c:v>
                </c:pt>
                <c:pt idx="34592">
                  <c:v>0.40037037037037032</c:v>
                </c:pt>
                <c:pt idx="34593">
                  <c:v>0.40038194444444447</c:v>
                </c:pt>
                <c:pt idx="34594">
                  <c:v>0.40039351851851851</c:v>
                </c:pt>
                <c:pt idx="34595">
                  <c:v>0.4004050925925926</c:v>
                </c:pt>
                <c:pt idx="34596">
                  <c:v>0.40041666666666664</c:v>
                </c:pt>
                <c:pt idx="34597">
                  <c:v>0.40042824074074074</c:v>
                </c:pt>
                <c:pt idx="34598">
                  <c:v>0.40043981481481478</c:v>
                </c:pt>
                <c:pt idx="34599">
                  <c:v>0.40045138888888893</c:v>
                </c:pt>
                <c:pt idx="34600">
                  <c:v>0.40046296296296297</c:v>
                </c:pt>
                <c:pt idx="34601">
                  <c:v>0.40047453703703706</c:v>
                </c:pt>
                <c:pt idx="34602">
                  <c:v>0.4004861111111111</c:v>
                </c:pt>
                <c:pt idx="34603">
                  <c:v>0.40049768518518519</c:v>
                </c:pt>
                <c:pt idx="34604">
                  <c:v>0.40050925925925923</c:v>
                </c:pt>
                <c:pt idx="34605">
                  <c:v>0.40052083333333338</c:v>
                </c:pt>
                <c:pt idx="34606">
                  <c:v>0.40053240740740742</c:v>
                </c:pt>
                <c:pt idx="34607">
                  <c:v>0.40054398148148151</c:v>
                </c:pt>
                <c:pt idx="34608">
                  <c:v>0.40055555555555555</c:v>
                </c:pt>
                <c:pt idx="34609">
                  <c:v>0.40056712962962965</c:v>
                </c:pt>
                <c:pt idx="34610">
                  <c:v>0.40057870370370369</c:v>
                </c:pt>
                <c:pt idx="34611">
                  <c:v>0.40059027777777773</c:v>
                </c:pt>
                <c:pt idx="34612">
                  <c:v>0.40060185185185188</c:v>
                </c:pt>
                <c:pt idx="34613">
                  <c:v>0.40061342592592591</c:v>
                </c:pt>
                <c:pt idx="34614">
                  <c:v>0.40062500000000001</c:v>
                </c:pt>
                <c:pt idx="34615">
                  <c:v>0.40063657407407405</c:v>
                </c:pt>
                <c:pt idx="34616">
                  <c:v>0.40064814814814814</c:v>
                </c:pt>
                <c:pt idx="34617">
                  <c:v>0.40065972222222218</c:v>
                </c:pt>
                <c:pt idx="34618">
                  <c:v>0.40067129629629633</c:v>
                </c:pt>
                <c:pt idx="34619">
                  <c:v>0.40068287037037037</c:v>
                </c:pt>
                <c:pt idx="34620">
                  <c:v>0.40069444444444446</c:v>
                </c:pt>
                <c:pt idx="34621">
                  <c:v>0.4007060185185185</c:v>
                </c:pt>
                <c:pt idx="34622">
                  <c:v>0.4007175925925926</c:v>
                </c:pt>
                <c:pt idx="34623">
                  <c:v>0.40072916666666664</c:v>
                </c:pt>
                <c:pt idx="34624">
                  <c:v>0.40074074074074079</c:v>
                </c:pt>
                <c:pt idx="34625">
                  <c:v>0.40075231481481483</c:v>
                </c:pt>
                <c:pt idx="34626">
                  <c:v>0.40076388888888892</c:v>
                </c:pt>
                <c:pt idx="34627">
                  <c:v>0.40077546296296296</c:v>
                </c:pt>
                <c:pt idx="34628">
                  <c:v>0.40078703703703705</c:v>
                </c:pt>
                <c:pt idx="34629">
                  <c:v>0.40079861111111109</c:v>
                </c:pt>
                <c:pt idx="34630">
                  <c:v>0.40081018518518513</c:v>
                </c:pt>
                <c:pt idx="34631">
                  <c:v>0.40082175925925928</c:v>
                </c:pt>
                <c:pt idx="34632">
                  <c:v>0.40083333333333332</c:v>
                </c:pt>
                <c:pt idx="34633">
                  <c:v>0.40084490740740741</c:v>
                </c:pt>
                <c:pt idx="34634">
                  <c:v>0.40085648148148145</c:v>
                </c:pt>
                <c:pt idx="34635">
                  <c:v>0.40086805555555555</c:v>
                </c:pt>
                <c:pt idx="34636">
                  <c:v>0.40087962962962959</c:v>
                </c:pt>
                <c:pt idx="34637">
                  <c:v>0.40089120370370374</c:v>
                </c:pt>
                <c:pt idx="34638">
                  <c:v>0.40090277777777777</c:v>
                </c:pt>
                <c:pt idx="34639">
                  <c:v>0.40091435185185187</c:v>
                </c:pt>
                <c:pt idx="34640">
                  <c:v>0.40092592592592591</c:v>
                </c:pt>
                <c:pt idx="34641">
                  <c:v>0.4009375</c:v>
                </c:pt>
                <c:pt idx="34642">
                  <c:v>0.40094907407407404</c:v>
                </c:pt>
                <c:pt idx="34643">
                  <c:v>0.40096064814814819</c:v>
                </c:pt>
                <c:pt idx="34644">
                  <c:v>0.40097222222222223</c:v>
                </c:pt>
                <c:pt idx="34645">
                  <c:v>0.40098379629629632</c:v>
                </c:pt>
                <c:pt idx="34646">
                  <c:v>0.40099537037037036</c:v>
                </c:pt>
                <c:pt idx="34647">
                  <c:v>0.40100694444444446</c:v>
                </c:pt>
                <c:pt idx="34648">
                  <c:v>0.4010185185185185</c:v>
                </c:pt>
                <c:pt idx="34649">
                  <c:v>0.40103009259259265</c:v>
                </c:pt>
                <c:pt idx="34650">
                  <c:v>0.40104166666666669</c:v>
                </c:pt>
                <c:pt idx="34651">
                  <c:v>0.40105324074074072</c:v>
                </c:pt>
                <c:pt idx="34652">
                  <c:v>0.40106481481481482</c:v>
                </c:pt>
                <c:pt idx="34653">
                  <c:v>0.40107638888888886</c:v>
                </c:pt>
                <c:pt idx="34654">
                  <c:v>0.40108796296296295</c:v>
                </c:pt>
                <c:pt idx="34655">
                  <c:v>0.40109953703703699</c:v>
                </c:pt>
                <c:pt idx="34656">
                  <c:v>0.40111111111111114</c:v>
                </c:pt>
                <c:pt idx="34657">
                  <c:v>0.40112268518518518</c:v>
                </c:pt>
                <c:pt idx="34658">
                  <c:v>0.40113425925925927</c:v>
                </c:pt>
                <c:pt idx="34659">
                  <c:v>0.40114583333333331</c:v>
                </c:pt>
                <c:pt idx="34660">
                  <c:v>0.40115740740740741</c:v>
                </c:pt>
                <c:pt idx="34661">
                  <c:v>0.40116898148148145</c:v>
                </c:pt>
                <c:pt idx="34662">
                  <c:v>0.4011805555555556</c:v>
                </c:pt>
                <c:pt idx="34663">
                  <c:v>0.40119212962962963</c:v>
                </c:pt>
                <c:pt idx="34664">
                  <c:v>0.40120370370370373</c:v>
                </c:pt>
                <c:pt idx="34665">
                  <c:v>0.40121527777777777</c:v>
                </c:pt>
                <c:pt idx="34666">
                  <c:v>0.40122685185185186</c:v>
                </c:pt>
                <c:pt idx="34667">
                  <c:v>0.4012384259259259</c:v>
                </c:pt>
                <c:pt idx="34668">
                  <c:v>0.40125000000000005</c:v>
                </c:pt>
                <c:pt idx="34669">
                  <c:v>0.40126157407407409</c:v>
                </c:pt>
                <c:pt idx="34670">
                  <c:v>0.40127314814814818</c:v>
                </c:pt>
                <c:pt idx="34671">
                  <c:v>0.40128472222222222</c:v>
                </c:pt>
                <c:pt idx="34672">
                  <c:v>0.40129629629629626</c:v>
                </c:pt>
                <c:pt idx="34673">
                  <c:v>0.40130787037037036</c:v>
                </c:pt>
                <c:pt idx="34674">
                  <c:v>0.4013194444444444</c:v>
                </c:pt>
                <c:pt idx="34675">
                  <c:v>0.40133101851851855</c:v>
                </c:pt>
                <c:pt idx="34676">
                  <c:v>0.40134259259259258</c:v>
                </c:pt>
                <c:pt idx="34677">
                  <c:v>0.40135416666666668</c:v>
                </c:pt>
                <c:pt idx="34678">
                  <c:v>0.40136574074074072</c:v>
                </c:pt>
                <c:pt idx="34679">
                  <c:v>0.40137731481481481</c:v>
                </c:pt>
                <c:pt idx="34680">
                  <c:v>0.40138888888888885</c:v>
                </c:pt>
                <c:pt idx="34681">
                  <c:v>0.401400462962963</c:v>
                </c:pt>
                <c:pt idx="34682">
                  <c:v>0.40141203703703704</c:v>
                </c:pt>
                <c:pt idx="34683">
                  <c:v>0.40142361111111113</c:v>
                </c:pt>
                <c:pt idx="34684">
                  <c:v>0.40143518518518517</c:v>
                </c:pt>
                <c:pt idx="34685">
                  <c:v>0.40144675925925927</c:v>
                </c:pt>
                <c:pt idx="34686">
                  <c:v>0.40145833333333331</c:v>
                </c:pt>
                <c:pt idx="34687">
                  <c:v>0.40146990740740746</c:v>
                </c:pt>
                <c:pt idx="34688">
                  <c:v>0.40148148148148149</c:v>
                </c:pt>
                <c:pt idx="34689">
                  <c:v>0.40149305555555559</c:v>
                </c:pt>
                <c:pt idx="34690">
                  <c:v>0.40150462962962963</c:v>
                </c:pt>
                <c:pt idx="34691">
                  <c:v>0.40151620370370367</c:v>
                </c:pt>
                <c:pt idx="34692">
                  <c:v>0.40152777777777776</c:v>
                </c:pt>
                <c:pt idx="34693">
                  <c:v>0.4015393518518518</c:v>
                </c:pt>
                <c:pt idx="34694">
                  <c:v>0.40155092592592595</c:v>
                </c:pt>
                <c:pt idx="34695">
                  <c:v>0.40156249999999999</c:v>
                </c:pt>
                <c:pt idx="34696">
                  <c:v>0.40157407407407408</c:v>
                </c:pt>
                <c:pt idx="34697">
                  <c:v>0.40158564814814812</c:v>
                </c:pt>
                <c:pt idx="34698">
                  <c:v>0.40159722222222222</c:v>
                </c:pt>
                <c:pt idx="34699">
                  <c:v>0.40160879629629626</c:v>
                </c:pt>
                <c:pt idx="34700">
                  <c:v>0.40162037037037041</c:v>
                </c:pt>
                <c:pt idx="34701">
                  <c:v>0.40163194444444444</c:v>
                </c:pt>
                <c:pt idx="34702">
                  <c:v>0.40164351851851854</c:v>
                </c:pt>
                <c:pt idx="34703">
                  <c:v>0.40165509259259258</c:v>
                </c:pt>
                <c:pt idx="34704">
                  <c:v>0.40166666666666667</c:v>
                </c:pt>
                <c:pt idx="34705">
                  <c:v>0.40167824074074071</c:v>
                </c:pt>
                <c:pt idx="34706">
                  <c:v>0.40168981481481486</c:v>
                </c:pt>
                <c:pt idx="34707">
                  <c:v>0.4017013888888889</c:v>
                </c:pt>
                <c:pt idx="34708">
                  <c:v>0.40171296296296299</c:v>
                </c:pt>
                <c:pt idx="34709">
                  <c:v>0.40172453703703703</c:v>
                </c:pt>
                <c:pt idx="34710">
                  <c:v>0.40173611111111113</c:v>
                </c:pt>
                <c:pt idx="34711">
                  <c:v>0.40174768518518517</c:v>
                </c:pt>
                <c:pt idx="34712">
                  <c:v>0.4017592592592592</c:v>
                </c:pt>
                <c:pt idx="34713">
                  <c:v>0.40177083333333335</c:v>
                </c:pt>
                <c:pt idx="34714">
                  <c:v>0.40178240740740739</c:v>
                </c:pt>
                <c:pt idx="34715">
                  <c:v>0.40179398148148149</c:v>
                </c:pt>
                <c:pt idx="34716">
                  <c:v>0.40180555555555553</c:v>
                </c:pt>
                <c:pt idx="34717">
                  <c:v>0.40181712962962962</c:v>
                </c:pt>
                <c:pt idx="34718">
                  <c:v>0.40182870370370366</c:v>
                </c:pt>
                <c:pt idx="34719">
                  <c:v>0.40184027777777781</c:v>
                </c:pt>
                <c:pt idx="34720">
                  <c:v>0.40185185185185185</c:v>
                </c:pt>
                <c:pt idx="34721">
                  <c:v>0.40186342592592594</c:v>
                </c:pt>
                <c:pt idx="34722">
                  <c:v>0.40187499999999998</c:v>
                </c:pt>
                <c:pt idx="34723">
                  <c:v>0.40188657407407408</c:v>
                </c:pt>
                <c:pt idx="34724">
                  <c:v>0.40189814814814812</c:v>
                </c:pt>
                <c:pt idx="34725">
                  <c:v>0.40190972222222227</c:v>
                </c:pt>
                <c:pt idx="34726">
                  <c:v>0.4019212962962963</c:v>
                </c:pt>
                <c:pt idx="34727">
                  <c:v>0.4019328703703704</c:v>
                </c:pt>
                <c:pt idx="34728">
                  <c:v>0.40194444444444444</c:v>
                </c:pt>
                <c:pt idx="34729">
                  <c:v>0.40195601851851853</c:v>
                </c:pt>
                <c:pt idx="34730">
                  <c:v>0.40196759259259257</c:v>
                </c:pt>
                <c:pt idx="34731">
                  <c:v>0.40197916666666672</c:v>
                </c:pt>
                <c:pt idx="34732">
                  <c:v>0.40199074074074076</c:v>
                </c:pt>
                <c:pt idx="34733">
                  <c:v>0.4020023148148148</c:v>
                </c:pt>
                <c:pt idx="34734">
                  <c:v>0.40201388888888889</c:v>
                </c:pt>
                <c:pt idx="34735">
                  <c:v>0.40202546296296293</c:v>
                </c:pt>
                <c:pt idx="34736">
                  <c:v>0.40203703703703703</c:v>
                </c:pt>
                <c:pt idx="34737">
                  <c:v>0.40204861111111106</c:v>
                </c:pt>
                <c:pt idx="34738">
                  <c:v>0.40206018518518521</c:v>
                </c:pt>
                <c:pt idx="34739">
                  <c:v>0.40207175925925925</c:v>
                </c:pt>
                <c:pt idx="34740">
                  <c:v>0.40208333333333335</c:v>
                </c:pt>
                <c:pt idx="34741">
                  <c:v>0.40209490740740739</c:v>
                </c:pt>
                <c:pt idx="34742">
                  <c:v>0.40210648148148148</c:v>
                </c:pt>
                <c:pt idx="34743">
                  <c:v>0.40211805555555552</c:v>
                </c:pt>
                <c:pt idx="34744">
                  <c:v>0.40212962962962967</c:v>
                </c:pt>
                <c:pt idx="34745">
                  <c:v>0.40214120370370371</c:v>
                </c:pt>
                <c:pt idx="34746">
                  <c:v>0.4021527777777778</c:v>
                </c:pt>
                <c:pt idx="34747">
                  <c:v>0.40216435185185184</c:v>
                </c:pt>
                <c:pt idx="34748">
                  <c:v>0.40217592592592594</c:v>
                </c:pt>
                <c:pt idx="34749">
                  <c:v>0.40218749999999998</c:v>
                </c:pt>
                <c:pt idx="34750">
                  <c:v>0.40219907407407413</c:v>
                </c:pt>
                <c:pt idx="34751">
                  <c:v>0.40221064814814816</c:v>
                </c:pt>
                <c:pt idx="34752">
                  <c:v>0.40222222222222226</c:v>
                </c:pt>
                <c:pt idx="34753">
                  <c:v>0.4022337962962963</c:v>
                </c:pt>
                <c:pt idx="34754">
                  <c:v>0.40224537037037034</c:v>
                </c:pt>
                <c:pt idx="34755">
                  <c:v>0.40225694444444443</c:v>
                </c:pt>
                <c:pt idx="34756">
                  <c:v>0.40226851851851847</c:v>
                </c:pt>
                <c:pt idx="34757">
                  <c:v>0.40228009259259262</c:v>
                </c:pt>
                <c:pt idx="34758">
                  <c:v>0.40229166666666666</c:v>
                </c:pt>
                <c:pt idx="34759">
                  <c:v>0.40230324074074075</c:v>
                </c:pt>
                <c:pt idx="34760">
                  <c:v>0.40231481481481479</c:v>
                </c:pt>
                <c:pt idx="34761">
                  <c:v>0.40232638888888889</c:v>
                </c:pt>
                <c:pt idx="34762">
                  <c:v>0.40233796296296293</c:v>
                </c:pt>
                <c:pt idx="34763">
                  <c:v>0.40234953703703707</c:v>
                </c:pt>
                <c:pt idx="34764">
                  <c:v>0.40236111111111111</c:v>
                </c:pt>
                <c:pt idx="34765">
                  <c:v>0.40237268518518521</c:v>
                </c:pt>
                <c:pt idx="34766">
                  <c:v>0.40238425925925925</c:v>
                </c:pt>
                <c:pt idx="34767">
                  <c:v>0.40239583333333334</c:v>
                </c:pt>
                <c:pt idx="34768">
                  <c:v>0.40240740740740738</c:v>
                </c:pt>
                <c:pt idx="34769">
                  <c:v>0.40241898148148153</c:v>
                </c:pt>
                <c:pt idx="34770">
                  <c:v>0.40243055555555557</c:v>
                </c:pt>
                <c:pt idx="34771">
                  <c:v>0.40244212962962966</c:v>
                </c:pt>
                <c:pt idx="34772">
                  <c:v>0.4024537037037037</c:v>
                </c:pt>
                <c:pt idx="34773">
                  <c:v>0.40246527777777774</c:v>
                </c:pt>
                <c:pt idx="34774">
                  <c:v>0.40247685185185184</c:v>
                </c:pt>
                <c:pt idx="34775">
                  <c:v>0.40248842592592587</c:v>
                </c:pt>
                <c:pt idx="34776">
                  <c:v>0.40250000000000002</c:v>
                </c:pt>
                <c:pt idx="34777">
                  <c:v>0.40251157407407406</c:v>
                </c:pt>
                <c:pt idx="34778">
                  <c:v>0.40252314814814816</c:v>
                </c:pt>
                <c:pt idx="34779">
                  <c:v>0.4025347222222222</c:v>
                </c:pt>
                <c:pt idx="34780">
                  <c:v>0.40254629629629629</c:v>
                </c:pt>
                <c:pt idx="34781">
                  <c:v>0.40255787037037033</c:v>
                </c:pt>
                <c:pt idx="34782">
                  <c:v>0.40256944444444448</c:v>
                </c:pt>
                <c:pt idx="34783">
                  <c:v>0.40258101851851852</c:v>
                </c:pt>
                <c:pt idx="34784">
                  <c:v>0.40259259259259261</c:v>
                </c:pt>
                <c:pt idx="34785">
                  <c:v>0.40260416666666665</c:v>
                </c:pt>
                <c:pt idx="34786">
                  <c:v>0.40261574074074075</c:v>
                </c:pt>
                <c:pt idx="34787">
                  <c:v>0.40262731481481479</c:v>
                </c:pt>
                <c:pt idx="34788">
                  <c:v>0.40263888888888894</c:v>
                </c:pt>
                <c:pt idx="34789">
                  <c:v>0.40265046296296297</c:v>
                </c:pt>
                <c:pt idx="34790">
                  <c:v>0.40266203703703707</c:v>
                </c:pt>
                <c:pt idx="34791">
                  <c:v>0.40267361111111111</c:v>
                </c:pt>
                <c:pt idx="34792">
                  <c:v>0.4026851851851852</c:v>
                </c:pt>
                <c:pt idx="34793">
                  <c:v>0.40269675925925924</c:v>
                </c:pt>
                <c:pt idx="34794">
                  <c:v>0.40270833333333328</c:v>
                </c:pt>
                <c:pt idx="34795">
                  <c:v>0.40271990740740743</c:v>
                </c:pt>
                <c:pt idx="34796">
                  <c:v>0.40273148148148147</c:v>
                </c:pt>
                <c:pt idx="34797">
                  <c:v>0.40274305555555556</c:v>
                </c:pt>
                <c:pt idx="34798">
                  <c:v>0.4027546296296296</c:v>
                </c:pt>
                <c:pt idx="34799">
                  <c:v>0.4027662037037037</c:v>
                </c:pt>
                <c:pt idx="34800">
                  <c:v>0.40277777777777773</c:v>
                </c:pt>
                <c:pt idx="34801">
                  <c:v>0.40278935185185188</c:v>
                </c:pt>
                <c:pt idx="34802">
                  <c:v>0.40280092592592592</c:v>
                </c:pt>
                <c:pt idx="34803">
                  <c:v>0.40281250000000002</c:v>
                </c:pt>
                <c:pt idx="34804">
                  <c:v>0.40282407407407406</c:v>
                </c:pt>
                <c:pt idx="34805">
                  <c:v>0.40283564814814815</c:v>
                </c:pt>
                <c:pt idx="34806">
                  <c:v>0.40284722222222219</c:v>
                </c:pt>
                <c:pt idx="34807">
                  <c:v>0.40285879629629634</c:v>
                </c:pt>
                <c:pt idx="34808">
                  <c:v>0.40287037037037038</c:v>
                </c:pt>
                <c:pt idx="34809">
                  <c:v>0.40288194444444447</c:v>
                </c:pt>
                <c:pt idx="34810">
                  <c:v>0.40289351851851851</c:v>
                </c:pt>
                <c:pt idx="34811">
                  <c:v>0.40290509259259261</c:v>
                </c:pt>
                <c:pt idx="34812">
                  <c:v>0.40291666666666665</c:v>
                </c:pt>
                <c:pt idx="34813">
                  <c:v>0.4029282407407408</c:v>
                </c:pt>
                <c:pt idx="34814">
                  <c:v>0.40293981481481483</c:v>
                </c:pt>
                <c:pt idx="34815">
                  <c:v>0.40295138888888887</c:v>
                </c:pt>
                <c:pt idx="34816">
                  <c:v>0.40296296296296297</c:v>
                </c:pt>
                <c:pt idx="34817">
                  <c:v>0.40297453703703701</c:v>
                </c:pt>
                <c:pt idx="34818">
                  <c:v>0.4029861111111111</c:v>
                </c:pt>
                <c:pt idx="34819">
                  <c:v>0.40299768518518514</c:v>
                </c:pt>
                <c:pt idx="34820">
                  <c:v>0.40300925925925929</c:v>
                </c:pt>
                <c:pt idx="34821">
                  <c:v>0.40302083333333333</c:v>
                </c:pt>
                <c:pt idx="34822">
                  <c:v>0.40303240740740742</c:v>
                </c:pt>
                <c:pt idx="34823">
                  <c:v>0.40304398148148146</c:v>
                </c:pt>
                <c:pt idx="34824">
                  <c:v>0.40305555555555556</c:v>
                </c:pt>
                <c:pt idx="34825">
                  <c:v>0.40306712962962959</c:v>
                </c:pt>
                <c:pt idx="34826">
                  <c:v>0.40307870370370374</c:v>
                </c:pt>
                <c:pt idx="34827">
                  <c:v>0.40309027777777778</c:v>
                </c:pt>
                <c:pt idx="34828">
                  <c:v>0.40310185185185188</c:v>
                </c:pt>
                <c:pt idx="34829">
                  <c:v>0.40311342592592592</c:v>
                </c:pt>
                <c:pt idx="34830">
                  <c:v>0.40312500000000001</c:v>
                </c:pt>
                <c:pt idx="34831">
                  <c:v>0.40313657407407405</c:v>
                </c:pt>
                <c:pt idx="34832">
                  <c:v>0.4031481481481482</c:v>
                </c:pt>
                <c:pt idx="34833">
                  <c:v>0.40315972222222224</c:v>
                </c:pt>
                <c:pt idx="34834">
                  <c:v>0.40317129629629633</c:v>
                </c:pt>
                <c:pt idx="34835">
                  <c:v>0.40318287037037037</c:v>
                </c:pt>
                <c:pt idx="34836">
                  <c:v>0.40319444444444441</c:v>
                </c:pt>
                <c:pt idx="34837">
                  <c:v>0.40320601851851851</c:v>
                </c:pt>
                <c:pt idx="34838">
                  <c:v>0.40321759259259254</c:v>
                </c:pt>
                <c:pt idx="34839">
                  <c:v>0.40322916666666669</c:v>
                </c:pt>
                <c:pt idx="34840">
                  <c:v>0.40324074074074073</c:v>
                </c:pt>
                <c:pt idx="34841">
                  <c:v>0.40325231481481483</c:v>
                </c:pt>
                <c:pt idx="34842">
                  <c:v>0.40326388888888887</c:v>
                </c:pt>
                <c:pt idx="34843">
                  <c:v>0.40327546296296296</c:v>
                </c:pt>
                <c:pt idx="34844">
                  <c:v>0.403287037037037</c:v>
                </c:pt>
                <c:pt idx="34845">
                  <c:v>0.40329861111111115</c:v>
                </c:pt>
                <c:pt idx="34846">
                  <c:v>0.40331018518518519</c:v>
                </c:pt>
                <c:pt idx="34847">
                  <c:v>0.40332175925925928</c:v>
                </c:pt>
                <c:pt idx="34848">
                  <c:v>0.40333333333333332</c:v>
                </c:pt>
                <c:pt idx="34849">
                  <c:v>0.40334490740740742</c:v>
                </c:pt>
                <c:pt idx="34850">
                  <c:v>0.40335648148148145</c:v>
                </c:pt>
                <c:pt idx="34851">
                  <c:v>0.4033680555555556</c:v>
                </c:pt>
                <c:pt idx="34852">
                  <c:v>0.40337962962962964</c:v>
                </c:pt>
                <c:pt idx="34853">
                  <c:v>0.40339120370370374</c:v>
                </c:pt>
                <c:pt idx="34854">
                  <c:v>0.40340277777777778</c:v>
                </c:pt>
                <c:pt idx="34855">
                  <c:v>0.40341435185185182</c:v>
                </c:pt>
                <c:pt idx="34856">
                  <c:v>0.40342592592592591</c:v>
                </c:pt>
                <c:pt idx="34857">
                  <c:v>0.40343749999999995</c:v>
                </c:pt>
                <c:pt idx="34858">
                  <c:v>0.4034490740740741</c:v>
                </c:pt>
                <c:pt idx="34859">
                  <c:v>0.40346064814814814</c:v>
                </c:pt>
                <c:pt idx="34860">
                  <c:v>0.40347222222222223</c:v>
                </c:pt>
                <c:pt idx="34861">
                  <c:v>0.40348379629629627</c:v>
                </c:pt>
                <c:pt idx="34862">
                  <c:v>0.40349537037037037</c:v>
                </c:pt>
                <c:pt idx="34863">
                  <c:v>0.4035069444444444</c:v>
                </c:pt>
                <c:pt idx="34864">
                  <c:v>0.40351851851851855</c:v>
                </c:pt>
                <c:pt idx="34865">
                  <c:v>0.40353009259259259</c:v>
                </c:pt>
                <c:pt idx="34866">
                  <c:v>0.40354166666666669</c:v>
                </c:pt>
                <c:pt idx="34867">
                  <c:v>0.40355324074074073</c:v>
                </c:pt>
                <c:pt idx="34868">
                  <c:v>0.40356481481481482</c:v>
                </c:pt>
                <c:pt idx="34869">
                  <c:v>0.40357638888888886</c:v>
                </c:pt>
                <c:pt idx="34870">
                  <c:v>0.40358796296296301</c:v>
                </c:pt>
                <c:pt idx="34871">
                  <c:v>0.40359953703703705</c:v>
                </c:pt>
                <c:pt idx="34872">
                  <c:v>0.40361111111111114</c:v>
                </c:pt>
                <c:pt idx="34873">
                  <c:v>0.40362268518518518</c:v>
                </c:pt>
                <c:pt idx="34874">
                  <c:v>0.40363425925925928</c:v>
                </c:pt>
                <c:pt idx="34875">
                  <c:v>0.40364583333333331</c:v>
                </c:pt>
                <c:pt idx="34876">
                  <c:v>0.40365740740740735</c:v>
                </c:pt>
                <c:pt idx="34877">
                  <c:v>0.4036689814814815</c:v>
                </c:pt>
                <c:pt idx="34878">
                  <c:v>0.40368055555555554</c:v>
                </c:pt>
                <c:pt idx="34879">
                  <c:v>0.40369212962962964</c:v>
                </c:pt>
                <c:pt idx="34880">
                  <c:v>0.40370370370370368</c:v>
                </c:pt>
                <c:pt idx="34881">
                  <c:v>0.40371527777777777</c:v>
                </c:pt>
                <c:pt idx="34882">
                  <c:v>0.40372685185185181</c:v>
                </c:pt>
                <c:pt idx="34883">
                  <c:v>0.40373842592592596</c:v>
                </c:pt>
                <c:pt idx="34884">
                  <c:v>0.40375</c:v>
                </c:pt>
                <c:pt idx="34885">
                  <c:v>0.40376157407407409</c:v>
                </c:pt>
                <c:pt idx="34886">
                  <c:v>0.40377314814814813</c:v>
                </c:pt>
                <c:pt idx="34887">
                  <c:v>0.40378472222222223</c:v>
                </c:pt>
                <c:pt idx="34888">
                  <c:v>0.40379629629629626</c:v>
                </c:pt>
                <c:pt idx="34889">
                  <c:v>0.40380787037037041</c:v>
                </c:pt>
                <c:pt idx="34890">
                  <c:v>0.40381944444444445</c:v>
                </c:pt>
                <c:pt idx="34891">
                  <c:v>0.40383101851851855</c:v>
                </c:pt>
                <c:pt idx="34892">
                  <c:v>0.40384259259259259</c:v>
                </c:pt>
                <c:pt idx="34893">
                  <c:v>0.40385416666666668</c:v>
                </c:pt>
                <c:pt idx="34894">
                  <c:v>0.40386574074074072</c:v>
                </c:pt>
                <c:pt idx="34895">
                  <c:v>0.40387731481481487</c:v>
                </c:pt>
                <c:pt idx="34896">
                  <c:v>0.40388888888888891</c:v>
                </c:pt>
                <c:pt idx="34897">
                  <c:v>0.40390046296296295</c:v>
                </c:pt>
                <c:pt idx="34898">
                  <c:v>0.40391203703703704</c:v>
                </c:pt>
                <c:pt idx="34899">
                  <c:v>0.40392361111111108</c:v>
                </c:pt>
                <c:pt idx="34900">
                  <c:v>0.40393518518518517</c:v>
                </c:pt>
                <c:pt idx="34901">
                  <c:v>0.40394675925925921</c:v>
                </c:pt>
                <c:pt idx="34902">
                  <c:v>0.40395833333333336</c:v>
                </c:pt>
                <c:pt idx="34903">
                  <c:v>0.4039699074074074</c:v>
                </c:pt>
                <c:pt idx="34904">
                  <c:v>0.4039814814814815</c:v>
                </c:pt>
                <c:pt idx="34905">
                  <c:v>0.40399305555555554</c:v>
                </c:pt>
                <c:pt idx="34906">
                  <c:v>0.40400462962962963</c:v>
                </c:pt>
                <c:pt idx="34907">
                  <c:v>0.40401620370370367</c:v>
                </c:pt>
                <c:pt idx="34908">
                  <c:v>0.40402777777777782</c:v>
                </c:pt>
                <c:pt idx="34909">
                  <c:v>0.40403935185185186</c:v>
                </c:pt>
                <c:pt idx="34910">
                  <c:v>0.40405092592592595</c:v>
                </c:pt>
                <c:pt idx="34911">
                  <c:v>0.40406249999999999</c:v>
                </c:pt>
                <c:pt idx="34912">
                  <c:v>0.40407407407407409</c:v>
                </c:pt>
                <c:pt idx="34913">
                  <c:v>0.40408564814814812</c:v>
                </c:pt>
                <c:pt idx="34914">
                  <c:v>0.40409722222222227</c:v>
                </c:pt>
                <c:pt idx="34915">
                  <c:v>0.40410879629629631</c:v>
                </c:pt>
                <c:pt idx="34916">
                  <c:v>0.40412037037037035</c:v>
                </c:pt>
                <c:pt idx="34917">
                  <c:v>0.40413194444444445</c:v>
                </c:pt>
                <c:pt idx="34918">
                  <c:v>0.40414351851851849</c:v>
                </c:pt>
                <c:pt idx="34919">
                  <c:v>0.40415509259259258</c:v>
                </c:pt>
                <c:pt idx="34920">
                  <c:v>0.40416666666666662</c:v>
                </c:pt>
                <c:pt idx="34921">
                  <c:v>0.40417824074074077</c:v>
                </c:pt>
                <c:pt idx="34922">
                  <c:v>0.40418981481481481</c:v>
                </c:pt>
                <c:pt idx="34923">
                  <c:v>0.4042013888888889</c:v>
                </c:pt>
                <c:pt idx="34924">
                  <c:v>0.40421296296296294</c:v>
                </c:pt>
                <c:pt idx="34925">
                  <c:v>0.40422453703703703</c:v>
                </c:pt>
                <c:pt idx="34926">
                  <c:v>0.40423611111111107</c:v>
                </c:pt>
                <c:pt idx="34927">
                  <c:v>0.40424768518518522</c:v>
                </c:pt>
                <c:pt idx="34928">
                  <c:v>0.40425925925925926</c:v>
                </c:pt>
                <c:pt idx="34929">
                  <c:v>0.40427083333333336</c:v>
                </c:pt>
                <c:pt idx="34930">
                  <c:v>0.4042824074074074</c:v>
                </c:pt>
                <c:pt idx="34931">
                  <c:v>0.40429398148148149</c:v>
                </c:pt>
                <c:pt idx="34932">
                  <c:v>0.40430555555555553</c:v>
                </c:pt>
                <c:pt idx="34933">
                  <c:v>0.40431712962962968</c:v>
                </c:pt>
                <c:pt idx="34934">
                  <c:v>0.40432870370370372</c:v>
                </c:pt>
                <c:pt idx="34935">
                  <c:v>0.40434027777777781</c:v>
                </c:pt>
                <c:pt idx="34936">
                  <c:v>0.40435185185185185</c:v>
                </c:pt>
                <c:pt idx="34937">
                  <c:v>0.40436342592592589</c:v>
                </c:pt>
                <c:pt idx="34938">
                  <c:v>0.40437499999999998</c:v>
                </c:pt>
                <c:pt idx="34939">
                  <c:v>0.40438657407407402</c:v>
                </c:pt>
                <c:pt idx="34940">
                  <c:v>0.40439814814814817</c:v>
                </c:pt>
                <c:pt idx="34941">
                  <c:v>0.40440972222222221</c:v>
                </c:pt>
                <c:pt idx="34942">
                  <c:v>0.40442129629629631</c:v>
                </c:pt>
                <c:pt idx="34943">
                  <c:v>0.40443287037037035</c:v>
                </c:pt>
                <c:pt idx="34944">
                  <c:v>0.40444444444444444</c:v>
                </c:pt>
                <c:pt idx="34945">
                  <c:v>0.40445601851851848</c:v>
                </c:pt>
                <c:pt idx="34946">
                  <c:v>0.40446759259259263</c:v>
                </c:pt>
                <c:pt idx="34947">
                  <c:v>0.40447916666666667</c:v>
                </c:pt>
                <c:pt idx="34948">
                  <c:v>0.40449074074074076</c:v>
                </c:pt>
                <c:pt idx="34949">
                  <c:v>0.4045023148148148</c:v>
                </c:pt>
                <c:pt idx="34950">
                  <c:v>0.4045138888888889</c:v>
                </c:pt>
                <c:pt idx="34951">
                  <c:v>0.40452546296296293</c:v>
                </c:pt>
                <c:pt idx="34952">
                  <c:v>0.40453703703703708</c:v>
                </c:pt>
                <c:pt idx="34953">
                  <c:v>0.40454861111111112</c:v>
                </c:pt>
                <c:pt idx="34954">
                  <c:v>0.40456018518518522</c:v>
                </c:pt>
                <c:pt idx="34955">
                  <c:v>0.40457175925925926</c:v>
                </c:pt>
                <c:pt idx="34956">
                  <c:v>0.40458333333333335</c:v>
                </c:pt>
                <c:pt idx="34957">
                  <c:v>0.40459490740740739</c:v>
                </c:pt>
                <c:pt idx="34958">
                  <c:v>0.40460648148148143</c:v>
                </c:pt>
                <c:pt idx="34959">
                  <c:v>0.40461805555555558</c:v>
                </c:pt>
                <c:pt idx="34960">
                  <c:v>0.40462962962962962</c:v>
                </c:pt>
                <c:pt idx="34961">
                  <c:v>0.40464120370370371</c:v>
                </c:pt>
                <c:pt idx="34962">
                  <c:v>0.40465277777777775</c:v>
                </c:pt>
                <c:pt idx="34963">
                  <c:v>0.40466435185185184</c:v>
                </c:pt>
                <c:pt idx="34964">
                  <c:v>0.40467592592592588</c:v>
                </c:pt>
                <c:pt idx="34965">
                  <c:v>0.40468750000000003</c:v>
                </c:pt>
                <c:pt idx="34966">
                  <c:v>0.40469907407407407</c:v>
                </c:pt>
                <c:pt idx="34967">
                  <c:v>0.40471064814814817</c:v>
                </c:pt>
                <c:pt idx="34968">
                  <c:v>0.40472222222222221</c:v>
                </c:pt>
                <c:pt idx="34969">
                  <c:v>0.4047337962962963</c:v>
                </c:pt>
                <c:pt idx="34970">
                  <c:v>0.40474537037037034</c:v>
                </c:pt>
                <c:pt idx="34971">
                  <c:v>0.40475694444444449</c:v>
                </c:pt>
                <c:pt idx="34972">
                  <c:v>0.40476851851851853</c:v>
                </c:pt>
                <c:pt idx="34973">
                  <c:v>0.40478009259259262</c:v>
                </c:pt>
                <c:pt idx="34974">
                  <c:v>0.40479166666666666</c:v>
                </c:pt>
                <c:pt idx="34975">
                  <c:v>0.40480324074074076</c:v>
                </c:pt>
                <c:pt idx="34976">
                  <c:v>0.40481481481481479</c:v>
                </c:pt>
                <c:pt idx="34977">
                  <c:v>0.40482638888888894</c:v>
                </c:pt>
                <c:pt idx="34978">
                  <c:v>0.40483796296296298</c:v>
                </c:pt>
                <c:pt idx="34979">
                  <c:v>0.40484953703703702</c:v>
                </c:pt>
                <c:pt idx="34980">
                  <c:v>0.40486111111111112</c:v>
                </c:pt>
                <c:pt idx="34981">
                  <c:v>0.40487268518518515</c:v>
                </c:pt>
                <c:pt idx="34982">
                  <c:v>0.40488425925925925</c:v>
                </c:pt>
                <c:pt idx="34983">
                  <c:v>0.40489583333333329</c:v>
                </c:pt>
                <c:pt idx="34984">
                  <c:v>0.40490740740740744</c:v>
                </c:pt>
                <c:pt idx="34985">
                  <c:v>0.40491898148148148</c:v>
                </c:pt>
                <c:pt idx="34986">
                  <c:v>0.40493055555555557</c:v>
                </c:pt>
                <c:pt idx="34987">
                  <c:v>0.40494212962962961</c:v>
                </c:pt>
                <c:pt idx="34988">
                  <c:v>0.4049537037037037</c:v>
                </c:pt>
                <c:pt idx="34989">
                  <c:v>0.40496527777777774</c:v>
                </c:pt>
                <c:pt idx="34990">
                  <c:v>0.40497685185185189</c:v>
                </c:pt>
                <c:pt idx="34991">
                  <c:v>0.40498842592592593</c:v>
                </c:pt>
                <c:pt idx="34992">
                  <c:v>0.40500000000000003</c:v>
                </c:pt>
                <c:pt idx="34993">
                  <c:v>0.40501157407407407</c:v>
                </c:pt>
                <c:pt idx="34994">
                  <c:v>0.40502314814814816</c:v>
                </c:pt>
                <c:pt idx="34995">
                  <c:v>0.4050347222222222</c:v>
                </c:pt>
                <c:pt idx="34996">
                  <c:v>0.40504629629629635</c:v>
                </c:pt>
                <c:pt idx="34997">
                  <c:v>0.40505787037037039</c:v>
                </c:pt>
                <c:pt idx="34998">
                  <c:v>0.40506944444444443</c:v>
                </c:pt>
                <c:pt idx="34999">
                  <c:v>0.40508101851851852</c:v>
                </c:pt>
                <c:pt idx="35000">
                  <c:v>0.40509259259259256</c:v>
                </c:pt>
                <c:pt idx="35001">
                  <c:v>0.40510416666666665</c:v>
                </c:pt>
                <c:pt idx="35002">
                  <c:v>0.40511574074074069</c:v>
                </c:pt>
                <c:pt idx="35003">
                  <c:v>0.40512731481481484</c:v>
                </c:pt>
                <c:pt idx="35004">
                  <c:v>0.40513888888888888</c:v>
                </c:pt>
                <c:pt idx="35005">
                  <c:v>0.40515046296296298</c:v>
                </c:pt>
                <c:pt idx="35006">
                  <c:v>0.40516203703703701</c:v>
                </c:pt>
                <c:pt idx="35007">
                  <c:v>0.40517361111111111</c:v>
                </c:pt>
                <c:pt idx="35008">
                  <c:v>0.40518518518518515</c:v>
                </c:pt>
                <c:pt idx="35009">
                  <c:v>0.4051967592592593</c:v>
                </c:pt>
                <c:pt idx="35010">
                  <c:v>0.40520833333333334</c:v>
                </c:pt>
                <c:pt idx="35011">
                  <c:v>0.40521990740740743</c:v>
                </c:pt>
                <c:pt idx="35012">
                  <c:v>0.40523148148148147</c:v>
                </c:pt>
                <c:pt idx="35013">
                  <c:v>0.40524305555555556</c:v>
                </c:pt>
                <c:pt idx="35014">
                  <c:v>0.4052546296296296</c:v>
                </c:pt>
                <c:pt idx="35015">
                  <c:v>0.40526620370370375</c:v>
                </c:pt>
                <c:pt idx="35016">
                  <c:v>0.40527777777777779</c:v>
                </c:pt>
                <c:pt idx="35017">
                  <c:v>0.40528935185185189</c:v>
                </c:pt>
                <c:pt idx="35018">
                  <c:v>0.40530092592592593</c:v>
                </c:pt>
                <c:pt idx="35019">
                  <c:v>0.40531249999999996</c:v>
                </c:pt>
                <c:pt idx="35020">
                  <c:v>0.40532407407407406</c:v>
                </c:pt>
                <c:pt idx="35021">
                  <c:v>0.4053356481481481</c:v>
                </c:pt>
                <c:pt idx="35022">
                  <c:v>0.40534722222222225</c:v>
                </c:pt>
                <c:pt idx="35023">
                  <c:v>0.40535879629629629</c:v>
                </c:pt>
                <c:pt idx="35024">
                  <c:v>0.40537037037037038</c:v>
                </c:pt>
                <c:pt idx="35025">
                  <c:v>0.40538194444444442</c:v>
                </c:pt>
                <c:pt idx="35026">
                  <c:v>0.40539351851851851</c:v>
                </c:pt>
                <c:pt idx="35027">
                  <c:v>0.40540509259259255</c:v>
                </c:pt>
                <c:pt idx="35028">
                  <c:v>0.4054166666666667</c:v>
                </c:pt>
                <c:pt idx="35029">
                  <c:v>0.40542824074074074</c:v>
                </c:pt>
                <c:pt idx="35030">
                  <c:v>0.40543981481481484</c:v>
                </c:pt>
                <c:pt idx="35031">
                  <c:v>0.40545138888888888</c:v>
                </c:pt>
                <c:pt idx="35032">
                  <c:v>0.40546296296296297</c:v>
                </c:pt>
                <c:pt idx="35033">
                  <c:v>0.40547453703703701</c:v>
                </c:pt>
                <c:pt idx="35034">
                  <c:v>0.40548611111111116</c:v>
                </c:pt>
                <c:pt idx="35035">
                  <c:v>0.4054976851851852</c:v>
                </c:pt>
                <c:pt idx="35036">
                  <c:v>0.40550925925925929</c:v>
                </c:pt>
                <c:pt idx="35037">
                  <c:v>0.40552083333333333</c:v>
                </c:pt>
                <c:pt idx="35038">
                  <c:v>0.40553240740740742</c:v>
                </c:pt>
                <c:pt idx="35039">
                  <c:v>0.40554398148148146</c:v>
                </c:pt>
                <c:pt idx="35040">
                  <c:v>0.4055555555555555</c:v>
                </c:pt>
                <c:pt idx="35041">
                  <c:v>0.40556712962962965</c:v>
                </c:pt>
                <c:pt idx="35042">
                  <c:v>0.40557870370370369</c:v>
                </c:pt>
                <c:pt idx="35043">
                  <c:v>0.40559027777777779</c:v>
                </c:pt>
                <c:pt idx="35044">
                  <c:v>0.40560185185185182</c:v>
                </c:pt>
                <c:pt idx="35045">
                  <c:v>0.40561342592592592</c:v>
                </c:pt>
                <c:pt idx="35046">
                  <c:v>0.40562499999999996</c:v>
                </c:pt>
                <c:pt idx="35047">
                  <c:v>0.40563657407407411</c:v>
                </c:pt>
                <c:pt idx="35048">
                  <c:v>0.40564814814814815</c:v>
                </c:pt>
                <c:pt idx="35049">
                  <c:v>0.40565972222222224</c:v>
                </c:pt>
                <c:pt idx="35050">
                  <c:v>0.40567129629629628</c:v>
                </c:pt>
                <c:pt idx="35051">
                  <c:v>0.40568287037037037</c:v>
                </c:pt>
                <c:pt idx="35052">
                  <c:v>0.40569444444444441</c:v>
                </c:pt>
                <c:pt idx="35053">
                  <c:v>0.40570601851851856</c:v>
                </c:pt>
                <c:pt idx="35054">
                  <c:v>0.4057175925925926</c:v>
                </c:pt>
                <c:pt idx="35055">
                  <c:v>0.4057291666666667</c:v>
                </c:pt>
                <c:pt idx="35056">
                  <c:v>0.40574074074074074</c:v>
                </c:pt>
                <c:pt idx="35057">
                  <c:v>0.40575231481481483</c:v>
                </c:pt>
                <c:pt idx="35058">
                  <c:v>0.40576388888888887</c:v>
                </c:pt>
                <c:pt idx="35059">
                  <c:v>0.40577546296296302</c:v>
                </c:pt>
                <c:pt idx="35060">
                  <c:v>0.40578703703703706</c:v>
                </c:pt>
                <c:pt idx="35061">
                  <c:v>0.4057986111111111</c:v>
                </c:pt>
                <c:pt idx="35062">
                  <c:v>0.40581018518518519</c:v>
                </c:pt>
                <c:pt idx="35063">
                  <c:v>0.40582175925925923</c:v>
                </c:pt>
                <c:pt idx="35064">
                  <c:v>0.40583333333333332</c:v>
                </c:pt>
                <c:pt idx="35065">
                  <c:v>0.40584490740740736</c:v>
                </c:pt>
                <c:pt idx="35066">
                  <c:v>0.40585648148148151</c:v>
                </c:pt>
                <c:pt idx="35067">
                  <c:v>0.40586805555555555</c:v>
                </c:pt>
                <c:pt idx="35068">
                  <c:v>0.40587962962962965</c:v>
                </c:pt>
                <c:pt idx="35069">
                  <c:v>0.40589120370370368</c:v>
                </c:pt>
                <c:pt idx="35070">
                  <c:v>0.40590277777777778</c:v>
                </c:pt>
                <c:pt idx="35071">
                  <c:v>0.40591435185185182</c:v>
                </c:pt>
                <c:pt idx="35072">
                  <c:v>0.40592592592592597</c:v>
                </c:pt>
                <c:pt idx="35073">
                  <c:v>0.40593750000000001</c:v>
                </c:pt>
                <c:pt idx="35074">
                  <c:v>0.4059490740740741</c:v>
                </c:pt>
                <c:pt idx="35075">
                  <c:v>0.40596064814814814</c:v>
                </c:pt>
                <c:pt idx="35076">
                  <c:v>0.40597222222222223</c:v>
                </c:pt>
                <c:pt idx="35077">
                  <c:v>0.40598379629629627</c:v>
                </c:pt>
                <c:pt idx="35078">
                  <c:v>0.40599537037037042</c:v>
                </c:pt>
                <c:pt idx="35079">
                  <c:v>0.40600694444444446</c:v>
                </c:pt>
                <c:pt idx="35080">
                  <c:v>0.4060185185185185</c:v>
                </c:pt>
                <c:pt idx="35081">
                  <c:v>0.4060300925925926</c:v>
                </c:pt>
                <c:pt idx="35082">
                  <c:v>0.40604166666666663</c:v>
                </c:pt>
                <c:pt idx="35083">
                  <c:v>0.40605324074074073</c:v>
                </c:pt>
                <c:pt idx="35084">
                  <c:v>0.40606481481481477</c:v>
                </c:pt>
                <c:pt idx="35085">
                  <c:v>0.40607638888888892</c:v>
                </c:pt>
                <c:pt idx="35086">
                  <c:v>0.40608796296296296</c:v>
                </c:pt>
                <c:pt idx="35087">
                  <c:v>0.40609953703703705</c:v>
                </c:pt>
                <c:pt idx="35088">
                  <c:v>0.40611111111111109</c:v>
                </c:pt>
                <c:pt idx="35089">
                  <c:v>0.40612268518518518</c:v>
                </c:pt>
                <c:pt idx="35090">
                  <c:v>0.40613425925925922</c:v>
                </c:pt>
                <c:pt idx="35091">
                  <c:v>0.40614583333333337</c:v>
                </c:pt>
                <c:pt idx="35092">
                  <c:v>0.40615740740740741</c:v>
                </c:pt>
                <c:pt idx="35093">
                  <c:v>0.40616898148148151</c:v>
                </c:pt>
                <c:pt idx="35094">
                  <c:v>0.40618055555555554</c:v>
                </c:pt>
                <c:pt idx="35095">
                  <c:v>0.40619212962962964</c:v>
                </c:pt>
                <c:pt idx="35096">
                  <c:v>0.40620370370370368</c:v>
                </c:pt>
                <c:pt idx="35097">
                  <c:v>0.40621527777777783</c:v>
                </c:pt>
                <c:pt idx="35098">
                  <c:v>0.40622685185185187</c:v>
                </c:pt>
                <c:pt idx="35099">
                  <c:v>0.40623842592592596</c:v>
                </c:pt>
                <c:pt idx="35100">
                  <c:v>0.40625</c:v>
                </c:pt>
                <c:pt idx="35101">
                  <c:v>0.40626157407407404</c:v>
                </c:pt>
                <c:pt idx="35102">
                  <c:v>0.40627314814814813</c:v>
                </c:pt>
                <c:pt idx="35103">
                  <c:v>0.40628472222222217</c:v>
                </c:pt>
                <c:pt idx="35104">
                  <c:v>0.40629629629629632</c:v>
                </c:pt>
                <c:pt idx="35105">
                  <c:v>0.40630787037037036</c:v>
                </c:pt>
                <c:pt idx="35106">
                  <c:v>0.40631944444444446</c:v>
                </c:pt>
                <c:pt idx="35107">
                  <c:v>0.40633101851851849</c:v>
                </c:pt>
                <c:pt idx="35108">
                  <c:v>0.40634259259259259</c:v>
                </c:pt>
                <c:pt idx="35109">
                  <c:v>0.40635416666666663</c:v>
                </c:pt>
                <c:pt idx="35110">
                  <c:v>0.40636574074074078</c:v>
                </c:pt>
                <c:pt idx="35111">
                  <c:v>0.40637731481481482</c:v>
                </c:pt>
                <c:pt idx="35112">
                  <c:v>0.40638888888888891</c:v>
                </c:pt>
                <c:pt idx="35113">
                  <c:v>0.40640046296296295</c:v>
                </c:pt>
                <c:pt idx="35114">
                  <c:v>0.40641203703703704</c:v>
                </c:pt>
                <c:pt idx="35115">
                  <c:v>0.40642361111111108</c:v>
                </c:pt>
                <c:pt idx="35116">
                  <c:v>0.40643518518518523</c:v>
                </c:pt>
                <c:pt idx="35117">
                  <c:v>0.40644675925925927</c:v>
                </c:pt>
                <c:pt idx="35118">
                  <c:v>0.40645833333333337</c:v>
                </c:pt>
                <c:pt idx="35119">
                  <c:v>0.4064699074074074</c:v>
                </c:pt>
                <c:pt idx="35120">
                  <c:v>0.4064814814814815</c:v>
                </c:pt>
                <c:pt idx="35121">
                  <c:v>0.40649305555555554</c:v>
                </c:pt>
                <c:pt idx="35122">
                  <c:v>0.40650462962962958</c:v>
                </c:pt>
                <c:pt idx="35123">
                  <c:v>0.40651620370370373</c:v>
                </c:pt>
                <c:pt idx="35124">
                  <c:v>0.40652777777777777</c:v>
                </c:pt>
                <c:pt idx="35125">
                  <c:v>0.40653935185185186</c:v>
                </c:pt>
                <c:pt idx="35126">
                  <c:v>0.4065509259259259</c:v>
                </c:pt>
                <c:pt idx="35127">
                  <c:v>0.40656249999999999</c:v>
                </c:pt>
                <c:pt idx="35128">
                  <c:v>0.40657407407407403</c:v>
                </c:pt>
                <c:pt idx="35129">
                  <c:v>0.40658564814814818</c:v>
                </c:pt>
                <c:pt idx="35130">
                  <c:v>0.40659722222222222</c:v>
                </c:pt>
                <c:pt idx="35131">
                  <c:v>0.40660879629629632</c:v>
                </c:pt>
                <c:pt idx="35132">
                  <c:v>0.40662037037037035</c:v>
                </c:pt>
                <c:pt idx="35133">
                  <c:v>0.40663194444444445</c:v>
                </c:pt>
                <c:pt idx="35134">
                  <c:v>0.40664351851851849</c:v>
                </c:pt>
                <c:pt idx="35135">
                  <c:v>0.40665509259259264</c:v>
                </c:pt>
                <c:pt idx="35136">
                  <c:v>0.40666666666666668</c:v>
                </c:pt>
                <c:pt idx="35137">
                  <c:v>0.40667824074074077</c:v>
                </c:pt>
                <c:pt idx="35138">
                  <c:v>0.40668981481481481</c:v>
                </c:pt>
                <c:pt idx="35139">
                  <c:v>0.4067013888888889</c:v>
                </c:pt>
                <c:pt idx="35140">
                  <c:v>0.40671296296296294</c:v>
                </c:pt>
                <c:pt idx="35141">
                  <c:v>0.40672453703703698</c:v>
                </c:pt>
                <c:pt idx="35142">
                  <c:v>0.40673611111111113</c:v>
                </c:pt>
                <c:pt idx="35143">
                  <c:v>0.40674768518518517</c:v>
                </c:pt>
                <c:pt idx="35144">
                  <c:v>0.40675925925925926</c:v>
                </c:pt>
                <c:pt idx="35145">
                  <c:v>0.4067708333333333</c:v>
                </c:pt>
                <c:pt idx="35146">
                  <c:v>0.4067824074074074</c:v>
                </c:pt>
                <c:pt idx="35147">
                  <c:v>0.40679398148148144</c:v>
                </c:pt>
                <c:pt idx="35148">
                  <c:v>0.40680555555555559</c:v>
                </c:pt>
                <c:pt idx="35149">
                  <c:v>0.40681712962962963</c:v>
                </c:pt>
                <c:pt idx="35150">
                  <c:v>0.40682870370370372</c:v>
                </c:pt>
                <c:pt idx="35151">
                  <c:v>0.40684027777777776</c:v>
                </c:pt>
                <c:pt idx="35152">
                  <c:v>0.40685185185185185</c:v>
                </c:pt>
                <c:pt idx="35153">
                  <c:v>0.40686342592592589</c:v>
                </c:pt>
                <c:pt idx="35154">
                  <c:v>0.40687500000000004</c:v>
                </c:pt>
                <c:pt idx="35155">
                  <c:v>0.40688657407407408</c:v>
                </c:pt>
                <c:pt idx="35156">
                  <c:v>0.40689814814814818</c:v>
                </c:pt>
                <c:pt idx="35157">
                  <c:v>0.40690972222222221</c:v>
                </c:pt>
                <c:pt idx="35158">
                  <c:v>0.40692129629629631</c:v>
                </c:pt>
                <c:pt idx="35159">
                  <c:v>0.40693287037037035</c:v>
                </c:pt>
                <c:pt idx="35160">
                  <c:v>0.4069444444444445</c:v>
                </c:pt>
                <c:pt idx="35161">
                  <c:v>0.40695601851851854</c:v>
                </c:pt>
                <c:pt idx="35162">
                  <c:v>0.40696759259259258</c:v>
                </c:pt>
                <c:pt idx="35163">
                  <c:v>0.40697916666666667</c:v>
                </c:pt>
                <c:pt idx="35164">
                  <c:v>0.40699074074074071</c:v>
                </c:pt>
                <c:pt idx="35165">
                  <c:v>0.4070023148148148</c:v>
                </c:pt>
                <c:pt idx="35166">
                  <c:v>0.40701388888888884</c:v>
                </c:pt>
                <c:pt idx="35167">
                  <c:v>0.40702546296296299</c:v>
                </c:pt>
                <c:pt idx="35168">
                  <c:v>0.40703703703703703</c:v>
                </c:pt>
                <c:pt idx="35169">
                  <c:v>0.40704861111111112</c:v>
                </c:pt>
                <c:pt idx="35170">
                  <c:v>0.40706018518518516</c:v>
                </c:pt>
                <c:pt idx="35171">
                  <c:v>0.40707175925925926</c:v>
                </c:pt>
                <c:pt idx="35172">
                  <c:v>0.4070833333333333</c:v>
                </c:pt>
                <c:pt idx="35173">
                  <c:v>0.40709490740740745</c:v>
                </c:pt>
                <c:pt idx="35174">
                  <c:v>0.40710648148148149</c:v>
                </c:pt>
                <c:pt idx="35175">
                  <c:v>0.40711805555555558</c:v>
                </c:pt>
                <c:pt idx="35176">
                  <c:v>0.40712962962962962</c:v>
                </c:pt>
                <c:pt idx="35177">
                  <c:v>0.40714120370370371</c:v>
                </c:pt>
                <c:pt idx="35178">
                  <c:v>0.40715277777777775</c:v>
                </c:pt>
                <c:pt idx="35179">
                  <c:v>0.4071643518518519</c:v>
                </c:pt>
                <c:pt idx="35180">
                  <c:v>0.40717592592592594</c:v>
                </c:pt>
                <c:pt idx="35181">
                  <c:v>0.40718750000000004</c:v>
                </c:pt>
                <c:pt idx="35182">
                  <c:v>0.40719907407407407</c:v>
                </c:pt>
                <c:pt idx="35183">
                  <c:v>0.40721064814814811</c:v>
                </c:pt>
                <c:pt idx="35184">
                  <c:v>0.40722222222222221</c:v>
                </c:pt>
                <c:pt idx="35185">
                  <c:v>0.40723379629629625</c:v>
                </c:pt>
                <c:pt idx="35186">
                  <c:v>0.4072453703703704</c:v>
                </c:pt>
                <c:pt idx="35187">
                  <c:v>0.40725694444444444</c:v>
                </c:pt>
                <c:pt idx="35188">
                  <c:v>0.40726851851851853</c:v>
                </c:pt>
                <c:pt idx="35189">
                  <c:v>0.40728009259259257</c:v>
                </c:pt>
                <c:pt idx="35190">
                  <c:v>0.40729166666666666</c:v>
                </c:pt>
                <c:pt idx="35191">
                  <c:v>0.4073032407407407</c:v>
                </c:pt>
                <c:pt idx="35192">
                  <c:v>0.40731481481481485</c:v>
                </c:pt>
                <c:pt idx="35193">
                  <c:v>0.40732638888888889</c:v>
                </c:pt>
                <c:pt idx="35194">
                  <c:v>0.40733796296296299</c:v>
                </c:pt>
                <c:pt idx="35195">
                  <c:v>0.40734953703703702</c:v>
                </c:pt>
                <c:pt idx="35196">
                  <c:v>0.40736111111111112</c:v>
                </c:pt>
                <c:pt idx="35197">
                  <c:v>0.40737268518518516</c:v>
                </c:pt>
                <c:pt idx="35198">
                  <c:v>0.40738425925925931</c:v>
                </c:pt>
                <c:pt idx="35199">
                  <c:v>0.40739583333333335</c:v>
                </c:pt>
                <c:pt idx="35200">
                  <c:v>0.40740740740740744</c:v>
                </c:pt>
                <c:pt idx="35201">
                  <c:v>0.40741898148148148</c:v>
                </c:pt>
                <c:pt idx="35202">
                  <c:v>0.40743055555555557</c:v>
                </c:pt>
                <c:pt idx="35203">
                  <c:v>0.40744212962962961</c:v>
                </c:pt>
                <c:pt idx="35204">
                  <c:v>0.40745370370370365</c:v>
                </c:pt>
                <c:pt idx="35205">
                  <c:v>0.4074652777777778</c:v>
                </c:pt>
                <c:pt idx="35206">
                  <c:v>0.40747685185185184</c:v>
                </c:pt>
                <c:pt idx="35207">
                  <c:v>0.40748842592592593</c:v>
                </c:pt>
                <c:pt idx="35208">
                  <c:v>0.40749999999999997</c:v>
                </c:pt>
                <c:pt idx="35209">
                  <c:v>0.40751157407407407</c:v>
                </c:pt>
                <c:pt idx="35210">
                  <c:v>0.40752314814814811</c:v>
                </c:pt>
                <c:pt idx="35211">
                  <c:v>0.40753472222222226</c:v>
                </c:pt>
                <c:pt idx="35212">
                  <c:v>0.4075462962962963</c:v>
                </c:pt>
                <c:pt idx="35213">
                  <c:v>0.40755787037037039</c:v>
                </c:pt>
                <c:pt idx="35214">
                  <c:v>0.40756944444444443</c:v>
                </c:pt>
                <c:pt idx="35215">
                  <c:v>0.40758101851851852</c:v>
                </c:pt>
                <c:pt idx="35216">
                  <c:v>0.40759259259259256</c:v>
                </c:pt>
                <c:pt idx="35217">
                  <c:v>0.40760416666666671</c:v>
                </c:pt>
                <c:pt idx="35218">
                  <c:v>0.40761574074074075</c:v>
                </c:pt>
                <c:pt idx="35219">
                  <c:v>0.40762731481481485</c:v>
                </c:pt>
                <c:pt idx="35220">
                  <c:v>0.40763888888888888</c:v>
                </c:pt>
                <c:pt idx="35221">
                  <c:v>0.40765046296296298</c:v>
                </c:pt>
                <c:pt idx="35222">
                  <c:v>0.40766203703703702</c:v>
                </c:pt>
                <c:pt idx="35223">
                  <c:v>0.40767361111111106</c:v>
                </c:pt>
                <c:pt idx="35224">
                  <c:v>0.40768518518518521</c:v>
                </c:pt>
                <c:pt idx="35225">
                  <c:v>0.40769675925925924</c:v>
                </c:pt>
                <c:pt idx="35226">
                  <c:v>0.40770833333333334</c:v>
                </c:pt>
                <c:pt idx="35227">
                  <c:v>0.40771990740740738</c:v>
                </c:pt>
                <c:pt idx="35228">
                  <c:v>0.40773148148148147</c:v>
                </c:pt>
                <c:pt idx="35229">
                  <c:v>0.40774305555555551</c:v>
                </c:pt>
                <c:pt idx="35230">
                  <c:v>0.40775462962962966</c:v>
                </c:pt>
                <c:pt idx="35231">
                  <c:v>0.4077662037037037</c:v>
                </c:pt>
                <c:pt idx="35232">
                  <c:v>0.40777777777777779</c:v>
                </c:pt>
                <c:pt idx="35233">
                  <c:v>0.40778935185185183</c:v>
                </c:pt>
                <c:pt idx="35234">
                  <c:v>0.40780092592592593</c:v>
                </c:pt>
                <c:pt idx="35235">
                  <c:v>0.40781249999999997</c:v>
                </c:pt>
                <c:pt idx="35236">
                  <c:v>0.40782407407407412</c:v>
                </c:pt>
                <c:pt idx="35237">
                  <c:v>0.40783564814814816</c:v>
                </c:pt>
                <c:pt idx="35238">
                  <c:v>0.40784722222222225</c:v>
                </c:pt>
                <c:pt idx="35239">
                  <c:v>0.40785879629629629</c:v>
                </c:pt>
                <c:pt idx="35240">
                  <c:v>0.40787037037037038</c:v>
                </c:pt>
                <c:pt idx="35241">
                  <c:v>0.40788194444444442</c:v>
                </c:pt>
                <c:pt idx="35242">
                  <c:v>0.40789351851851857</c:v>
                </c:pt>
                <c:pt idx="35243">
                  <c:v>0.40790509259259261</c:v>
                </c:pt>
                <c:pt idx="35244">
                  <c:v>0.40791666666666665</c:v>
                </c:pt>
                <c:pt idx="35245">
                  <c:v>0.40792824074074074</c:v>
                </c:pt>
                <c:pt idx="35246">
                  <c:v>0.40793981481481478</c:v>
                </c:pt>
                <c:pt idx="35247">
                  <c:v>0.40795138888888888</c:v>
                </c:pt>
                <c:pt idx="35248">
                  <c:v>0.40796296296296292</c:v>
                </c:pt>
                <c:pt idx="35249">
                  <c:v>0.40797453703703707</c:v>
                </c:pt>
                <c:pt idx="35250">
                  <c:v>0.4079861111111111</c:v>
                </c:pt>
                <c:pt idx="35251">
                  <c:v>0.4079976851851852</c:v>
                </c:pt>
                <c:pt idx="35252">
                  <c:v>0.40800925925925924</c:v>
                </c:pt>
                <c:pt idx="35253">
                  <c:v>0.40802083333333333</c:v>
                </c:pt>
                <c:pt idx="35254">
                  <c:v>0.40803240740740737</c:v>
                </c:pt>
                <c:pt idx="35255">
                  <c:v>0.40804398148148152</c:v>
                </c:pt>
                <c:pt idx="35256">
                  <c:v>0.40805555555555556</c:v>
                </c:pt>
                <c:pt idx="35257">
                  <c:v>0.40806712962962965</c:v>
                </c:pt>
                <c:pt idx="35258">
                  <c:v>0.40807870370370369</c:v>
                </c:pt>
                <c:pt idx="35259">
                  <c:v>0.40809027777777779</c:v>
                </c:pt>
                <c:pt idx="35260">
                  <c:v>0.40810185185185183</c:v>
                </c:pt>
                <c:pt idx="35261">
                  <c:v>0.40811342592592598</c:v>
                </c:pt>
                <c:pt idx="35262">
                  <c:v>0.40812500000000002</c:v>
                </c:pt>
                <c:pt idx="35263">
                  <c:v>0.40813657407407411</c:v>
                </c:pt>
                <c:pt idx="35264">
                  <c:v>0.40814814814814815</c:v>
                </c:pt>
                <c:pt idx="35265">
                  <c:v>0.40815972222222219</c:v>
                </c:pt>
                <c:pt idx="35266">
                  <c:v>0.40817129629629628</c:v>
                </c:pt>
                <c:pt idx="35267">
                  <c:v>0.40818287037037032</c:v>
                </c:pt>
                <c:pt idx="35268">
                  <c:v>0.40819444444444447</c:v>
                </c:pt>
                <c:pt idx="35269">
                  <c:v>0.40820601851851851</c:v>
                </c:pt>
                <c:pt idx="35270">
                  <c:v>0.4082175925925926</c:v>
                </c:pt>
                <c:pt idx="35271">
                  <c:v>0.40822916666666664</c:v>
                </c:pt>
                <c:pt idx="35272">
                  <c:v>0.40824074074074074</c:v>
                </c:pt>
                <c:pt idx="35273">
                  <c:v>0.40825231481481478</c:v>
                </c:pt>
                <c:pt idx="35274">
                  <c:v>0.40826388888888893</c:v>
                </c:pt>
                <c:pt idx="35275">
                  <c:v>0.40827546296296297</c:v>
                </c:pt>
                <c:pt idx="35276">
                  <c:v>0.40828703703703706</c:v>
                </c:pt>
                <c:pt idx="35277">
                  <c:v>0.4082986111111111</c:v>
                </c:pt>
                <c:pt idx="35278">
                  <c:v>0.40831018518518519</c:v>
                </c:pt>
                <c:pt idx="35279">
                  <c:v>0.40832175925925923</c:v>
                </c:pt>
                <c:pt idx="35280">
                  <c:v>0.40833333333333338</c:v>
                </c:pt>
                <c:pt idx="35281">
                  <c:v>0.40834490740740742</c:v>
                </c:pt>
                <c:pt idx="35282">
                  <c:v>0.40835648148148151</c:v>
                </c:pt>
                <c:pt idx="35283">
                  <c:v>0.40836805555555555</c:v>
                </c:pt>
                <c:pt idx="35284">
                  <c:v>0.40837962962962965</c:v>
                </c:pt>
                <c:pt idx="35285">
                  <c:v>0.40839120370370369</c:v>
                </c:pt>
                <c:pt idx="35286">
                  <c:v>0.40840277777777773</c:v>
                </c:pt>
                <c:pt idx="35287">
                  <c:v>0.40841435185185188</c:v>
                </c:pt>
                <c:pt idx="35288">
                  <c:v>0.40842592592592591</c:v>
                </c:pt>
                <c:pt idx="35289">
                  <c:v>0.40843750000000001</c:v>
                </c:pt>
                <c:pt idx="35290">
                  <c:v>0.40844907407407405</c:v>
                </c:pt>
                <c:pt idx="35291">
                  <c:v>0.40846064814814814</c:v>
                </c:pt>
                <c:pt idx="35292">
                  <c:v>0.40847222222222218</c:v>
                </c:pt>
                <c:pt idx="35293">
                  <c:v>0.40848379629629633</c:v>
                </c:pt>
                <c:pt idx="35294">
                  <c:v>0.40849537037037037</c:v>
                </c:pt>
                <c:pt idx="35295">
                  <c:v>0.40850694444444446</c:v>
                </c:pt>
                <c:pt idx="35296">
                  <c:v>0.4085185185185185</c:v>
                </c:pt>
                <c:pt idx="35297">
                  <c:v>0.4085300925925926</c:v>
                </c:pt>
                <c:pt idx="35298">
                  <c:v>0.40854166666666664</c:v>
                </c:pt>
                <c:pt idx="35299">
                  <c:v>0.40855324074074079</c:v>
                </c:pt>
                <c:pt idx="35300">
                  <c:v>0.40856481481481483</c:v>
                </c:pt>
                <c:pt idx="35301">
                  <c:v>0.40857638888888892</c:v>
                </c:pt>
                <c:pt idx="35302">
                  <c:v>0.40858796296296296</c:v>
                </c:pt>
                <c:pt idx="35303">
                  <c:v>0.40859953703703705</c:v>
                </c:pt>
                <c:pt idx="35304">
                  <c:v>0.40861111111111109</c:v>
                </c:pt>
                <c:pt idx="35305">
                  <c:v>0.40862268518518513</c:v>
                </c:pt>
                <c:pt idx="35306">
                  <c:v>0.40863425925925928</c:v>
                </c:pt>
                <c:pt idx="35307">
                  <c:v>0.40864583333333332</c:v>
                </c:pt>
                <c:pt idx="35308">
                  <c:v>0.40865740740740741</c:v>
                </c:pt>
                <c:pt idx="35309">
                  <c:v>0.40866898148148145</c:v>
                </c:pt>
                <c:pt idx="35310">
                  <c:v>0.40868055555555555</c:v>
                </c:pt>
                <c:pt idx="35311">
                  <c:v>0.40869212962962959</c:v>
                </c:pt>
                <c:pt idx="35312">
                  <c:v>0.40870370370370374</c:v>
                </c:pt>
                <c:pt idx="35313">
                  <c:v>0.40871527777777777</c:v>
                </c:pt>
                <c:pt idx="35314">
                  <c:v>0.40872685185185187</c:v>
                </c:pt>
                <c:pt idx="35315">
                  <c:v>0.40873842592592591</c:v>
                </c:pt>
                <c:pt idx="35316">
                  <c:v>0.40875</c:v>
                </c:pt>
                <c:pt idx="35317">
                  <c:v>0.40876157407407404</c:v>
                </c:pt>
                <c:pt idx="35318">
                  <c:v>0.40877314814814819</c:v>
                </c:pt>
                <c:pt idx="35319">
                  <c:v>0.40878472222222223</c:v>
                </c:pt>
                <c:pt idx="35320">
                  <c:v>0.40879629629629632</c:v>
                </c:pt>
                <c:pt idx="35321">
                  <c:v>0.40880787037037036</c:v>
                </c:pt>
                <c:pt idx="35322">
                  <c:v>0.40881944444444446</c:v>
                </c:pt>
                <c:pt idx="35323">
                  <c:v>0.4088310185185185</c:v>
                </c:pt>
                <c:pt idx="35324">
                  <c:v>0.40884259259259265</c:v>
                </c:pt>
                <c:pt idx="35325">
                  <c:v>0.40885416666666669</c:v>
                </c:pt>
                <c:pt idx="35326">
                  <c:v>0.40886574074074072</c:v>
                </c:pt>
                <c:pt idx="35327">
                  <c:v>0.40887731481481482</c:v>
                </c:pt>
                <c:pt idx="35328">
                  <c:v>0.40888888888888886</c:v>
                </c:pt>
                <c:pt idx="35329">
                  <c:v>0.40890046296296295</c:v>
                </c:pt>
                <c:pt idx="35330">
                  <c:v>0.40891203703703699</c:v>
                </c:pt>
                <c:pt idx="35331">
                  <c:v>0.40892361111111114</c:v>
                </c:pt>
                <c:pt idx="35332">
                  <c:v>0.40893518518518518</c:v>
                </c:pt>
                <c:pt idx="35333">
                  <c:v>0.40894675925925927</c:v>
                </c:pt>
                <c:pt idx="35334">
                  <c:v>0.40895833333333331</c:v>
                </c:pt>
                <c:pt idx="35335">
                  <c:v>0.40896990740740741</c:v>
                </c:pt>
                <c:pt idx="35336">
                  <c:v>0.40898148148148145</c:v>
                </c:pt>
                <c:pt idx="35337">
                  <c:v>0.4089930555555556</c:v>
                </c:pt>
                <c:pt idx="35338">
                  <c:v>0.40900462962962963</c:v>
                </c:pt>
                <c:pt idx="35339">
                  <c:v>0.40901620370370373</c:v>
                </c:pt>
                <c:pt idx="35340">
                  <c:v>0.40902777777777777</c:v>
                </c:pt>
                <c:pt idx="35341">
                  <c:v>0.40903935185185186</c:v>
                </c:pt>
                <c:pt idx="35342">
                  <c:v>0.4090509259259259</c:v>
                </c:pt>
                <c:pt idx="35343">
                  <c:v>0.40906250000000005</c:v>
                </c:pt>
                <c:pt idx="35344">
                  <c:v>0.40907407407407409</c:v>
                </c:pt>
                <c:pt idx="35345">
                  <c:v>0.40908564814814818</c:v>
                </c:pt>
                <c:pt idx="35346">
                  <c:v>0.40909722222222222</c:v>
                </c:pt>
                <c:pt idx="35347">
                  <c:v>0.40910879629629626</c:v>
                </c:pt>
                <c:pt idx="35348">
                  <c:v>0.40912037037037036</c:v>
                </c:pt>
                <c:pt idx="35349">
                  <c:v>0.4091319444444444</c:v>
                </c:pt>
                <c:pt idx="35350">
                  <c:v>0.40914351851851855</c:v>
                </c:pt>
                <c:pt idx="35351">
                  <c:v>0.40915509259259258</c:v>
                </c:pt>
                <c:pt idx="35352">
                  <c:v>0.40916666666666668</c:v>
                </c:pt>
                <c:pt idx="35353">
                  <c:v>0.40917824074074072</c:v>
                </c:pt>
                <c:pt idx="35354">
                  <c:v>0.40918981481481481</c:v>
                </c:pt>
                <c:pt idx="35355">
                  <c:v>0.40920138888888885</c:v>
                </c:pt>
                <c:pt idx="35356">
                  <c:v>0.409212962962963</c:v>
                </c:pt>
                <c:pt idx="35357">
                  <c:v>0.40922453703703704</c:v>
                </c:pt>
                <c:pt idx="35358">
                  <c:v>0.40923611111111113</c:v>
                </c:pt>
                <c:pt idx="35359">
                  <c:v>0.40924768518518517</c:v>
                </c:pt>
                <c:pt idx="35360">
                  <c:v>0.40925925925925927</c:v>
                </c:pt>
                <c:pt idx="35361">
                  <c:v>0.40927083333333331</c:v>
                </c:pt>
                <c:pt idx="35362">
                  <c:v>0.40928240740740746</c:v>
                </c:pt>
                <c:pt idx="35363">
                  <c:v>0.40929398148148149</c:v>
                </c:pt>
                <c:pt idx="35364">
                  <c:v>0.40930555555555559</c:v>
                </c:pt>
                <c:pt idx="35365">
                  <c:v>0.40931712962962963</c:v>
                </c:pt>
                <c:pt idx="35366">
                  <c:v>0.40932870370370367</c:v>
                </c:pt>
                <c:pt idx="35367">
                  <c:v>0.40934027777777776</c:v>
                </c:pt>
                <c:pt idx="35368">
                  <c:v>0.4093518518518518</c:v>
                </c:pt>
                <c:pt idx="35369">
                  <c:v>0.40936342592592595</c:v>
                </c:pt>
                <c:pt idx="35370">
                  <c:v>0.40937499999999999</c:v>
                </c:pt>
                <c:pt idx="35371">
                  <c:v>0.40938657407407408</c:v>
                </c:pt>
                <c:pt idx="35372">
                  <c:v>0.40939814814814812</c:v>
                </c:pt>
                <c:pt idx="35373">
                  <c:v>0.40940972222222222</c:v>
                </c:pt>
                <c:pt idx="35374">
                  <c:v>0.40942129629629626</c:v>
                </c:pt>
                <c:pt idx="35375">
                  <c:v>0.40943287037037041</c:v>
                </c:pt>
                <c:pt idx="35376">
                  <c:v>0.40944444444444444</c:v>
                </c:pt>
                <c:pt idx="35377">
                  <c:v>0.40945601851851854</c:v>
                </c:pt>
                <c:pt idx="35378">
                  <c:v>0.40946759259259258</c:v>
                </c:pt>
                <c:pt idx="35379">
                  <c:v>0.40947916666666667</c:v>
                </c:pt>
                <c:pt idx="35380">
                  <c:v>0.40949074074074071</c:v>
                </c:pt>
                <c:pt idx="35381">
                  <c:v>0.40950231481481486</c:v>
                </c:pt>
                <c:pt idx="35382">
                  <c:v>0.4095138888888889</c:v>
                </c:pt>
                <c:pt idx="35383">
                  <c:v>0.40952546296296299</c:v>
                </c:pt>
                <c:pt idx="35384">
                  <c:v>0.40953703703703703</c:v>
                </c:pt>
                <c:pt idx="35385">
                  <c:v>0.40954861111111113</c:v>
                </c:pt>
                <c:pt idx="35386">
                  <c:v>0.40956018518518517</c:v>
                </c:pt>
                <c:pt idx="35387">
                  <c:v>0.4095717592592592</c:v>
                </c:pt>
                <c:pt idx="35388">
                  <c:v>0.40958333333333335</c:v>
                </c:pt>
                <c:pt idx="35389">
                  <c:v>0.40959490740740739</c:v>
                </c:pt>
                <c:pt idx="35390">
                  <c:v>0.40960648148148149</c:v>
                </c:pt>
                <c:pt idx="35391">
                  <c:v>0.40961805555555553</c:v>
                </c:pt>
                <c:pt idx="35392">
                  <c:v>0.40962962962962962</c:v>
                </c:pt>
                <c:pt idx="35393">
                  <c:v>0.40964120370370366</c:v>
                </c:pt>
                <c:pt idx="35394">
                  <c:v>0.40965277777777781</c:v>
                </c:pt>
                <c:pt idx="35395">
                  <c:v>0.40966435185185185</c:v>
                </c:pt>
                <c:pt idx="35396">
                  <c:v>0.40967592592592594</c:v>
                </c:pt>
                <c:pt idx="35397">
                  <c:v>0.40968749999999998</c:v>
                </c:pt>
                <c:pt idx="35398">
                  <c:v>0.40969907407407408</c:v>
                </c:pt>
                <c:pt idx="35399">
                  <c:v>0.40971064814814812</c:v>
                </c:pt>
                <c:pt idx="35400">
                  <c:v>0.40972222222222227</c:v>
                </c:pt>
                <c:pt idx="35401">
                  <c:v>0.4097337962962963</c:v>
                </c:pt>
                <c:pt idx="35402">
                  <c:v>0.4097453703703704</c:v>
                </c:pt>
                <c:pt idx="35403">
                  <c:v>0.40975694444444444</c:v>
                </c:pt>
                <c:pt idx="35404">
                  <c:v>0.40976851851851853</c:v>
                </c:pt>
                <c:pt idx="35405">
                  <c:v>0.40978009259259257</c:v>
                </c:pt>
                <c:pt idx="35406">
                  <c:v>0.40979166666666672</c:v>
                </c:pt>
                <c:pt idx="35407">
                  <c:v>0.40980324074074076</c:v>
                </c:pt>
                <c:pt idx="35408">
                  <c:v>0.4098148148148148</c:v>
                </c:pt>
                <c:pt idx="35409">
                  <c:v>0.40982638888888889</c:v>
                </c:pt>
                <c:pt idx="35410">
                  <c:v>0.40983796296296293</c:v>
                </c:pt>
                <c:pt idx="35411">
                  <c:v>0.40984953703703703</c:v>
                </c:pt>
                <c:pt idx="35412">
                  <c:v>0.40986111111111106</c:v>
                </c:pt>
                <c:pt idx="35413">
                  <c:v>0.40987268518518521</c:v>
                </c:pt>
                <c:pt idx="35414">
                  <c:v>0.40988425925925925</c:v>
                </c:pt>
                <c:pt idx="35415">
                  <c:v>0.40989583333333335</c:v>
                </c:pt>
                <c:pt idx="35416">
                  <c:v>0.40990740740740739</c:v>
                </c:pt>
                <c:pt idx="35417">
                  <c:v>0.40991898148148148</c:v>
                </c:pt>
                <c:pt idx="35418">
                  <c:v>0.40993055555555552</c:v>
                </c:pt>
                <c:pt idx="35419">
                  <c:v>0.40994212962962967</c:v>
                </c:pt>
                <c:pt idx="35420">
                  <c:v>0.40995370370370371</c:v>
                </c:pt>
                <c:pt idx="35421">
                  <c:v>0.4099652777777778</c:v>
                </c:pt>
                <c:pt idx="35422">
                  <c:v>0.40997685185185184</c:v>
                </c:pt>
                <c:pt idx="35423">
                  <c:v>0.40998842592592594</c:v>
                </c:pt>
                <c:pt idx="35424">
                  <c:v>0.41</c:v>
                </c:pt>
                <c:pt idx="35425">
                  <c:v>0.41001157407407413</c:v>
                </c:pt>
                <c:pt idx="35426">
                  <c:v>0.41002314814814816</c:v>
                </c:pt>
                <c:pt idx="35427">
                  <c:v>0.41003472222222226</c:v>
                </c:pt>
                <c:pt idx="35428">
                  <c:v>0.4100462962962963</c:v>
                </c:pt>
                <c:pt idx="35429">
                  <c:v>0.41005787037037034</c:v>
                </c:pt>
                <c:pt idx="35430">
                  <c:v>0.41006944444444443</c:v>
                </c:pt>
                <c:pt idx="35431">
                  <c:v>0.41008101851851847</c:v>
                </c:pt>
                <c:pt idx="35432">
                  <c:v>0.41009259259259262</c:v>
                </c:pt>
                <c:pt idx="35433">
                  <c:v>0.41010416666666666</c:v>
                </c:pt>
                <c:pt idx="35434">
                  <c:v>0.41011574074074075</c:v>
                </c:pt>
                <c:pt idx="35435">
                  <c:v>0.41012731481481479</c:v>
                </c:pt>
                <c:pt idx="35436">
                  <c:v>0.41013888888888889</c:v>
                </c:pt>
                <c:pt idx="35437">
                  <c:v>0.41015046296296293</c:v>
                </c:pt>
                <c:pt idx="35438">
                  <c:v>0.41016203703703707</c:v>
                </c:pt>
                <c:pt idx="35439">
                  <c:v>0.41017361111111111</c:v>
                </c:pt>
                <c:pt idx="35440">
                  <c:v>0.41018518518518521</c:v>
                </c:pt>
                <c:pt idx="35441">
                  <c:v>0.41019675925925925</c:v>
                </c:pt>
                <c:pt idx="35442">
                  <c:v>0.41020833333333334</c:v>
                </c:pt>
                <c:pt idx="35443">
                  <c:v>0.41021990740740738</c:v>
                </c:pt>
                <c:pt idx="35444">
                  <c:v>0.41023148148148153</c:v>
                </c:pt>
                <c:pt idx="35445">
                  <c:v>0.41024305555555557</c:v>
                </c:pt>
                <c:pt idx="35446">
                  <c:v>0.41025462962962966</c:v>
                </c:pt>
                <c:pt idx="35447">
                  <c:v>0.4102662037037037</c:v>
                </c:pt>
                <c:pt idx="35448">
                  <c:v>0.41027777777777774</c:v>
                </c:pt>
                <c:pt idx="35449">
                  <c:v>0.41028935185185184</c:v>
                </c:pt>
                <c:pt idx="35450">
                  <c:v>0.41030092592592587</c:v>
                </c:pt>
                <c:pt idx="35451">
                  <c:v>0.41031250000000002</c:v>
                </c:pt>
                <c:pt idx="35452">
                  <c:v>0.41032407407407406</c:v>
                </c:pt>
                <c:pt idx="35453">
                  <c:v>0.41033564814814816</c:v>
                </c:pt>
                <c:pt idx="35454">
                  <c:v>0.4103472222222222</c:v>
                </c:pt>
                <c:pt idx="35455">
                  <c:v>0.41035879629629629</c:v>
                </c:pt>
                <c:pt idx="35456">
                  <c:v>0.41037037037037033</c:v>
                </c:pt>
                <c:pt idx="35457">
                  <c:v>0.41038194444444448</c:v>
                </c:pt>
                <c:pt idx="35458">
                  <c:v>0.41039351851851852</c:v>
                </c:pt>
                <c:pt idx="35459">
                  <c:v>0.41040509259259261</c:v>
                </c:pt>
                <c:pt idx="35460">
                  <c:v>0.41041666666666665</c:v>
                </c:pt>
                <c:pt idx="35461">
                  <c:v>0.41042824074074075</c:v>
                </c:pt>
                <c:pt idx="35462">
                  <c:v>0.41043981481481479</c:v>
                </c:pt>
                <c:pt idx="35463">
                  <c:v>0.41045138888888894</c:v>
                </c:pt>
                <c:pt idx="35464">
                  <c:v>0.41046296296296297</c:v>
                </c:pt>
                <c:pt idx="35465">
                  <c:v>0.41047453703703707</c:v>
                </c:pt>
                <c:pt idx="35466">
                  <c:v>0.41048611111111111</c:v>
                </c:pt>
                <c:pt idx="35467">
                  <c:v>0.4104976851851852</c:v>
                </c:pt>
                <c:pt idx="35468">
                  <c:v>0.41050925925925924</c:v>
                </c:pt>
                <c:pt idx="35469">
                  <c:v>0.41052083333333328</c:v>
                </c:pt>
                <c:pt idx="35470">
                  <c:v>0.41053240740740743</c:v>
                </c:pt>
                <c:pt idx="35471">
                  <c:v>0.41054398148148147</c:v>
                </c:pt>
                <c:pt idx="35472">
                  <c:v>0.41055555555555556</c:v>
                </c:pt>
                <c:pt idx="35473">
                  <c:v>0.4105671296296296</c:v>
                </c:pt>
                <c:pt idx="35474">
                  <c:v>0.4105787037037037</c:v>
                </c:pt>
                <c:pt idx="35475">
                  <c:v>0.41059027777777773</c:v>
                </c:pt>
                <c:pt idx="35476">
                  <c:v>0.41060185185185188</c:v>
                </c:pt>
                <c:pt idx="35477">
                  <c:v>0.41061342592592592</c:v>
                </c:pt>
                <c:pt idx="35478">
                  <c:v>0.41062500000000002</c:v>
                </c:pt>
                <c:pt idx="35479">
                  <c:v>0.41063657407407406</c:v>
                </c:pt>
                <c:pt idx="35480">
                  <c:v>0.41064814814814815</c:v>
                </c:pt>
                <c:pt idx="35481">
                  <c:v>0.41065972222222219</c:v>
                </c:pt>
                <c:pt idx="35482">
                  <c:v>0.41067129629629634</c:v>
                </c:pt>
                <c:pt idx="35483">
                  <c:v>0.41068287037037038</c:v>
                </c:pt>
                <c:pt idx="35484">
                  <c:v>0.41069444444444447</c:v>
                </c:pt>
                <c:pt idx="35485">
                  <c:v>0.41070601851851851</c:v>
                </c:pt>
                <c:pt idx="35486">
                  <c:v>0.41071759259259261</c:v>
                </c:pt>
                <c:pt idx="35487">
                  <c:v>0.41072916666666665</c:v>
                </c:pt>
                <c:pt idx="35488">
                  <c:v>0.4107407407407408</c:v>
                </c:pt>
                <c:pt idx="35489">
                  <c:v>0.41075231481481483</c:v>
                </c:pt>
                <c:pt idx="35490">
                  <c:v>0.41076388888888887</c:v>
                </c:pt>
                <c:pt idx="35491">
                  <c:v>0.41077546296296297</c:v>
                </c:pt>
                <c:pt idx="35492">
                  <c:v>0.41078703703703701</c:v>
                </c:pt>
                <c:pt idx="35493">
                  <c:v>0.4107986111111111</c:v>
                </c:pt>
                <c:pt idx="35494">
                  <c:v>0.41081018518518514</c:v>
                </c:pt>
                <c:pt idx="35495">
                  <c:v>0.41082175925925929</c:v>
                </c:pt>
                <c:pt idx="35496">
                  <c:v>0.41083333333333333</c:v>
                </c:pt>
                <c:pt idx="35497">
                  <c:v>0.41084490740740742</c:v>
                </c:pt>
                <c:pt idx="35498">
                  <c:v>0.41085648148148146</c:v>
                </c:pt>
                <c:pt idx="35499">
                  <c:v>0.41086805555555556</c:v>
                </c:pt>
                <c:pt idx="35500">
                  <c:v>0.41087962962962959</c:v>
                </c:pt>
                <c:pt idx="35501">
                  <c:v>0.41089120370370374</c:v>
                </c:pt>
                <c:pt idx="35502">
                  <c:v>0.41090277777777778</c:v>
                </c:pt>
                <c:pt idx="35503">
                  <c:v>0.41091435185185188</c:v>
                </c:pt>
                <c:pt idx="35504">
                  <c:v>0.41092592592592592</c:v>
                </c:pt>
                <c:pt idx="35505">
                  <c:v>0.41093750000000001</c:v>
                </c:pt>
                <c:pt idx="35506">
                  <c:v>0.41094907407407405</c:v>
                </c:pt>
                <c:pt idx="35507">
                  <c:v>0.4109606481481482</c:v>
                </c:pt>
                <c:pt idx="35508">
                  <c:v>0.41097222222222224</c:v>
                </c:pt>
                <c:pt idx="35509">
                  <c:v>0.41098379629629633</c:v>
                </c:pt>
                <c:pt idx="35510">
                  <c:v>0.41099537037037037</c:v>
                </c:pt>
                <c:pt idx="35511">
                  <c:v>0.41100694444444441</c:v>
                </c:pt>
                <c:pt idx="35512">
                  <c:v>0.41101851851851851</c:v>
                </c:pt>
                <c:pt idx="35513">
                  <c:v>0.41103009259259254</c:v>
                </c:pt>
                <c:pt idx="35514">
                  <c:v>0.41104166666666669</c:v>
                </c:pt>
                <c:pt idx="35515">
                  <c:v>0.41105324074074073</c:v>
                </c:pt>
                <c:pt idx="35516">
                  <c:v>0.41106481481481483</c:v>
                </c:pt>
                <c:pt idx="35517">
                  <c:v>0.41107638888888887</c:v>
                </c:pt>
                <c:pt idx="35518">
                  <c:v>0.41108796296296296</c:v>
                </c:pt>
                <c:pt idx="35519">
                  <c:v>0.411099537037037</c:v>
                </c:pt>
                <c:pt idx="35520">
                  <c:v>0.41111111111111115</c:v>
                </c:pt>
                <c:pt idx="35521">
                  <c:v>0.41112268518518519</c:v>
                </c:pt>
                <c:pt idx="35522">
                  <c:v>0.41113425925925928</c:v>
                </c:pt>
                <c:pt idx="35523">
                  <c:v>0.41114583333333332</c:v>
                </c:pt>
                <c:pt idx="35524">
                  <c:v>0.41115740740740742</c:v>
                </c:pt>
                <c:pt idx="35525">
                  <c:v>0.41116898148148145</c:v>
                </c:pt>
                <c:pt idx="35526">
                  <c:v>0.4111805555555556</c:v>
                </c:pt>
                <c:pt idx="35527">
                  <c:v>0.41119212962962964</c:v>
                </c:pt>
                <c:pt idx="35528">
                  <c:v>0.41120370370370374</c:v>
                </c:pt>
                <c:pt idx="35529">
                  <c:v>0.41121527777777778</c:v>
                </c:pt>
                <c:pt idx="35530">
                  <c:v>0.41122685185185182</c:v>
                </c:pt>
                <c:pt idx="35531">
                  <c:v>0.41123842592592591</c:v>
                </c:pt>
                <c:pt idx="35532">
                  <c:v>0.41124999999999995</c:v>
                </c:pt>
                <c:pt idx="35533">
                  <c:v>0.4112615740740741</c:v>
                </c:pt>
                <c:pt idx="35534">
                  <c:v>0.41127314814814814</c:v>
                </c:pt>
                <c:pt idx="35535">
                  <c:v>0.41128472222222223</c:v>
                </c:pt>
                <c:pt idx="35536">
                  <c:v>0.41129629629629627</c:v>
                </c:pt>
                <c:pt idx="35537">
                  <c:v>0.41130787037037037</c:v>
                </c:pt>
                <c:pt idx="35538">
                  <c:v>0.4113194444444444</c:v>
                </c:pt>
                <c:pt idx="35539">
                  <c:v>0.41133101851851855</c:v>
                </c:pt>
                <c:pt idx="35540">
                  <c:v>0.41134259259259259</c:v>
                </c:pt>
                <c:pt idx="35541">
                  <c:v>0.41135416666666669</c:v>
                </c:pt>
                <c:pt idx="35542">
                  <c:v>0.41136574074074073</c:v>
                </c:pt>
                <c:pt idx="35543">
                  <c:v>0.41137731481481482</c:v>
                </c:pt>
                <c:pt idx="35544">
                  <c:v>0.41138888888888886</c:v>
                </c:pt>
                <c:pt idx="35545">
                  <c:v>0.41140046296296301</c:v>
                </c:pt>
                <c:pt idx="35546">
                  <c:v>0.41141203703703705</c:v>
                </c:pt>
                <c:pt idx="35547">
                  <c:v>0.41142361111111114</c:v>
                </c:pt>
                <c:pt idx="35548">
                  <c:v>0.41143518518518518</c:v>
                </c:pt>
                <c:pt idx="35549">
                  <c:v>0.41144675925925928</c:v>
                </c:pt>
                <c:pt idx="35550">
                  <c:v>0.41145833333333331</c:v>
                </c:pt>
                <c:pt idx="35551">
                  <c:v>0.41146990740740735</c:v>
                </c:pt>
                <c:pt idx="35552">
                  <c:v>0.4114814814814815</c:v>
                </c:pt>
                <c:pt idx="35553">
                  <c:v>0.41149305555555554</c:v>
                </c:pt>
                <c:pt idx="35554">
                  <c:v>0.41150462962962964</c:v>
                </c:pt>
                <c:pt idx="35555">
                  <c:v>0.41151620370370368</c:v>
                </c:pt>
                <c:pt idx="35556">
                  <c:v>0.41152777777777777</c:v>
                </c:pt>
                <c:pt idx="35557">
                  <c:v>0.41153935185185181</c:v>
                </c:pt>
                <c:pt idx="35558">
                  <c:v>0.41155092592592596</c:v>
                </c:pt>
                <c:pt idx="35559">
                  <c:v>0.4115625</c:v>
                </c:pt>
                <c:pt idx="35560">
                  <c:v>0.41157407407407409</c:v>
                </c:pt>
                <c:pt idx="35561">
                  <c:v>0.41158564814814813</c:v>
                </c:pt>
                <c:pt idx="35562">
                  <c:v>0.41159722222222223</c:v>
                </c:pt>
                <c:pt idx="35563">
                  <c:v>0.41160879629629626</c:v>
                </c:pt>
                <c:pt idx="35564">
                  <c:v>0.41162037037037041</c:v>
                </c:pt>
                <c:pt idx="35565">
                  <c:v>0.41163194444444445</c:v>
                </c:pt>
                <c:pt idx="35566">
                  <c:v>0.41164351851851855</c:v>
                </c:pt>
                <c:pt idx="35567">
                  <c:v>0.41165509259259259</c:v>
                </c:pt>
                <c:pt idx="35568">
                  <c:v>0.41166666666666668</c:v>
                </c:pt>
                <c:pt idx="35569">
                  <c:v>0.41167824074074072</c:v>
                </c:pt>
                <c:pt idx="35570">
                  <c:v>0.41168981481481487</c:v>
                </c:pt>
                <c:pt idx="35571">
                  <c:v>0.41170138888888891</c:v>
                </c:pt>
                <c:pt idx="35572">
                  <c:v>0.41171296296296295</c:v>
                </c:pt>
                <c:pt idx="35573">
                  <c:v>0.41172453703703704</c:v>
                </c:pt>
                <c:pt idx="35574">
                  <c:v>0.41173611111111108</c:v>
                </c:pt>
                <c:pt idx="35575">
                  <c:v>0.41174768518518517</c:v>
                </c:pt>
                <c:pt idx="35576">
                  <c:v>0.41175925925925921</c:v>
                </c:pt>
                <c:pt idx="35577">
                  <c:v>0.41177083333333336</c:v>
                </c:pt>
                <c:pt idx="35578">
                  <c:v>0.4117824074074074</c:v>
                </c:pt>
                <c:pt idx="35579">
                  <c:v>0.4117939814814815</c:v>
                </c:pt>
                <c:pt idx="35580">
                  <c:v>0.41180555555555554</c:v>
                </c:pt>
                <c:pt idx="35581">
                  <c:v>0.41181712962962963</c:v>
                </c:pt>
                <c:pt idx="35582">
                  <c:v>0.41182870370370367</c:v>
                </c:pt>
                <c:pt idx="35583">
                  <c:v>0.41184027777777782</c:v>
                </c:pt>
                <c:pt idx="35584">
                  <c:v>0.41185185185185186</c:v>
                </c:pt>
                <c:pt idx="35585">
                  <c:v>0.41186342592592595</c:v>
                </c:pt>
                <c:pt idx="35586">
                  <c:v>0.41187499999999999</c:v>
                </c:pt>
                <c:pt idx="35587">
                  <c:v>0.41188657407407409</c:v>
                </c:pt>
                <c:pt idx="35588">
                  <c:v>0.41189814814814812</c:v>
                </c:pt>
                <c:pt idx="35589">
                  <c:v>0.41190972222222227</c:v>
                </c:pt>
                <c:pt idx="35590">
                  <c:v>0.41192129629629631</c:v>
                </c:pt>
                <c:pt idx="35591">
                  <c:v>0.41193287037037035</c:v>
                </c:pt>
                <c:pt idx="35592">
                  <c:v>0.41194444444444445</c:v>
                </c:pt>
                <c:pt idx="35593">
                  <c:v>0.41195601851851849</c:v>
                </c:pt>
                <c:pt idx="35594">
                  <c:v>0.41196759259259258</c:v>
                </c:pt>
                <c:pt idx="35595">
                  <c:v>0.41197916666666662</c:v>
                </c:pt>
                <c:pt idx="35596">
                  <c:v>0.41199074074074077</c:v>
                </c:pt>
                <c:pt idx="35597">
                  <c:v>0.41200231481481481</c:v>
                </c:pt>
                <c:pt idx="35598">
                  <c:v>0.4120138888888889</c:v>
                </c:pt>
                <c:pt idx="35599">
                  <c:v>0.41202546296296294</c:v>
                </c:pt>
                <c:pt idx="35600">
                  <c:v>0.41203703703703703</c:v>
                </c:pt>
                <c:pt idx="35601">
                  <c:v>0.41204861111111107</c:v>
                </c:pt>
                <c:pt idx="35602">
                  <c:v>0.41206018518518522</c:v>
                </c:pt>
                <c:pt idx="35603">
                  <c:v>0.41207175925925926</c:v>
                </c:pt>
                <c:pt idx="35604">
                  <c:v>0.41208333333333336</c:v>
                </c:pt>
                <c:pt idx="35605">
                  <c:v>0.4120949074074074</c:v>
                </c:pt>
                <c:pt idx="35606">
                  <c:v>0.41210648148148149</c:v>
                </c:pt>
                <c:pt idx="35607">
                  <c:v>0.41211805555555553</c:v>
                </c:pt>
                <c:pt idx="35608">
                  <c:v>0.41212962962962968</c:v>
                </c:pt>
                <c:pt idx="35609">
                  <c:v>0.41214120370370372</c:v>
                </c:pt>
                <c:pt idx="35610">
                  <c:v>0.41215277777777781</c:v>
                </c:pt>
                <c:pt idx="35611">
                  <c:v>0.41216435185185185</c:v>
                </c:pt>
                <c:pt idx="35612">
                  <c:v>0.41217592592592589</c:v>
                </c:pt>
                <c:pt idx="35613">
                  <c:v>0.41218749999999998</c:v>
                </c:pt>
                <c:pt idx="35614">
                  <c:v>0.41219907407407402</c:v>
                </c:pt>
                <c:pt idx="35615">
                  <c:v>0.41221064814814817</c:v>
                </c:pt>
                <c:pt idx="35616">
                  <c:v>0.41222222222222221</c:v>
                </c:pt>
                <c:pt idx="35617">
                  <c:v>0.41223379629629631</c:v>
                </c:pt>
                <c:pt idx="35618">
                  <c:v>0.41224537037037035</c:v>
                </c:pt>
                <c:pt idx="35619">
                  <c:v>0.41225694444444444</c:v>
                </c:pt>
                <c:pt idx="35620">
                  <c:v>0.41226851851851848</c:v>
                </c:pt>
                <c:pt idx="35621">
                  <c:v>0.41228009259259263</c:v>
                </c:pt>
                <c:pt idx="35622">
                  <c:v>0.41229166666666667</c:v>
                </c:pt>
                <c:pt idx="35623">
                  <c:v>0.41230324074074076</c:v>
                </c:pt>
                <c:pt idx="35624">
                  <c:v>0.4123148148148148</c:v>
                </c:pt>
                <c:pt idx="35625">
                  <c:v>0.4123263888888889</c:v>
                </c:pt>
                <c:pt idx="35626">
                  <c:v>0.41233796296296293</c:v>
                </c:pt>
                <c:pt idx="35627">
                  <c:v>0.41234953703703708</c:v>
                </c:pt>
                <c:pt idx="35628">
                  <c:v>0.41236111111111112</c:v>
                </c:pt>
                <c:pt idx="35629">
                  <c:v>0.41237268518518522</c:v>
                </c:pt>
                <c:pt idx="35630">
                  <c:v>0.41238425925925926</c:v>
                </c:pt>
                <c:pt idx="35631">
                  <c:v>0.41239583333333335</c:v>
                </c:pt>
                <c:pt idx="35632">
                  <c:v>0.41240740740740739</c:v>
                </c:pt>
                <c:pt idx="35633">
                  <c:v>0.41241898148148143</c:v>
                </c:pt>
                <c:pt idx="35634">
                  <c:v>0.41243055555555558</c:v>
                </c:pt>
                <c:pt idx="35635">
                  <c:v>0.41244212962962962</c:v>
                </c:pt>
                <c:pt idx="35636">
                  <c:v>0.41245370370370371</c:v>
                </c:pt>
                <c:pt idx="35637">
                  <c:v>0.41246527777777775</c:v>
                </c:pt>
                <c:pt idx="35638">
                  <c:v>0.41247685185185184</c:v>
                </c:pt>
                <c:pt idx="35639">
                  <c:v>0.41248842592592588</c:v>
                </c:pt>
                <c:pt idx="35640">
                  <c:v>0.41250000000000003</c:v>
                </c:pt>
                <c:pt idx="35641">
                  <c:v>0.41251157407407407</c:v>
                </c:pt>
                <c:pt idx="35642">
                  <c:v>0.41252314814814817</c:v>
                </c:pt>
                <c:pt idx="35643">
                  <c:v>0.41253472222222221</c:v>
                </c:pt>
                <c:pt idx="35644">
                  <c:v>0.4125462962962963</c:v>
                </c:pt>
                <c:pt idx="35645">
                  <c:v>0.41255787037037034</c:v>
                </c:pt>
                <c:pt idx="35646">
                  <c:v>0.41256944444444449</c:v>
                </c:pt>
                <c:pt idx="35647">
                  <c:v>0.41258101851851853</c:v>
                </c:pt>
                <c:pt idx="35648">
                  <c:v>0.41259259259259262</c:v>
                </c:pt>
                <c:pt idx="35649">
                  <c:v>0.41260416666666666</c:v>
                </c:pt>
                <c:pt idx="35650">
                  <c:v>0.41261574074074076</c:v>
                </c:pt>
                <c:pt idx="35651">
                  <c:v>0.41262731481481479</c:v>
                </c:pt>
                <c:pt idx="35652">
                  <c:v>0.41263888888888894</c:v>
                </c:pt>
                <c:pt idx="35653">
                  <c:v>0.41265046296296298</c:v>
                </c:pt>
                <c:pt idx="35654">
                  <c:v>0.41266203703703702</c:v>
                </c:pt>
                <c:pt idx="35655">
                  <c:v>0.41267361111111112</c:v>
                </c:pt>
                <c:pt idx="35656">
                  <c:v>0.41268518518518515</c:v>
                </c:pt>
                <c:pt idx="35657">
                  <c:v>0.41269675925925925</c:v>
                </c:pt>
                <c:pt idx="35658">
                  <c:v>0.41270833333333329</c:v>
                </c:pt>
                <c:pt idx="35659">
                  <c:v>0.41271990740740744</c:v>
                </c:pt>
                <c:pt idx="35660">
                  <c:v>0.41273148148148148</c:v>
                </c:pt>
                <c:pt idx="35661">
                  <c:v>0.41274305555555557</c:v>
                </c:pt>
                <c:pt idx="35662">
                  <c:v>0.41275462962962961</c:v>
                </c:pt>
                <c:pt idx="35663">
                  <c:v>0.4127662037037037</c:v>
                </c:pt>
                <c:pt idx="35664">
                  <c:v>0.41277777777777774</c:v>
                </c:pt>
                <c:pt idx="35665">
                  <c:v>0.41278935185185189</c:v>
                </c:pt>
                <c:pt idx="35666">
                  <c:v>0.41280092592592593</c:v>
                </c:pt>
                <c:pt idx="35667">
                  <c:v>0.41281250000000003</c:v>
                </c:pt>
                <c:pt idx="35668">
                  <c:v>0.41282407407407407</c:v>
                </c:pt>
                <c:pt idx="35669">
                  <c:v>0.41283564814814816</c:v>
                </c:pt>
                <c:pt idx="35670">
                  <c:v>0.4128472222222222</c:v>
                </c:pt>
                <c:pt idx="35671">
                  <c:v>0.41285879629629635</c:v>
                </c:pt>
                <c:pt idx="35672">
                  <c:v>0.41287037037037039</c:v>
                </c:pt>
                <c:pt idx="35673">
                  <c:v>0.41288194444444443</c:v>
                </c:pt>
                <c:pt idx="35674">
                  <c:v>0.41289351851851852</c:v>
                </c:pt>
                <c:pt idx="35675">
                  <c:v>0.41290509259259256</c:v>
                </c:pt>
                <c:pt idx="35676">
                  <c:v>0.41291666666666665</c:v>
                </c:pt>
                <c:pt idx="35677">
                  <c:v>0.41292824074074069</c:v>
                </c:pt>
                <c:pt idx="35678">
                  <c:v>0.41293981481481484</c:v>
                </c:pt>
                <c:pt idx="35679">
                  <c:v>0.41295138888888888</c:v>
                </c:pt>
                <c:pt idx="35680">
                  <c:v>0.41296296296296298</c:v>
                </c:pt>
                <c:pt idx="35681">
                  <c:v>0.41297453703703701</c:v>
                </c:pt>
                <c:pt idx="35682">
                  <c:v>0.41298611111111111</c:v>
                </c:pt>
                <c:pt idx="35683">
                  <c:v>0.41299768518518515</c:v>
                </c:pt>
                <c:pt idx="35684">
                  <c:v>0.4130092592592593</c:v>
                </c:pt>
                <c:pt idx="35685">
                  <c:v>0.41302083333333334</c:v>
                </c:pt>
                <c:pt idx="35686">
                  <c:v>0.41303240740740743</c:v>
                </c:pt>
                <c:pt idx="35687">
                  <c:v>0.41304398148148147</c:v>
                </c:pt>
                <c:pt idx="35688">
                  <c:v>0.41305555555555556</c:v>
                </c:pt>
                <c:pt idx="35689">
                  <c:v>0.4130671296296296</c:v>
                </c:pt>
                <c:pt idx="35690">
                  <c:v>0.41307870370370375</c:v>
                </c:pt>
                <c:pt idx="35691">
                  <c:v>0.41309027777777779</c:v>
                </c:pt>
                <c:pt idx="35692">
                  <c:v>0.41310185185185189</c:v>
                </c:pt>
                <c:pt idx="35693">
                  <c:v>0.41311342592592593</c:v>
                </c:pt>
                <c:pt idx="35694">
                  <c:v>0.41312499999999996</c:v>
                </c:pt>
                <c:pt idx="35695">
                  <c:v>0.41313657407407406</c:v>
                </c:pt>
                <c:pt idx="35696">
                  <c:v>0.4131481481481481</c:v>
                </c:pt>
                <c:pt idx="35697">
                  <c:v>0.41315972222222225</c:v>
                </c:pt>
                <c:pt idx="35698">
                  <c:v>0.41317129629629629</c:v>
                </c:pt>
                <c:pt idx="35699">
                  <c:v>0.41318287037037038</c:v>
                </c:pt>
                <c:pt idx="35700">
                  <c:v>0.41319444444444442</c:v>
                </c:pt>
                <c:pt idx="35701">
                  <c:v>0.41320601851851851</c:v>
                </c:pt>
                <c:pt idx="35702">
                  <c:v>0.41321759259259255</c:v>
                </c:pt>
                <c:pt idx="35703">
                  <c:v>0.4132291666666667</c:v>
                </c:pt>
                <c:pt idx="35704">
                  <c:v>0.41324074074074074</c:v>
                </c:pt>
                <c:pt idx="35705">
                  <c:v>0.41325231481481484</c:v>
                </c:pt>
                <c:pt idx="35706">
                  <c:v>0.41326388888888888</c:v>
                </c:pt>
                <c:pt idx="35707">
                  <c:v>0.41327546296296297</c:v>
                </c:pt>
                <c:pt idx="35708">
                  <c:v>0.41328703703703701</c:v>
                </c:pt>
                <c:pt idx="35709">
                  <c:v>0.41329861111111116</c:v>
                </c:pt>
                <c:pt idx="35710">
                  <c:v>0.4133101851851852</c:v>
                </c:pt>
                <c:pt idx="35711">
                  <c:v>0.41332175925925929</c:v>
                </c:pt>
                <c:pt idx="35712">
                  <c:v>0.41333333333333333</c:v>
                </c:pt>
                <c:pt idx="35713">
                  <c:v>0.41334490740740742</c:v>
                </c:pt>
                <c:pt idx="35714">
                  <c:v>0.41335648148148146</c:v>
                </c:pt>
                <c:pt idx="35715">
                  <c:v>0.4133680555555555</c:v>
                </c:pt>
                <c:pt idx="35716">
                  <c:v>0.41337962962962965</c:v>
                </c:pt>
                <c:pt idx="35717">
                  <c:v>0.41339120370370369</c:v>
                </c:pt>
                <c:pt idx="35718">
                  <c:v>0.41340277777777779</c:v>
                </c:pt>
                <c:pt idx="35719">
                  <c:v>0.41341435185185182</c:v>
                </c:pt>
                <c:pt idx="35720">
                  <c:v>0.41342592592592592</c:v>
                </c:pt>
                <c:pt idx="35721">
                  <c:v>0.41343749999999996</c:v>
                </c:pt>
                <c:pt idx="35722">
                  <c:v>0.41344907407407411</c:v>
                </c:pt>
                <c:pt idx="35723">
                  <c:v>0.41346064814814815</c:v>
                </c:pt>
                <c:pt idx="35724">
                  <c:v>0.41347222222222224</c:v>
                </c:pt>
                <c:pt idx="35725">
                  <c:v>0.41348379629629628</c:v>
                </c:pt>
                <c:pt idx="35726">
                  <c:v>0.41349537037037037</c:v>
                </c:pt>
                <c:pt idx="35727">
                  <c:v>0.41350694444444441</c:v>
                </c:pt>
                <c:pt idx="35728">
                  <c:v>0.41351851851851856</c:v>
                </c:pt>
                <c:pt idx="35729">
                  <c:v>0.4135300925925926</c:v>
                </c:pt>
                <c:pt idx="35730">
                  <c:v>0.4135416666666667</c:v>
                </c:pt>
                <c:pt idx="35731">
                  <c:v>0.41355324074074074</c:v>
                </c:pt>
                <c:pt idx="35732">
                  <c:v>0.41356481481481483</c:v>
                </c:pt>
                <c:pt idx="35733">
                  <c:v>0.41357638888888887</c:v>
                </c:pt>
                <c:pt idx="35734">
                  <c:v>0.41358796296296302</c:v>
                </c:pt>
                <c:pt idx="35735">
                  <c:v>0.41359953703703706</c:v>
                </c:pt>
                <c:pt idx="35736">
                  <c:v>0.4136111111111111</c:v>
                </c:pt>
                <c:pt idx="35737">
                  <c:v>0.41362268518518519</c:v>
                </c:pt>
                <c:pt idx="35738">
                  <c:v>0.41363425925925923</c:v>
                </c:pt>
                <c:pt idx="35739">
                  <c:v>0.41364583333333332</c:v>
                </c:pt>
                <c:pt idx="35740">
                  <c:v>0.41365740740740736</c:v>
                </c:pt>
                <c:pt idx="35741">
                  <c:v>0.41366898148148151</c:v>
                </c:pt>
                <c:pt idx="35742">
                  <c:v>0.41368055555555555</c:v>
                </c:pt>
                <c:pt idx="35743">
                  <c:v>0.41369212962962965</c:v>
                </c:pt>
                <c:pt idx="35744">
                  <c:v>0.41370370370370368</c:v>
                </c:pt>
                <c:pt idx="35745">
                  <c:v>0.41371527777777778</c:v>
                </c:pt>
                <c:pt idx="35746">
                  <c:v>0.41372685185185182</c:v>
                </c:pt>
                <c:pt idx="35747">
                  <c:v>0.41373842592592597</c:v>
                </c:pt>
                <c:pt idx="35748">
                  <c:v>0.41375000000000001</c:v>
                </c:pt>
                <c:pt idx="35749">
                  <c:v>0.4137615740740741</c:v>
                </c:pt>
                <c:pt idx="35750">
                  <c:v>0.41377314814814814</c:v>
                </c:pt>
                <c:pt idx="35751">
                  <c:v>0.41378472222222223</c:v>
                </c:pt>
                <c:pt idx="35752">
                  <c:v>0.41379629629629627</c:v>
                </c:pt>
                <c:pt idx="35753">
                  <c:v>0.41380787037037042</c:v>
                </c:pt>
                <c:pt idx="35754">
                  <c:v>0.41381944444444446</c:v>
                </c:pt>
                <c:pt idx="35755">
                  <c:v>0.4138310185185185</c:v>
                </c:pt>
                <c:pt idx="35756">
                  <c:v>0.4138425925925926</c:v>
                </c:pt>
                <c:pt idx="35757">
                  <c:v>0.41385416666666663</c:v>
                </c:pt>
                <c:pt idx="35758">
                  <c:v>0.41386574074074073</c:v>
                </c:pt>
                <c:pt idx="35759">
                  <c:v>0.41387731481481477</c:v>
                </c:pt>
                <c:pt idx="35760">
                  <c:v>0.41388888888888892</c:v>
                </c:pt>
                <c:pt idx="35761">
                  <c:v>0.41390046296296296</c:v>
                </c:pt>
                <c:pt idx="35762">
                  <c:v>0.41391203703703705</c:v>
                </c:pt>
                <c:pt idx="35763">
                  <c:v>0.41392361111111109</c:v>
                </c:pt>
                <c:pt idx="35764">
                  <c:v>0.41393518518518518</c:v>
                </c:pt>
                <c:pt idx="35765">
                  <c:v>0.41394675925925922</c:v>
                </c:pt>
                <c:pt idx="35766">
                  <c:v>0.41395833333333337</c:v>
                </c:pt>
                <c:pt idx="35767">
                  <c:v>0.41396990740740741</c:v>
                </c:pt>
                <c:pt idx="35768">
                  <c:v>0.41398148148148151</c:v>
                </c:pt>
                <c:pt idx="35769">
                  <c:v>0.41399305555555554</c:v>
                </c:pt>
                <c:pt idx="35770">
                  <c:v>0.41400462962962964</c:v>
                </c:pt>
                <c:pt idx="35771">
                  <c:v>0.41401620370370368</c:v>
                </c:pt>
                <c:pt idx="35772">
                  <c:v>0.41402777777777783</c:v>
                </c:pt>
                <c:pt idx="35773">
                  <c:v>0.41403935185185187</c:v>
                </c:pt>
                <c:pt idx="35774">
                  <c:v>0.41405092592592596</c:v>
                </c:pt>
                <c:pt idx="35775">
                  <c:v>0.4140625</c:v>
                </c:pt>
                <c:pt idx="35776">
                  <c:v>0.41407407407407404</c:v>
                </c:pt>
                <c:pt idx="35777">
                  <c:v>0.41408564814814813</c:v>
                </c:pt>
                <c:pt idx="35778">
                  <c:v>0.41409722222222217</c:v>
                </c:pt>
                <c:pt idx="35779">
                  <c:v>0.41410879629629632</c:v>
                </c:pt>
                <c:pt idx="35780">
                  <c:v>0.41412037037037036</c:v>
                </c:pt>
                <c:pt idx="35781">
                  <c:v>0.41413194444444446</c:v>
                </c:pt>
                <c:pt idx="35782">
                  <c:v>0.41414351851851849</c:v>
                </c:pt>
                <c:pt idx="35783">
                  <c:v>0.41415509259259259</c:v>
                </c:pt>
                <c:pt idx="35784">
                  <c:v>0.41416666666666663</c:v>
                </c:pt>
                <c:pt idx="35785">
                  <c:v>0.41417824074074078</c:v>
                </c:pt>
                <c:pt idx="35786">
                  <c:v>0.41418981481481482</c:v>
                </c:pt>
                <c:pt idx="35787">
                  <c:v>0.41420138888888891</c:v>
                </c:pt>
                <c:pt idx="35788">
                  <c:v>0.41421296296296295</c:v>
                </c:pt>
                <c:pt idx="35789">
                  <c:v>0.41422453703703704</c:v>
                </c:pt>
                <c:pt idx="35790">
                  <c:v>0.41423611111111108</c:v>
                </c:pt>
                <c:pt idx="35791">
                  <c:v>0.41424768518518523</c:v>
                </c:pt>
                <c:pt idx="35792">
                  <c:v>0.41425925925925927</c:v>
                </c:pt>
                <c:pt idx="35793">
                  <c:v>0.41427083333333337</c:v>
                </c:pt>
                <c:pt idx="35794">
                  <c:v>0.4142824074074074</c:v>
                </c:pt>
                <c:pt idx="35795">
                  <c:v>0.4142939814814815</c:v>
                </c:pt>
                <c:pt idx="35796">
                  <c:v>0.41430555555555554</c:v>
                </c:pt>
                <c:pt idx="35797">
                  <c:v>0.41431712962962958</c:v>
                </c:pt>
                <c:pt idx="35798">
                  <c:v>0.41432870370370373</c:v>
                </c:pt>
                <c:pt idx="35799">
                  <c:v>0.41434027777777777</c:v>
                </c:pt>
                <c:pt idx="35800">
                  <c:v>0.41435185185185186</c:v>
                </c:pt>
                <c:pt idx="35801">
                  <c:v>0.4143634259259259</c:v>
                </c:pt>
                <c:pt idx="35802">
                  <c:v>0.41437499999999999</c:v>
                </c:pt>
                <c:pt idx="35803">
                  <c:v>0.41438657407407403</c:v>
                </c:pt>
                <c:pt idx="35804">
                  <c:v>0.41439814814814818</c:v>
                </c:pt>
                <c:pt idx="35805">
                  <c:v>0.41440972222222222</c:v>
                </c:pt>
                <c:pt idx="35806">
                  <c:v>0.41442129629629632</c:v>
                </c:pt>
                <c:pt idx="35807">
                  <c:v>0.41443287037037035</c:v>
                </c:pt>
                <c:pt idx="35808">
                  <c:v>0.41444444444444445</c:v>
                </c:pt>
                <c:pt idx="35809">
                  <c:v>0.41445601851851849</c:v>
                </c:pt>
                <c:pt idx="35810">
                  <c:v>0.41446759259259264</c:v>
                </c:pt>
                <c:pt idx="35811">
                  <c:v>0.41447916666666668</c:v>
                </c:pt>
                <c:pt idx="35812">
                  <c:v>0.41449074074074077</c:v>
                </c:pt>
                <c:pt idx="35813">
                  <c:v>0.41450231481481481</c:v>
                </c:pt>
                <c:pt idx="35814">
                  <c:v>0.4145138888888889</c:v>
                </c:pt>
                <c:pt idx="35815">
                  <c:v>0.41452546296296294</c:v>
                </c:pt>
                <c:pt idx="35816">
                  <c:v>0.41453703703703698</c:v>
                </c:pt>
                <c:pt idx="35817">
                  <c:v>0.41454861111111113</c:v>
                </c:pt>
                <c:pt idx="35818">
                  <c:v>0.41456018518518517</c:v>
                </c:pt>
                <c:pt idx="35819">
                  <c:v>0.41457175925925926</c:v>
                </c:pt>
                <c:pt idx="35820">
                  <c:v>0.4145833333333333</c:v>
                </c:pt>
                <c:pt idx="35821">
                  <c:v>0.4145949074074074</c:v>
                </c:pt>
                <c:pt idx="35822">
                  <c:v>0.41460648148148144</c:v>
                </c:pt>
                <c:pt idx="35823">
                  <c:v>0.41461805555555559</c:v>
                </c:pt>
                <c:pt idx="35824">
                  <c:v>0.41462962962962963</c:v>
                </c:pt>
                <c:pt idx="35825">
                  <c:v>0.41464120370370372</c:v>
                </c:pt>
                <c:pt idx="35826">
                  <c:v>0.41465277777777776</c:v>
                </c:pt>
                <c:pt idx="35827">
                  <c:v>0.41466435185185185</c:v>
                </c:pt>
                <c:pt idx="35828">
                  <c:v>0.41467592592592589</c:v>
                </c:pt>
                <c:pt idx="35829">
                  <c:v>0.41468750000000004</c:v>
                </c:pt>
                <c:pt idx="35830">
                  <c:v>0.41469907407407408</c:v>
                </c:pt>
                <c:pt idx="35831">
                  <c:v>0.41471064814814818</c:v>
                </c:pt>
                <c:pt idx="35832">
                  <c:v>0.41472222222222221</c:v>
                </c:pt>
                <c:pt idx="35833">
                  <c:v>0.41473379629629631</c:v>
                </c:pt>
                <c:pt idx="35834">
                  <c:v>0.41474537037037035</c:v>
                </c:pt>
                <c:pt idx="35835">
                  <c:v>0.4147569444444445</c:v>
                </c:pt>
                <c:pt idx="35836">
                  <c:v>0.41476851851851854</c:v>
                </c:pt>
                <c:pt idx="35837">
                  <c:v>0.41478009259259258</c:v>
                </c:pt>
                <c:pt idx="35838">
                  <c:v>0.41479166666666667</c:v>
                </c:pt>
                <c:pt idx="35839">
                  <c:v>0.41480324074074071</c:v>
                </c:pt>
                <c:pt idx="35840">
                  <c:v>0.4148148148148148</c:v>
                </c:pt>
                <c:pt idx="35841">
                  <c:v>0.41482638888888884</c:v>
                </c:pt>
                <c:pt idx="35842">
                  <c:v>0.41483796296296299</c:v>
                </c:pt>
                <c:pt idx="35843">
                  <c:v>0.41484953703703703</c:v>
                </c:pt>
                <c:pt idx="35844">
                  <c:v>0.41486111111111112</c:v>
                </c:pt>
                <c:pt idx="35845">
                  <c:v>0.41487268518518516</c:v>
                </c:pt>
                <c:pt idx="35846">
                  <c:v>0.41488425925925926</c:v>
                </c:pt>
                <c:pt idx="35847">
                  <c:v>0.4148958333333333</c:v>
                </c:pt>
                <c:pt idx="35848">
                  <c:v>0.41490740740740745</c:v>
                </c:pt>
                <c:pt idx="35849">
                  <c:v>0.41491898148148149</c:v>
                </c:pt>
                <c:pt idx="35850">
                  <c:v>0.41493055555555558</c:v>
                </c:pt>
                <c:pt idx="35851">
                  <c:v>0.41494212962962962</c:v>
                </c:pt>
                <c:pt idx="35852">
                  <c:v>0.41495370370370371</c:v>
                </c:pt>
                <c:pt idx="35853">
                  <c:v>0.41496527777777775</c:v>
                </c:pt>
                <c:pt idx="35854">
                  <c:v>0.4149768518518519</c:v>
                </c:pt>
                <c:pt idx="35855">
                  <c:v>0.41498842592592594</c:v>
                </c:pt>
                <c:pt idx="35856">
                  <c:v>0.41500000000000004</c:v>
                </c:pt>
                <c:pt idx="35857">
                  <c:v>0.41501157407407407</c:v>
                </c:pt>
                <c:pt idx="35858">
                  <c:v>0.41502314814814811</c:v>
                </c:pt>
                <c:pt idx="35859">
                  <c:v>0.41503472222222221</c:v>
                </c:pt>
                <c:pt idx="35860">
                  <c:v>0.41504629629629625</c:v>
                </c:pt>
                <c:pt idx="35861">
                  <c:v>0.4150578703703704</c:v>
                </c:pt>
                <c:pt idx="35862">
                  <c:v>0.41506944444444444</c:v>
                </c:pt>
                <c:pt idx="35863">
                  <c:v>0.41508101851851853</c:v>
                </c:pt>
                <c:pt idx="35864">
                  <c:v>0.41509259259259257</c:v>
                </c:pt>
                <c:pt idx="35865">
                  <c:v>0.41510416666666666</c:v>
                </c:pt>
                <c:pt idx="35866">
                  <c:v>0.4151157407407407</c:v>
                </c:pt>
                <c:pt idx="35867">
                  <c:v>0.41512731481481485</c:v>
                </c:pt>
                <c:pt idx="35868">
                  <c:v>0.41513888888888889</c:v>
                </c:pt>
                <c:pt idx="35869">
                  <c:v>0.41515046296296299</c:v>
                </c:pt>
                <c:pt idx="35870">
                  <c:v>0.41516203703703702</c:v>
                </c:pt>
                <c:pt idx="35871">
                  <c:v>0.41517361111111112</c:v>
                </c:pt>
                <c:pt idx="35872">
                  <c:v>0.41518518518518516</c:v>
                </c:pt>
                <c:pt idx="35873">
                  <c:v>0.41519675925925931</c:v>
                </c:pt>
                <c:pt idx="35874">
                  <c:v>0.41520833333333335</c:v>
                </c:pt>
                <c:pt idx="35875">
                  <c:v>0.41521990740740744</c:v>
                </c:pt>
                <c:pt idx="35876">
                  <c:v>0.41523148148148148</c:v>
                </c:pt>
                <c:pt idx="35877">
                  <c:v>0.41524305555555557</c:v>
                </c:pt>
                <c:pt idx="35878">
                  <c:v>0.41525462962962961</c:v>
                </c:pt>
                <c:pt idx="35879">
                  <c:v>0.41526620370370365</c:v>
                </c:pt>
                <c:pt idx="35880">
                  <c:v>0.4152777777777778</c:v>
                </c:pt>
                <c:pt idx="35881">
                  <c:v>0.41528935185185184</c:v>
                </c:pt>
                <c:pt idx="35882">
                  <c:v>0.41530092592592593</c:v>
                </c:pt>
                <c:pt idx="35883">
                  <c:v>0.41531249999999997</c:v>
                </c:pt>
                <c:pt idx="35884">
                  <c:v>0.41532407407407407</c:v>
                </c:pt>
                <c:pt idx="35885">
                  <c:v>0.41533564814814811</c:v>
                </c:pt>
                <c:pt idx="35886">
                  <c:v>0.41534722222222226</c:v>
                </c:pt>
                <c:pt idx="35887">
                  <c:v>0.4153587962962963</c:v>
                </c:pt>
                <c:pt idx="35888">
                  <c:v>0.41537037037037039</c:v>
                </c:pt>
                <c:pt idx="35889">
                  <c:v>0.41538194444444443</c:v>
                </c:pt>
                <c:pt idx="35890">
                  <c:v>0.41539351851851852</c:v>
                </c:pt>
                <c:pt idx="35891">
                  <c:v>0.41540509259259256</c:v>
                </c:pt>
                <c:pt idx="35892">
                  <c:v>0.41541666666666671</c:v>
                </c:pt>
                <c:pt idx="35893">
                  <c:v>0.41542824074074075</c:v>
                </c:pt>
                <c:pt idx="35894">
                  <c:v>0.41543981481481485</c:v>
                </c:pt>
                <c:pt idx="35895">
                  <c:v>0.41545138888888888</c:v>
                </c:pt>
                <c:pt idx="35896">
                  <c:v>0.41546296296296298</c:v>
                </c:pt>
                <c:pt idx="35897">
                  <c:v>0.41547453703703702</c:v>
                </c:pt>
                <c:pt idx="35898">
                  <c:v>0.41548611111111106</c:v>
                </c:pt>
                <c:pt idx="35899">
                  <c:v>0.41549768518518521</c:v>
                </c:pt>
                <c:pt idx="35900">
                  <c:v>0.41550925925925924</c:v>
                </c:pt>
                <c:pt idx="35901">
                  <c:v>0.41552083333333334</c:v>
                </c:pt>
                <c:pt idx="35902">
                  <c:v>0.41553240740740738</c:v>
                </c:pt>
                <c:pt idx="35903">
                  <c:v>0.41554398148148147</c:v>
                </c:pt>
                <c:pt idx="35904">
                  <c:v>0.41555555555555551</c:v>
                </c:pt>
                <c:pt idx="35905">
                  <c:v>0.41556712962962966</c:v>
                </c:pt>
                <c:pt idx="35906">
                  <c:v>0.4155787037037037</c:v>
                </c:pt>
                <c:pt idx="35907">
                  <c:v>0.41559027777777779</c:v>
                </c:pt>
                <c:pt idx="35908">
                  <c:v>0.41560185185185183</c:v>
                </c:pt>
                <c:pt idx="35909">
                  <c:v>0.41561342592592593</c:v>
                </c:pt>
                <c:pt idx="35910">
                  <c:v>0.41562499999999997</c:v>
                </c:pt>
                <c:pt idx="35911">
                  <c:v>0.41563657407407412</c:v>
                </c:pt>
                <c:pt idx="35912">
                  <c:v>0.41564814814814816</c:v>
                </c:pt>
                <c:pt idx="35913">
                  <c:v>0.41565972222222225</c:v>
                </c:pt>
                <c:pt idx="35914">
                  <c:v>0.41567129629629629</c:v>
                </c:pt>
                <c:pt idx="35915">
                  <c:v>0.41568287037037038</c:v>
                </c:pt>
                <c:pt idx="35916">
                  <c:v>0.41569444444444442</c:v>
                </c:pt>
                <c:pt idx="35917">
                  <c:v>0.41570601851851857</c:v>
                </c:pt>
                <c:pt idx="35918">
                  <c:v>0.41571759259259261</c:v>
                </c:pt>
                <c:pt idx="35919">
                  <c:v>0.41572916666666665</c:v>
                </c:pt>
                <c:pt idx="35920">
                  <c:v>0.41574074074074074</c:v>
                </c:pt>
                <c:pt idx="35921">
                  <c:v>0.41575231481481478</c:v>
                </c:pt>
                <c:pt idx="35922">
                  <c:v>0.41576388888888888</c:v>
                </c:pt>
                <c:pt idx="35923">
                  <c:v>0.41577546296296292</c:v>
                </c:pt>
                <c:pt idx="35924">
                  <c:v>0.41578703703703707</c:v>
                </c:pt>
                <c:pt idx="35925">
                  <c:v>0.4157986111111111</c:v>
                </c:pt>
                <c:pt idx="35926">
                  <c:v>0.4158101851851852</c:v>
                </c:pt>
                <c:pt idx="35927">
                  <c:v>0.41582175925925924</c:v>
                </c:pt>
                <c:pt idx="35928">
                  <c:v>0.41583333333333333</c:v>
                </c:pt>
                <c:pt idx="35929">
                  <c:v>0.41584490740740737</c:v>
                </c:pt>
                <c:pt idx="35930">
                  <c:v>0.41585648148148152</c:v>
                </c:pt>
                <c:pt idx="35931">
                  <c:v>0.41586805555555556</c:v>
                </c:pt>
                <c:pt idx="35932">
                  <c:v>0.41587962962962965</c:v>
                </c:pt>
                <c:pt idx="35933">
                  <c:v>0.41589120370370369</c:v>
                </c:pt>
                <c:pt idx="35934">
                  <c:v>0.41590277777777779</c:v>
                </c:pt>
                <c:pt idx="35935">
                  <c:v>0.41591435185185183</c:v>
                </c:pt>
                <c:pt idx="35936">
                  <c:v>0.41592592592592598</c:v>
                </c:pt>
                <c:pt idx="35937">
                  <c:v>0.41593750000000002</c:v>
                </c:pt>
                <c:pt idx="35938">
                  <c:v>0.41594907407407411</c:v>
                </c:pt>
                <c:pt idx="35939">
                  <c:v>0.41596064814814815</c:v>
                </c:pt>
                <c:pt idx="35940">
                  <c:v>0.41597222222222219</c:v>
                </c:pt>
                <c:pt idx="35941">
                  <c:v>0.41598379629629628</c:v>
                </c:pt>
                <c:pt idx="35942">
                  <c:v>0.41599537037037032</c:v>
                </c:pt>
                <c:pt idx="35943">
                  <c:v>0.41600694444444447</c:v>
                </c:pt>
                <c:pt idx="35944">
                  <c:v>0.41601851851851851</c:v>
                </c:pt>
                <c:pt idx="35945">
                  <c:v>0.4160300925925926</c:v>
                </c:pt>
                <c:pt idx="35946">
                  <c:v>0.41604166666666664</c:v>
                </c:pt>
                <c:pt idx="35947">
                  <c:v>0.41605324074074074</c:v>
                </c:pt>
                <c:pt idx="35948">
                  <c:v>0.41606481481481478</c:v>
                </c:pt>
                <c:pt idx="35949">
                  <c:v>0.41607638888888893</c:v>
                </c:pt>
                <c:pt idx="35950">
                  <c:v>0.41608796296296297</c:v>
                </c:pt>
                <c:pt idx="35951">
                  <c:v>0.41609953703703706</c:v>
                </c:pt>
                <c:pt idx="35952">
                  <c:v>0.4161111111111111</c:v>
                </c:pt>
                <c:pt idx="35953">
                  <c:v>0.41612268518518519</c:v>
                </c:pt>
                <c:pt idx="35954">
                  <c:v>0.41613425925925923</c:v>
                </c:pt>
                <c:pt idx="35955">
                  <c:v>0.41614583333333338</c:v>
                </c:pt>
                <c:pt idx="35956">
                  <c:v>0.41615740740740742</c:v>
                </c:pt>
                <c:pt idx="35957">
                  <c:v>0.41616898148148151</c:v>
                </c:pt>
                <c:pt idx="35958">
                  <c:v>0.41618055555555555</c:v>
                </c:pt>
                <c:pt idx="35959">
                  <c:v>0.41619212962962965</c:v>
                </c:pt>
                <c:pt idx="35960">
                  <c:v>0.41620370370370369</c:v>
                </c:pt>
                <c:pt idx="35961">
                  <c:v>0.41621527777777773</c:v>
                </c:pt>
                <c:pt idx="35962">
                  <c:v>0.41622685185185188</c:v>
                </c:pt>
                <c:pt idx="35963">
                  <c:v>0.41623842592592591</c:v>
                </c:pt>
                <c:pt idx="35964">
                  <c:v>0.41625000000000001</c:v>
                </c:pt>
                <c:pt idx="35965">
                  <c:v>0.41626157407407405</c:v>
                </c:pt>
                <c:pt idx="35966">
                  <c:v>0.41627314814814814</c:v>
                </c:pt>
                <c:pt idx="35967">
                  <c:v>0.41628472222222218</c:v>
                </c:pt>
                <c:pt idx="35968">
                  <c:v>0.41629629629629633</c:v>
                </c:pt>
                <c:pt idx="35969">
                  <c:v>0.41630787037037037</c:v>
                </c:pt>
                <c:pt idx="35970">
                  <c:v>0.41631944444444446</c:v>
                </c:pt>
                <c:pt idx="35971">
                  <c:v>0.4163310185185185</c:v>
                </c:pt>
                <c:pt idx="35972">
                  <c:v>0.4163425925925926</c:v>
                </c:pt>
                <c:pt idx="35973">
                  <c:v>0.41635416666666664</c:v>
                </c:pt>
                <c:pt idx="35974">
                  <c:v>0.41636574074074079</c:v>
                </c:pt>
                <c:pt idx="35975">
                  <c:v>0.41637731481481483</c:v>
                </c:pt>
                <c:pt idx="35976">
                  <c:v>0.41638888888888892</c:v>
                </c:pt>
                <c:pt idx="35977">
                  <c:v>0.41640046296296296</c:v>
                </c:pt>
                <c:pt idx="35978">
                  <c:v>0.41641203703703705</c:v>
                </c:pt>
                <c:pt idx="35979">
                  <c:v>0.41642361111111109</c:v>
                </c:pt>
                <c:pt idx="35980">
                  <c:v>0.41643518518518513</c:v>
                </c:pt>
                <c:pt idx="35981">
                  <c:v>0.41644675925925928</c:v>
                </c:pt>
                <c:pt idx="35982">
                  <c:v>0.41645833333333332</c:v>
                </c:pt>
                <c:pt idx="35983">
                  <c:v>0.41646990740740741</c:v>
                </c:pt>
                <c:pt idx="35984">
                  <c:v>0.41648148148148145</c:v>
                </c:pt>
                <c:pt idx="35985">
                  <c:v>0.41649305555555555</c:v>
                </c:pt>
                <c:pt idx="35986">
                  <c:v>0.41650462962962959</c:v>
                </c:pt>
                <c:pt idx="35987">
                  <c:v>0.41651620370370374</c:v>
                </c:pt>
                <c:pt idx="35988">
                  <c:v>0.41652777777777777</c:v>
                </c:pt>
                <c:pt idx="35989">
                  <c:v>0.41653935185185187</c:v>
                </c:pt>
                <c:pt idx="35990">
                  <c:v>0.41655092592592591</c:v>
                </c:pt>
                <c:pt idx="35991">
                  <c:v>0.4165625</c:v>
                </c:pt>
                <c:pt idx="35992">
                  <c:v>0.41657407407407404</c:v>
                </c:pt>
                <c:pt idx="35993">
                  <c:v>0.41658564814814819</c:v>
                </c:pt>
                <c:pt idx="35994">
                  <c:v>0.41659722222222223</c:v>
                </c:pt>
                <c:pt idx="35995">
                  <c:v>0.41660879629629632</c:v>
                </c:pt>
                <c:pt idx="35996">
                  <c:v>0.41662037037037036</c:v>
                </c:pt>
                <c:pt idx="35997">
                  <c:v>0.41663194444444446</c:v>
                </c:pt>
                <c:pt idx="35998">
                  <c:v>0.4166435185185185</c:v>
                </c:pt>
                <c:pt idx="35999">
                  <c:v>0.41665509259259265</c:v>
                </c:pt>
                <c:pt idx="36000">
                  <c:v>0.41666666666666669</c:v>
                </c:pt>
                <c:pt idx="36001">
                  <c:v>0.41667824074074072</c:v>
                </c:pt>
                <c:pt idx="36002">
                  <c:v>0.41668981481481482</c:v>
                </c:pt>
                <c:pt idx="36003">
                  <c:v>0.41670138888888886</c:v>
                </c:pt>
                <c:pt idx="36004">
                  <c:v>0.41671296296296295</c:v>
                </c:pt>
                <c:pt idx="36005">
                  <c:v>0.41672453703703699</c:v>
                </c:pt>
                <c:pt idx="36006">
                  <c:v>0.41673611111111114</c:v>
                </c:pt>
                <c:pt idx="36007">
                  <c:v>0.41674768518518518</c:v>
                </c:pt>
                <c:pt idx="36008">
                  <c:v>0.41675925925925927</c:v>
                </c:pt>
                <c:pt idx="36009">
                  <c:v>0.41677083333333331</c:v>
                </c:pt>
                <c:pt idx="36010">
                  <c:v>0.41678240740740741</c:v>
                </c:pt>
                <c:pt idx="36011">
                  <c:v>0.41679398148148145</c:v>
                </c:pt>
                <c:pt idx="36012">
                  <c:v>0.4168055555555556</c:v>
                </c:pt>
                <c:pt idx="36013">
                  <c:v>0.41681712962962963</c:v>
                </c:pt>
                <c:pt idx="36014">
                  <c:v>0.41682870370370373</c:v>
                </c:pt>
                <c:pt idx="36015">
                  <c:v>0.41684027777777777</c:v>
                </c:pt>
                <c:pt idx="36016">
                  <c:v>0.41685185185185186</c:v>
                </c:pt>
                <c:pt idx="36017">
                  <c:v>0.4168634259259259</c:v>
                </c:pt>
                <c:pt idx="36018">
                  <c:v>0.41687500000000005</c:v>
                </c:pt>
                <c:pt idx="36019">
                  <c:v>0.41688657407407409</c:v>
                </c:pt>
                <c:pt idx="36020">
                  <c:v>0.41689814814814818</c:v>
                </c:pt>
                <c:pt idx="36021">
                  <c:v>0.41690972222222222</c:v>
                </c:pt>
                <c:pt idx="36022">
                  <c:v>0.41692129629629626</c:v>
                </c:pt>
                <c:pt idx="36023">
                  <c:v>0.41693287037037036</c:v>
                </c:pt>
                <c:pt idx="36024">
                  <c:v>0.4169444444444444</c:v>
                </c:pt>
                <c:pt idx="36025">
                  <c:v>0.41695601851851855</c:v>
                </c:pt>
                <c:pt idx="36026">
                  <c:v>0.41696759259259258</c:v>
                </c:pt>
                <c:pt idx="36027">
                  <c:v>0.41697916666666668</c:v>
                </c:pt>
                <c:pt idx="36028">
                  <c:v>0.41699074074074072</c:v>
                </c:pt>
                <c:pt idx="36029">
                  <c:v>0.41700231481481481</c:v>
                </c:pt>
                <c:pt idx="36030">
                  <c:v>0.41701388888888885</c:v>
                </c:pt>
                <c:pt idx="36031">
                  <c:v>0.417025462962963</c:v>
                </c:pt>
                <c:pt idx="36032">
                  <c:v>0.41703703703703704</c:v>
                </c:pt>
                <c:pt idx="36033">
                  <c:v>0.41704861111111113</c:v>
                </c:pt>
                <c:pt idx="36034">
                  <c:v>0.41706018518518517</c:v>
                </c:pt>
                <c:pt idx="36035">
                  <c:v>0.41707175925925927</c:v>
                </c:pt>
                <c:pt idx="36036">
                  <c:v>0.41708333333333331</c:v>
                </c:pt>
                <c:pt idx="36037">
                  <c:v>0.41709490740740746</c:v>
                </c:pt>
                <c:pt idx="36038">
                  <c:v>0.41710648148148149</c:v>
                </c:pt>
                <c:pt idx="36039">
                  <c:v>0.41711805555555559</c:v>
                </c:pt>
                <c:pt idx="36040">
                  <c:v>0.41712962962962963</c:v>
                </c:pt>
                <c:pt idx="36041">
                  <c:v>0.41714120370370367</c:v>
                </c:pt>
                <c:pt idx="36042">
                  <c:v>0.41715277777777776</c:v>
                </c:pt>
                <c:pt idx="36043">
                  <c:v>0.4171643518518518</c:v>
                </c:pt>
                <c:pt idx="36044">
                  <c:v>0.41717592592592595</c:v>
                </c:pt>
                <c:pt idx="36045">
                  <c:v>0.41718749999999999</c:v>
                </c:pt>
                <c:pt idx="36046">
                  <c:v>0.41719907407407408</c:v>
                </c:pt>
                <c:pt idx="36047">
                  <c:v>0.41721064814814812</c:v>
                </c:pt>
                <c:pt idx="36048">
                  <c:v>0.41722222222222222</c:v>
                </c:pt>
                <c:pt idx="36049">
                  <c:v>0.41723379629629626</c:v>
                </c:pt>
                <c:pt idx="36050">
                  <c:v>0.41724537037037041</c:v>
                </c:pt>
                <c:pt idx="36051">
                  <c:v>0.41725694444444444</c:v>
                </c:pt>
                <c:pt idx="36052">
                  <c:v>0.41726851851851854</c:v>
                </c:pt>
                <c:pt idx="36053">
                  <c:v>0.41728009259259258</c:v>
                </c:pt>
                <c:pt idx="36054">
                  <c:v>0.41729166666666667</c:v>
                </c:pt>
                <c:pt idx="36055">
                  <c:v>0.41730324074074071</c:v>
                </c:pt>
                <c:pt idx="36056">
                  <c:v>0.41731481481481486</c:v>
                </c:pt>
                <c:pt idx="36057">
                  <c:v>0.4173263888888889</c:v>
                </c:pt>
                <c:pt idx="36058">
                  <c:v>0.41733796296296299</c:v>
                </c:pt>
                <c:pt idx="36059">
                  <c:v>0.41734953703703703</c:v>
                </c:pt>
                <c:pt idx="36060">
                  <c:v>0.41736111111111113</c:v>
                </c:pt>
                <c:pt idx="36061">
                  <c:v>0.41737268518518517</c:v>
                </c:pt>
                <c:pt idx="36062">
                  <c:v>0.4173842592592592</c:v>
                </c:pt>
                <c:pt idx="36063">
                  <c:v>0.41739583333333335</c:v>
                </c:pt>
                <c:pt idx="36064">
                  <c:v>0.41740740740740739</c:v>
                </c:pt>
                <c:pt idx="36065">
                  <c:v>0.41741898148148149</c:v>
                </c:pt>
                <c:pt idx="36066">
                  <c:v>0.41743055555555553</c:v>
                </c:pt>
                <c:pt idx="36067">
                  <c:v>0.41744212962962962</c:v>
                </c:pt>
                <c:pt idx="36068">
                  <c:v>0.41745370370370366</c:v>
                </c:pt>
                <c:pt idx="36069">
                  <c:v>0.41746527777777781</c:v>
                </c:pt>
                <c:pt idx="36070">
                  <c:v>0.41747685185185185</c:v>
                </c:pt>
                <c:pt idx="36071">
                  <c:v>0.41748842592592594</c:v>
                </c:pt>
                <c:pt idx="36072">
                  <c:v>0.41749999999999998</c:v>
                </c:pt>
                <c:pt idx="36073">
                  <c:v>0.41751157407407408</c:v>
                </c:pt>
                <c:pt idx="36074">
                  <c:v>0.41752314814814812</c:v>
                </c:pt>
                <c:pt idx="36075">
                  <c:v>0.41753472222222227</c:v>
                </c:pt>
                <c:pt idx="36076">
                  <c:v>0.4175462962962963</c:v>
                </c:pt>
                <c:pt idx="36077">
                  <c:v>0.4175578703703704</c:v>
                </c:pt>
                <c:pt idx="36078">
                  <c:v>0.41756944444444444</c:v>
                </c:pt>
                <c:pt idx="36079">
                  <c:v>0.41758101851851853</c:v>
                </c:pt>
                <c:pt idx="36080">
                  <c:v>0.41759259259259257</c:v>
                </c:pt>
                <c:pt idx="36081">
                  <c:v>0.41760416666666672</c:v>
                </c:pt>
                <c:pt idx="36082">
                  <c:v>0.41761574074074076</c:v>
                </c:pt>
                <c:pt idx="36083">
                  <c:v>0.4176273148148148</c:v>
                </c:pt>
                <c:pt idx="36084">
                  <c:v>0.41763888888888889</c:v>
                </c:pt>
                <c:pt idx="36085">
                  <c:v>0.41765046296296293</c:v>
                </c:pt>
                <c:pt idx="36086">
                  <c:v>0.41766203703703703</c:v>
                </c:pt>
                <c:pt idx="36087">
                  <c:v>0.41767361111111106</c:v>
                </c:pt>
                <c:pt idx="36088">
                  <c:v>0.41768518518518521</c:v>
                </c:pt>
                <c:pt idx="36089">
                  <c:v>0.41769675925925925</c:v>
                </c:pt>
                <c:pt idx="36090">
                  <c:v>0.41770833333333335</c:v>
                </c:pt>
                <c:pt idx="36091">
                  <c:v>0.41771990740740739</c:v>
                </c:pt>
                <c:pt idx="36092">
                  <c:v>0.41773148148148148</c:v>
                </c:pt>
                <c:pt idx="36093">
                  <c:v>0.41774305555555552</c:v>
                </c:pt>
                <c:pt idx="36094">
                  <c:v>0.41775462962962967</c:v>
                </c:pt>
                <c:pt idx="36095">
                  <c:v>0.41776620370370371</c:v>
                </c:pt>
                <c:pt idx="36096">
                  <c:v>0.4177777777777778</c:v>
                </c:pt>
                <c:pt idx="36097">
                  <c:v>0.41778935185185184</c:v>
                </c:pt>
                <c:pt idx="36098">
                  <c:v>0.41780092592592594</c:v>
                </c:pt>
                <c:pt idx="36099">
                  <c:v>0.41781249999999998</c:v>
                </c:pt>
                <c:pt idx="36100">
                  <c:v>0.41782407407407413</c:v>
                </c:pt>
                <c:pt idx="36101">
                  <c:v>0.41783564814814816</c:v>
                </c:pt>
                <c:pt idx="36102">
                  <c:v>0.41784722222222226</c:v>
                </c:pt>
                <c:pt idx="36103">
                  <c:v>0.4178587962962963</c:v>
                </c:pt>
                <c:pt idx="36104">
                  <c:v>0.41787037037037034</c:v>
                </c:pt>
                <c:pt idx="36105">
                  <c:v>0.41788194444444443</c:v>
                </c:pt>
                <c:pt idx="36106">
                  <c:v>0.41789351851851847</c:v>
                </c:pt>
                <c:pt idx="36107">
                  <c:v>0.41790509259259262</c:v>
                </c:pt>
                <c:pt idx="36108">
                  <c:v>0.41791666666666666</c:v>
                </c:pt>
                <c:pt idx="36109">
                  <c:v>0.41792824074074075</c:v>
                </c:pt>
                <c:pt idx="36110">
                  <c:v>0.41793981481481479</c:v>
                </c:pt>
                <c:pt idx="36111">
                  <c:v>0.41795138888888889</c:v>
                </c:pt>
                <c:pt idx="36112">
                  <c:v>0.41796296296296293</c:v>
                </c:pt>
                <c:pt idx="36113">
                  <c:v>0.41797453703703707</c:v>
                </c:pt>
                <c:pt idx="36114">
                  <c:v>0.41798611111111111</c:v>
                </c:pt>
                <c:pt idx="36115">
                  <c:v>0.41799768518518521</c:v>
                </c:pt>
                <c:pt idx="36116">
                  <c:v>0.41800925925925925</c:v>
                </c:pt>
                <c:pt idx="36117">
                  <c:v>0.41802083333333334</c:v>
                </c:pt>
                <c:pt idx="36118">
                  <c:v>0.41803240740740738</c:v>
                </c:pt>
                <c:pt idx="36119">
                  <c:v>0.41804398148148153</c:v>
                </c:pt>
                <c:pt idx="36120">
                  <c:v>0.41805555555555557</c:v>
                </c:pt>
                <c:pt idx="36121">
                  <c:v>0.41806712962962966</c:v>
                </c:pt>
                <c:pt idx="36122">
                  <c:v>0.4180787037037037</c:v>
                </c:pt>
                <c:pt idx="36123">
                  <c:v>0.41809027777777774</c:v>
                </c:pt>
                <c:pt idx="36124">
                  <c:v>0.41810185185185184</c:v>
                </c:pt>
                <c:pt idx="36125">
                  <c:v>0.41811342592592587</c:v>
                </c:pt>
                <c:pt idx="36126">
                  <c:v>0.41812500000000002</c:v>
                </c:pt>
                <c:pt idx="36127">
                  <c:v>0.41813657407407406</c:v>
                </c:pt>
                <c:pt idx="36128">
                  <c:v>0.41814814814814816</c:v>
                </c:pt>
                <c:pt idx="36129">
                  <c:v>0.4181597222222222</c:v>
                </c:pt>
                <c:pt idx="36130">
                  <c:v>0.41817129629629629</c:v>
                </c:pt>
                <c:pt idx="36131">
                  <c:v>0.41818287037037033</c:v>
                </c:pt>
                <c:pt idx="36132">
                  <c:v>0.41819444444444448</c:v>
                </c:pt>
                <c:pt idx="36133">
                  <c:v>0.41820601851851852</c:v>
                </c:pt>
                <c:pt idx="36134">
                  <c:v>0.41821759259259261</c:v>
                </c:pt>
                <c:pt idx="36135">
                  <c:v>0.41822916666666665</c:v>
                </c:pt>
                <c:pt idx="36136">
                  <c:v>0.41824074074074075</c:v>
                </c:pt>
                <c:pt idx="36137">
                  <c:v>0.41825231481481479</c:v>
                </c:pt>
                <c:pt idx="36138">
                  <c:v>0.41826388888888894</c:v>
                </c:pt>
                <c:pt idx="36139">
                  <c:v>0.41827546296296297</c:v>
                </c:pt>
                <c:pt idx="36140">
                  <c:v>0.41828703703703707</c:v>
                </c:pt>
                <c:pt idx="36141">
                  <c:v>0.41829861111111111</c:v>
                </c:pt>
                <c:pt idx="36142">
                  <c:v>0.4183101851851852</c:v>
                </c:pt>
                <c:pt idx="36143">
                  <c:v>0.41832175925925924</c:v>
                </c:pt>
                <c:pt idx="36144">
                  <c:v>0.41833333333333328</c:v>
                </c:pt>
                <c:pt idx="36145">
                  <c:v>0.41834490740740743</c:v>
                </c:pt>
                <c:pt idx="36146">
                  <c:v>0.41835648148148147</c:v>
                </c:pt>
                <c:pt idx="36147">
                  <c:v>0.41836805555555556</c:v>
                </c:pt>
                <c:pt idx="36148">
                  <c:v>0.4183796296296296</c:v>
                </c:pt>
                <c:pt idx="36149">
                  <c:v>0.4183912037037037</c:v>
                </c:pt>
                <c:pt idx="36150">
                  <c:v>0.41840277777777773</c:v>
                </c:pt>
                <c:pt idx="36151">
                  <c:v>0.41841435185185188</c:v>
                </c:pt>
                <c:pt idx="36152">
                  <c:v>0.41842592592592592</c:v>
                </c:pt>
                <c:pt idx="36153">
                  <c:v>0.41843750000000002</c:v>
                </c:pt>
                <c:pt idx="36154">
                  <c:v>0.41844907407407406</c:v>
                </c:pt>
                <c:pt idx="36155">
                  <c:v>0.41846064814814815</c:v>
                </c:pt>
                <c:pt idx="36156">
                  <c:v>0.41847222222222219</c:v>
                </c:pt>
                <c:pt idx="36157">
                  <c:v>0.41848379629629634</c:v>
                </c:pt>
                <c:pt idx="36158">
                  <c:v>0.41849537037037038</c:v>
                </c:pt>
                <c:pt idx="36159">
                  <c:v>0.41850694444444447</c:v>
                </c:pt>
                <c:pt idx="36160">
                  <c:v>0.41851851851851851</c:v>
                </c:pt>
                <c:pt idx="36161">
                  <c:v>0.41853009259259261</c:v>
                </c:pt>
                <c:pt idx="36162">
                  <c:v>0.41854166666666665</c:v>
                </c:pt>
                <c:pt idx="36163">
                  <c:v>0.4185532407407408</c:v>
                </c:pt>
                <c:pt idx="36164">
                  <c:v>0.41856481481481483</c:v>
                </c:pt>
                <c:pt idx="36165">
                  <c:v>0.41857638888888887</c:v>
                </c:pt>
                <c:pt idx="36166">
                  <c:v>0.41858796296296297</c:v>
                </c:pt>
                <c:pt idx="36167">
                  <c:v>0.41859953703703701</c:v>
                </c:pt>
                <c:pt idx="36168">
                  <c:v>0.4186111111111111</c:v>
                </c:pt>
                <c:pt idx="36169">
                  <c:v>0.41862268518518514</c:v>
                </c:pt>
                <c:pt idx="36170">
                  <c:v>0.41863425925925929</c:v>
                </c:pt>
                <c:pt idx="36171">
                  <c:v>0.41864583333333333</c:v>
                </c:pt>
                <c:pt idx="36172">
                  <c:v>0.41865740740740742</c:v>
                </c:pt>
                <c:pt idx="36173">
                  <c:v>0.41866898148148146</c:v>
                </c:pt>
                <c:pt idx="36174">
                  <c:v>0.41868055555555556</c:v>
                </c:pt>
                <c:pt idx="36175">
                  <c:v>0.41869212962962959</c:v>
                </c:pt>
                <c:pt idx="36176">
                  <c:v>0.41870370370370374</c:v>
                </c:pt>
                <c:pt idx="36177">
                  <c:v>0.41871527777777778</c:v>
                </c:pt>
                <c:pt idx="36178">
                  <c:v>0.41872685185185188</c:v>
                </c:pt>
                <c:pt idx="36179">
                  <c:v>0.41873842592592592</c:v>
                </c:pt>
                <c:pt idx="36180">
                  <c:v>0.41875000000000001</c:v>
                </c:pt>
                <c:pt idx="36181">
                  <c:v>0.41876157407407405</c:v>
                </c:pt>
                <c:pt idx="36182">
                  <c:v>0.4187731481481482</c:v>
                </c:pt>
                <c:pt idx="36183">
                  <c:v>0.41878472222222224</c:v>
                </c:pt>
                <c:pt idx="36184">
                  <c:v>0.41879629629629633</c:v>
                </c:pt>
                <c:pt idx="36185">
                  <c:v>0.41880787037037037</c:v>
                </c:pt>
                <c:pt idx="36186">
                  <c:v>0.41881944444444441</c:v>
                </c:pt>
                <c:pt idx="36187">
                  <c:v>0.41883101851851851</c:v>
                </c:pt>
                <c:pt idx="36188">
                  <c:v>0.41884259259259254</c:v>
                </c:pt>
                <c:pt idx="36189">
                  <c:v>0.41885416666666669</c:v>
                </c:pt>
                <c:pt idx="36190">
                  <c:v>0.41886574074074073</c:v>
                </c:pt>
                <c:pt idx="36191">
                  <c:v>0.41887731481481483</c:v>
                </c:pt>
                <c:pt idx="36192">
                  <c:v>0.41888888888888887</c:v>
                </c:pt>
                <c:pt idx="36193">
                  <c:v>0.41890046296296296</c:v>
                </c:pt>
                <c:pt idx="36194">
                  <c:v>0.418912037037037</c:v>
                </c:pt>
                <c:pt idx="36195">
                  <c:v>0.41892361111111115</c:v>
                </c:pt>
                <c:pt idx="36196">
                  <c:v>0.41893518518518519</c:v>
                </c:pt>
                <c:pt idx="36197">
                  <c:v>0.41894675925925928</c:v>
                </c:pt>
                <c:pt idx="36198">
                  <c:v>0.41895833333333332</c:v>
                </c:pt>
                <c:pt idx="36199">
                  <c:v>0.41896990740740742</c:v>
                </c:pt>
                <c:pt idx="36200">
                  <c:v>0.41898148148148145</c:v>
                </c:pt>
                <c:pt idx="36201">
                  <c:v>0.4189930555555556</c:v>
                </c:pt>
                <c:pt idx="36202">
                  <c:v>0.41900462962962964</c:v>
                </c:pt>
                <c:pt idx="36203">
                  <c:v>0.41901620370370374</c:v>
                </c:pt>
                <c:pt idx="36204">
                  <c:v>0.41902777777777778</c:v>
                </c:pt>
                <c:pt idx="36205">
                  <c:v>0.41903935185185182</c:v>
                </c:pt>
                <c:pt idx="36206">
                  <c:v>0.41905092592592591</c:v>
                </c:pt>
                <c:pt idx="36207">
                  <c:v>0.41906249999999995</c:v>
                </c:pt>
                <c:pt idx="36208">
                  <c:v>0.4190740740740741</c:v>
                </c:pt>
                <c:pt idx="36209">
                  <c:v>0.41908564814814814</c:v>
                </c:pt>
                <c:pt idx="36210">
                  <c:v>0.41909722222222223</c:v>
                </c:pt>
                <c:pt idx="36211">
                  <c:v>0.41910879629629627</c:v>
                </c:pt>
                <c:pt idx="36212">
                  <c:v>0.41912037037037037</c:v>
                </c:pt>
                <c:pt idx="36213">
                  <c:v>0.4191319444444444</c:v>
                </c:pt>
                <c:pt idx="36214">
                  <c:v>0.41914351851851855</c:v>
                </c:pt>
                <c:pt idx="36215">
                  <c:v>0.41915509259259259</c:v>
                </c:pt>
                <c:pt idx="36216">
                  <c:v>0.41916666666666669</c:v>
                </c:pt>
                <c:pt idx="36217">
                  <c:v>0.41917824074074073</c:v>
                </c:pt>
                <c:pt idx="36218">
                  <c:v>0.41918981481481482</c:v>
                </c:pt>
                <c:pt idx="36219">
                  <c:v>0.41920138888888886</c:v>
                </c:pt>
                <c:pt idx="36220">
                  <c:v>0.41921296296296301</c:v>
                </c:pt>
                <c:pt idx="36221">
                  <c:v>0.41922453703703705</c:v>
                </c:pt>
                <c:pt idx="36222">
                  <c:v>0.41923611111111114</c:v>
                </c:pt>
                <c:pt idx="36223">
                  <c:v>0.41924768518518518</c:v>
                </c:pt>
                <c:pt idx="36224">
                  <c:v>0.41925925925925928</c:v>
                </c:pt>
                <c:pt idx="36225">
                  <c:v>0.41927083333333331</c:v>
                </c:pt>
                <c:pt idx="36226">
                  <c:v>0.41928240740740735</c:v>
                </c:pt>
                <c:pt idx="36227">
                  <c:v>0.4192939814814815</c:v>
                </c:pt>
                <c:pt idx="36228">
                  <c:v>0.41930555555555554</c:v>
                </c:pt>
                <c:pt idx="36229">
                  <c:v>0.41931712962962964</c:v>
                </c:pt>
                <c:pt idx="36230">
                  <c:v>0.41932870370370368</c:v>
                </c:pt>
                <c:pt idx="36231">
                  <c:v>0.41934027777777777</c:v>
                </c:pt>
                <c:pt idx="36232">
                  <c:v>0.41935185185185181</c:v>
                </c:pt>
                <c:pt idx="36233">
                  <c:v>0.41936342592592596</c:v>
                </c:pt>
                <c:pt idx="36234">
                  <c:v>0.419375</c:v>
                </c:pt>
                <c:pt idx="36235">
                  <c:v>0.41938657407407409</c:v>
                </c:pt>
                <c:pt idx="36236">
                  <c:v>0.41939814814814813</c:v>
                </c:pt>
                <c:pt idx="36237">
                  <c:v>0.41940972222222223</c:v>
                </c:pt>
                <c:pt idx="36238">
                  <c:v>0.41942129629629626</c:v>
                </c:pt>
                <c:pt idx="36239">
                  <c:v>0.41943287037037041</c:v>
                </c:pt>
                <c:pt idx="36240">
                  <c:v>0.41944444444444445</c:v>
                </c:pt>
                <c:pt idx="36241">
                  <c:v>0.41945601851851855</c:v>
                </c:pt>
                <c:pt idx="36242">
                  <c:v>0.41946759259259259</c:v>
                </c:pt>
                <c:pt idx="36243">
                  <c:v>0.41947916666666668</c:v>
                </c:pt>
                <c:pt idx="36244">
                  <c:v>0.41949074074074072</c:v>
                </c:pt>
                <c:pt idx="36245">
                  <c:v>0.41950231481481487</c:v>
                </c:pt>
                <c:pt idx="36246">
                  <c:v>0.41951388888888891</c:v>
                </c:pt>
                <c:pt idx="36247">
                  <c:v>0.41952546296296295</c:v>
                </c:pt>
                <c:pt idx="36248">
                  <c:v>0.41953703703703704</c:v>
                </c:pt>
                <c:pt idx="36249">
                  <c:v>0.41954861111111108</c:v>
                </c:pt>
                <c:pt idx="36250">
                  <c:v>0.41956018518518517</c:v>
                </c:pt>
                <c:pt idx="36251">
                  <c:v>0.41957175925925921</c:v>
                </c:pt>
                <c:pt idx="36252">
                  <c:v>0.41958333333333336</c:v>
                </c:pt>
                <c:pt idx="36253">
                  <c:v>0.4195949074074074</c:v>
                </c:pt>
                <c:pt idx="36254">
                  <c:v>0.4196064814814815</c:v>
                </c:pt>
                <c:pt idx="36255">
                  <c:v>0.41961805555555554</c:v>
                </c:pt>
                <c:pt idx="36256">
                  <c:v>0.41962962962962963</c:v>
                </c:pt>
                <c:pt idx="36257">
                  <c:v>0.41964120370370367</c:v>
                </c:pt>
                <c:pt idx="36258">
                  <c:v>0.41965277777777782</c:v>
                </c:pt>
                <c:pt idx="36259">
                  <c:v>0.41966435185185186</c:v>
                </c:pt>
                <c:pt idx="36260">
                  <c:v>0.41967592592592595</c:v>
                </c:pt>
                <c:pt idx="36261">
                  <c:v>0.41968749999999999</c:v>
                </c:pt>
                <c:pt idx="36262">
                  <c:v>0.41969907407407409</c:v>
                </c:pt>
                <c:pt idx="36263">
                  <c:v>0.41971064814814812</c:v>
                </c:pt>
                <c:pt idx="36264">
                  <c:v>0.41972222222222227</c:v>
                </c:pt>
                <c:pt idx="36265">
                  <c:v>0.41973379629629631</c:v>
                </c:pt>
                <c:pt idx="36266">
                  <c:v>0.41974537037037035</c:v>
                </c:pt>
                <c:pt idx="36267">
                  <c:v>0.41975694444444445</c:v>
                </c:pt>
                <c:pt idx="36268">
                  <c:v>0.41976851851851849</c:v>
                </c:pt>
                <c:pt idx="36269">
                  <c:v>0.41978009259259258</c:v>
                </c:pt>
                <c:pt idx="36270">
                  <c:v>0.41979166666666662</c:v>
                </c:pt>
                <c:pt idx="36271">
                  <c:v>0.41980324074074077</c:v>
                </c:pt>
                <c:pt idx="36272">
                  <c:v>0.41981481481481481</c:v>
                </c:pt>
                <c:pt idx="36273">
                  <c:v>0.4198263888888889</c:v>
                </c:pt>
                <c:pt idx="36274">
                  <c:v>0.41983796296296294</c:v>
                </c:pt>
                <c:pt idx="36275">
                  <c:v>0.41984953703703703</c:v>
                </c:pt>
                <c:pt idx="36276">
                  <c:v>0.41986111111111107</c:v>
                </c:pt>
                <c:pt idx="36277">
                  <c:v>0.41987268518518522</c:v>
                </c:pt>
                <c:pt idx="36278">
                  <c:v>0.41988425925925926</c:v>
                </c:pt>
                <c:pt idx="36279">
                  <c:v>0.41989583333333336</c:v>
                </c:pt>
                <c:pt idx="36280">
                  <c:v>0.4199074074074074</c:v>
                </c:pt>
                <c:pt idx="36281">
                  <c:v>0.41991898148148149</c:v>
                </c:pt>
                <c:pt idx="36282">
                  <c:v>0.41993055555555553</c:v>
                </c:pt>
                <c:pt idx="36283">
                  <c:v>0.41994212962962968</c:v>
                </c:pt>
                <c:pt idx="36284">
                  <c:v>0.41995370370370372</c:v>
                </c:pt>
                <c:pt idx="36285">
                  <c:v>0.41996527777777781</c:v>
                </c:pt>
                <c:pt idx="36286">
                  <c:v>0.41997685185185185</c:v>
                </c:pt>
                <c:pt idx="36287">
                  <c:v>0.41998842592592589</c:v>
                </c:pt>
                <c:pt idx="36288">
                  <c:v>0.42</c:v>
                </c:pt>
                <c:pt idx="36289">
                  <c:v>0.42001157407407402</c:v>
                </c:pt>
                <c:pt idx="36290">
                  <c:v>0.42002314814814817</c:v>
                </c:pt>
                <c:pt idx="36291">
                  <c:v>0.42003472222222221</c:v>
                </c:pt>
                <c:pt idx="36292">
                  <c:v>0.42004629629629631</c:v>
                </c:pt>
                <c:pt idx="36293">
                  <c:v>0.42005787037037035</c:v>
                </c:pt>
                <c:pt idx="36294">
                  <c:v>0.42006944444444444</c:v>
                </c:pt>
                <c:pt idx="36295">
                  <c:v>0.42008101851851848</c:v>
                </c:pt>
                <c:pt idx="36296">
                  <c:v>0.42009259259259263</c:v>
                </c:pt>
                <c:pt idx="36297">
                  <c:v>0.42010416666666667</c:v>
                </c:pt>
                <c:pt idx="36298">
                  <c:v>0.42011574074074076</c:v>
                </c:pt>
                <c:pt idx="36299">
                  <c:v>0.4201273148148148</c:v>
                </c:pt>
                <c:pt idx="36300">
                  <c:v>0.4201388888888889</c:v>
                </c:pt>
                <c:pt idx="36301">
                  <c:v>0.42015046296296293</c:v>
                </c:pt>
                <c:pt idx="36302">
                  <c:v>0.42016203703703708</c:v>
                </c:pt>
                <c:pt idx="36303">
                  <c:v>0.42017361111111112</c:v>
                </c:pt>
                <c:pt idx="36304">
                  <c:v>0.42018518518518522</c:v>
                </c:pt>
                <c:pt idx="36305">
                  <c:v>0.42019675925925926</c:v>
                </c:pt>
                <c:pt idx="36306">
                  <c:v>0.42020833333333335</c:v>
                </c:pt>
                <c:pt idx="36307">
                  <c:v>0.42021990740740739</c:v>
                </c:pt>
                <c:pt idx="36308">
                  <c:v>0.42023148148148143</c:v>
                </c:pt>
                <c:pt idx="36309">
                  <c:v>0.42024305555555558</c:v>
                </c:pt>
                <c:pt idx="36310">
                  <c:v>0.42025462962962962</c:v>
                </c:pt>
                <c:pt idx="36311">
                  <c:v>0.42026620370370371</c:v>
                </c:pt>
                <c:pt idx="36312">
                  <c:v>0.42027777777777775</c:v>
                </c:pt>
                <c:pt idx="36313">
                  <c:v>0.42028935185185184</c:v>
                </c:pt>
                <c:pt idx="36314">
                  <c:v>0.42030092592592588</c:v>
                </c:pt>
                <c:pt idx="36315">
                  <c:v>0.42031250000000003</c:v>
                </c:pt>
                <c:pt idx="36316">
                  <c:v>0.42032407407407407</c:v>
                </c:pt>
                <c:pt idx="36317">
                  <c:v>0.42033564814814817</c:v>
                </c:pt>
                <c:pt idx="36318">
                  <c:v>0.42034722222222221</c:v>
                </c:pt>
                <c:pt idx="36319">
                  <c:v>0.4203587962962963</c:v>
                </c:pt>
                <c:pt idx="36320">
                  <c:v>0.42037037037037034</c:v>
                </c:pt>
                <c:pt idx="36321">
                  <c:v>0.42038194444444449</c:v>
                </c:pt>
                <c:pt idx="36322">
                  <c:v>0.42039351851851853</c:v>
                </c:pt>
                <c:pt idx="36323">
                  <c:v>0.42040509259259262</c:v>
                </c:pt>
                <c:pt idx="36324">
                  <c:v>0.42041666666666666</c:v>
                </c:pt>
                <c:pt idx="36325">
                  <c:v>0.42042824074074076</c:v>
                </c:pt>
                <c:pt idx="36326">
                  <c:v>0.42043981481481479</c:v>
                </c:pt>
                <c:pt idx="36327">
                  <c:v>0.42045138888888894</c:v>
                </c:pt>
                <c:pt idx="36328">
                  <c:v>0.42046296296296298</c:v>
                </c:pt>
                <c:pt idx="36329">
                  <c:v>0.42047453703703702</c:v>
                </c:pt>
                <c:pt idx="36330">
                  <c:v>0.42048611111111112</c:v>
                </c:pt>
                <c:pt idx="36331">
                  <c:v>0.42049768518518515</c:v>
                </c:pt>
                <c:pt idx="36332">
                  <c:v>0.42050925925925925</c:v>
                </c:pt>
                <c:pt idx="36333">
                  <c:v>0.42052083333333329</c:v>
                </c:pt>
                <c:pt idx="36334">
                  <c:v>0.42053240740740744</c:v>
                </c:pt>
                <c:pt idx="36335">
                  <c:v>0.42054398148148148</c:v>
                </c:pt>
                <c:pt idx="36336">
                  <c:v>0.42055555555555557</c:v>
                </c:pt>
                <c:pt idx="36337">
                  <c:v>0.42056712962962961</c:v>
                </c:pt>
                <c:pt idx="36338">
                  <c:v>0.4205787037037037</c:v>
                </c:pt>
                <c:pt idx="36339">
                  <c:v>0.42059027777777774</c:v>
                </c:pt>
                <c:pt idx="36340">
                  <c:v>0.42060185185185189</c:v>
                </c:pt>
                <c:pt idx="36341">
                  <c:v>0.42061342592592593</c:v>
                </c:pt>
                <c:pt idx="36342">
                  <c:v>0.42062500000000003</c:v>
                </c:pt>
                <c:pt idx="36343">
                  <c:v>0.42063657407407407</c:v>
                </c:pt>
                <c:pt idx="36344">
                  <c:v>0.42064814814814816</c:v>
                </c:pt>
                <c:pt idx="36345">
                  <c:v>0.4206597222222222</c:v>
                </c:pt>
                <c:pt idx="36346">
                  <c:v>0.42067129629629635</c:v>
                </c:pt>
                <c:pt idx="36347">
                  <c:v>0.42068287037037039</c:v>
                </c:pt>
                <c:pt idx="36348">
                  <c:v>0.42069444444444443</c:v>
                </c:pt>
                <c:pt idx="36349">
                  <c:v>0.42070601851851852</c:v>
                </c:pt>
                <c:pt idx="36350">
                  <c:v>0.42071759259259256</c:v>
                </c:pt>
                <c:pt idx="36351">
                  <c:v>0.42072916666666665</c:v>
                </c:pt>
                <c:pt idx="36352">
                  <c:v>0.42074074074074069</c:v>
                </c:pt>
                <c:pt idx="36353">
                  <c:v>0.42075231481481484</c:v>
                </c:pt>
                <c:pt idx="36354">
                  <c:v>0.42076388888888888</c:v>
                </c:pt>
                <c:pt idx="36355">
                  <c:v>0.42077546296296298</c:v>
                </c:pt>
                <c:pt idx="36356">
                  <c:v>0.42078703703703701</c:v>
                </c:pt>
                <c:pt idx="36357">
                  <c:v>0.42079861111111111</c:v>
                </c:pt>
                <c:pt idx="36358">
                  <c:v>0.42081018518518515</c:v>
                </c:pt>
                <c:pt idx="36359">
                  <c:v>0.4208217592592593</c:v>
                </c:pt>
                <c:pt idx="36360">
                  <c:v>0.42083333333333334</c:v>
                </c:pt>
                <c:pt idx="36361">
                  <c:v>0.42084490740740743</c:v>
                </c:pt>
                <c:pt idx="36362">
                  <c:v>0.42085648148148147</c:v>
                </c:pt>
                <c:pt idx="36363">
                  <c:v>0.42086805555555556</c:v>
                </c:pt>
                <c:pt idx="36364">
                  <c:v>0.4208796296296296</c:v>
                </c:pt>
                <c:pt idx="36365">
                  <c:v>0.42089120370370375</c:v>
                </c:pt>
                <c:pt idx="36366">
                  <c:v>0.42090277777777779</c:v>
                </c:pt>
                <c:pt idx="36367">
                  <c:v>0.42091435185185189</c:v>
                </c:pt>
                <c:pt idx="36368">
                  <c:v>0.42092592592592593</c:v>
                </c:pt>
                <c:pt idx="36369">
                  <c:v>0.42093749999999996</c:v>
                </c:pt>
                <c:pt idx="36370">
                  <c:v>0.42094907407407406</c:v>
                </c:pt>
                <c:pt idx="36371">
                  <c:v>0.4209606481481481</c:v>
                </c:pt>
                <c:pt idx="36372">
                  <c:v>0.42097222222222225</c:v>
                </c:pt>
                <c:pt idx="36373">
                  <c:v>0.42098379629629629</c:v>
                </c:pt>
                <c:pt idx="36374">
                  <c:v>0.42099537037037038</c:v>
                </c:pt>
                <c:pt idx="36375">
                  <c:v>0.42100694444444442</c:v>
                </c:pt>
                <c:pt idx="36376">
                  <c:v>0.42101851851851851</c:v>
                </c:pt>
                <c:pt idx="36377">
                  <c:v>0.42103009259259255</c:v>
                </c:pt>
                <c:pt idx="36378">
                  <c:v>0.4210416666666667</c:v>
                </c:pt>
                <c:pt idx="36379">
                  <c:v>0.42105324074074074</c:v>
                </c:pt>
                <c:pt idx="36380">
                  <c:v>0.42106481481481484</c:v>
                </c:pt>
                <c:pt idx="36381">
                  <c:v>0.42107638888888888</c:v>
                </c:pt>
                <c:pt idx="36382">
                  <c:v>0.42108796296296297</c:v>
                </c:pt>
                <c:pt idx="36383">
                  <c:v>0.42109953703703701</c:v>
                </c:pt>
                <c:pt idx="36384">
                  <c:v>0.42111111111111116</c:v>
                </c:pt>
                <c:pt idx="36385">
                  <c:v>0.4211226851851852</c:v>
                </c:pt>
                <c:pt idx="36386">
                  <c:v>0.42113425925925929</c:v>
                </c:pt>
                <c:pt idx="36387">
                  <c:v>0.42114583333333333</c:v>
                </c:pt>
                <c:pt idx="36388">
                  <c:v>0.42115740740740742</c:v>
                </c:pt>
                <c:pt idx="36389">
                  <c:v>0.42116898148148146</c:v>
                </c:pt>
                <c:pt idx="36390">
                  <c:v>0.4211805555555555</c:v>
                </c:pt>
                <c:pt idx="36391">
                  <c:v>0.42119212962962965</c:v>
                </c:pt>
                <c:pt idx="36392">
                  <c:v>0.42120370370370369</c:v>
                </c:pt>
                <c:pt idx="36393">
                  <c:v>0.42121527777777779</c:v>
                </c:pt>
                <c:pt idx="36394">
                  <c:v>0.42122685185185182</c:v>
                </c:pt>
                <c:pt idx="36395">
                  <c:v>0.42123842592592592</c:v>
                </c:pt>
                <c:pt idx="36396">
                  <c:v>0.42124999999999996</c:v>
                </c:pt>
                <c:pt idx="36397">
                  <c:v>0.42126157407407411</c:v>
                </c:pt>
                <c:pt idx="36398">
                  <c:v>0.42127314814814815</c:v>
                </c:pt>
                <c:pt idx="36399">
                  <c:v>0.42128472222222224</c:v>
                </c:pt>
                <c:pt idx="36400">
                  <c:v>0.42129629629629628</c:v>
                </c:pt>
                <c:pt idx="36401">
                  <c:v>0.42130787037037037</c:v>
                </c:pt>
                <c:pt idx="36402">
                  <c:v>0.42131944444444441</c:v>
                </c:pt>
                <c:pt idx="36403">
                  <c:v>0.42133101851851856</c:v>
                </c:pt>
                <c:pt idx="36404">
                  <c:v>0.4213425925925926</c:v>
                </c:pt>
                <c:pt idx="36405">
                  <c:v>0.4213541666666667</c:v>
                </c:pt>
                <c:pt idx="36406">
                  <c:v>0.42136574074074074</c:v>
                </c:pt>
                <c:pt idx="36407">
                  <c:v>0.42137731481481483</c:v>
                </c:pt>
                <c:pt idx="36408">
                  <c:v>0.42138888888888887</c:v>
                </c:pt>
                <c:pt idx="36409">
                  <c:v>0.42140046296296302</c:v>
                </c:pt>
                <c:pt idx="36410">
                  <c:v>0.42141203703703706</c:v>
                </c:pt>
                <c:pt idx="36411">
                  <c:v>0.4214236111111111</c:v>
                </c:pt>
                <c:pt idx="36412">
                  <c:v>0.42143518518518519</c:v>
                </c:pt>
                <c:pt idx="36413">
                  <c:v>0.42144675925925923</c:v>
                </c:pt>
                <c:pt idx="36414">
                  <c:v>0.42145833333333332</c:v>
                </c:pt>
                <c:pt idx="36415">
                  <c:v>0.42146990740740736</c:v>
                </c:pt>
                <c:pt idx="36416">
                  <c:v>0.42148148148148151</c:v>
                </c:pt>
                <c:pt idx="36417">
                  <c:v>0.42149305555555555</c:v>
                </c:pt>
                <c:pt idx="36418">
                  <c:v>0.42150462962962965</c:v>
                </c:pt>
                <c:pt idx="36419">
                  <c:v>0.42151620370370368</c:v>
                </c:pt>
                <c:pt idx="36420">
                  <c:v>0.42152777777777778</c:v>
                </c:pt>
                <c:pt idx="36421">
                  <c:v>0.42153935185185182</c:v>
                </c:pt>
                <c:pt idx="36422">
                  <c:v>0.42155092592592597</c:v>
                </c:pt>
                <c:pt idx="36423">
                  <c:v>0.42156250000000001</c:v>
                </c:pt>
                <c:pt idx="36424">
                  <c:v>0.4215740740740741</c:v>
                </c:pt>
                <c:pt idx="36425">
                  <c:v>0.42158564814814814</c:v>
                </c:pt>
                <c:pt idx="36426">
                  <c:v>0.42159722222222223</c:v>
                </c:pt>
                <c:pt idx="36427">
                  <c:v>0.42160879629629627</c:v>
                </c:pt>
                <c:pt idx="36428">
                  <c:v>0.42162037037037042</c:v>
                </c:pt>
                <c:pt idx="36429">
                  <c:v>0.42163194444444446</c:v>
                </c:pt>
                <c:pt idx="36430">
                  <c:v>0.4216435185185185</c:v>
                </c:pt>
                <c:pt idx="36431">
                  <c:v>0.4216550925925926</c:v>
                </c:pt>
                <c:pt idx="36432">
                  <c:v>0.42166666666666663</c:v>
                </c:pt>
                <c:pt idx="36433">
                  <c:v>0.42167824074074073</c:v>
                </c:pt>
                <c:pt idx="36434">
                  <c:v>0.42168981481481477</c:v>
                </c:pt>
                <c:pt idx="36435">
                  <c:v>0.42170138888888892</c:v>
                </c:pt>
                <c:pt idx="36436">
                  <c:v>0.42171296296296296</c:v>
                </c:pt>
                <c:pt idx="36437">
                  <c:v>0.42172453703703705</c:v>
                </c:pt>
                <c:pt idx="36438">
                  <c:v>0.42173611111111109</c:v>
                </c:pt>
                <c:pt idx="36439">
                  <c:v>0.42174768518518518</c:v>
                </c:pt>
                <c:pt idx="36440">
                  <c:v>0.42175925925925922</c:v>
                </c:pt>
                <c:pt idx="36441">
                  <c:v>0.42177083333333337</c:v>
                </c:pt>
                <c:pt idx="36442">
                  <c:v>0.42178240740740741</c:v>
                </c:pt>
                <c:pt idx="36443">
                  <c:v>0.42179398148148151</c:v>
                </c:pt>
                <c:pt idx="36444">
                  <c:v>0.42180555555555554</c:v>
                </c:pt>
                <c:pt idx="36445">
                  <c:v>0.42181712962962964</c:v>
                </c:pt>
                <c:pt idx="36446">
                  <c:v>0.42182870370370368</c:v>
                </c:pt>
                <c:pt idx="36447">
                  <c:v>0.42184027777777783</c:v>
                </c:pt>
                <c:pt idx="36448">
                  <c:v>0.42185185185185187</c:v>
                </c:pt>
                <c:pt idx="36449">
                  <c:v>0.42186342592592596</c:v>
                </c:pt>
                <c:pt idx="36450">
                  <c:v>0.421875</c:v>
                </c:pt>
                <c:pt idx="36451">
                  <c:v>0.42188657407407404</c:v>
                </c:pt>
                <c:pt idx="36452">
                  <c:v>0.42189814814814813</c:v>
                </c:pt>
                <c:pt idx="36453">
                  <c:v>0.42190972222222217</c:v>
                </c:pt>
                <c:pt idx="36454">
                  <c:v>0.42192129629629632</c:v>
                </c:pt>
                <c:pt idx="36455">
                  <c:v>0.42193287037037036</c:v>
                </c:pt>
                <c:pt idx="36456">
                  <c:v>0.42194444444444446</c:v>
                </c:pt>
                <c:pt idx="36457">
                  <c:v>0.42195601851851849</c:v>
                </c:pt>
                <c:pt idx="36458">
                  <c:v>0.42196759259259259</c:v>
                </c:pt>
                <c:pt idx="36459">
                  <c:v>0.42197916666666663</c:v>
                </c:pt>
                <c:pt idx="36460">
                  <c:v>0.42199074074074078</c:v>
                </c:pt>
                <c:pt idx="36461">
                  <c:v>0.42200231481481482</c:v>
                </c:pt>
                <c:pt idx="36462">
                  <c:v>0.42201388888888891</c:v>
                </c:pt>
                <c:pt idx="36463">
                  <c:v>0.42202546296296295</c:v>
                </c:pt>
                <c:pt idx="36464">
                  <c:v>0.42203703703703704</c:v>
                </c:pt>
                <c:pt idx="36465">
                  <c:v>0.42204861111111108</c:v>
                </c:pt>
                <c:pt idx="36466">
                  <c:v>0.42206018518518523</c:v>
                </c:pt>
                <c:pt idx="36467">
                  <c:v>0.42207175925925927</c:v>
                </c:pt>
                <c:pt idx="36468">
                  <c:v>0.42208333333333337</c:v>
                </c:pt>
                <c:pt idx="36469">
                  <c:v>0.4220949074074074</c:v>
                </c:pt>
                <c:pt idx="36470">
                  <c:v>0.4221064814814815</c:v>
                </c:pt>
                <c:pt idx="36471">
                  <c:v>0.42211805555555554</c:v>
                </c:pt>
                <c:pt idx="36472">
                  <c:v>0.42212962962962958</c:v>
                </c:pt>
                <c:pt idx="36473">
                  <c:v>0.42214120370370373</c:v>
                </c:pt>
                <c:pt idx="36474">
                  <c:v>0.42215277777777777</c:v>
                </c:pt>
                <c:pt idx="36475">
                  <c:v>0.42216435185185186</c:v>
                </c:pt>
                <c:pt idx="36476">
                  <c:v>0.4221759259259259</c:v>
                </c:pt>
                <c:pt idx="36477">
                  <c:v>0.42218749999999999</c:v>
                </c:pt>
                <c:pt idx="36478">
                  <c:v>0.42219907407407403</c:v>
                </c:pt>
                <c:pt idx="36479">
                  <c:v>0.42221064814814818</c:v>
                </c:pt>
                <c:pt idx="36480">
                  <c:v>0.42222222222222222</c:v>
                </c:pt>
                <c:pt idx="36481">
                  <c:v>0.42223379629629632</c:v>
                </c:pt>
                <c:pt idx="36482">
                  <c:v>0.42224537037037035</c:v>
                </c:pt>
                <c:pt idx="36483">
                  <c:v>0.42225694444444445</c:v>
                </c:pt>
                <c:pt idx="36484">
                  <c:v>0.42226851851851849</c:v>
                </c:pt>
                <c:pt idx="36485">
                  <c:v>0.42228009259259264</c:v>
                </c:pt>
                <c:pt idx="36486">
                  <c:v>0.42229166666666668</c:v>
                </c:pt>
                <c:pt idx="36487">
                  <c:v>0.42230324074074077</c:v>
                </c:pt>
                <c:pt idx="36488">
                  <c:v>0.42231481481481481</c:v>
                </c:pt>
                <c:pt idx="36489">
                  <c:v>0.4223263888888889</c:v>
                </c:pt>
                <c:pt idx="36490">
                  <c:v>0.42233796296296294</c:v>
                </c:pt>
                <c:pt idx="36491">
                  <c:v>0.42234953703703698</c:v>
                </c:pt>
                <c:pt idx="36492">
                  <c:v>0.42236111111111113</c:v>
                </c:pt>
                <c:pt idx="36493">
                  <c:v>0.42237268518518517</c:v>
                </c:pt>
                <c:pt idx="36494">
                  <c:v>0.42238425925925926</c:v>
                </c:pt>
                <c:pt idx="36495">
                  <c:v>0.4223958333333333</c:v>
                </c:pt>
                <c:pt idx="36496">
                  <c:v>0.4224074074074074</c:v>
                </c:pt>
                <c:pt idx="36497">
                  <c:v>0.42241898148148144</c:v>
                </c:pt>
                <c:pt idx="36498">
                  <c:v>0.42243055555555559</c:v>
                </c:pt>
                <c:pt idx="36499">
                  <c:v>0.42244212962962963</c:v>
                </c:pt>
                <c:pt idx="36500">
                  <c:v>0.42245370370370372</c:v>
                </c:pt>
                <c:pt idx="36501">
                  <c:v>0.42246527777777776</c:v>
                </c:pt>
                <c:pt idx="36502">
                  <c:v>0.42247685185185185</c:v>
                </c:pt>
                <c:pt idx="36503">
                  <c:v>0.42248842592592589</c:v>
                </c:pt>
                <c:pt idx="36504">
                  <c:v>0.42250000000000004</c:v>
                </c:pt>
                <c:pt idx="36505">
                  <c:v>0.42251157407407408</c:v>
                </c:pt>
                <c:pt idx="36506">
                  <c:v>0.42252314814814818</c:v>
                </c:pt>
                <c:pt idx="36507">
                  <c:v>0.42253472222222221</c:v>
                </c:pt>
                <c:pt idx="36508">
                  <c:v>0.42254629629629631</c:v>
                </c:pt>
                <c:pt idx="36509">
                  <c:v>0.42255787037037035</c:v>
                </c:pt>
                <c:pt idx="36510">
                  <c:v>0.4225694444444445</c:v>
                </c:pt>
                <c:pt idx="36511">
                  <c:v>0.42258101851851854</c:v>
                </c:pt>
                <c:pt idx="36512">
                  <c:v>0.42259259259259258</c:v>
                </c:pt>
                <c:pt idx="36513">
                  <c:v>0.42260416666666667</c:v>
                </c:pt>
                <c:pt idx="36514">
                  <c:v>0.42261574074074071</c:v>
                </c:pt>
                <c:pt idx="36515">
                  <c:v>0.4226273148148148</c:v>
                </c:pt>
                <c:pt idx="36516">
                  <c:v>0.42263888888888884</c:v>
                </c:pt>
                <c:pt idx="36517">
                  <c:v>0.42265046296296299</c:v>
                </c:pt>
                <c:pt idx="36518">
                  <c:v>0.42266203703703703</c:v>
                </c:pt>
                <c:pt idx="36519">
                  <c:v>0.42267361111111112</c:v>
                </c:pt>
                <c:pt idx="36520">
                  <c:v>0.42268518518518516</c:v>
                </c:pt>
                <c:pt idx="36521">
                  <c:v>0.42269675925925926</c:v>
                </c:pt>
                <c:pt idx="36522">
                  <c:v>0.4227083333333333</c:v>
                </c:pt>
                <c:pt idx="36523">
                  <c:v>0.42271990740740745</c:v>
                </c:pt>
                <c:pt idx="36524">
                  <c:v>0.42273148148148149</c:v>
                </c:pt>
                <c:pt idx="36525">
                  <c:v>0.42274305555555558</c:v>
                </c:pt>
                <c:pt idx="36526">
                  <c:v>0.42275462962962962</c:v>
                </c:pt>
                <c:pt idx="36527">
                  <c:v>0.42276620370370371</c:v>
                </c:pt>
                <c:pt idx="36528">
                  <c:v>0.42277777777777775</c:v>
                </c:pt>
                <c:pt idx="36529">
                  <c:v>0.4227893518518519</c:v>
                </c:pt>
                <c:pt idx="36530">
                  <c:v>0.42280092592592594</c:v>
                </c:pt>
                <c:pt idx="36531">
                  <c:v>0.42281250000000004</c:v>
                </c:pt>
                <c:pt idx="36532">
                  <c:v>0.42282407407407407</c:v>
                </c:pt>
                <c:pt idx="36533">
                  <c:v>0.42283564814814811</c:v>
                </c:pt>
                <c:pt idx="36534">
                  <c:v>0.42284722222222221</c:v>
                </c:pt>
                <c:pt idx="36535">
                  <c:v>0.42285879629629625</c:v>
                </c:pt>
                <c:pt idx="36536">
                  <c:v>0.4228703703703704</c:v>
                </c:pt>
                <c:pt idx="36537">
                  <c:v>0.42288194444444444</c:v>
                </c:pt>
                <c:pt idx="36538">
                  <c:v>0.42289351851851853</c:v>
                </c:pt>
                <c:pt idx="36539">
                  <c:v>0.42290509259259257</c:v>
                </c:pt>
                <c:pt idx="36540">
                  <c:v>0.42291666666666666</c:v>
                </c:pt>
                <c:pt idx="36541">
                  <c:v>0.4229282407407407</c:v>
                </c:pt>
                <c:pt idx="36542">
                  <c:v>0.42293981481481485</c:v>
                </c:pt>
                <c:pt idx="36543">
                  <c:v>0.42295138888888889</c:v>
                </c:pt>
                <c:pt idx="36544">
                  <c:v>0.42296296296296299</c:v>
                </c:pt>
                <c:pt idx="36545">
                  <c:v>0.42297453703703702</c:v>
                </c:pt>
                <c:pt idx="36546">
                  <c:v>0.42298611111111112</c:v>
                </c:pt>
                <c:pt idx="36547">
                  <c:v>0.42299768518518516</c:v>
                </c:pt>
                <c:pt idx="36548">
                  <c:v>0.42300925925925931</c:v>
                </c:pt>
                <c:pt idx="36549">
                  <c:v>0.42302083333333335</c:v>
                </c:pt>
                <c:pt idx="36550">
                  <c:v>0.42303240740740744</c:v>
                </c:pt>
                <c:pt idx="36551">
                  <c:v>0.42304398148148148</c:v>
                </c:pt>
                <c:pt idx="36552">
                  <c:v>0.42305555555555552</c:v>
                </c:pt>
                <c:pt idx="36553">
                  <c:v>0.42306712962962961</c:v>
                </c:pt>
                <c:pt idx="36554">
                  <c:v>0.42307870370370365</c:v>
                </c:pt>
                <c:pt idx="36555">
                  <c:v>0.4230902777777778</c:v>
                </c:pt>
                <c:pt idx="36556">
                  <c:v>0.42310185185185184</c:v>
                </c:pt>
                <c:pt idx="36557">
                  <c:v>0.42311342592592593</c:v>
                </c:pt>
                <c:pt idx="36558">
                  <c:v>0.42312499999999997</c:v>
                </c:pt>
                <c:pt idx="36559">
                  <c:v>0.42313657407407407</c:v>
                </c:pt>
                <c:pt idx="36560">
                  <c:v>0.42314814814814811</c:v>
                </c:pt>
                <c:pt idx="36561">
                  <c:v>0.42315972222222226</c:v>
                </c:pt>
                <c:pt idx="36562">
                  <c:v>0.4231712962962963</c:v>
                </c:pt>
                <c:pt idx="36563">
                  <c:v>0.42318287037037039</c:v>
                </c:pt>
                <c:pt idx="36564">
                  <c:v>0.42319444444444443</c:v>
                </c:pt>
                <c:pt idx="36565">
                  <c:v>0.42320601851851852</c:v>
                </c:pt>
                <c:pt idx="36566">
                  <c:v>0.42321759259259256</c:v>
                </c:pt>
                <c:pt idx="36567">
                  <c:v>0.42322916666666671</c:v>
                </c:pt>
                <c:pt idx="36568">
                  <c:v>0.42324074074074075</c:v>
                </c:pt>
                <c:pt idx="36569">
                  <c:v>0.42325231481481485</c:v>
                </c:pt>
                <c:pt idx="36570">
                  <c:v>0.42326388888888888</c:v>
                </c:pt>
                <c:pt idx="36571">
                  <c:v>0.42327546296296298</c:v>
                </c:pt>
                <c:pt idx="36572">
                  <c:v>0.42328703703703702</c:v>
                </c:pt>
                <c:pt idx="36573">
                  <c:v>0.42329861111111117</c:v>
                </c:pt>
                <c:pt idx="36574">
                  <c:v>0.42331018518518521</c:v>
                </c:pt>
                <c:pt idx="36575">
                  <c:v>0.42332175925925924</c:v>
                </c:pt>
                <c:pt idx="36576">
                  <c:v>0.42333333333333334</c:v>
                </c:pt>
                <c:pt idx="36577">
                  <c:v>0.42334490740740738</c:v>
                </c:pt>
                <c:pt idx="36578">
                  <c:v>0.42335648148148147</c:v>
                </c:pt>
                <c:pt idx="36579">
                  <c:v>0.42336805555555551</c:v>
                </c:pt>
                <c:pt idx="36580">
                  <c:v>0.42337962962962966</c:v>
                </c:pt>
                <c:pt idx="36581">
                  <c:v>0.4233912037037037</c:v>
                </c:pt>
                <c:pt idx="36582">
                  <c:v>0.42340277777777779</c:v>
                </c:pt>
                <c:pt idx="36583">
                  <c:v>0.42341435185185183</c:v>
                </c:pt>
                <c:pt idx="36584">
                  <c:v>0.42342592592592593</c:v>
                </c:pt>
                <c:pt idx="36585">
                  <c:v>0.42343749999999997</c:v>
                </c:pt>
                <c:pt idx="36586">
                  <c:v>0.42344907407407412</c:v>
                </c:pt>
                <c:pt idx="36587">
                  <c:v>0.42346064814814816</c:v>
                </c:pt>
                <c:pt idx="36588">
                  <c:v>0.42347222222222225</c:v>
                </c:pt>
                <c:pt idx="36589">
                  <c:v>0.42348379629629629</c:v>
                </c:pt>
                <c:pt idx="36590">
                  <c:v>0.42349537037037038</c:v>
                </c:pt>
                <c:pt idx="36591">
                  <c:v>0.42350694444444442</c:v>
                </c:pt>
                <c:pt idx="36592">
                  <c:v>0.42351851851851857</c:v>
                </c:pt>
                <c:pt idx="36593">
                  <c:v>0.42353009259259261</c:v>
                </c:pt>
                <c:pt idx="36594">
                  <c:v>0.42354166666666665</c:v>
                </c:pt>
                <c:pt idx="36595">
                  <c:v>0.42355324074074074</c:v>
                </c:pt>
                <c:pt idx="36596">
                  <c:v>0.42356481481481478</c:v>
                </c:pt>
                <c:pt idx="36597">
                  <c:v>0.42357638888888888</c:v>
                </c:pt>
                <c:pt idx="36598">
                  <c:v>0.42358796296296292</c:v>
                </c:pt>
                <c:pt idx="36599">
                  <c:v>0.42359953703703707</c:v>
                </c:pt>
                <c:pt idx="36600">
                  <c:v>0.4236111111111111</c:v>
                </c:pt>
                <c:pt idx="36601">
                  <c:v>0.4236226851851852</c:v>
                </c:pt>
                <c:pt idx="36602">
                  <c:v>0.42363425925925924</c:v>
                </c:pt>
                <c:pt idx="36603">
                  <c:v>0.42364583333333333</c:v>
                </c:pt>
                <c:pt idx="36604">
                  <c:v>0.42365740740740737</c:v>
                </c:pt>
                <c:pt idx="36605">
                  <c:v>0.42366898148148152</c:v>
                </c:pt>
                <c:pt idx="36606">
                  <c:v>0.42368055555555556</c:v>
                </c:pt>
                <c:pt idx="36607">
                  <c:v>0.42369212962962965</c:v>
                </c:pt>
                <c:pt idx="36608">
                  <c:v>0.42370370370370369</c:v>
                </c:pt>
                <c:pt idx="36609">
                  <c:v>0.42371527777777779</c:v>
                </c:pt>
                <c:pt idx="36610">
                  <c:v>0.42372685185185183</c:v>
                </c:pt>
                <c:pt idx="36611">
                  <c:v>0.42373842592592598</c:v>
                </c:pt>
                <c:pt idx="36612">
                  <c:v>0.42375000000000002</c:v>
                </c:pt>
                <c:pt idx="36613">
                  <c:v>0.42376157407407411</c:v>
                </c:pt>
                <c:pt idx="36614">
                  <c:v>0.42377314814814815</c:v>
                </c:pt>
                <c:pt idx="36615">
                  <c:v>0.42378472222222219</c:v>
                </c:pt>
                <c:pt idx="36616">
                  <c:v>0.42379629629629628</c:v>
                </c:pt>
                <c:pt idx="36617">
                  <c:v>0.42380787037037032</c:v>
                </c:pt>
                <c:pt idx="36618">
                  <c:v>0.42381944444444447</c:v>
                </c:pt>
                <c:pt idx="36619">
                  <c:v>0.42383101851851851</c:v>
                </c:pt>
                <c:pt idx="36620">
                  <c:v>0.4238425925925926</c:v>
                </c:pt>
                <c:pt idx="36621">
                  <c:v>0.42385416666666664</c:v>
                </c:pt>
                <c:pt idx="36622">
                  <c:v>0.42386574074074074</c:v>
                </c:pt>
                <c:pt idx="36623">
                  <c:v>0.42387731481481478</c:v>
                </c:pt>
                <c:pt idx="36624">
                  <c:v>0.42388888888888893</c:v>
                </c:pt>
                <c:pt idx="36625">
                  <c:v>0.42390046296296297</c:v>
                </c:pt>
                <c:pt idx="36626">
                  <c:v>0.42391203703703706</c:v>
                </c:pt>
                <c:pt idx="36627">
                  <c:v>0.4239236111111111</c:v>
                </c:pt>
                <c:pt idx="36628">
                  <c:v>0.42393518518518519</c:v>
                </c:pt>
                <c:pt idx="36629">
                  <c:v>0.42394675925925923</c:v>
                </c:pt>
                <c:pt idx="36630">
                  <c:v>0.42395833333333338</c:v>
                </c:pt>
                <c:pt idx="36631">
                  <c:v>0.42396990740740742</c:v>
                </c:pt>
                <c:pt idx="36632">
                  <c:v>0.42398148148148151</c:v>
                </c:pt>
                <c:pt idx="36633">
                  <c:v>0.42399305555555555</c:v>
                </c:pt>
                <c:pt idx="36634">
                  <c:v>0.42400462962962965</c:v>
                </c:pt>
                <c:pt idx="36635">
                  <c:v>0.42401620370370369</c:v>
                </c:pt>
                <c:pt idx="36636">
                  <c:v>0.42402777777777773</c:v>
                </c:pt>
                <c:pt idx="36637">
                  <c:v>0.42403935185185188</c:v>
                </c:pt>
                <c:pt idx="36638">
                  <c:v>0.42405092592592591</c:v>
                </c:pt>
                <c:pt idx="36639">
                  <c:v>0.42406250000000001</c:v>
                </c:pt>
                <c:pt idx="36640">
                  <c:v>0.42407407407407405</c:v>
                </c:pt>
                <c:pt idx="36641">
                  <c:v>0.42408564814814814</c:v>
                </c:pt>
                <c:pt idx="36642">
                  <c:v>0.42409722222222218</c:v>
                </c:pt>
                <c:pt idx="36643">
                  <c:v>0.42410879629629633</c:v>
                </c:pt>
                <c:pt idx="36644">
                  <c:v>0.42412037037037037</c:v>
                </c:pt>
                <c:pt idx="36645">
                  <c:v>0.42413194444444446</c:v>
                </c:pt>
                <c:pt idx="36646">
                  <c:v>0.4241435185185185</c:v>
                </c:pt>
                <c:pt idx="36647">
                  <c:v>0.4241550925925926</c:v>
                </c:pt>
                <c:pt idx="36648">
                  <c:v>0.42416666666666664</c:v>
                </c:pt>
                <c:pt idx="36649">
                  <c:v>0.42417824074074079</c:v>
                </c:pt>
                <c:pt idx="36650">
                  <c:v>0.42418981481481483</c:v>
                </c:pt>
                <c:pt idx="36651">
                  <c:v>0.42420138888888892</c:v>
                </c:pt>
                <c:pt idx="36652">
                  <c:v>0.42421296296296296</c:v>
                </c:pt>
                <c:pt idx="36653">
                  <c:v>0.42422453703703705</c:v>
                </c:pt>
                <c:pt idx="36654">
                  <c:v>0.42423611111111109</c:v>
                </c:pt>
                <c:pt idx="36655">
                  <c:v>0.42424768518518513</c:v>
                </c:pt>
                <c:pt idx="36656">
                  <c:v>0.42425925925925928</c:v>
                </c:pt>
                <c:pt idx="36657">
                  <c:v>0.42427083333333332</c:v>
                </c:pt>
                <c:pt idx="36658">
                  <c:v>0.42428240740740741</c:v>
                </c:pt>
                <c:pt idx="36659">
                  <c:v>0.42429398148148145</c:v>
                </c:pt>
                <c:pt idx="36660">
                  <c:v>0.42430555555555555</c:v>
                </c:pt>
                <c:pt idx="36661">
                  <c:v>0.42431712962962959</c:v>
                </c:pt>
                <c:pt idx="36662">
                  <c:v>0.42432870370370374</c:v>
                </c:pt>
                <c:pt idx="36663">
                  <c:v>0.42434027777777777</c:v>
                </c:pt>
                <c:pt idx="36664">
                  <c:v>0.42435185185185187</c:v>
                </c:pt>
                <c:pt idx="36665">
                  <c:v>0.42436342592592591</c:v>
                </c:pt>
                <c:pt idx="36666">
                  <c:v>0.424375</c:v>
                </c:pt>
                <c:pt idx="36667">
                  <c:v>0.42438657407407404</c:v>
                </c:pt>
                <c:pt idx="36668">
                  <c:v>0.42439814814814819</c:v>
                </c:pt>
                <c:pt idx="36669">
                  <c:v>0.42440972222222223</c:v>
                </c:pt>
                <c:pt idx="36670">
                  <c:v>0.42442129629629632</c:v>
                </c:pt>
                <c:pt idx="36671">
                  <c:v>0.42443287037037036</c:v>
                </c:pt>
                <c:pt idx="36672">
                  <c:v>0.42444444444444446</c:v>
                </c:pt>
                <c:pt idx="36673">
                  <c:v>0.4244560185185185</c:v>
                </c:pt>
                <c:pt idx="36674">
                  <c:v>0.42446759259259265</c:v>
                </c:pt>
                <c:pt idx="36675">
                  <c:v>0.42447916666666669</c:v>
                </c:pt>
                <c:pt idx="36676">
                  <c:v>0.42449074074074072</c:v>
                </c:pt>
                <c:pt idx="36677">
                  <c:v>0.42450231481481482</c:v>
                </c:pt>
                <c:pt idx="36678">
                  <c:v>0.42451388888888886</c:v>
                </c:pt>
                <c:pt idx="36679">
                  <c:v>0.42452546296296295</c:v>
                </c:pt>
                <c:pt idx="36680">
                  <c:v>0.42453703703703699</c:v>
                </c:pt>
                <c:pt idx="36681">
                  <c:v>0.42454861111111114</c:v>
                </c:pt>
                <c:pt idx="36682">
                  <c:v>0.42456018518518518</c:v>
                </c:pt>
                <c:pt idx="36683">
                  <c:v>0.42457175925925927</c:v>
                </c:pt>
                <c:pt idx="36684">
                  <c:v>0.42458333333333331</c:v>
                </c:pt>
                <c:pt idx="36685">
                  <c:v>0.42459490740740741</c:v>
                </c:pt>
                <c:pt idx="36686">
                  <c:v>0.42460648148148145</c:v>
                </c:pt>
                <c:pt idx="36687">
                  <c:v>0.4246180555555556</c:v>
                </c:pt>
                <c:pt idx="36688">
                  <c:v>0.42462962962962963</c:v>
                </c:pt>
                <c:pt idx="36689">
                  <c:v>0.42464120370370373</c:v>
                </c:pt>
                <c:pt idx="36690">
                  <c:v>0.42465277777777777</c:v>
                </c:pt>
                <c:pt idx="36691">
                  <c:v>0.42466435185185186</c:v>
                </c:pt>
                <c:pt idx="36692">
                  <c:v>0.4246759259259259</c:v>
                </c:pt>
                <c:pt idx="36693">
                  <c:v>0.42468750000000005</c:v>
                </c:pt>
                <c:pt idx="36694">
                  <c:v>0.42469907407407409</c:v>
                </c:pt>
                <c:pt idx="36695">
                  <c:v>0.42471064814814818</c:v>
                </c:pt>
                <c:pt idx="36696">
                  <c:v>0.42472222222222222</c:v>
                </c:pt>
                <c:pt idx="36697">
                  <c:v>0.42473379629629626</c:v>
                </c:pt>
                <c:pt idx="36698">
                  <c:v>0.42474537037037036</c:v>
                </c:pt>
                <c:pt idx="36699">
                  <c:v>0.4247569444444444</c:v>
                </c:pt>
                <c:pt idx="36700">
                  <c:v>0.42476851851851855</c:v>
                </c:pt>
                <c:pt idx="36701">
                  <c:v>0.42478009259259258</c:v>
                </c:pt>
                <c:pt idx="36702">
                  <c:v>0.42479166666666668</c:v>
                </c:pt>
                <c:pt idx="36703">
                  <c:v>0.42480324074074072</c:v>
                </c:pt>
                <c:pt idx="36704">
                  <c:v>0.42481481481481481</c:v>
                </c:pt>
                <c:pt idx="36705">
                  <c:v>0.42482638888888885</c:v>
                </c:pt>
                <c:pt idx="36706">
                  <c:v>0.424837962962963</c:v>
                </c:pt>
                <c:pt idx="36707">
                  <c:v>0.42484953703703704</c:v>
                </c:pt>
                <c:pt idx="36708">
                  <c:v>0.42486111111111113</c:v>
                </c:pt>
                <c:pt idx="36709">
                  <c:v>0.42487268518518517</c:v>
                </c:pt>
                <c:pt idx="36710">
                  <c:v>0.42488425925925927</c:v>
                </c:pt>
                <c:pt idx="36711">
                  <c:v>0.42489583333333331</c:v>
                </c:pt>
                <c:pt idx="36712">
                  <c:v>0.42490740740740746</c:v>
                </c:pt>
                <c:pt idx="36713">
                  <c:v>0.42491898148148149</c:v>
                </c:pt>
                <c:pt idx="36714">
                  <c:v>0.42493055555555559</c:v>
                </c:pt>
                <c:pt idx="36715">
                  <c:v>0.42494212962962963</c:v>
                </c:pt>
                <c:pt idx="36716">
                  <c:v>0.42495370370370367</c:v>
                </c:pt>
                <c:pt idx="36717">
                  <c:v>0.42496527777777776</c:v>
                </c:pt>
                <c:pt idx="36718">
                  <c:v>0.4249768518518518</c:v>
                </c:pt>
                <c:pt idx="36719">
                  <c:v>0.42498842592592595</c:v>
                </c:pt>
                <c:pt idx="36720">
                  <c:v>0.42499999999999999</c:v>
                </c:pt>
                <c:pt idx="36721">
                  <c:v>0.42501157407407408</c:v>
                </c:pt>
                <c:pt idx="36722">
                  <c:v>0.42502314814814812</c:v>
                </c:pt>
                <c:pt idx="36723">
                  <c:v>0.42503472222222222</c:v>
                </c:pt>
                <c:pt idx="36724">
                  <c:v>0.42504629629629626</c:v>
                </c:pt>
                <c:pt idx="36725">
                  <c:v>0.42505787037037041</c:v>
                </c:pt>
                <c:pt idx="36726">
                  <c:v>0.42506944444444444</c:v>
                </c:pt>
                <c:pt idx="36727">
                  <c:v>0.42508101851851854</c:v>
                </c:pt>
                <c:pt idx="36728">
                  <c:v>0.42509259259259258</c:v>
                </c:pt>
                <c:pt idx="36729">
                  <c:v>0.42510416666666667</c:v>
                </c:pt>
                <c:pt idx="36730">
                  <c:v>0.42511574074074071</c:v>
                </c:pt>
                <c:pt idx="36731">
                  <c:v>0.42512731481481486</c:v>
                </c:pt>
                <c:pt idx="36732">
                  <c:v>0.4251388888888889</c:v>
                </c:pt>
                <c:pt idx="36733">
                  <c:v>0.42515046296296299</c:v>
                </c:pt>
                <c:pt idx="36734">
                  <c:v>0.42516203703703703</c:v>
                </c:pt>
                <c:pt idx="36735">
                  <c:v>0.42517361111111113</c:v>
                </c:pt>
                <c:pt idx="36736">
                  <c:v>0.42518518518518517</c:v>
                </c:pt>
                <c:pt idx="36737">
                  <c:v>0.4251967592592592</c:v>
                </c:pt>
                <c:pt idx="36738">
                  <c:v>0.42520833333333335</c:v>
                </c:pt>
                <c:pt idx="36739">
                  <c:v>0.42521990740740739</c:v>
                </c:pt>
                <c:pt idx="36740">
                  <c:v>0.42523148148148149</c:v>
                </c:pt>
                <c:pt idx="36741">
                  <c:v>0.42524305555555553</c:v>
                </c:pt>
                <c:pt idx="36742">
                  <c:v>0.42525462962962962</c:v>
                </c:pt>
                <c:pt idx="36743">
                  <c:v>0.42526620370370366</c:v>
                </c:pt>
                <c:pt idx="36744">
                  <c:v>0.42527777777777781</c:v>
                </c:pt>
                <c:pt idx="36745">
                  <c:v>0.42528935185185185</c:v>
                </c:pt>
                <c:pt idx="36746">
                  <c:v>0.42530092592592594</c:v>
                </c:pt>
                <c:pt idx="36747">
                  <c:v>0.42531249999999998</c:v>
                </c:pt>
                <c:pt idx="36748">
                  <c:v>0.42532407407407408</c:v>
                </c:pt>
                <c:pt idx="36749">
                  <c:v>0.42533564814814812</c:v>
                </c:pt>
                <c:pt idx="36750">
                  <c:v>0.42534722222222227</c:v>
                </c:pt>
                <c:pt idx="36751">
                  <c:v>0.4253587962962963</c:v>
                </c:pt>
                <c:pt idx="36752">
                  <c:v>0.4253703703703704</c:v>
                </c:pt>
                <c:pt idx="36753">
                  <c:v>0.42538194444444444</c:v>
                </c:pt>
                <c:pt idx="36754">
                  <c:v>0.42539351851851853</c:v>
                </c:pt>
                <c:pt idx="36755">
                  <c:v>0.42540509259259257</c:v>
                </c:pt>
                <c:pt idx="36756">
                  <c:v>0.42541666666666672</c:v>
                </c:pt>
                <c:pt idx="36757">
                  <c:v>0.42542824074074076</c:v>
                </c:pt>
                <c:pt idx="36758">
                  <c:v>0.4254398148148148</c:v>
                </c:pt>
                <c:pt idx="36759">
                  <c:v>0.42545138888888889</c:v>
                </c:pt>
                <c:pt idx="36760">
                  <c:v>0.42546296296296293</c:v>
                </c:pt>
                <c:pt idx="36761">
                  <c:v>0.42547453703703703</c:v>
                </c:pt>
                <c:pt idx="36762">
                  <c:v>0.42548611111111106</c:v>
                </c:pt>
                <c:pt idx="36763">
                  <c:v>0.42549768518518521</c:v>
                </c:pt>
                <c:pt idx="36764">
                  <c:v>0.42550925925925925</c:v>
                </c:pt>
                <c:pt idx="36765">
                  <c:v>0.42552083333333335</c:v>
                </c:pt>
                <c:pt idx="36766">
                  <c:v>0.42553240740740739</c:v>
                </c:pt>
                <c:pt idx="36767">
                  <c:v>0.42554398148148148</c:v>
                </c:pt>
                <c:pt idx="36768">
                  <c:v>0.42555555555555552</c:v>
                </c:pt>
                <c:pt idx="36769">
                  <c:v>0.42556712962962967</c:v>
                </c:pt>
                <c:pt idx="36770">
                  <c:v>0.42557870370370371</c:v>
                </c:pt>
                <c:pt idx="36771">
                  <c:v>0.4255902777777778</c:v>
                </c:pt>
                <c:pt idx="36772">
                  <c:v>0.42560185185185184</c:v>
                </c:pt>
                <c:pt idx="36773">
                  <c:v>0.42561342592592594</c:v>
                </c:pt>
                <c:pt idx="36774">
                  <c:v>0.42562499999999998</c:v>
                </c:pt>
                <c:pt idx="36775">
                  <c:v>0.42563657407407413</c:v>
                </c:pt>
                <c:pt idx="36776">
                  <c:v>0.42564814814814816</c:v>
                </c:pt>
                <c:pt idx="36777">
                  <c:v>0.4256597222222222</c:v>
                </c:pt>
                <c:pt idx="36778">
                  <c:v>0.4256712962962963</c:v>
                </c:pt>
                <c:pt idx="36779">
                  <c:v>0.42568287037037034</c:v>
                </c:pt>
                <c:pt idx="36780">
                  <c:v>0.42569444444444443</c:v>
                </c:pt>
                <c:pt idx="36781">
                  <c:v>0.42570601851851847</c:v>
                </c:pt>
                <c:pt idx="36782">
                  <c:v>0.42571759259259262</c:v>
                </c:pt>
                <c:pt idx="36783">
                  <c:v>0.42572916666666666</c:v>
                </c:pt>
                <c:pt idx="36784">
                  <c:v>0.42574074074074075</c:v>
                </c:pt>
                <c:pt idx="36785">
                  <c:v>0.42575231481481479</c:v>
                </c:pt>
                <c:pt idx="36786">
                  <c:v>0.42576388888888889</c:v>
                </c:pt>
                <c:pt idx="36787">
                  <c:v>0.42577546296296293</c:v>
                </c:pt>
                <c:pt idx="36788">
                  <c:v>0.42578703703703707</c:v>
                </c:pt>
                <c:pt idx="36789">
                  <c:v>0.42579861111111111</c:v>
                </c:pt>
                <c:pt idx="36790">
                  <c:v>0.42581018518518521</c:v>
                </c:pt>
                <c:pt idx="36791">
                  <c:v>0.42582175925925925</c:v>
                </c:pt>
                <c:pt idx="36792">
                  <c:v>0.42583333333333334</c:v>
                </c:pt>
                <c:pt idx="36793">
                  <c:v>0.42584490740740738</c:v>
                </c:pt>
                <c:pt idx="36794">
                  <c:v>0.42585648148148153</c:v>
                </c:pt>
                <c:pt idx="36795">
                  <c:v>0.42586805555555557</c:v>
                </c:pt>
                <c:pt idx="36796">
                  <c:v>0.42587962962962966</c:v>
                </c:pt>
                <c:pt idx="36797">
                  <c:v>0.4258912037037037</c:v>
                </c:pt>
                <c:pt idx="36798">
                  <c:v>0.4259027777777778</c:v>
                </c:pt>
                <c:pt idx="36799">
                  <c:v>0.42591435185185184</c:v>
                </c:pt>
                <c:pt idx="36800">
                  <c:v>0.42592592592592587</c:v>
                </c:pt>
                <c:pt idx="36801">
                  <c:v>0.42593750000000002</c:v>
                </c:pt>
                <c:pt idx="36802">
                  <c:v>0.42594907407407406</c:v>
                </c:pt>
                <c:pt idx="36803">
                  <c:v>0.42596064814814816</c:v>
                </c:pt>
                <c:pt idx="36804">
                  <c:v>0.4259722222222222</c:v>
                </c:pt>
                <c:pt idx="36805">
                  <c:v>0.42598379629629629</c:v>
                </c:pt>
                <c:pt idx="36806">
                  <c:v>0.42599537037037033</c:v>
                </c:pt>
                <c:pt idx="36807">
                  <c:v>0.42600694444444448</c:v>
                </c:pt>
                <c:pt idx="36808">
                  <c:v>0.42601851851851852</c:v>
                </c:pt>
                <c:pt idx="36809">
                  <c:v>0.42603009259259261</c:v>
                </c:pt>
                <c:pt idx="36810">
                  <c:v>0.42604166666666665</c:v>
                </c:pt>
                <c:pt idx="36811">
                  <c:v>0.42605324074074075</c:v>
                </c:pt>
                <c:pt idx="36812">
                  <c:v>0.42606481481481479</c:v>
                </c:pt>
                <c:pt idx="36813">
                  <c:v>0.42607638888888894</c:v>
                </c:pt>
                <c:pt idx="36814">
                  <c:v>0.42608796296296297</c:v>
                </c:pt>
                <c:pt idx="36815">
                  <c:v>0.42609953703703707</c:v>
                </c:pt>
                <c:pt idx="36816">
                  <c:v>0.42611111111111111</c:v>
                </c:pt>
                <c:pt idx="36817">
                  <c:v>0.4261226851851852</c:v>
                </c:pt>
                <c:pt idx="36818">
                  <c:v>0.42613425925925924</c:v>
                </c:pt>
                <c:pt idx="36819">
                  <c:v>0.42614583333333328</c:v>
                </c:pt>
                <c:pt idx="36820">
                  <c:v>0.42615740740740743</c:v>
                </c:pt>
                <c:pt idx="36821">
                  <c:v>0.42616898148148147</c:v>
                </c:pt>
                <c:pt idx="36822">
                  <c:v>0.42618055555555556</c:v>
                </c:pt>
                <c:pt idx="36823">
                  <c:v>0.4261921296296296</c:v>
                </c:pt>
                <c:pt idx="36824">
                  <c:v>0.4262037037037037</c:v>
                </c:pt>
                <c:pt idx="36825">
                  <c:v>0.42621527777777773</c:v>
                </c:pt>
                <c:pt idx="36826">
                  <c:v>0.42622685185185188</c:v>
                </c:pt>
                <c:pt idx="36827">
                  <c:v>0.42623842592592592</c:v>
                </c:pt>
                <c:pt idx="36828">
                  <c:v>0.42625000000000002</c:v>
                </c:pt>
                <c:pt idx="36829">
                  <c:v>0.42626157407407406</c:v>
                </c:pt>
                <c:pt idx="36830">
                  <c:v>0.42627314814814815</c:v>
                </c:pt>
                <c:pt idx="36831">
                  <c:v>0.42628472222222219</c:v>
                </c:pt>
                <c:pt idx="36832">
                  <c:v>0.42629629629629634</c:v>
                </c:pt>
                <c:pt idx="36833">
                  <c:v>0.42630787037037038</c:v>
                </c:pt>
                <c:pt idx="36834">
                  <c:v>0.42631944444444447</c:v>
                </c:pt>
                <c:pt idx="36835">
                  <c:v>0.42633101851851851</c:v>
                </c:pt>
                <c:pt idx="36836">
                  <c:v>0.42634259259259261</c:v>
                </c:pt>
                <c:pt idx="36837">
                  <c:v>0.42635416666666665</c:v>
                </c:pt>
                <c:pt idx="36838">
                  <c:v>0.4263657407407408</c:v>
                </c:pt>
                <c:pt idx="36839">
                  <c:v>0.42637731481481483</c:v>
                </c:pt>
                <c:pt idx="36840">
                  <c:v>0.42638888888888887</c:v>
                </c:pt>
                <c:pt idx="36841">
                  <c:v>0.42640046296296297</c:v>
                </c:pt>
                <c:pt idx="36842">
                  <c:v>0.42641203703703701</c:v>
                </c:pt>
                <c:pt idx="36843">
                  <c:v>0.4264236111111111</c:v>
                </c:pt>
                <c:pt idx="36844">
                  <c:v>0.42643518518518514</c:v>
                </c:pt>
                <c:pt idx="36845">
                  <c:v>0.42644675925925929</c:v>
                </c:pt>
                <c:pt idx="36846">
                  <c:v>0.42645833333333333</c:v>
                </c:pt>
                <c:pt idx="36847">
                  <c:v>0.42646990740740742</c:v>
                </c:pt>
                <c:pt idx="36848">
                  <c:v>0.42648148148148146</c:v>
                </c:pt>
                <c:pt idx="36849">
                  <c:v>0.42649305555555556</c:v>
                </c:pt>
                <c:pt idx="36850">
                  <c:v>0.42650462962962959</c:v>
                </c:pt>
                <c:pt idx="36851">
                  <c:v>0.42651620370370374</c:v>
                </c:pt>
                <c:pt idx="36852">
                  <c:v>0.42652777777777778</c:v>
                </c:pt>
                <c:pt idx="36853">
                  <c:v>0.42653935185185188</c:v>
                </c:pt>
                <c:pt idx="36854">
                  <c:v>0.42655092592592592</c:v>
                </c:pt>
                <c:pt idx="36855">
                  <c:v>0.42656250000000001</c:v>
                </c:pt>
                <c:pt idx="36856">
                  <c:v>0.42657407407407405</c:v>
                </c:pt>
                <c:pt idx="36857">
                  <c:v>0.4265856481481482</c:v>
                </c:pt>
                <c:pt idx="36858">
                  <c:v>0.42659722222222224</c:v>
                </c:pt>
                <c:pt idx="36859">
                  <c:v>0.42660879629629633</c:v>
                </c:pt>
                <c:pt idx="36860">
                  <c:v>0.42662037037037037</c:v>
                </c:pt>
                <c:pt idx="36861">
                  <c:v>0.42663194444444441</c:v>
                </c:pt>
                <c:pt idx="36862">
                  <c:v>0.42664351851851851</c:v>
                </c:pt>
                <c:pt idx="36863">
                  <c:v>0.42665509259259254</c:v>
                </c:pt>
                <c:pt idx="36864">
                  <c:v>0.42666666666666669</c:v>
                </c:pt>
                <c:pt idx="36865">
                  <c:v>0.42667824074074073</c:v>
                </c:pt>
                <c:pt idx="36866">
                  <c:v>0.42668981481481483</c:v>
                </c:pt>
                <c:pt idx="36867">
                  <c:v>0.42670138888888887</c:v>
                </c:pt>
                <c:pt idx="36868">
                  <c:v>0.42671296296296296</c:v>
                </c:pt>
                <c:pt idx="36869">
                  <c:v>0.426724537037037</c:v>
                </c:pt>
                <c:pt idx="36870">
                  <c:v>0.42673611111111115</c:v>
                </c:pt>
                <c:pt idx="36871">
                  <c:v>0.42674768518518519</c:v>
                </c:pt>
                <c:pt idx="36872">
                  <c:v>0.42675925925925928</c:v>
                </c:pt>
                <c:pt idx="36873">
                  <c:v>0.42677083333333332</c:v>
                </c:pt>
                <c:pt idx="36874">
                  <c:v>0.42678240740740742</c:v>
                </c:pt>
                <c:pt idx="36875">
                  <c:v>0.42679398148148145</c:v>
                </c:pt>
                <c:pt idx="36876">
                  <c:v>0.4268055555555556</c:v>
                </c:pt>
                <c:pt idx="36877">
                  <c:v>0.42681712962962964</c:v>
                </c:pt>
                <c:pt idx="36878">
                  <c:v>0.42682870370370374</c:v>
                </c:pt>
                <c:pt idx="36879">
                  <c:v>0.42684027777777778</c:v>
                </c:pt>
                <c:pt idx="36880">
                  <c:v>0.42685185185185182</c:v>
                </c:pt>
                <c:pt idx="36881">
                  <c:v>0.42686342592592591</c:v>
                </c:pt>
                <c:pt idx="36882">
                  <c:v>0.42687499999999995</c:v>
                </c:pt>
                <c:pt idx="36883">
                  <c:v>0.4268865740740741</c:v>
                </c:pt>
                <c:pt idx="36884">
                  <c:v>0.42689814814814814</c:v>
                </c:pt>
                <c:pt idx="36885">
                  <c:v>0.42690972222222223</c:v>
                </c:pt>
                <c:pt idx="36886">
                  <c:v>0.42692129629629627</c:v>
                </c:pt>
                <c:pt idx="36887">
                  <c:v>0.42693287037037037</c:v>
                </c:pt>
                <c:pt idx="36888">
                  <c:v>0.4269444444444444</c:v>
                </c:pt>
                <c:pt idx="36889">
                  <c:v>0.42695601851851855</c:v>
                </c:pt>
                <c:pt idx="36890">
                  <c:v>0.42696759259259259</c:v>
                </c:pt>
                <c:pt idx="36891">
                  <c:v>0.42697916666666669</c:v>
                </c:pt>
                <c:pt idx="36892">
                  <c:v>0.42699074074074073</c:v>
                </c:pt>
                <c:pt idx="36893">
                  <c:v>0.42700231481481482</c:v>
                </c:pt>
                <c:pt idx="36894">
                  <c:v>0.42701388888888886</c:v>
                </c:pt>
                <c:pt idx="36895">
                  <c:v>0.42702546296296301</c:v>
                </c:pt>
                <c:pt idx="36896">
                  <c:v>0.42703703703703705</c:v>
                </c:pt>
                <c:pt idx="36897">
                  <c:v>0.42704861111111114</c:v>
                </c:pt>
                <c:pt idx="36898">
                  <c:v>0.42706018518518518</c:v>
                </c:pt>
                <c:pt idx="36899">
                  <c:v>0.42707175925925928</c:v>
                </c:pt>
                <c:pt idx="36900">
                  <c:v>0.42708333333333331</c:v>
                </c:pt>
                <c:pt idx="36901">
                  <c:v>0.42709490740740735</c:v>
                </c:pt>
                <c:pt idx="36902">
                  <c:v>0.4271064814814815</c:v>
                </c:pt>
                <c:pt idx="36903">
                  <c:v>0.42711805555555554</c:v>
                </c:pt>
                <c:pt idx="36904">
                  <c:v>0.42712962962962964</c:v>
                </c:pt>
                <c:pt idx="36905">
                  <c:v>0.42714120370370368</c:v>
                </c:pt>
                <c:pt idx="36906">
                  <c:v>0.42715277777777777</c:v>
                </c:pt>
                <c:pt idx="36907">
                  <c:v>0.42716435185185181</c:v>
                </c:pt>
                <c:pt idx="36908">
                  <c:v>0.42717592592592596</c:v>
                </c:pt>
                <c:pt idx="36909">
                  <c:v>0.4271875</c:v>
                </c:pt>
                <c:pt idx="36910">
                  <c:v>0.42719907407407409</c:v>
                </c:pt>
                <c:pt idx="36911">
                  <c:v>0.42721064814814813</c:v>
                </c:pt>
                <c:pt idx="36912">
                  <c:v>0.42722222222222223</c:v>
                </c:pt>
                <c:pt idx="36913">
                  <c:v>0.42723379629629626</c:v>
                </c:pt>
                <c:pt idx="36914">
                  <c:v>0.42724537037037041</c:v>
                </c:pt>
                <c:pt idx="36915">
                  <c:v>0.42725694444444445</c:v>
                </c:pt>
                <c:pt idx="36916">
                  <c:v>0.42726851851851855</c:v>
                </c:pt>
                <c:pt idx="36917">
                  <c:v>0.42728009259259259</c:v>
                </c:pt>
                <c:pt idx="36918">
                  <c:v>0.42729166666666668</c:v>
                </c:pt>
                <c:pt idx="36919">
                  <c:v>0.42730324074074072</c:v>
                </c:pt>
                <c:pt idx="36920">
                  <c:v>0.42731481481481487</c:v>
                </c:pt>
                <c:pt idx="36921">
                  <c:v>0.42732638888888891</c:v>
                </c:pt>
                <c:pt idx="36922">
                  <c:v>0.42733796296296295</c:v>
                </c:pt>
                <c:pt idx="36923">
                  <c:v>0.42734953703703704</c:v>
                </c:pt>
                <c:pt idx="36924">
                  <c:v>0.42736111111111108</c:v>
                </c:pt>
                <c:pt idx="36925">
                  <c:v>0.42737268518518517</c:v>
                </c:pt>
                <c:pt idx="36926">
                  <c:v>0.42738425925925921</c:v>
                </c:pt>
                <c:pt idx="36927">
                  <c:v>0.42739583333333336</c:v>
                </c:pt>
                <c:pt idx="36928">
                  <c:v>0.4274074074074074</c:v>
                </c:pt>
                <c:pt idx="36929">
                  <c:v>0.4274189814814815</c:v>
                </c:pt>
                <c:pt idx="36930">
                  <c:v>0.42743055555555554</c:v>
                </c:pt>
                <c:pt idx="36931">
                  <c:v>0.42744212962962963</c:v>
                </c:pt>
                <c:pt idx="36932">
                  <c:v>0.42745370370370367</c:v>
                </c:pt>
                <c:pt idx="36933">
                  <c:v>0.42746527777777782</c:v>
                </c:pt>
                <c:pt idx="36934">
                  <c:v>0.42747685185185186</c:v>
                </c:pt>
                <c:pt idx="36935">
                  <c:v>0.42748842592592595</c:v>
                </c:pt>
                <c:pt idx="36936">
                  <c:v>0.42749999999999999</c:v>
                </c:pt>
                <c:pt idx="36937">
                  <c:v>0.42751157407407409</c:v>
                </c:pt>
                <c:pt idx="36938">
                  <c:v>0.42752314814814812</c:v>
                </c:pt>
                <c:pt idx="36939">
                  <c:v>0.42753472222222227</c:v>
                </c:pt>
                <c:pt idx="36940">
                  <c:v>0.42754629629629631</c:v>
                </c:pt>
                <c:pt idx="36941">
                  <c:v>0.42755787037037035</c:v>
                </c:pt>
                <c:pt idx="36942">
                  <c:v>0.42756944444444445</c:v>
                </c:pt>
                <c:pt idx="36943">
                  <c:v>0.42758101851851849</c:v>
                </c:pt>
                <c:pt idx="36944">
                  <c:v>0.42759259259259258</c:v>
                </c:pt>
                <c:pt idx="36945">
                  <c:v>0.42760416666666662</c:v>
                </c:pt>
                <c:pt idx="36946">
                  <c:v>0.42761574074074077</c:v>
                </c:pt>
                <c:pt idx="36947">
                  <c:v>0.42762731481481481</c:v>
                </c:pt>
                <c:pt idx="36948">
                  <c:v>0.4276388888888889</c:v>
                </c:pt>
                <c:pt idx="36949">
                  <c:v>0.42765046296296294</c:v>
                </c:pt>
                <c:pt idx="36950">
                  <c:v>0.42766203703703703</c:v>
                </c:pt>
                <c:pt idx="36951">
                  <c:v>0.42767361111111107</c:v>
                </c:pt>
                <c:pt idx="36952">
                  <c:v>0.42768518518518522</c:v>
                </c:pt>
                <c:pt idx="36953">
                  <c:v>0.42769675925925926</c:v>
                </c:pt>
                <c:pt idx="36954">
                  <c:v>0.42770833333333336</c:v>
                </c:pt>
                <c:pt idx="36955">
                  <c:v>0.4277199074074074</c:v>
                </c:pt>
                <c:pt idx="36956">
                  <c:v>0.42773148148148149</c:v>
                </c:pt>
                <c:pt idx="36957">
                  <c:v>0.42774305555555553</c:v>
                </c:pt>
                <c:pt idx="36958">
                  <c:v>0.42775462962962968</c:v>
                </c:pt>
                <c:pt idx="36959">
                  <c:v>0.42776620370370372</c:v>
                </c:pt>
                <c:pt idx="36960">
                  <c:v>0.42777777777777781</c:v>
                </c:pt>
                <c:pt idx="36961">
                  <c:v>0.42778935185185185</c:v>
                </c:pt>
                <c:pt idx="36962">
                  <c:v>0.42780092592592595</c:v>
                </c:pt>
                <c:pt idx="36963">
                  <c:v>0.42781249999999998</c:v>
                </c:pt>
                <c:pt idx="36964">
                  <c:v>0.42782407407407402</c:v>
                </c:pt>
                <c:pt idx="36965">
                  <c:v>0.42783564814814817</c:v>
                </c:pt>
                <c:pt idx="36966">
                  <c:v>0.42784722222222221</c:v>
                </c:pt>
                <c:pt idx="36967">
                  <c:v>0.42785879629629631</c:v>
                </c:pt>
                <c:pt idx="36968">
                  <c:v>0.42787037037037035</c:v>
                </c:pt>
                <c:pt idx="36969">
                  <c:v>0.42788194444444444</c:v>
                </c:pt>
                <c:pt idx="36970">
                  <c:v>0.42789351851851848</c:v>
                </c:pt>
                <c:pt idx="36971">
                  <c:v>0.42790509259259263</c:v>
                </c:pt>
                <c:pt idx="36972">
                  <c:v>0.42791666666666667</c:v>
                </c:pt>
                <c:pt idx="36973">
                  <c:v>0.42792824074074076</c:v>
                </c:pt>
                <c:pt idx="36974">
                  <c:v>0.4279398148148148</c:v>
                </c:pt>
                <c:pt idx="36975">
                  <c:v>0.4279513888888889</c:v>
                </c:pt>
                <c:pt idx="36976">
                  <c:v>0.42796296296296293</c:v>
                </c:pt>
                <c:pt idx="36977">
                  <c:v>0.42797453703703708</c:v>
                </c:pt>
                <c:pt idx="36978">
                  <c:v>0.42798611111111112</c:v>
                </c:pt>
                <c:pt idx="36979">
                  <c:v>0.42799768518518522</c:v>
                </c:pt>
                <c:pt idx="36980">
                  <c:v>0.42800925925925926</c:v>
                </c:pt>
                <c:pt idx="36981">
                  <c:v>0.42802083333333335</c:v>
                </c:pt>
                <c:pt idx="36982">
                  <c:v>0.42803240740740739</c:v>
                </c:pt>
                <c:pt idx="36983">
                  <c:v>0.42804398148148143</c:v>
                </c:pt>
                <c:pt idx="36984">
                  <c:v>0.42805555555555558</c:v>
                </c:pt>
                <c:pt idx="36985">
                  <c:v>0.42806712962962962</c:v>
                </c:pt>
                <c:pt idx="36986">
                  <c:v>0.42807870370370371</c:v>
                </c:pt>
                <c:pt idx="36987">
                  <c:v>0.42809027777777775</c:v>
                </c:pt>
                <c:pt idx="36988">
                  <c:v>0.42810185185185184</c:v>
                </c:pt>
                <c:pt idx="36989">
                  <c:v>0.42811342592592588</c:v>
                </c:pt>
                <c:pt idx="36990">
                  <c:v>0.42812500000000003</c:v>
                </c:pt>
                <c:pt idx="36991">
                  <c:v>0.42813657407407407</c:v>
                </c:pt>
                <c:pt idx="36992">
                  <c:v>0.42814814814814817</c:v>
                </c:pt>
                <c:pt idx="36993">
                  <c:v>0.42815972222222221</c:v>
                </c:pt>
                <c:pt idx="36994">
                  <c:v>0.4281712962962963</c:v>
                </c:pt>
                <c:pt idx="36995">
                  <c:v>0.42818287037037034</c:v>
                </c:pt>
                <c:pt idx="36996">
                  <c:v>0.42819444444444449</c:v>
                </c:pt>
                <c:pt idx="36997">
                  <c:v>0.42820601851851853</c:v>
                </c:pt>
                <c:pt idx="36998">
                  <c:v>0.42821759259259262</c:v>
                </c:pt>
                <c:pt idx="36999">
                  <c:v>0.42822916666666666</c:v>
                </c:pt>
                <c:pt idx="37000">
                  <c:v>0.42824074074074076</c:v>
                </c:pt>
                <c:pt idx="37001">
                  <c:v>0.42825231481481479</c:v>
                </c:pt>
                <c:pt idx="37002">
                  <c:v>0.42826388888888883</c:v>
                </c:pt>
                <c:pt idx="37003">
                  <c:v>0.42827546296296298</c:v>
                </c:pt>
                <c:pt idx="37004">
                  <c:v>0.42828703703703702</c:v>
                </c:pt>
                <c:pt idx="37005">
                  <c:v>0.42829861111111112</c:v>
                </c:pt>
                <c:pt idx="37006">
                  <c:v>0.42831018518518515</c:v>
                </c:pt>
                <c:pt idx="37007">
                  <c:v>0.42832175925925925</c:v>
                </c:pt>
                <c:pt idx="37008">
                  <c:v>0.42833333333333329</c:v>
                </c:pt>
                <c:pt idx="37009">
                  <c:v>0.42834490740740744</c:v>
                </c:pt>
                <c:pt idx="37010">
                  <c:v>0.42835648148148148</c:v>
                </c:pt>
                <c:pt idx="37011">
                  <c:v>0.42836805555555557</c:v>
                </c:pt>
                <c:pt idx="37012">
                  <c:v>0.42837962962962961</c:v>
                </c:pt>
                <c:pt idx="37013">
                  <c:v>0.4283912037037037</c:v>
                </c:pt>
                <c:pt idx="37014">
                  <c:v>0.42840277777777774</c:v>
                </c:pt>
                <c:pt idx="37015">
                  <c:v>0.42841435185185189</c:v>
                </c:pt>
                <c:pt idx="37016">
                  <c:v>0.42842592592592593</c:v>
                </c:pt>
                <c:pt idx="37017">
                  <c:v>0.42843750000000003</c:v>
                </c:pt>
                <c:pt idx="37018">
                  <c:v>0.42844907407407407</c:v>
                </c:pt>
                <c:pt idx="37019">
                  <c:v>0.42846064814814816</c:v>
                </c:pt>
                <c:pt idx="37020">
                  <c:v>0.4284722222222222</c:v>
                </c:pt>
                <c:pt idx="37021">
                  <c:v>0.42848379629629635</c:v>
                </c:pt>
                <c:pt idx="37022">
                  <c:v>0.42849537037037039</c:v>
                </c:pt>
                <c:pt idx="37023">
                  <c:v>0.42850694444444448</c:v>
                </c:pt>
                <c:pt idx="37024">
                  <c:v>0.42851851851851852</c:v>
                </c:pt>
                <c:pt idx="37025">
                  <c:v>0.42853009259259256</c:v>
                </c:pt>
                <c:pt idx="37026">
                  <c:v>0.42854166666666665</c:v>
                </c:pt>
                <c:pt idx="37027">
                  <c:v>0.42855324074074069</c:v>
                </c:pt>
                <c:pt idx="37028">
                  <c:v>0.42856481481481484</c:v>
                </c:pt>
                <c:pt idx="37029">
                  <c:v>0.42857638888888888</c:v>
                </c:pt>
                <c:pt idx="37030">
                  <c:v>0.42858796296296298</c:v>
                </c:pt>
                <c:pt idx="37031">
                  <c:v>0.42859953703703701</c:v>
                </c:pt>
                <c:pt idx="37032">
                  <c:v>0.42861111111111111</c:v>
                </c:pt>
                <c:pt idx="37033">
                  <c:v>0.42862268518518515</c:v>
                </c:pt>
                <c:pt idx="37034">
                  <c:v>0.4286342592592593</c:v>
                </c:pt>
                <c:pt idx="37035">
                  <c:v>0.42864583333333334</c:v>
                </c:pt>
                <c:pt idx="37036">
                  <c:v>0.42865740740740743</c:v>
                </c:pt>
                <c:pt idx="37037">
                  <c:v>0.42866898148148147</c:v>
                </c:pt>
                <c:pt idx="37038">
                  <c:v>0.42868055555555556</c:v>
                </c:pt>
                <c:pt idx="37039">
                  <c:v>0.4286921296296296</c:v>
                </c:pt>
                <c:pt idx="37040">
                  <c:v>0.42870370370370375</c:v>
                </c:pt>
                <c:pt idx="37041">
                  <c:v>0.42871527777777779</c:v>
                </c:pt>
                <c:pt idx="37042">
                  <c:v>0.42872685185185189</c:v>
                </c:pt>
                <c:pt idx="37043">
                  <c:v>0.42873842592592593</c:v>
                </c:pt>
                <c:pt idx="37044">
                  <c:v>0.42874999999999996</c:v>
                </c:pt>
                <c:pt idx="37045">
                  <c:v>0.42876157407407406</c:v>
                </c:pt>
                <c:pt idx="37046">
                  <c:v>0.4287731481481481</c:v>
                </c:pt>
                <c:pt idx="37047">
                  <c:v>0.42878472222222225</c:v>
                </c:pt>
                <c:pt idx="37048">
                  <c:v>0.42879629629629629</c:v>
                </c:pt>
                <c:pt idx="37049">
                  <c:v>0.42880787037037038</c:v>
                </c:pt>
                <c:pt idx="37050">
                  <c:v>0.42881944444444442</c:v>
                </c:pt>
                <c:pt idx="37051">
                  <c:v>0.42883101851851851</c:v>
                </c:pt>
                <c:pt idx="37052">
                  <c:v>0.42884259259259255</c:v>
                </c:pt>
                <c:pt idx="37053">
                  <c:v>0.4288541666666667</c:v>
                </c:pt>
                <c:pt idx="37054">
                  <c:v>0.42886574074074074</c:v>
                </c:pt>
                <c:pt idx="37055">
                  <c:v>0.42887731481481484</c:v>
                </c:pt>
                <c:pt idx="37056">
                  <c:v>0.42888888888888888</c:v>
                </c:pt>
                <c:pt idx="37057">
                  <c:v>0.42890046296296297</c:v>
                </c:pt>
                <c:pt idx="37058">
                  <c:v>0.42891203703703701</c:v>
                </c:pt>
                <c:pt idx="37059">
                  <c:v>0.42892361111111116</c:v>
                </c:pt>
                <c:pt idx="37060">
                  <c:v>0.4289351851851852</c:v>
                </c:pt>
                <c:pt idx="37061">
                  <c:v>0.42894675925925929</c:v>
                </c:pt>
                <c:pt idx="37062">
                  <c:v>0.42895833333333333</c:v>
                </c:pt>
                <c:pt idx="37063">
                  <c:v>0.42896990740740737</c:v>
                </c:pt>
                <c:pt idx="37064">
                  <c:v>0.42898148148148146</c:v>
                </c:pt>
                <c:pt idx="37065">
                  <c:v>0.4289930555555555</c:v>
                </c:pt>
                <c:pt idx="37066">
                  <c:v>0.42900462962962965</c:v>
                </c:pt>
                <c:pt idx="37067">
                  <c:v>0.42901620370370369</c:v>
                </c:pt>
                <c:pt idx="37068">
                  <c:v>0.42902777777777779</c:v>
                </c:pt>
                <c:pt idx="37069">
                  <c:v>0.42903935185185182</c:v>
                </c:pt>
                <c:pt idx="37070">
                  <c:v>0.42905092592592592</c:v>
                </c:pt>
                <c:pt idx="37071">
                  <c:v>0.42906249999999996</c:v>
                </c:pt>
                <c:pt idx="37072">
                  <c:v>0.42907407407407411</c:v>
                </c:pt>
                <c:pt idx="37073">
                  <c:v>0.42908564814814815</c:v>
                </c:pt>
                <c:pt idx="37074">
                  <c:v>0.42909722222222224</c:v>
                </c:pt>
                <c:pt idx="37075">
                  <c:v>0.42910879629629628</c:v>
                </c:pt>
                <c:pt idx="37076">
                  <c:v>0.42912037037037037</c:v>
                </c:pt>
                <c:pt idx="37077">
                  <c:v>0.42913194444444441</c:v>
                </c:pt>
                <c:pt idx="37078">
                  <c:v>0.42914351851851856</c:v>
                </c:pt>
                <c:pt idx="37079">
                  <c:v>0.4291550925925926</c:v>
                </c:pt>
                <c:pt idx="37080">
                  <c:v>0.4291666666666667</c:v>
                </c:pt>
                <c:pt idx="37081">
                  <c:v>0.42917824074074074</c:v>
                </c:pt>
                <c:pt idx="37082">
                  <c:v>0.42918981481481483</c:v>
                </c:pt>
                <c:pt idx="37083">
                  <c:v>0.42920138888888887</c:v>
                </c:pt>
                <c:pt idx="37084">
                  <c:v>0.42921296296296302</c:v>
                </c:pt>
                <c:pt idx="37085">
                  <c:v>0.42922453703703706</c:v>
                </c:pt>
                <c:pt idx="37086">
                  <c:v>0.4292361111111111</c:v>
                </c:pt>
                <c:pt idx="37087">
                  <c:v>0.42924768518518519</c:v>
                </c:pt>
                <c:pt idx="37088">
                  <c:v>0.42925925925925923</c:v>
                </c:pt>
                <c:pt idx="37089">
                  <c:v>0.42927083333333332</c:v>
                </c:pt>
                <c:pt idx="37090">
                  <c:v>0.42928240740740736</c:v>
                </c:pt>
                <c:pt idx="37091">
                  <c:v>0.42929398148148151</c:v>
                </c:pt>
                <c:pt idx="37092">
                  <c:v>0.42930555555555555</c:v>
                </c:pt>
                <c:pt idx="37093">
                  <c:v>0.42931712962962965</c:v>
                </c:pt>
                <c:pt idx="37094">
                  <c:v>0.42932870370370368</c:v>
                </c:pt>
                <c:pt idx="37095">
                  <c:v>0.42934027777777778</c:v>
                </c:pt>
                <c:pt idx="37096">
                  <c:v>0.42935185185185182</c:v>
                </c:pt>
                <c:pt idx="37097">
                  <c:v>0.42936342592592597</c:v>
                </c:pt>
                <c:pt idx="37098">
                  <c:v>0.42937500000000001</c:v>
                </c:pt>
                <c:pt idx="37099">
                  <c:v>0.4293865740740741</c:v>
                </c:pt>
                <c:pt idx="37100">
                  <c:v>0.42939814814814814</c:v>
                </c:pt>
                <c:pt idx="37101">
                  <c:v>0.42940972222222223</c:v>
                </c:pt>
                <c:pt idx="37102">
                  <c:v>0.42942129629629627</c:v>
                </c:pt>
                <c:pt idx="37103">
                  <c:v>0.42943287037037042</c:v>
                </c:pt>
                <c:pt idx="37104">
                  <c:v>0.42944444444444446</c:v>
                </c:pt>
                <c:pt idx="37105">
                  <c:v>0.4294560185185185</c:v>
                </c:pt>
                <c:pt idx="37106">
                  <c:v>0.4294675925925926</c:v>
                </c:pt>
                <c:pt idx="37107">
                  <c:v>0.42947916666666663</c:v>
                </c:pt>
                <c:pt idx="37108">
                  <c:v>0.42949074074074073</c:v>
                </c:pt>
                <c:pt idx="37109">
                  <c:v>0.42950231481481477</c:v>
                </c:pt>
                <c:pt idx="37110">
                  <c:v>0.42951388888888892</c:v>
                </c:pt>
                <c:pt idx="37111">
                  <c:v>0.42952546296296296</c:v>
                </c:pt>
                <c:pt idx="37112">
                  <c:v>0.42953703703703705</c:v>
                </c:pt>
                <c:pt idx="37113">
                  <c:v>0.42954861111111109</c:v>
                </c:pt>
                <c:pt idx="37114">
                  <c:v>0.42956018518518518</c:v>
                </c:pt>
                <c:pt idx="37115">
                  <c:v>0.42957175925925922</c:v>
                </c:pt>
                <c:pt idx="37116">
                  <c:v>0.42958333333333337</c:v>
                </c:pt>
                <c:pt idx="37117">
                  <c:v>0.42959490740740741</c:v>
                </c:pt>
                <c:pt idx="37118">
                  <c:v>0.42960648148148151</c:v>
                </c:pt>
                <c:pt idx="37119">
                  <c:v>0.42961805555555554</c:v>
                </c:pt>
                <c:pt idx="37120">
                  <c:v>0.42962962962962964</c:v>
                </c:pt>
                <c:pt idx="37121">
                  <c:v>0.42964120370370368</c:v>
                </c:pt>
                <c:pt idx="37122">
                  <c:v>0.42965277777777783</c:v>
                </c:pt>
                <c:pt idx="37123">
                  <c:v>0.42966435185185187</c:v>
                </c:pt>
                <c:pt idx="37124">
                  <c:v>0.42967592592592596</c:v>
                </c:pt>
                <c:pt idx="37125">
                  <c:v>0.4296875</c:v>
                </c:pt>
                <c:pt idx="37126">
                  <c:v>0.42969907407407404</c:v>
                </c:pt>
                <c:pt idx="37127">
                  <c:v>0.42971064814814813</c:v>
                </c:pt>
                <c:pt idx="37128">
                  <c:v>0.42972222222222217</c:v>
                </c:pt>
                <c:pt idx="37129">
                  <c:v>0.42973379629629632</c:v>
                </c:pt>
                <c:pt idx="37130">
                  <c:v>0.42974537037037036</c:v>
                </c:pt>
                <c:pt idx="37131">
                  <c:v>0.42975694444444446</c:v>
                </c:pt>
                <c:pt idx="37132">
                  <c:v>0.42976851851851849</c:v>
                </c:pt>
                <c:pt idx="37133">
                  <c:v>0.42978009259259259</c:v>
                </c:pt>
                <c:pt idx="37134">
                  <c:v>0.42979166666666663</c:v>
                </c:pt>
                <c:pt idx="37135">
                  <c:v>0.42980324074074078</c:v>
                </c:pt>
                <c:pt idx="37136">
                  <c:v>0.42981481481481482</c:v>
                </c:pt>
                <c:pt idx="37137">
                  <c:v>0.42982638888888891</c:v>
                </c:pt>
                <c:pt idx="37138">
                  <c:v>0.42983796296296295</c:v>
                </c:pt>
                <c:pt idx="37139">
                  <c:v>0.42984953703703704</c:v>
                </c:pt>
                <c:pt idx="37140">
                  <c:v>0.42986111111111108</c:v>
                </c:pt>
                <c:pt idx="37141">
                  <c:v>0.42987268518518523</c:v>
                </c:pt>
                <c:pt idx="37142">
                  <c:v>0.42988425925925927</c:v>
                </c:pt>
                <c:pt idx="37143">
                  <c:v>0.42989583333333337</c:v>
                </c:pt>
                <c:pt idx="37144">
                  <c:v>0.4299074074074074</c:v>
                </c:pt>
                <c:pt idx="37145">
                  <c:v>0.4299189814814815</c:v>
                </c:pt>
                <c:pt idx="37146">
                  <c:v>0.42993055555555554</c:v>
                </c:pt>
                <c:pt idx="37147">
                  <c:v>0.42994212962962958</c:v>
                </c:pt>
                <c:pt idx="37148">
                  <c:v>0.42995370370370373</c:v>
                </c:pt>
                <c:pt idx="37149">
                  <c:v>0.42996527777777777</c:v>
                </c:pt>
                <c:pt idx="37150">
                  <c:v>0.42997685185185186</c:v>
                </c:pt>
                <c:pt idx="37151">
                  <c:v>0.4299884259259259</c:v>
                </c:pt>
                <c:pt idx="37152">
                  <c:v>0.43</c:v>
                </c:pt>
                <c:pt idx="37153">
                  <c:v>0.43001157407407403</c:v>
                </c:pt>
                <c:pt idx="37154">
                  <c:v>0.43002314814814818</c:v>
                </c:pt>
                <c:pt idx="37155">
                  <c:v>0.43003472222222222</c:v>
                </c:pt>
                <c:pt idx="37156">
                  <c:v>0.43004629629629632</c:v>
                </c:pt>
                <c:pt idx="37157">
                  <c:v>0.43005787037037035</c:v>
                </c:pt>
                <c:pt idx="37158">
                  <c:v>0.43006944444444445</c:v>
                </c:pt>
                <c:pt idx="37159">
                  <c:v>0.43008101851851849</c:v>
                </c:pt>
                <c:pt idx="37160">
                  <c:v>0.43009259259259264</c:v>
                </c:pt>
                <c:pt idx="37161">
                  <c:v>0.43010416666666668</c:v>
                </c:pt>
                <c:pt idx="37162">
                  <c:v>0.43011574074074077</c:v>
                </c:pt>
                <c:pt idx="37163">
                  <c:v>0.43012731481481481</c:v>
                </c:pt>
                <c:pt idx="37164">
                  <c:v>0.4301388888888889</c:v>
                </c:pt>
                <c:pt idx="37165">
                  <c:v>0.43015046296296294</c:v>
                </c:pt>
                <c:pt idx="37166">
                  <c:v>0.43016203703703698</c:v>
                </c:pt>
                <c:pt idx="37167">
                  <c:v>0.43017361111111113</c:v>
                </c:pt>
                <c:pt idx="37168">
                  <c:v>0.43018518518518517</c:v>
                </c:pt>
                <c:pt idx="37169">
                  <c:v>0.43019675925925926</c:v>
                </c:pt>
                <c:pt idx="37170">
                  <c:v>0.4302083333333333</c:v>
                </c:pt>
                <c:pt idx="37171">
                  <c:v>0.4302199074074074</c:v>
                </c:pt>
                <c:pt idx="37172">
                  <c:v>0.43023148148148144</c:v>
                </c:pt>
                <c:pt idx="37173">
                  <c:v>0.43024305555555559</c:v>
                </c:pt>
                <c:pt idx="37174">
                  <c:v>0.43025462962962963</c:v>
                </c:pt>
                <c:pt idx="37175">
                  <c:v>0.43026620370370372</c:v>
                </c:pt>
                <c:pt idx="37176">
                  <c:v>0.43027777777777776</c:v>
                </c:pt>
                <c:pt idx="37177">
                  <c:v>0.43028935185185185</c:v>
                </c:pt>
                <c:pt idx="37178">
                  <c:v>0.43030092592592589</c:v>
                </c:pt>
                <c:pt idx="37179">
                  <c:v>0.43031250000000004</c:v>
                </c:pt>
                <c:pt idx="37180">
                  <c:v>0.43032407407407408</c:v>
                </c:pt>
                <c:pt idx="37181">
                  <c:v>0.43033564814814818</c:v>
                </c:pt>
                <c:pt idx="37182">
                  <c:v>0.43034722222222221</c:v>
                </c:pt>
                <c:pt idx="37183">
                  <c:v>0.43035879629629631</c:v>
                </c:pt>
                <c:pt idx="37184">
                  <c:v>0.43037037037037035</c:v>
                </c:pt>
                <c:pt idx="37185">
                  <c:v>0.4303819444444445</c:v>
                </c:pt>
                <c:pt idx="37186">
                  <c:v>0.43039351851851854</c:v>
                </c:pt>
                <c:pt idx="37187">
                  <c:v>0.43040509259259263</c:v>
                </c:pt>
                <c:pt idx="37188">
                  <c:v>0.43041666666666667</c:v>
                </c:pt>
                <c:pt idx="37189">
                  <c:v>0.43042824074074071</c:v>
                </c:pt>
                <c:pt idx="37190">
                  <c:v>0.4304398148148148</c:v>
                </c:pt>
                <c:pt idx="37191">
                  <c:v>0.43045138888888884</c:v>
                </c:pt>
                <c:pt idx="37192">
                  <c:v>0.43046296296296299</c:v>
                </c:pt>
                <c:pt idx="37193">
                  <c:v>0.43047453703703703</c:v>
                </c:pt>
                <c:pt idx="37194">
                  <c:v>0.43048611111111112</c:v>
                </c:pt>
                <c:pt idx="37195">
                  <c:v>0.43049768518518516</c:v>
                </c:pt>
                <c:pt idx="37196">
                  <c:v>0.43050925925925926</c:v>
                </c:pt>
                <c:pt idx="37197">
                  <c:v>0.4305208333333333</c:v>
                </c:pt>
                <c:pt idx="37198">
                  <c:v>0.43053240740740745</c:v>
                </c:pt>
                <c:pt idx="37199">
                  <c:v>0.43054398148148149</c:v>
                </c:pt>
                <c:pt idx="37200">
                  <c:v>0.43055555555555558</c:v>
                </c:pt>
                <c:pt idx="37201">
                  <c:v>0.43056712962962962</c:v>
                </c:pt>
                <c:pt idx="37202">
                  <c:v>0.43057870370370371</c:v>
                </c:pt>
                <c:pt idx="37203">
                  <c:v>0.43059027777777775</c:v>
                </c:pt>
                <c:pt idx="37204">
                  <c:v>0.4306018518518519</c:v>
                </c:pt>
                <c:pt idx="37205">
                  <c:v>0.43061342592592594</c:v>
                </c:pt>
                <c:pt idx="37206">
                  <c:v>0.43062500000000004</c:v>
                </c:pt>
                <c:pt idx="37207">
                  <c:v>0.43063657407407407</c:v>
                </c:pt>
                <c:pt idx="37208">
                  <c:v>0.43064814814814811</c:v>
                </c:pt>
                <c:pt idx="37209">
                  <c:v>0.43065972222222221</c:v>
                </c:pt>
                <c:pt idx="37210">
                  <c:v>0.43067129629629625</c:v>
                </c:pt>
                <c:pt idx="37211">
                  <c:v>0.4306828703703704</c:v>
                </c:pt>
                <c:pt idx="37212">
                  <c:v>0.43069444444444444</c:v>
                </c:pt>
                <c:pt idx="37213">
                  <c:v>0.43070601851851853</c:v>
                </c:pt>
                <c:pt idx="37214">
                  <c:v>0.43071759259259257</c:v>
                </c:pt>
                <c:pt idx="37215">
                  <c:v>0.43072916666666666</c:v>
                </c:pt>
                <c:pt idx="37216">
                  <c:v>0.4307407407407407</c:v>
                </c:pt>
                <c:pt idx="37217">
                  <c:v>0.43075231481481485</c:v>
                </c:pt>
                <c:pt idx="37218">
                  <c:v>0.43076388888888889</c:v>
                </c:pt>
                <c:pt idx="37219">
                  <c:v>0.43077546296296299</c:v>
                </c:pt>
                <c:pt idx="37220">
                  <c:v>0.43078703703703702</c:v>
                </c:pt>
                <c:pt idx="37221">
                  <c:v>0.43079861111111112</c:v>
                </c:pt>
                <c:pt idx="37222">
                  <c:v>0.43081018518518516</c:v>
                </c:pt>
                <c:pt idx="37223">
                  <c:v>0.43082175925925931</c:v>
                </c:pt>
                <c:pt idx="37224">
                  <c:v>0.43083333333333335</c:v>
                </c:pt>
                <c:pt idx="37225">
                  <c:v>0.43084490740740744</c:v>
                </c:pt>
                <c:pt idx="37226">
                  <c:v>0.43085648148148148</c:v>
                </c:pt>
                <c:pt idx="37227">
                  <c:v>0.43086805555555552</c:v>
                </c:pt>
                <c:pt idx="37228">
                  <c:v>0.43087962962962961</c:v>
                </c:pt>
                <c:pt idx="37229">
                  <c:v>0.43089120370370365</c:v>
                </c:pt>
                <c:pt idx="37230">
                  <c:v>0.4309027777777778</c:v>
                </c:pt>
                <c:pt idx="37231">
                  <c:v>0.43091435185185184</c:v>
                </c:pt>
                <c:pt idx="37232">
                  <c:v>0.43092592592592593</c:v>
                </c:pt>
                <c:pt idx="37233">
                  <c:v>0.43093749999999997</c:v>
                </c:pt>
                <c:pt idx="37234">
                  <c:v>0.43094907407407407</c:v>
                </c:pt>
                <c:pt idx="37235">
                  <c:v>0.43096064814814811</c:v>
                </c:pt>
                <c:pt idx="37236">
                  <c:v>0.43097222222222226</c:v>
                </c:pt>
                <c:pt idx="37237">
                  <c:v>0.4309837962962963</c:v>
                </c:pt>
                <c:pt idx="37238">
                  <c:v>0.43099537037037039</c:v>
                </c:pt>
                <c:pt idx="37239">
                  <c:v>0.43100694444444443</c:v>
                </c:pt>
                <c:pt idx="37240">
                  <c:v>0.43101851851851852</c:v>
                </c:pt>
                <c:pt idx="37241">
                  <c:v>0.43103009259259256</c:v>
                </c:pt>
                <c:pt idx="37242">
                  <c:v>0.43104166666666671</c:v>
                </c:pt>
                <c:pt idx="37243">
                  <c:v>0.43105324074074075</c:v>
                </c:pt>
                <c:pt idx="37244">
                  <c:v>0.43106481481481485</c:v>
                </c:pt>
                <c:pt idx="37245">
                  <c:v>0.43107638888888888</c:v>
                </c:pt>
                <c:pt idx="37246">
                  <c:v>0.43108796296296298</c:v>
                </c:pt>
                <c:pt idx="37247">
                  <c:v>0.43109953703703702</c:v>
                </c:pt>
                <c:pt idx="37248">
                  <c:v>0.43111111111111117</c:v>
                </c:pt>
                <c:pt idx="37249">
                  <c:v>0.43112268518518521</c:v>
                </c:pt>
                <c:pt idx="37250">
                  <c:v>0.43113425925925924</c:v>
                </c:pt>
                <c:pt idx="37251">
                  <c:v>0.43114583333333334</c:v>
                </c:pt>
                <c:pt idx="37252">
                  <c:v>0.43115740740740738</c:v>
                </c:pt>
                <c:pt idx="37253">
                  <c:v>0.43116898148148147</c:v>
                </c:pt>
                <c:pt idx="37254">
                  <c:v>0.43118055555555551</c:v>
                </c:pt>
                <c:pt idx="37255">
                  <c:v>0.43119212962962966</c:v>
                </c:pt>
                <c:pt idx="37256">
                  <c:v>0.4312037037037037</c:v>
                </c:pt>
                <c:pt idx="37257">
                  <c:v>0.43121527777777779</c:v>
                </c:pt>
                <c:pt idx="37258">
                  <c:v>0.43122685185185183</c:v>
                </c:pt>
                <c:pt idx="37259">
                  <c:v>0.43123842592592593</c:v>
                </c:pt>
                <c:pt idx="37260">
                  <c:v>0.43124999999999997</c:v>
                </c:pt>
                <c:pt idx="37261">
                  <c:v>0.43126157407407412</c:v>
                </c:pt>
                <c:pt idx="37262">
                  <c:v>0.43127314814814816</c:v>
                </c:pt>
                <c:pt idx="37263">
                  <c:v>0.43128472222222225</c:v>
                </c:pt>
                <c:pt idx="37264">
                  <c:v>0.43129629629629629</c:v>
                </c:pt>
                <c:pt idx="37265">
                  <c:v>0.43130787037037038</c:v>
                </c:pt>
                <c:pt idx="37266">
                  <c:v>0.43131944444444442</c:v>
                </c:pt>
                <c:pt idx="37267">
                  <c:v>0.43133101851851857</c:v>
                </c:pt>
                <c:pt idx="37268">
                  <c:v>0.43134259259259261</c:v>
                </c:pt>
                <c:pt idx="37269">
                  <c:v>0.43135416666666665</c:v>
                </c:pt>
                <c:pt idx="37270">
                  <c:v>0.43136574074074074</c:v>
                </c:pt>
                <c:pt idx="37271">
                  <c:v>0.43137731481481478</c:v>
                </c:pt>
                <c:pt idx="37272">
                  <c:v>0.43138888888888888</c:v>
                </c:pt>
                <c:pt idx="37273">
                  <c:v>0.43140046296296292</c:v>
                </c:pt>
                <c:pt idx="37274">
                  <c:v>0.43141203703703707</c:v>
                </c:pt>
                <c:pt idx="37275">
                  <c:v>0.4314236111111111</c:v>
                </c:pt>
                <c:pt idx="37276">
                  <c:v>0.4314351851851852</c:v>
                </c:pt>
                <c:pt idx="37277">
                  <c:v>0.43144675925925924</c:v>
                </c:pt>
                <c:pt idx="37278">
                  <c:v>0.43145833333333333</c:v>
                </c:pt>
                <c:pt idx="37279">
                  <c:v>0.43146990740740737</c:v>
                </c:pt>
                <c:pt idx="37280">
                  <c:v>0.43148148148148152</c:v>
                </c:pt>
                <c:pt idx="37281">
                  <c:v>0.43149305555555556</c:v>
                </c:pt>
                <c:pt idx="37282">
                  <c:v>0.43150462962962965</c:v>
                </c:pt>
                <c:pt idx="37283">
                  <c:v>0.43151620370370369</c:v>
                </c:pt>
                <c:pt idx="37284">
                  <c:v>0.43152777777777779</c:v>
                </c:pt>
                <c:pt idx="37285">
                  <c:v>0.43153935185185183</c:v>
                </c:pt>
                <c:pt idx="37286">
                  <c:v>0.43155092592592598</c:v>
                </c:pt>
                <c:pt idx="37287">
                  <c:v>0.43156250000000002</c:v>
                </c:pt>
                <c:pt idx="37288">
                  <c:v>0.43157407407407405</c:v>
                </c:pt>
                <c:pt idx="37289">
                  <c:v>0.43158564814814815</c:v>
                </c:pt>
                <c:pt idx="37290">
                  <c:v>0.43159722222222219</c:v>
                </c:pt>
                <c:pt idx="37291">
                  <c:v>0.43160879629629628</c:v>
                </c:pt>
                <c:pt idx="37292">
                  <c:v>0.43162037037037032</c:v>
                </c:pt>
                <c:pt idx="37293">
                  <c:v>0.43163194444444447</c:v>
                </c:pt>
                <c:pt idx="37294">
                  <c:v>0.43164351851851851</c:v>
                </c:pt>
                <c:pt idx="37295">
                  <c:v>0.4316550925925926</c:v>
                </c:pt>
                <c:pt idx="37296">
                  <c:v>0.43166666666666664</c:v>
                </c:pt>
                <c:pt idx="37297">
                  <c:v>0.43167824074074074</c:v>
                </c:pt>
                <c:pt idx="37298">
                  <c:v>0.43168981481481478</c:v>
                </c:pt>
                <c:pt idx="37299">
                  <c:v>0.43170138888888893</c:v>
                </c:pt>
                <c:pt idx="37300">
                  <c:v>0.43171296296296297</c:v>
                </c:pt>
                <c:pt idx="37301">
                  <c:v>0.43172453703703706</c:v>
                </c:pt>
                <c:pt idx="37302">
                  <c:v>0.4317361111111111</c:v>
                </c:pt>
                <c:pt idx="37303">
                  <c:v>0.43174768518518519</c:v>
                </c:pt>
                <c:pt idx="37304">
                  <c:v>0.43175925925925923</c:v>
                </c:pt>
                <c:pt idx="37305">
                  <c:v>0.43177083333333338</c:v>
                </c:pt>
                <c:pt idx="37306">
                  <c:v>0.43178240740740742</c:v>
                </c:pt>
                <c:pt idx="37307">
                  <c:v>0.43179398148148151</c:v>
                </c:pt>
                <c:pt idx="37308">
                  <c:v>0.43180555555555555</c:v>
                </c:pt>
                <c:pt idx="37309">
                  <c:v>0.43181712962962965</c:v>
                </c:pt>
                <c:pt idx="37310">
                  <c:v>0.43182870370370369</c:v>
                </c:pt>
                <c:pt idx="37311">
                  <c:v>0.43184027777777773</c:v>
                </c:pt>
                <c:pt idx="37312">
                  <c:v>0.43185185185185188</c:v>
                </c:pt>
                <c:pt idx="37313">
                  <c:v>0.43186342592592591</c:v>
                </c:pt>
                <c:pt idx="37314">
                  <c:v>0.43187500000000001</c:v>
                </c:pt>
                <c:pt idx="37315">
                  <c:v>0.43188657407407405</c:v>
                </c:pt>
                <c:pt idx="37316">
                  <c:v>0.43189814814814814</c:v>
                </c:pt>
                <c:pt idx="37317">
                  <c:v>0.43190972222222218</c:v>
                </c:pt>
                <c:pt idx="37318">
                  <c:v>0.43192129629629633</c:v>
                </c:pt>
                <c:pt idx="37319">
                  <c:v>0.43193287037037037</c:v>
                </c:pt>
                <c:pt idx="37320">
                  <c:v>0.43194444444444446</c:v>
                </c:pt>
                <c:pt idx="37321">
                  <c:v>0.4319560185185185</c:v>
                </c:pt>
                <c:pt idx="37322">
                  <c:v>0.4319675925925926</c:v>
                </c:pt>
                <c:pt idx="37323">
                  <c:v>0.43197916666666664</c:v>
                </c:pt>
                <c:pt idx="37324">
                  <c:v>0.43199074074074079</c:v>
                </c:pt>
                <c:pt idx="37325">
                  <c:v>0.43200231481481483</c:v>
                </c:pt>
                <c:pt idx="37326">
                  <c:v>0.43201388888888892</c:v>
                </c:pt>
                <c:pt idx="37327">
                  <c:v>0.43202546296296296</c:v>
                </c:pt>
                <c:pt idx="37328">
                  <c:v>0.43203703703703705</c:v>
                </c:pt>
                <c:pt idx="37329">
                  <c:v>0.43204861111111109</c:v>
                </c:pt>
                <c:pt idx="37330">
                  <c:v>0.43206018518518513</c:v>
                </c:pt>
                <c:pt idx="37331">
                  <c:v>0.43207175925925928</c:v>
                </c:pt>
                <c:pt idx="37332">
                  <c:v>0.43208333333333332</c:v>
                </c:pt>
                <c:pt idx="37333">
                  <c:v>0.43209490740740741</c:v>
                </c:pt>
                <c:pt idx="37334">
                  <c:v>0.43210648148148145</c:v>
                </c:pt>
                <c:pt idx="37335">
                  <c:v>0.43211805555555555</c:v>
                </c:pt>
                <c:pt idx="37336">
                  <c:v>0.43212962962962959</c:v>
                </c:pt>
                <c:pt idx="37337">
                  <c:v>0.43214120370370374</c:v>
                </c:pt>
                <c:pt idx="37338">
                  <c:v>0.43215277777777777</c:v>
                </c:pt>
                <c:pt idx="37339">
                  <c:v>0.43216435185185187</c:v>
                </c:pt>
                <c:pt idx="37340">
                  <c:v>0.43217592592592591</c:v>
                </c:pt>
                <c:pt idx="37341">
                  <c:v>0.4321875</c:v>
                </c:pt>
                <c:pt idx="37342">
                  <c:v>0.43219907407407404</c:v>
                </c:pt>
                <c:pt idx="37343">
                  <c:v>0.43221064814814819</c:v>
                </c:pt>
                <c:pt idx="37344">
                  <c:v>0.43222222222222223</c:v>
                </c:pt>
                <c:pt idx="37345">
                  <c:v>0.43223379629629632</c:v>
                </c:pt>
                <c:pt idx="37346">
                  <c:v>0.43224537037037036</c:v>
                </c:pt>
                <c:pt idx="37347">
                  <c:v>0.43225694444444446</c:v>
                </c:pt>
                <c:pt idx="37348">
                  <c:v>0.4322685185185185</c:v>
                </c:pt>
                <c:pt idx="37349">
                  <c:v>0.43228009259259265</c:v>
                </c:pt>
                <c:pt idx="37350">
                  <c:v>0.43229166666666669</c:v>
                </c:pt>
                <c:pt idx="37351">
                  <c:v>0.43230324074074072</c:v>
                </c:pt>
                <c:pt idx="37352">
                  <c:v>0.43231481481481482</c:v>
                </c:pt>
                <c:pt idx="37353">
                  <c:v>0.43232638888888886</c:v>
                </c:pt>
                <c:pt idx="37354">
                  <c:v>0.43233796296296295</c:v>
                </c:pt>
                <c:pt idx="37355">
                  <c:v>0.43234953703703699</c:v>
                </c:pt>
                <c:pt idx="37356">
                  <c:v>0.43236111111111114</c:v>
                </c:pt>
                <c:pt idx="37357">
                  <c:v>0.43237268518518518</c:v>
                </c:pt>
                <c:pt idx="37358">
                  <c:v>0.43238425925925927</c:v>
                </c:pt>
                <c:pt idx="37359">
                  <c:v>0.43239583333333331</c:v>
                </c:pt>
                <c:pt idx="37360">
                  <c:v>0.43240740740740741</c:v>
                </c:pt>
                <c:pt idx="37361">
                  <c:v>0.43241898148148145</c:v>
                </c:pt>
                <c:pt idx="37362">
                  <c:v>0.4324305555555556</c:v>
                </c:pt>
                <c:pt idx="37363">
                  <c:v>0.43244212962962963</c:v>
                </c:pt>
                <c:pt idx="37364">
                  <c:v>0.43245370370370373</c:v>
                </c:pt>
                <c:pt idx="37365">
                  <c:v>0.43246527777777777</c:v>
                </c:pt>
                <c:pt idx="37366">
                  <c:v>0.43247685185185186</c:v>
                </c:pt>
                <c:pt idx="37367">
                  <c:v>0.4324884259259259</c:v>
                </c:pt>
                <c:pt idx="37368">
                  <c:v>0.43250000000000005</c:v>
                </c:pt>
                <c:pt idx="37369">
                  <c:v>0.43251157407407409</c:v>
                </c:pt>
                <c:pt idx="37370">
                  <c:v>0.43252314814814818</c:v>
                </c:pt>
                <c:pt idx="37371">
                  <c:v>0.43253472222222222</c:v>
                </c:pt>
                <c:pt idx="37372">
                  <c:v>0.43254629629629626</c:v>
                </c:pt>
                <c:pt idx="37373">
                  <c:v>0.43255787037037036</c:v>
                </c:pt>
                <c:pt idx="37374">
                  <c:v>0.4325694444444444</c:v>
                </c:pt>
                <c:pt idx="37375">
                  <c:v>0.43258101851851855</c:v>
                </c:pt>
                <c:pt idx="37376">
                  <c:v>0.43259259259259258</c:v>
                </c:pt>
                <c:pt idx="37377">
                  <c:v>0.43260416666666668</c:v>
                </c:pt>
                <c:pt idx="37378">
                  <c:v>0.43261574074074072</c:v>
                </c:pt>
                <c:pt idx="37379">
                  <c:v>0.43262731481481481</c:v>
                </c:pt>
                <c:pt idx="37380">
                  <c:v>0.43263888888888885</c:v>
                </c:pt>
                <c:pt idx="37381">
                  <c:v>0.432650462962963</c:v>
                </c:pt>
                <c:pt idx="37382">
                  <c:v>0.43266203703703704</c:v>
                </c:pt>
                <c:pt idx="37383">
                  <c:v>0.43267361111111113</c:v>
                </c:pt>
                <c:pt idx="37384">
                  <c:v>0.43268518518518517</c:v>
                </c:pt>
                <c:pt idx="37385">
                  <c:v>0.43269675925925927</c:v>
                </c:pt>
                <c:pt idx="37386">
                  <c:v>0.43270833333333331</c:v>
                </c:pt>
                <c:pt idx="37387">
                  <c:v>0.43271990740740746</c:v>
                </c:pt>
                <c:pt idx="37388">
                  <c:v>0.43273148148148149</c:v>
                </c:pt>
                <c:pt idx="37389">
                  <c:v>0.43274305555555559</c:v>
                </c:pt>
                <c:pt idx="37390">
                  <c:v>0.43275462962962963</c:v>
                </c:pt>
                <c:pt idx="37391">
                  <c:v>0.43276620370370367</c:v>
                </c:pt>
                <c:pt idx="37392">
                  <c:v>0.43277777777777776</c:v>
                </c:pt>
                <c:pt idx="37393">
                  <c:v>0.4327893518518518</c:v>
                </c:pt>
                <c:pt idx="37394">
                  <c:v>0.43280092592592595</c:v>
                </c:pt>
                <c:pt idx="37395">
                  <c:v>0.43281249999999999</c:v>
                </c:pt>
                <c:pt idx="37396">
                  <c:v>0.43282407407407408</c:v>
                </c:pt>
                <c:pt idx="37397">
                  <c:v>0.43283564814814812</c:v>
                </c:pt>
                <c:pt idx="37398">
                  <c:v>0.43284722222222222</c:v>
                </c:pt>
                <c:pt idx="37399">
                  <c:v>0.43285879629629626</c:v>
                </c:pt>
                <c:pt idx="37400">
                  <c:v>0.43287037037037041</c:v>
                </c:pt>
                <c:pt idx="37401">
                  <c:v>0.43288194444444444</c:v>
                </c:pt>
                <c:pt idx="37402">
                  <c:v>0.43289351851851854</c:v>
                </c:pt>
                <c:pt idx="37403">
                  <c:v>0.43290509259259258</c:v>
                </c:pt>
                <c:pt idx="37404">
                  <c:v>0.43291666666666667</c:v>
                </c:pt>
                <c:pt idx="37405">
                  <c:v>0.43292824074074071</c:v>
                </c:pt>
                <c:pt idx="37406">
                  <c:v>0.43293981481481486</c:v>
                </c:pt>
                <c:pt idx="37407">
                  <c:v>0.4329513888888889</c:v>
                </c:pt>
                <c:pt idx="37408">
                  <c:v>0.43296296296296299</c:v>
                </c:pt>
                <c:pt idx="37409">
                  <c:v>0.43297453703703703</c:v>
                </c:pt>
                <c:pt idx="37410">
                  <c:v>0.43298611111111113</c:v>
                </c:pt>
                <c:pt idx="37411">
                  <c:v>0.43299768518518517</c:v>
                </c:pt>
                <c:pt idx="37412">
                  <c:v>0.43300925925925932</c:v>
                </c:pt>
                <c:pt idx="37413">
                  <c:v>0.43302083333333335</c:v>
                </c:pt>
                <c:pt idx="37414">
                  <c:v>0.43303240740740739</c:v>
                </c:pt>
                <c:pt idx="37415">
                  <c:v>0.43304398148148149</c:v>
                </c:pt>
                <c:pt idx="37416">
                  <c:v>0.43305555555555553</c:v>
                </c:pt>
                <c:pt idx="37417">
                  <c:v>0.43306712962962962</c:v>
                </c:pt>
                <c:pt idx="37418">
                  <c:v>0.43307870370370366</c:v>
                </c:pt>
                <c:pt idx="37419">
                  <c:v>0.43309027777777781</c:v>
                </c:pt>
                <c:pt idx="37420">
                  <c:v>0.43310185185185185</c:v>
                </c:pt>
                <c:pt idx="37421">
                  <c:v>0.43311342592592594</c:v>
                </c:pt>
                <c:pt idx="37422">
                  <c:v>0.43312499999999998</c:v>
                </c:pt>
                <c:pt idx="37423">
                  <c:v>0.43313657407407408</c:v>
                </c:pt>
                <c:pt idx="37424">
                  <c:v>0.43314814814814812</c:v>
                </c:pt>
                <c:pt idx="37425">
                  <c:v>0.43315972222222227</c:v>
                </c:pt>
                <c:pt idx="37426">
                  <c:v>0.4331712962962963</c:v>
                </c:pt>
                <c:pt idx="37427">
                  <c:v>0.4331828703703704</c:v>
                </c:pt>
                <c:pt idx="37428">
                  <c:v>0.43319444444444444</c:v>
                </c:pt>
                <c:pt idx="37429">
                  <c:v>0.43320601851851853</c:v>
                </c:pt>
                <c:pt idx="37430">
                  <c:v>0.43321759259259257</c:v>
                </c:pt>
                <c:pt idx="37431">
                  <c:v>0.43322916666666672</c:v>
                </c:pt>
                <c:pt idx="37432">
                  <c:v>0.43324074074074076</c:v>
                </c:pt>
                <c:pt idx="37433">
                  <c:v>0.4332523148148148</c:v>
                </c:pt>
                <c:pt idx="37434">
                  <c:v>0.43326388888888889</c:v>
                </c:pt>
                <c:pt idx="37435">
                  <c:v>0.43327546296296293</c:v>
                </c:pt>
                <c:pt idx="37436">
                  <c:v>0.43328703703703703</c:v>
                </c:pt>
                <c:pt idx="37437">
                  <c:v>0.43329861111111106</c:v>
                </c:pt>
                <c:pt idx="37438">
                  <c:v>0.43331018518518521</c:v>
                </c:pt>
                <c:pt idx="37439">
                  <c:v>0.43332175925925925</c:v>
                </c:pt>
                <c:pt idx="37440">
                  <c:v>0.43333333333333335</c:v>
                </c:pt>
                <c:pt idx="37441">
                  <c:v>0.43334490740740739</c:v>
                </c:pt>
                <c:pt idx="37442">
                  <c:v>0.43335648148148148</c:v>
                </c:pt>
                <c:pt idx="37443">
                  <c:v>0.43336805555555552</c:v>
                </c:pt>
                <c:pt idx="37444">
                  <c:v>0.43337962962962967</c:v>
                </c:pt>
                <c:pt idx="37445">
                  <c:v>0.43339120370370371</c:v>
                </c:pt>
                <c:pt idx="37446">
                  <c:v>0.4334027777777778</c:v>
                </c:pt>
                <c:pt idx="37447">
                  <c:v>0.43341435185185184</c:v>
                </c:pt>
                <c:pt idx="37448">
                  <c:v>0.43342592592592594</c:v>
                </c:pt>
                <c:pt idx="37449">
                  <c:v>0.43343749999999998</c:v>
                </c:pt>
                <c:pt idx="37450">
                  <c:v>0.43344907407407413</c:v>
                </c:pt>
                <c:pt idx="37451">
                  <c:v>0.43346064814814816</c:v>
                </c:pt>
                <c:pt idx="37452">
                  <c:v>0.4334722222222222</c:v>
                </c:pt>
                <c:pt idx="37453">
                  <c:v>0.4334837962962963</c:v>
                </c:pt>
                <c:pt idx="37454">
                  <c:v>0.43349537037037034</c:v>
                </c:pt>
                <c:pt idx="37455">
                  <c:v>0.43350694444444443</c:v>
                </c:pt>
                <c:pt idx="37456">
                  <c:v>0.43351851851851847</c:v>
                </c:pt>
                <c:pt idx="37457">
                  <c:v>0.43353009259259262</c:v>
                </c:pt>
                <c:pt idx="37458">
                  <c:v>0.43354166666666666</c:v>
                </c:pt>
                <c:pt idx="37459">
                  <c:v>0.43355324074074075</c:v>
                </c:pt>
                <c:pt idx="37460">
                  <c:v>0.43356481481481479</c:v>
                </c:pt>
                <c:pt idx="37461">
                  <c:v>0.43357638888888889</c:v>
                </c:pt>
                <c:pt idx="37462">
                  <c:v>0.43358796296296293</c:v>
                </c:pt>
                <c:pt idx="37463">
                  <c:v>0.43359953703703707</c:v>
                </c:pt>
                <c:pt idx="37464">
                  <c:v>0.43361111111111111</c:v>
                </c:pt>
                <c:pt idx="37465">
                  <c:v>0.43362268518518521</c:v>
                </c:pt>
                <c:pt idx="37466">
                  <c:v>0.43363425925925925</c:v>
                </c:pt>
                <c:pt idx="37467">
                  <c:v>0.43364583333333334</c:v>
                </c:pt>
                <c:pt idx="37468">
                  <c:v>0.43365740740740738</c:v>
                </c:pt>
                <c:pt idx="37469">
                  <c:v>0.43366898148148153</c:v>
                </c:pt>
                <c:pt idx="37470">
                  <c:v>0.43368055555555557</c:v>
                </c:pt>
                <c:pt idx="37471">
                  <c:v>0.43369212962962966</c:v>
                </c:pt>
                <c:pt idx="37472">
                  <c:v>0.4337037037037037</c:v>
                </c:pt>
                <c:pt idx="37473">
                  <c:v>0.4337152777777778</c:v>
                </c:pt>
                <c:pt idx="37474">
                  <c:v>0.43372685185185184</c:v>
                </c:pt>
                <c:pt idx="37475">
                  <c:v>0.43373842592592587</c:v>
                </c:pt>
                <c:pt idx="37476">
                  <c:v>0.43375000000000002</c:v>
                </c:pt>
                <c:pt idx="37477">
                  <c:v>0.43376157407407406</c:v>
                </c:pt>
                <c:pt idx="37478">
                  <c:v>0.43377314814814816</c:v>
                </c:pt>
                <c:pt idx="37479">
                  <c:v>0.4337847222222222</c:v>
                </c:pt>
                <c:pt idx="37480">
                  <c:v>0.43379629629629629</c:v>
                </c:pt>
                <c:pt idx="37481">
                  <c:v>0.43380787037037033</c:v>
                </c:pt>
                <c:pt idx="37482">
                  <c:v>0.43381944444444448</c:v>
                </c:pt>
                <c:pt idx="37483">
                  <c:v>0.43383101851851852</c:v>
                </c:pt>
                <c:pt idx="37484">
                  <c:v>0.43384259259259261</c:v>
                </c:pt>
                <c:pt idx="37485">
                  <c:v>0.43385416666666665</c:v>
                </c:pt>
                <c:pt idx="37486">
                  <c:v>0.43386574074074075</c:v>
                </c:pt>
                <c:pt idx="37487">
                  <c:v>0.43387731481481479</c:v>
                </c:pt>
                <c:pt idx="37488">
                  <c:v>0.43388888888888894</c:v>
                </c:pt>
                <c:pt idx="37489">
                  <c:v>0.43390046296296297</c:v>
                </c:pt>
                <c:pt idx="37490">
                  <c:v>0.43391203703703707</c:v>
                </c:pt>
                <c:pt idx="37491">
                  <c:v>0.43392361111111111</c:v>
                </c:pt>
                <c:pt idx="37492">
                  <c:v>0.4339351851851852</c:v>
                </c:pt>
                <c:pt idx="37493">
                  <c:v>0.43394675925925924</c:v>
                </c:pt>
                <c:pt idx="37494">
                  <c:v>0.43395833333333328</c:v>
                </c:pt>
                <c:pt idx="37495">
                  <c:v>0.43396990740740743</c:v>
                </c:pt>
                <c:pt idx="37496">
                  <c:v>0.43398148148148147</c:v>
                </c:pt>
                <c:pt idx="37497">
                  <c:v>0.43399305555555556</c:v>
                </c:pt>
                <c:pt idx="37498">
                  <c:v>0.4340046296296296</c:v>
                </c:pt>
                <c:pt idx="37499">
                  <c:v>0.4340162037037037</c:v>
                </c:pt>
                <c:pt idx="37500">
                  <c:v>0.43402777777777773</c:v>
                </c:pt>
                <c:pt idx="37501">
                  <c:v>0.43403935185185188</c:v>
                </c:pt>
                <c:pt idx="37502">
                  <c:v>0.43405092592592592</c:v>
                </c:pt>
                <c:pt idx="37503">
                  <c:v>0.43406250000000002</c:v>
                </c:pt>
                <c:pt idx="37504">
                  <c:v>0.43407407407407406</c:v>
                </c:pt>
                <c:pt idx="37505">
                  <c:v>0.43408564814814815</c:v>
                </c:pt>
                <c:pt idx="37506">
                  <c:v>0.43409722222222219</c:v>
                </c:pt>
                <c:pt idx="37507">
                  <c:v>0.43410879629629634</c:v>
                </c:pt>
                <c:pt idx="37508">
                  <c:v>0.43412037037037038</c:v>
                </c:pt>
                <c:pt idx="37509">
                  <c:v>0.43413194444444447</c:v>
                </c:pt>
                <c:pt idx="37510">
                  <c:v>0.43414351851851851</c:v>
                </c:pt>
                <c:pt idx="37511">
                  <c:v>0.43415509259259261</c:v>
                </c:pt>
                <c:pt idx="37512">
                  <c:v>0.43416666666666665</c:v>
                </c:pt>
                <c:pt idx="37513">
                  <c:v>0.43417824074074068</c:v>
                </c:pt>
                <c:pt idx="37514">
                  <c:v>0.43418981481481483</c:v>
                </c:pt>
                <c:pt idx="37515">
                  <c:v>0.43420138888888887</c:v>
                </c:pt>
                <c:pt idx="37516">
                  <c:v>0.43421296296296297</c:v>
                </c:pt>
                <c:pt idx="37517">
                  <c:v>0.43422453703703701</c:v>
                </c:pt>
                <c:pt idx="37518">
                  <c:v>0.4342361111111111</c:v>
                </c:pt>
                <c:pt idx="37519">
                  <c:v>0.43424768518518514</c:v>
                </c:pt>
                <c:pt idx="37520">
                  <c:v>0.43425925925925929</c:v>
                </c:pt>
                <c:pt idx="37521">
                  <c:v>0.43427083333333333</c:v>
                </c:pt>
                <c:pt idx="37522">
                  <c:v>0.43428240740740742</c:v>
                </c:pt>
                <c:pt idx="37523">
                  <c:v>0.43429398148148146</c:v>
                </c:pt>
                <c:pt idx="37524">
                  <c:v>0.43430555555555556</c:v>
                </c:pt>
                <c:pt idx="37525">
                  <c:v>0.43431712962962959</c:v>
                </c:pt>
                <c:pt idx="37526">
                  <c:v>0.43432870370370374</c:v>
                </c:pt>
                <c:pt idx="37527">
                  <c:v>0.43434027777777778</c:v>
                </c:pt>
                <c:pt idx="37528">
                  <c:v>0.43435185185185188</c:v>
                </c:pt>
                <c:pt idx="37529">
                  <c:v>0.43436342592592592</c:v>
                </c:pt>
                <c:pt idx="37530">
                  <c:v>0.43437500000000001</c:v>
                </c:pt>
                <c:pt idx="37531">
                  <c:v>0.43438657407407405</c:v>
                </c:pt>
                <c:pt idx="37532">
                  <c:v>0.4343981481481482</c:v>
                </c:pt>
                <c:pt idx="37533">
                  <c:v>0.43440972222222224</c:v>
                </c:pt>
                <c:pt idx="37534">
                  <c:v>0.43442129629629633</c:v>
                </c:pt>
                <c:pt idx="37535">
                  <c:v>0.43443287037037037</c:v>
                </c:pt>
                <c:pt idx="37536">
                  <c:v>0.43444444444444441</c:v>
                </c:pt>
                <c:pt idx="37537">
                  <c:v>0.43445601851851851</c:v>
                </c:pt>
                <c:pt idx="37538">
                  <c:v>0.43446759259259254</c:v>
                </c:pt>
                <c:pt idx="37539">
                  <c:v>0.43447916666666669</c:v>
                </c:pt>
                <c:pt idx="37540">
                  <c:v>0.43449074074074073</c:v>
                </c:pt>
                <c:pt idx="37541">
                  <c:v>0.43450231481481483</c:v>
                </c:pt>
                <c:pt idx="37542">
                  <c:v>0.43451388888888887</c:v>
                </c:pt>
                <c:pt idx="37543">
                  <c:v>0.43452546296296296</c:v>
                </c:pt>
                <c:pt idx="37544">
                  <c:v>0.434537037037037</c:v>
                </c:pt>
                <c:pt idx="37545">
                  <c:v>0.43454861111111115</c:v>
                </c:pt>
                <c:pt idx="37546">
                  <c:v>0.43456018518518519</c:v>
                </c:pt>
                <c:pt idx="37547">
                  <c:v>0.43457175925925928</c:v>
                </c:pt>
                <c:pt idx="37548">
                  <c:v>0.43458333333333332</c:v>
                </c:pt>
                <c:pt idx="37549">
                  <c:v>0.43459490740740742</c:v>
                </c:pt>
                <c:pt idx="37550">
                  <c:v>0.43460648148148145</c:v>
                </c:pt>
                <c:pt idx="37551">
                  <c:v>0.4346180555555556</c:v>
                </c:pt>
                <c:pt idx="37552">
                  <c:v>0.43462962962962964</c:v>
                </c:pt>
                <c:pt idx="37553">
                  <c:v>0.43464120370370374</c:v>
                </c:pt>
                <c:pt idx="37554">
                  <c:v>0.43465277777777778</c:v>
                </c:pt>
                <c:pt idx="37555">
                  <c:v>0.43466435185185182</c:v>
                </c:pt>
                <c:pt idx="37556">
                  <c:v>0.43467592592592591</c:v>
                </c:pt>
                <c:pt idx="37557">
                  <c:v>0.43468749999999995</c:v>
                </c:pt>
                <c:pt idx="37558">
                  <c:v>0.4346990740740741</c:v>
                </c:pt>
                <c:pt idx="37559">
                  <c:v>0.43471064814814814</c:v>
                </c:pt>
                <c:pt idx="37560">
                  <c:v>0.43472222222222223</c:v>
                </c:pt>
                <c:pt idx="37561">
                  <c:v>0.43473379629629627</c:v>
                </c:pt>
                <c:pt idx="37562">
                  <c:v>0.43474537037037037</c:v>
                </c:pt>
                <c:pt idx="37563">
                  <c:v>0.4347569444444444</c:v>
                </c:pt>
                <c:pt idx="37564">
                  <c:v>0.43476851851851855</c:v>
                </c:pt>
                <c:pt idx="37565">
                  <c:v>0.43478009259259259</c:v>
                </c:pt>
                <c:pt idx="37566">
                  <c:v>0.43479166666666669</c:v>
                </c:pt>
                <c:pt idx="37567">
                  <c:v>0.43480324074074073</c:v>
                </c:pt>
                <c:pt idx="37568">
                  <c:v>0.43481481481481482</c:v>
                </c:pt>
                <c:pt idx="37569">
                  <c:v>0.43482638888888886</c:v>
                </c:pt>
                <c:pt idx="37570">
                  <c:v>0.43483796296296301</c:v>
                </c:pt>
                <c:pt idx="37571">
                  <c:v>0.43484953703703705</c:v>
                </c:pt>
                <c:pt idx="37572">
                  <c:v>0.43486111111111114</c:v>
                </c:pt>
                <c:pt idx="37573">
                  <c:v>0.43487268518518518</c:v>
                </c:pt>
                <c:pt idx="37574">
                  <c:v>0.43488425925925928</c:v>
                </c:pt>
                <c:pt idx="37575">
                  <c:v>0.43489583333333331</c:v>
                </c:pt>
                <c:pt idx="37576">
                  <c:v>0.43490740740740735</c:v>
                </c:pt>
                <c:pt idx="37577">
                  <c:v>0.4349189814814815</c:v>
                </c:pt>
                <c:pt idx="37578">
                  <c:v>0.43493055555555554</c:v>
                </c:pt>
                <c:pt idx="37579">
                  <c:v>0.43494212962962964</c:v>
                </c:pt>
                <c:pt idx="37580">
                  <c:v>0.43495370370370368</c:v>
                </c:pt>
                <c:pt idx="37581">
                  <c:v>0.43496527777777777</c:v>
                </c:pt>
                <c:pt idx="37582">
                  <c:v>0.43497685185185181</c:v>
                </c:pt>
                <c:pt idx="37583">
                  <c:v>0.43498842592592596</c:v>
                </c:pt>
                <c:pt idx="37584">
                  <c:v>0.435</c:v>
                </c:pt>
                <c:pt idx="37585">
                  <c:v>0.43501157407407409</c:v>
                </c:pt>
                <c:pt idx="37586">
                  <c:v>0.43502314814814813</c:v>
                </c:pt>
                <c:pt idx="37587">
                  <c:v>0.43503472222222223</c:v>
                </c:pt>
                <c:pt idx="37588">
                  <c:v>0.43504629629629626</c:v>
                </c:pt>
                <c:pt idx="37589">
                  <c:v>0.43505787037037041</c:v>
                </c:pt>
                <c:pt idx="37590">
                  <c:v>0.43506944444444445</c:v>
                </c:pt>
                <c:pt idx="37591">
                  <c:v>0.43508101851851855</c:v>
                </c:pt>
                <c:pt idx="37592">
                  <c:v>0.43509259259259259</c:v>
                </c:pt>
                <c:pt idx="37593">
                  <c:v>0.43510416666666668</c:v>
                </c:pt>
                <c:pt idx="37594">
                  <c:v>0.43511574074074072</c:v>
                </c:pt>
                <c:pt idx="37595">
                  <c:v>0.43512731481481487</c:v>
                </c:pt>
                <c:pt idx="37596">
                  <c:v>0.43513888888888891</c:v>
                </c:pt>
                <c:pt idx="37597">
                  <c:v>0.43515046296296295</c:v>
                </c:pt>
                <c:pt idx="37598">
                  <c:v>0.43516203703703704</c:v>
                </c:pt>
                <c:pt idx="37599">
                  <c:v>0.43517361111111108</c:v>
                </c:pt>
                <c:pt idx="37600">
                  <c:v>0.43518518518518517</c:v>
                </c:pt>
                <c:pt idx="37601">
                  <c:v>0.43519675925925921</c:v>
                </c:pt>
                <c:pt idx="37602">
                  <c:v>0.43520833333333336</c:v>
                </c:pt>
                <c:pt idx="37603">
                  <c:v>0.4352199074074074</c:v>
                </c:pt>
                <c:pt idx="37604">
                  <c:v>0.4352314814814815</c:v>
                </c:pt>
                <c:pt idx="37605">
                  <c:v>0.43524305555555554</c:v>
                </c:pt>
                <c:pt idx="37606">
                  <c:v>0.43525462962962963</c:v>
                </c:pt>
                <c:pt idx="37607">
                  <c:v>0.43526620370370367</c:v>
                </c:pt>
                <c:pt idx="37608">
                  <c:v>0.43527777777777782</c:v>
                </c:pt>
                <c:pt idx="37609">
                  <c:v>0.43528935185185186</c:v>
                </c:pt>
                <c:pt idx="37610">
                  <c:v>0.43530092592592595</c:v>
                </c:pt>
                <c:pt idx="37611">
                  <c:v>0.43531249999999999</c:v>
                </c:pt>
                <c:pt idx="37612">
                  <c:v>0.43532407407407409</c:v>
                </c:pt>
                <c:pt idx="37613">
                  <c:v>0.43533564814814812</c:v>
                </c:pt>
                <c:pt idx="37614">
                  <c:v>0.43534722222222227</c:v>
                </c:pt>
                <c:pt idx="37615">
                  <c:v>0.43535879629629631</c:v>
                </c:pt>
                <c:pt idx="37616">
                  <c:v>0.43537037037037035</c:v>
                </c:pt>
                <c:pt idx="37617">
                  <c:v>0.43538194444444445</c:v>
                </c:pt>
                <c:pt idx="37618">
                  <c:v>0.43539351851851849</c:v>
                </c:pt>
                <c:pt idx="37619">
                  <c:v>0.43540509259259258</c:v>
                </c:pt>
                <c:pt idx="37620">
                  <c:v>0.43541666666666662</c:v>
                </c:pt>
                <c:pt idx="37621">
                  <c:v>0.43542824074074077</c:v>
                </c:pt>
                <c:pt idx="37622">
                  <c:v>0.43543981481481481</c:v>
                </c:pt>
                <c:pt idx="37623">
                  <c:v>0.4354513888888889</c:v>
                </c:pt>
                <c:pt idx="37624">
                  <c:v>0.43546296296296294</c:v>
                </c:pt>
                <c:pt idx="37625">
                  <c:v>0.43547453703703703</c:v>
                </c:pt>
                <c:pt idx="37626">
                  <c:v>0.43548611111111107</c:v>
                </c:pt>
                <c:pt idx="37627">
                  <c:v>0.43549768518518522</c:v>
                </c:pt>
                <c:pt idx="37628">
                  <c:v>0.43550925925925926</c:v>
                </c:pt>
                <c:pt idx="37629">
                  <c:v>0.43552083333333336</c:v>
                </c:pt>
                <c:pt idx="37630">
                  <c:v>0.4355324074074074</c:v>
                </c:pt>
                <c:pt idx="37631">
                  <c:v>0.43554398148148149</c:v>
                </c:pt>
                <c:pt idx="37632">
                  <c:v>0.43555555555555553</c:v>
                </c:pt>
                <c:pt idx="37633">
                  <c:v>0.43556712962962968</c:v>
                </c:pt>
                <c:pt idx="37634">
                  <c:v>0.43557870370370372</c:v>
                </c:pt>
                <c:pt idx="37635">
                  <c:v>0.43559027777777781</c:v>
                </c:pt>
                <c:pt idx="37636">
                  <c:v>0.43560185185185185</c:v>
                </c:pt>
                <c:pt idx="37637">
                  <c:v>0.43561342592592595</c:v>
                </c:pt>
                <c:pt idx="37638">
                  <c:v>0.43562499999999998</c:v>
                </c:pt>
                <c:pt idx="37639">
                  <c:v>0.43563657407407402</c:v>
                </c:pt>
                <c:pt idx="37640">
                  <c:v>0.43564814814814817</c:v>
                </c:pt>
                <c:pt idx="37641">
                  <c:v>0.43565972222222221</c:v>
                </c:pt>
                <c:pt idx="37642">
                  <c:v>0.43567129629629631</c:v>
                </c:pt>
                <c:pt idx="37643">
                  <c:v>0.43568287037037035</c:v>
                </c:pt>
                <c:pt idx="37644">
                  <c:v>0.43569444444444444</c:v>
                </c:pt>
                <c:pt idx="37645">
                  <c:v>0.43570601851851848</c:v>
                </c:pt>
                <c:pt idx="37646">
                  <c:v>0.43571759259259263</c:v>
                </c:pt>
                <c:pt idx="37647">
                  <c:v>0.43572916666666667</c:v>
                </c:pt>
                <c:pt idx="37648">
                  <c:v>0.43574074074074076</c:v>
                </c:pt>
                <c:pt idx="37649">
                  <c:v>0.4357523148148148</c:v>
                </c:pt>
                <c:pt idx="37650">
                  <c:v>0.4357638888888889</c:v>
                </c:pt>
                <c:pt idx="37651">
                  <c:v>0.43577546296296293</c:v>
                </c:pt>
                <c:pt idx="37652">
                  <c:v>0.43578703703703708</c:v>
                </c:pt>
                <c:pt idx="37653">
                  <c:v>0.43579861111111112</c:v>
                </c:pt>
                <c:pt idx="37654">
                  <c:v>0.43581018518518522</c:v>
                </c:pt>
                <c:pt idx="37655">
                  <c:v>0.43582175925925926</c:v>
                </c:pt>
                <c:pt idx="37656">
                  <c:v>0.43583333333333335</c:v>
                </c:pt>
                <c:pt idx="37657">
                  <c:v>0.43584490740740739</c:v>
                </c:pt>
                <c:pt idx="37658">
                  <c:v>0.43585648148148143</c:v>
                </c:pt>
                <c:pt idx="37659">
                  <c:v>0.43586805555555558</c:v>
                </c:pt>
                <c:pt idx="37660">
                  <c:v>0.43587962962962962</c:v>
                </c:pt>
                <c:pt idx="37661">
                  <c:v>0.43589120370370371</c:v>
                </c:pt>
                <c:pt idx="37662">
                  <c:v>0.43590277777777775</c:v>
                </c:pt>
                <c:pt idx="37663">
                  <c:v>0.43591435185185184</c:v>
                </c:pt>
                <c:pt idx="37664">
                  <c:v>0.43592592592592588</c:v>
                </c:pt>
                <c:pt idx="37665">
                  <c:v>0.43593750000000003</c:v>
                </c:pt>
                <c:pt idx="37666">
                  <c:v>0.43594907407407407</c:v>
                </c:pt>
                <c:pt idx="37667">
                  <c:v>0.43596064814814817</c:v>
                </c:pt>
                <c:pt idx="37668">
                  <c:v>0.43597222222222221</c:v>
                </c:pt>
                <c:pt idx="37669">
                  <c:v>0.4359837962962963</c:v>
                </c:pt>
                <c:pt idx="37670">
                  <c:v>0.43599537037037034</c:v>
                </c:pt>
                <c:pt idx="37671">
                  <c:v>0.43600694444444449</c:v>
                </c:pt>
                <c:pt idx="37672">
                  <c:v>0.43601851851851853</c:v>
                </c:pt>
                <c:pt idx="37673">
                  <c:v>0.43603009259259262</c:v>
                </c:pt>
                <c:pt idx="37674">
                  <c:v>0.43604166666666666</c:v>
                </c:pt>
                <c:pt idx="37675">
                  <c:v>0.43605324074074076</c:v>
                </c:pt>
                <c:pt idx="37676">
                  <c:v>0.43606481481481479</c:v>
                </c:pt>
                <c:pt idx="37677">
                  <c:v>0.43607638888888883</c:v>
                </c:pt>
                <c:pt idx="37678">
                  <c:v>0.43608796296296298</c:v>
                </c:pt>
                <c:pt idx="37679">
                  <c:v>0.43609953703703702</c:v>
                </c:pt>
                <c:pt idx="37680">
                  <c:v>0.43611111111111112</c:v>
                </c:pt>
                <c:pt idx="37681">
                  <c:v>0.43612268518518515</c:v>
                </c:pt>
                <c:pt idx="37682">
                  <c:v>0.43613425925925925</c:v>
                </c:pt>
                <c:pt idx="37683">
                  <c:v>0.43614583333333329</c:v>
                </c:pt>
                <c:pt idx="37684">
                  <c:v>0.43615740740740744</c:v>
                </c:pt>
                <c:pt idx="37685">
                  <c:v>0.43616898148148148</c:v>
                </c:pt>
                <c:pt idx="37686">
                  <c:v>0.43618055555555557</c:v>
                </c:pt>
                <c:pt idx="37687">
                  <c:v>0.43619212962962961</c:v>
                </c:pt>
                <c:pt idx="37688">
                  <c:v>0.4362037037037037</c:v>
                </c:pt>
                <c:pt idx="37689">
                  <c:v>0.43621527777777774</c:v>
                </c:pt>
                <c:pt idx="37690">
                  <c:v>0.43622685185185189</c:v>
                </c:pt>
                <c:pt idx="37691">
                  <c:v>0.43623842592592593</c:v>
                </c:pt>
                <c:pt idx="37692">
                  <c:v>0.43625000000000003</c:v>
                </c:pt>
                <c:pt idx="37693">
                  <c:v>0.43626157407407407</c:v>
                </c:pt>
                <c:pt idx="37694">
                  <c:v>0.43627314814814816</c:v>
                </c:pt>
                <c:pt idx="37695">
                  <c:v>0.4362847222222222</c:v>
                </c:pt>
                <c:pt idx="37696">
                  <c:v>0.43629629629629635</c:v>
                </c:pt>
                <c:pt idx="37697">
                  <c:v>0.43630787037037039</c:v>
                </c:pt>
                <c:pt idx="37698">
                  <c:v>0.43631944444444448</c:v>
                </c:pt>
                <c:pt idx="37699">
                  <c:v>0.43633101851851852</c:v>
                </c:pt>
                <c:pt idx="37700">
                  <c:v>0.43634259259259256</c:v>
                </c:pt>
                <c:pt idx="37701">
                  <c:v>0.43635416666666665</c:v>
                </c:pt>
                <c:pt idx="37702">
                  <c:v>0.43636574074074069</c:v>
                </c:pt>
                <c:pt idx="37703">
                  <c:v>0.43637731481481484</c:v>
                </c:pt>
                <c:pt idx="37704">
                  <c:v>0.43638888888888888</c:v>
                </c:pt>
                <c:pt idx="37705">
                  <c:v>0.43640046296296298</c:v>
                </c:pt>
                <c:pt idx="37706">
                  <c:v>0.43641203703703701</c:v>
                </c:pt>
                <c:pt idx="37707">
                  <c:v>0.43642361111111111</c:v>
                </c:pt>
                <c:pt idx="37708">
                  <c:v>0.43643518518518515</c:v>
                </c:pt>
                <c:pt idx="37709">
                  <c:v>0.4364467592592593</c:v>
                </c:pt>
                <c:pt idx="37710">
                  <c:v>0.43645833333333334</c:v>
                </c:pt>
                <c:pt idx="37711">
                  <c:v>0.43646990740740743</c:v>
                </c:pt>
                <c:pt idx="37712">
                  <c:v>0.43648148148148147</c:v>
                </c:pt>
                <c:pt idx="37713">
                  <c:v>0.43649305555555556</c:v>
                </c:pt>
                <c:pt idx="37714">
                  <c:v>0.4365046296296296</c:v>
                </c:pt>
                <c:pt idx="37715">
                  <c:v>0.43651620370370375</c:v>
                </c:pt>
                <c:pt idx="37716">
                  <c:v>0.43652777777777779</c:v>
                </c:pt>
                <c:pt idx="37717">
                  <c:v>0.43653935185185189</c:v>
                </c:pt>
                <c:pt idx="37718">
                  <c:v>0.43655092592592593</c:v>
                </c:pt>
                <c:pt idx="37719">
                  <c:v>0.43656249999999996</c:v>
                </c:pt>
                <c:pt idx="37720">
                  <c:v>0.43657407407407406</c:v>
                </c:pt>
                <c:pt idx="37721">
                  <c:v>0.4365856481481481</c:v>
                </c:pt>
                <c:pt idx="37722">
                  <c:v>0.43659722222222225</c:v>
                </c:pt>
                <c:pt idx="37723">
                  <c:v>0.43660879629629629</c:v>
                </c:pt>
                <c:pt idx="37724">
                  <c:v>0.43662037037037038</c:v>
                </c:pt>
                <c:pt idx="37725">
                  <c:v>0.43663194444444442</c:v>
                </c:pt>
                <c:pt idx="37726">
                  <c:v>0.43664351851851851</c:v>
                </c:pt>
                <c:pt idx="37727">
                  <c:v>0.43665509259259255</c:v>
                </c:pt>
                <c:pt idx="37728">
                  <c:v>0.4366666666666667</c:v>
                </c:pt>
                <c:pt idx="37729">
                  <c:v>0.43667824074074074</c:v>
                </c:pt>
                <c:pt idx="37730">
                  <c:v>0.43668981481481484</c:v>
                </c:pt>
                <c:pt idx="37731">
                  <c:v>0.43670138888888888</c:v>
                </c:pt>
                <c:pt idx="37732">
                  <c:v>0.43671296296296297</c:v>
                </c:pt>
                <c:pt idx="37733">
                  <c:v>0.43672453703703701</c:v>
                </c:pt>
                <c:pt idx="37734">
                  <c:v>0.43673611111111116</c:v>
                </c:pt>
                <c:pt idx="37735">
                  <c:v>0.4367476851851852</c:v>
                </c:pt>
                <c:pt idx="37736">
                  <c:v>0.43675925925925929</c:v>
                </c:pt>
                <c:pt idx="37737">
                  <c:v>0.43677083333333333</c:v>
                </c:pt>
                <c:pt idx="37738">
                  <c:v>0.43678240740740737</c:v>
                </c:pt>
                <c:pt idx="37739">
                  <c:v>0.43679398148148146</c:v>
                </c:pt>
                <c:pt idx="37740">
                  <c:v>0.4368055555555555</c:v>
                </c:pt>
                <c:pt idx="37741">
                  <c:v>0.43681712962962965</c:v>
                </c:pt>
                <c:pt idx="37742">
                  <c:v>0.43682870370370369</c:v>
                </c:pt>
                <c:pt idx="37743">
                  <c:v>0.43684027777777779</c:v>
                </c:pt>
                <c:pt idx="37744">
                  <c:v>0.43685185185185182</c:v>
                </c:pt>
                <c:pt idx="37745">
                  <c:v>0.43686342592592592</c:v>
                </c:pt>
                <c:pt idx="37746">
                  <c:v>0.43687499999999996</c:v>
                </c:pt>
                <c:pt idx="37747">
                  <c:v>0.43688657407407411</c:v>
                </c:pt>
                <c:pt idx="37748">
                  <c:v>0.43689814814814815</c:v>
                </c:pt>
                <c:pt idx="37749">
                  <c:v>0.43690972222222224</c:v>
                </c:pt>
                <c:pt idx="37750">
                  <c:v>0.43692129629629628</c:v>
                </c:pt>
                <c:pt idx="37751">
                  <c:v>0.43693287037037037</c:v>
                </c:pt>
                <c:pt idx="37752">
                  <c:v>0.43694444444444441</c:v>
                </c:pt>
                <c:pt idx="37753">
                  <c:v>0.43695601851851856</c:v>
                </c:pt>
                <c:pt idx="37754">
                  <c:v>0.4369675925925926</c:v>
                </c:pt>
                <c:pt idx="37755">
                  <c:v>0.4369791666666667</c:v>
                </c:pt>
                <c:pt idx="37756">
                  <c:v>0.43699074074074074</c:v>
                </c:pt>
                <c:pt idx="37757">
                  <c:v>0.43700231481481483</c:v>
                </c:pt>
                <c:pt idx="37758">
                  <c:v>0.43701388888888887</c:v>
                </c:pt>
                <c:pt idx="37759">
                  <c:v>0.43702546296296302</c:v>
                </c:pt>
                <c:pt idx="37760">
                  <c:v>0.43703703703703706</c:v>
                </c:pt>
                <c:pt idx="37761">
                  <c:v>0.4370486111111111</c:v>
                </c:pt>
                <c:pt idx="37762">
                  <c:v>0.43706018518518519</c:v>
                </c:pt>
                <c:pt idx="37763">
                  <c:v>0.43707175925925923</c:v>
                </c:pt>
                <c:pt idx="37764">
                  <c:v>0.43708333333333332</c:v>
                </c:pt>
                <c:pt idx="37765">
                  <c:v>0.43709490740740736</c:v>
                </c:pt>
                <c:pt idx="37766">
                  <c:v>0.43710648148148151</c:v>
                </c:pt>
                <c:pt idx="37767">
                  <c:v>0.43711805555555555</c:v>
                </c:pt>
                <c:pt idx="37768">
                  <c:v>0.43712962962962965</c:v>
                </c:pt>
                <c:pt idx="37769">
                  <c:v>0.43714120370370368</c:v>
                </c:pt>
                <c:pt idx="37770">
                  <c:v>0.43715277777777778</c:v>
                </c:pt>
                <c:pt idx="37771">
                  <c:v>0.43716435185185182</c:v>
                </c:pt>
                <c:pt idx="37772">
                  <c:v>0.43717592592592597</c:v>
                </c:pt>
                <c:pt idx="37773">
                  <c:v>0.43718750000000001</c:v>
                </c:pt>
                <c:pt idx="37774">
                  <c:v>0.4371990740740741</c:v>
                </c:pt>
                <c:pt idx="37775">
                  <c:v>0.43721064814814814</c:v>
                </c:pt>
                <c:pt idx="37776">
                  <c:v>0.43722222222222223</c:v>
                </c:pt>
                <c:pt idx="37777">
                  <c:v>0.43723379629629627</c:v>
                </c:pt>
                <c:pt idx="37778">
                  <c:v>0.43724537037037042</c:v>
                </c:pt>
                <c:pt idx="37779">
                  <c:v>0.43725694444444446</c:v>
                </c:pt>
                <c:pt idx="37780">
                  <c:v>0.4372685185185185</c:v>
                </c:pt>
                <c:pt idx="37781">
                  <c:v>0.4372800925925926</c:v>
                </c:pt>
                <c:pt idx="37782">
                  <c:v>0.43729166666666663</c:v>
                </c:pt>
                <c:pt idx="37783">
                  <c:v>0.43730324074074073</c:v>
                </c:pt>
                <c:pt idx="37784">
                  <c:v>0.43731481481481477</c:v>
                </c:pt>
                <c:pt idx="37785">
                  <c:v>0.43732638888888892</c:v>
                </c:pt>
                <c:pt idx="37786">
                  <c:v>0.43733796296296296</c:v>
                </c:pt>
                <c:pt idx="37787">
                  <c:v>0.43734953703703705</c:v>
                </c:pt>
                <c:pt idx="37788">
                  <c:v>0.43736111111111109</c:v>
                </c:pt>
                <c:pt idx="37789">
                  <c:v>0.43737268518518518</c:v>
                </c:pt>
                <c:pt idx="37790">
                  <c:v>0.43738425925925922</c:v>
                </c:pt>
                <c:pt idx="37791">
                  <c:v>0.43739583333333337</c:v>
                </c:pt>
                <c:pt idx="37792">
                  <c:v>0.43740740740740741</c:v>
                </c:pt>
                <c:pt idx="37793">
                  <c:v>0.43741898148148151</c:v>
                </c:pt>
                <c:pt idx="37794">
                  <c:v>0.43743055555555554</c:v>
                </c:pt>
                <c:pt idx="37795">
                  <c:v>0.43744212962962964</c:v>
                </c:pt>
                <c:pt idx="37796">
                  <c:v>0.43745370370370368</c:v>
                </c:pt>
                <c:pt idx="37797">
                  <c:v>0.43746527777777783</c:v>
                </c:pt>
                <c:pt idx="37798">
                  <c:v>0.43747685185185187</c:v>
                </c:pt>
                <c:pt idx="37799">
                  <c:v>0.43748842592592596</c:v>
                </c:pt>
                <c:pt idx="37800">
                  <c:v>0.4375</c:v>
                </c:pt>
                <c:pt idx="37801">
                  <c:v>0.43751157407407404</c:v>
                </c:pt>
                <c:pt idx="37802">
                  <c:v>0.43752314814814813</c:v>
                </c:pt>
                <c:pt idx="37803">
                  <c:v>0.43753472222222217</c:v>
                </c:pt>
                <c:pt idx="37804">
                  <c:v>0.43754629629629632</c:v>
                </c:pt>
                <c:pt idx="37805">
                  <c:v>0.43755787037037036</c:v>
                </c:pt>
                <c:pt idx="37806">
                  <c:v>0.43756944444444446</c:v>
                </c:pt>
                <c:pt idx="37807">
                  <c:v>0.43758101851851849</c:v>
                </c:pt>
                <c:pt idx="37808">
                  <c:v>0.43759259259259259</c:v>
                </c:pt>
                <c:pt idx="37809">
                  <c:v>0.43760416666666663</c:v>
                </c:pt>
                <c:pt idx="37810">
                  <c:v>0.43761574074074078</c:v>
                </c:pt>
                <c:pt idx="37811">
                  <c:v>0.43762731481481482</c:v>
                </c:pt>
                <c:pt idx="37812">
                  <c:v>0.43763888888888891</c:v>
                </c:pt>
                <c:pt idx="37813">
                  <c:v>0.43765046296296295</c:v>
                </c:pt>
                <c:pt idx="37814">
                  <c:v>0.43766203703703704</c:v>
                </c:pt>
                <c:pt idx="37815">
                  <c:v>0.43767361111111108</c:v>
                </c:pt>
                <c:pt idx="37816">
                  <c:v>0.43768518518518523</c:v>
                </c:pt>
                <c:pt idx="37817">
                  <c:v>0.43769675925925927</c:v>
                </c:pt>
                <c:pt idx="37818">
                  <c:v>0.43770833333333337</c:v>
                </c:pt>
                <c:pt idx="37819">
                  <c:v>0.4377199074074074</c:v>
                </c:pt>
                <c:pt idx="37820">
                  <c:v>0.4377314814814815</c:v>
                </c:pt>
                <c:pt idx="37821">
                  <c:v>0.43774305555555554</c:v>
                </c:pt>
                <c:pt idx="37822">
                  <c:v>0.43775462962962958</c:v>
                </c:pt>
                <c:pt idx="37823">
                  <c:v>0.43776620370370373</c:v>
                </c:pt>
                <c:pt idx="37824">
                  <c:v>0.43777777777777777</c:v>
                </c:pt>
                <c:pt idx="37825">
                  <c:v>0.43778935185185186</c:v>
                </c:pt>
                <c:pt idx="37826">
                  <c:v>0.4378009259259259</c:v>
                </c:pt>
                <c:pt idx="37827">
                  <c:v>0.43781249999999999</c:v>
                </c:pt>
                <c:pt idx="37828">
                  <c:v>0.43782407407407403</c:v>
                </c:pt>
                <c:pt idx="37829">
                  <c:v>0.43783564814814818</c:v>
                </c:pt>
                <c:pt idx="37830">
                  <c:v>0.43784722222222222</c:v>
                </c:pt>
                <c:pt idx="37831">
                  <c:v>0.43785879629629632</c:v>
                </c:pt>
                <c:pt idx="37832">
                  <c:v>0.43787037037037035</c:v>
                </c:pt>
                <c:pt idx="37833">
                  <c:v>0.43788194444444445</c:v>
                </c:pt>
                <c:pt idx="37834">
                  <c:v>0.43789351851851849</c:v>
                </c:pt>
                <c:pt idx="37835">
                  <c:v>0.43790509259259264</c:v>
                </c:pt>
                <c:pt idx="37836">
                  <c:v>0.43791666666666668</c:v>
                </c:pt>
                <c:pt idx="37837">
                  <c:v>0.43792824074074077</c:v>
                </c:pt>
                <c:pt idx="37838">
                  <c:v>0.43793981481481481</c:v>
                </c:pt>
                <c:pt idx="37839">
                  <c:v>0.4379513888888889</c:v>
                </c:pt>
                <c:pt idx="37840">
                  <c:v>0.43796296296296294</c:v>
                </c:pt>
                <c:pt idx="37841">
                  <c:v>0.43797453703703698</c:v>
                </c:pt>
                <c:pt idx="37842">
                  <c:v>0.43798611111111113</c:v>
                </c:pt>
                <c:pt idx="37843">
                  <c:v>0.43799768518518517</c:v>
                </c:pt>
                <c:pt idx="37844">
                  <c:v>0.43800925925925926</c:v>
                </c:pt>
                <c:pt idx="37845">
                  <c:v>0.4380208333333333</c:v>
                </c:pt>
                <c:pt idx="37846">
                  <c:v>0.4380324074074074</c:v>
                </c:pt>
                <c:pt idx="37847">
                  <c:v>0.43804398148148144</c:v>
                </c:pt>
                <c:pt idx="37848">
                  <c:v>0.43805555555555559</c:v>
                </c:pt>
                <c:pt idx="37849">
                  <c:v>0.43806712962962963</c:v>
                </c:pt>
                <c:pt idx="37850">
                  <c:v>0.43807870370370372</c:v>
                </c:pt>
                <c:pt idx="37851">
                  <c:v>0.43809027777777776</c:v>
                </c:pt>
                <c:pt idx="37852">
                  <c:v>0.43810185185185185</c:v>
                </c:pt>
                <c:pt idx="37853">
                  <c:v>0.43811342592592589</c:v>
                </c:pt>
                <c:pt idx="37854">
                  <c:v>0.43812500000000004</c:v>
                </c:pt>
                <c:pt idx="37855">
                  <c:v>0.43813657407407408</c:v>
                </c:pt>
                <c:pt idx="37856">
                  <c:v>0.43814814814814818</c:v>
                </c:pt>
                <c:pt idx="37857">
                  <c:v>0.43815972222222221</c:v>
                </c:pt>
                <c:pt idx="37858">
                  <c:v>0.43817129629629631</c:v>
                </c:pt>
                <c:pt idx="37859">
                  <c:v>0.43818287037037035</c:v>
                </c:pt>
                <c:pt idx="37860">
                  <c:v>0.4381944444444445</c:v>
                </c:pt>
                <c:pt idx="37861">
                  <c:v>0.43820601851851854</c:v>
                </c:pt>
                <c:pt idx="37862">
                  <c:v>0.43821759259259263</c:v>
                </c:pt>
                <c:pt idx="37863">
                  <c:v>0.43822916666666667</c:v>
                </c:pt>
                <c:pt idx="37864">
                  <c:v>0.43824074074074071</c:v>
                </c:pt>
                <c:pt idx="37865">
                  <c:v>0.4382523148148148</c:v>
                </c:pt>
                <c:pt idx="37866">
                  <c:v>0.43826388888888884</c:v>
                </c:pt>
                <c:pt idx="37867">
                  <c:v>0.43827546296296299</c:v>
                </c:pt>
                <c:pt idx="37868">
                  <c:v>0.43828703703703703</c:v>
                </c:pt>
                <c:pt idx="37869">
                  <c:v>0.43829861111111112</c:v>
                </c:pt>
                <c:pt idx="37870">
                  <c:v>0.43831018518518516</c:v>
                </c:pt>
                <c:pt idx="37871">
                  <c:v>0.43832175925925926</c:v>
                </c:pt>
                <c:pt idx="37872">
                  <c:v>0.4383333333333333</c:v>
                </c:pt>
                <c:pt idx="37873">
                  <c:v>0.43834490740740745</c:v>
                </c:pt>
                <c:pt idx="37874">
                  <c:v>0.43835648148148149</c:v>
                </c:pt>
                <c:pt idx="37875">
                  <c:v>0.43836805555555558</c:v>
                </c:pt>
                <c:pt idx="37876">
                  <c:v>0.43837962962962962</c:v>
                </c:pt>
                <c:pt idx="37877">
                  <c:v>0.43839120370370371</c:v>
                </c:pt>
                <c:pt idx="37878">
                  <c:v>0.43840277777777775</c:v>
                </c:pt>
                <c:pt idx="37879">
                  <c:v>0.4384143518518519</c:v>
                </c:pt>
                <c:pt idx="37880">
                  <c:v>0.43842592592592594</c:v>
                </c:pt>
                <c:pt idx="37881">
                  <c:v>0.43843750000000004</c:v>
                </c:pt>
                <c:pt idx="37882">
                  <c:v>0.43844907407407407</c:v>
                </c:pt>
                <c:pt idx="37883">
                  <c:v>0.43846064814814811</c:v>
                </c:pt>
                <c:pt idx="37884">
                  <c:v>0.43847222222222221</c:v>
                </c:pt>
                <c:pt idx="37885">
                  <c:v>0.43848379629629625</c:v>
                </c:pt>
                <c:pt idx="37886">
                  <c:v>0.4384953703703704</c:v>
                </c:pt>
                <c:pt idx="37887">
                  <c:v>0.43850694444444444</c:v>
                </c:pt>
                <c:pt idx="37888">
                  <c:v>0.43851851851851853</c:v>
                </c:pt>
                <c:pt idx="37889">
                  <c:v>0.43853009259259257</c:v>
                </c:pt>
                <c:pt idx="37890">
                  <c:v>0.43854166666666666</c:v>
                </c:pt>
                <c:pt idx="37891">
                  <c:v>0.4385532407407407</c:v>
                </c:pt>
                <c:pt idx="37892">
                  <c:v>0.43856481481481485</c:v>
                </c:pt>
                <c:pt idx="37893">
                  <c:v>0.43857638888888889</c:v>
                </c:pt>
                <c:pt idx="37894">
                  <c:v>0.43858796296296299</c:v>
                </c:pt>
                <c:pt idx="37895">
                  <c:v>0.43859953703703702</c:v>
                </c:pt>
                <c:pt idx="37896">
                  <c:v>0.43861111111111112</c:v>
                </c:pt>
                <c:pt idx="37897">
                  <c:v>0.43862268518518516</c:v>
                </c:pt>
                <c:pt idx="37898">
                  <c:v>0.43863425925925931</c:v>
                </c:pt>
                <c:pt idx="37899">
                  <c:v>0.43864583333333335</c:v>
                </c:pt>
                <c:pt idx="37900">
                  <c:v>0.43865740740740744</c:v>
                </c:pt>
                <c:pt idx="37901">
                  <c:v>0.43866898148148148</c:v>
                </c:pt>
                <c:pt idx="37902">
                  <c:v>0.43868055555555552</c:v>
                </c:pt>
                <c:pt idx="37903">
                  <c:v>0.43869212962962961</c:v>
                </c:pt>
                <c:pt idx="37904">
                  <c:v>0.43870370370370365</c:v>
                </c:pt>
                <c:pt idx="37905">
                  <c:v>0.4387152777777778</c:v>
                </c:pt>
                <c:pt idx="37906">
                  <c:v>0.43872685185185184</c:v>
                </c:pt>
                <c:pt idx="37907">
                  <c:v>0.43873842592592593</c:v>
                </c:pt>
                <c:pt idx="37908">
                  <c:v>0.43874999999999997</c:v>
                </c:pt>
                <c:pt idx="37909">
                  <c:v>0.43876157407407407</c:v>
                </c:pt>
                <c:pt idx="37910">
                  <c:v>0.43877314814814811</c:v>
                </c:pt>
                <c:pt idx="37911">
                  <c:v>0.43878472222222226</c:v>
                </c:pt>
                <c:pt idx="37912">
                  <c:v>0.4387962962962963</c:v>
                </c:pt>
                <c:pt idx="37913">
                  <c:v>0.43880787037037039</c:v>
                </c:pt>
                <c:pt idx="37914">
                  <c:v>0.43881944444444443</c:v>
                </c:pt>
                <c:pt idx="37915">
                  <c:v>0.43883101851851852</c:v>
                </c:pt>
                <c:pt idx="37916">
                  <c:v>0.43884259259259256</c:v>
                </c:pt>
                <c:pt idx="37917">
                  <c:v>0.43885416666666671</c:v>
                </c:pt>
                <c:pt idx="37918">
                  <c:v>0.43886574074074075</c:v>
                </c:pt>
                <c:pt idx="37919">
                  <c:v>0.43887731481481485</c:v>
                </c:pt>
                <c:pt idx="37920">
                  <c:v>0.43888888888888888</c:v>
                </c:pt>
                <c:pt idx="37921">
                  <c:v>0.43890046296296298</c:v>
                </c:pt>
                <c:pt idx="37922">
                  <c:v>0.43891203703703702</c:v>
                </c:pt>
                <c:pt idx="37923">
                  <c:v>0.43892361111111106</c:v>
                </c:pt>
                <c:pt idx="37924">
                  <c:v>0.43893518518518521</c:v>
                </c:pt>
                <c:pt idx="37925">
                  <c:v>0.43894675925925924</c:v>
                </c:pt>
                <c:pt idx="37926">
                  <c:v>0.43895833333333334</c:v>
                </c:pt>
                <c:pt idx="37927">
                  <c:v>0.43896990740740738</c:v>
                </c:pt>
                <c:pt idx="37928">
                  <c:v>0.43898148148148147</c:v>
                </c:pt>
                <c:pt idx="37929">
                  <c:v>0.43899305555555551</c:v>
                </c:pt>
                <c:pt idx="37930">
                  <c:v>0.43900462962962966</c:v>
                </c:pt>
                <c:pt idx="37931">
                  <c:v>0.4390162037037037</c:v>
                </c:pt>
                <c:pt idx="37932">
                  <c:v>0.43902777777777779</c:v>
                </c:pt>
                <c:pt idx="37933">
                  <c:v>0.43903935185185183</c:v>
                </c:pt>
                <c:pt idx="37934">
                  <c:v>0.43905092592592593</c:v>
                </c:pt>
                <c:pt idx="37935">
                  <c:v>0.43906249999999997</c:v>
                </c:pt>
                <c:pt idx="37936">
                  <c:v>0.43907407407407412</c:v>
                </c:pt>
                <c:pt idx="37937">
                  <c:v>0.43908564814814816</c:v>
                </c:pt>
                <c:pt idx="37938">
                  <c:v>0.43909722222222225</c:v>
                </c:pt>
                <c:pt idx="37939">
                  <c:v>0.43910879629629629</c:v>
                </c:pt>
                <c:pt idx="37940">
                  <c:v>0.43912037037037038</c:v>
                </c:pt>
                <c:pt idx="37941">
                  <c:v>0.43913194444444442</c:v>
                </c:pt>
                <c:pt idx="37942">
                  <c:v>0.43914351851851857</c:v>
                </c:pt>
                <c:pt idx="37943">
                  <c:v>0.43915509259259261</c:v>
                </c:pt>
                <c:pt idx="37944">
                  <c:v>0.43916666666666665</c:v>
                </c:pt>
                <c:pt idx="37945">
                  <c:v>0.43917824074074074</c:v>
                </c:pt>
                <c:pt idx="37946">
                  <c:v>0.43918981481481478</c:v>
                </c:pt>
                <c:pt idx="37947">
                  <c:v>0.43920138888888888</c:v>
                </c:pt>
                <c:pt idx="37948">
                  <c:v>0.43921296296296292</c:v>
                </c:pt>
                <c:pt idx="37949">
                  <c:v>0.43922453703703707</c:v>
                </c:pt>
                <c:pt idx="37950">
                  <c:v>0.4392361111111111</c:v>
                </c:pt>
                <c:pt idx="37951">
                  <c:v>0.4392476851851852</c:v>
                </c:pt>
                <c:pt idx="37952">
                  <c:v>0.43925925925925924</c:v>
                </c:pt>
                <c:pt idx="37953">
                  <c:v>0.43927083333333333</c:v>
                </c:pt>
                <c:pt idx="37954">
                  <c:v>0.43928240740740737</c:v>
                </c:pt>
                <c:pt idx="37955">
                  <c:v>0.43929398148148152</c:v>
                </c:pt>
                <c:pt idx="37956">
                  <c:v>0.43930555555555556</c:v>
                </c:pt>
                <c:pt idx="37957">
                  <c:v>0.43931712962962965</c:v>
                </c:pt>
                <c:pt idx="37958">
                  <c:v>0.43932870370370369</c:v>
                </c:pt>
                <c:pt idx="37959">
                  <c:v>0.43934027777777779</c:v>
                </c:pt>
                <c:pt idx="37960">
                  <c:v>0.43935185185185183</c:v>
                </c:pt>
                <c:pt idx="37961">
                  <c:v>0.43936342592592598</c:v>
                </c:pt>
                <c:pt idx="37962">
                  <c:v>0.43937500000000002</c:v>
                </c:pt>
                <c:pt idx="37963">
                  <c:v>0.43938657407407411</c:v>
                </c:pt>
                <c:pt idx="37964">
                  <c:v>0.43939814814814815</c:v>
                </c:pt>
                <c:pt idx="37965">
                  <c:v>0.43940972222222219</c:v>
                </c:pt>
                <c:pt idx="37966">
                  <c:v>0.43942129629629628</c:v>
                </c:pt>
                <c:pt idx="37967">
                  <c:v>0.43943287037037032</c:v>
                </c:pt>
                <c:pt idx="37968">
                  <c:v>0.43944444444444447</c:v>
                </c:pt>
                <c:pt idx="37969">
                  <c:v>0.43945601851851851</c:v>
                </c:pt>
                <c:pt idx="37970">
                  <c:v>0.4394675925925926</c:v>
                </c:pt>
                <c:pt idx="37971">
                  <c:v>0.43947916666666664</c:v>
                </c:pt>
                <c:pt idx="37972">
                  <c:v>0.43949074074074074</c:v>
                </c:pt>
                <c:pt idx="37973">
                  <c:v>0.43950231481481478</c:v>
                </c:pt>
                <c:pt idx="37974">
                  <c:v>0.43951388888888893</c:v>
                </c:pt>
                <c:pt idx="37975">
                  <c:v>0.43952546296296297</c:v>
                </c:pt>
                <c:pt idx="37976">
                  <c:v>0.43953703703703706</c:v>
                </c:pt>
                <c:pt idx="37977">
                  <c:v>0.4395486111111111</c:v>
                </c:pt>
                <c:pt idx="37978">
                  <c:v>0.43956018518518519</c:v>
                </c:pt>
                <c:pt idx="37979">
                  <c:v>0.43957175925925923</c:v>
                </c:pt>
                <c:pt idx="37980">
                  <c:v>0.43958333333333338</c:v>
                </c:pt>
                <c:pt idx="37981">
                  <c:v>0.43959490740740742</c:v>
                </c:pt>
                <c:pt idx="37982">
                  <c:v>0.43960648148148151</c:v>
                </c:pt>
                <c:pt idx="37983">
                  <c:v>0.43961805555555555</c:v>
                </c:pt>
                <c:pt idx="37984">
                  <c:v>0.43962962962962965</c:v>
                </c:pt>
                <c:pt idx="37985">
                  <c:v>0.43964120370370369</c:v>
                </c:pt>
                <c:pt idx="37986">
                  <c:v>0.43965277777777773</c:v>
                </c:pt>
                <c:pt idx="37987">
                  <c:v>0.43966435185185188</c:v>
                </c:pt>
                <c:pt idx="37988">
                  <c:v>0.43967592592592591</c:v>
                </c:pt>
                <c:pt idx="37989">
                  <c:v>0.43968750000000001</c:v>
                </c:pt>
                <c:pt idx="37990">
                  <c:v>0.43969907407407405</c:v>
                </c:pt>
                <c:pt idx="37991">
                  <c:v>0.43971064814814814</c:v>
                </c:pt>
                <c:pt idx="37992">
                  <c:v>0.43972222222222218</c:v>
                </c:pt>
                <c:pt idx="37993">
                  <c:v>0.43973379629629633</c:v>
                </c:pt>
                <c:pt idx="37994">
                  <c:v>0.43974537037037037</c:v>
                </c:pt>
                <c:pt idx="37995">
                  <c:v>0.43975694444444446</c:v>
                </c:pt>
                <c:pt idx="37996">
                  <c:v>0.4397685185185185</c:v>
                </c:pt>
                <c:pt idx="37997">
                  <c:v>0.4397800925925926</c:v>
                </c:pt>
                <c:pt idx="37998">
                  <c:v>0.43979166666666664</c:v>
                </c:pt>
                <c:pt idx="37999">
                  <c:v>0.43980324074074079</c:v>
                </c:pt>
                <c:pt idx="38000">
                  <c:v>0.43981481481481483</c:v>
                </c:pt>
                <c:pt idx="38001">
                  <c:v>0.43982638888888892</c:v>
                </c:pt>
                <c:pt idx="38002">
                  <c:v>0.43983796296296296</c:v>
                </c:pt>
                <c:pt idx="38003">
                  <c:v>0.43984953703703705</c:v>
                </c:pt>
                <c:pt idx="38004">
                  <c:v>0.43986111111111109</c:v>
                </c:pt>
                <c:pt idx="38005">
                  <c:v>0.43987268518518513</c:v>
                </c:pt>
                <c:pt idx="38006">
                  <c:v>0.43988425925925928</c:v>
                </c:pt>
                <c:pt idx="38007">
                  <c:v>0.43989583333333332</c:v>
                </c:pt>
                <c:pt idx="38008">
                  <c:v>0.43990740740740741</c:v>
                </c:pt>
                <c:pt idx="38009">
                  <c:v>0.43991898148148145</c:v>
                </c:pt>
                <c:pt idx="38010">
                  <c:v>0.43993055555555555</c:v>
                </c:pt>
                <c:pt idx="38011">
                  <c:v>0.43994212962962959</c:v>
                </c:pt>
                <c:pt idx="38012">
                  <c:v>0.43995370370370374</c:v>
                </c:pt>
                <c:pt idx="38013">
                  <c:v>0.43996527777777777</c:v>
                </c:pt>
                <c:pt idx="38014">
                  <c:v>0.43997685185185187</c:v>
                </c:pt>
                <c:pt idx="38015">
                  <c:v>0.43998842592592591</c:v>
                </c:pt>
                <c:pt idx="38016">
                  <c:v>0.44</c:v>
                </c:pt>
                <c:pt idx="38017">
                  <c:v>0.44001157407407404</c:v>
                </c:pt>
                <c:pt idx="38018">
                  <c:v>0.44002314814814819</c:v>
                </c:pt>
                <c:pt idx="38019">
                  <c:v>0.44003472222222223</c:v>
                </c:pt>
                <c:pt idx="38020">
                  <c:v>0.44004629629629632</c:v>
                </c:pt>
                <c:pt idx="38021">
                  <c:v>0.44005787037037036</c:v>
                </c:pt>
                <c:pt idx="38022">
                  <c:v>0.44006944444444446</c:v>
                </c:pt>
                <c:pt idx="38023">
                  <c:v>0.4400810185185185</c:v>
                </c:pt>
                <c:pt idx="38024">
                  <c:v>0.44009259259259265</c:v>
                </c:pt>
                <c:pt idx="38025">
                  <c:v>0.44010416666666669</c:v>
                </c:pt>
                <c:pt idx="38026">
                  <c:v>0.44011574074074072</c:v>
                </c:pt>
                <c:pt idx="38027">
                  <c:v>0.44012731481481482</c:v>
                </c:pt>
                <c:pt idx="38028">
                  <c:v>0.44013888888888886</c:v>
                </c:pt>
                <c:pt idx="38029">
                  <c:v>0.44015046296296295</c:v>
                </c:pt>
                <c:pt idx="38030">
                  <c:v>0.44016203703703699</c:v>
                </c:pt>
                <c:pt idx="38031">
                  <c:v>0.44017361111111114</c:v>
                </c:pt>
                <c:pt idx="38032">
                  <c:v>0.44018518518518518</c:v>
                </c:pt>
                <c:pt idx="38033">
                  <c:v>0.44019675925925927</c:v>
                </c:pt>
                <c:pt idx="38034">
                  <c:v>0.44020833333333331</c:v>
                </c:pt>
                <c:pt idx="38035">
                  <c:v>0.44021990740740741</c:v>
                </c:pt>
                <c:pt idx="38036">
                  <c:v>0.44023148148148145</c:v>
                </c:pt>
                <c:pt idx="38037">
                  <c:v>0.4402430555555556</c:v>
                </c:pt>
                <c:pt idx="38038">
                  <c:v>0.44025462962962963</c:v>
                </c:pt>
                <c:pt idx="38039">
                  <c:v>0.44026620370370373</c:v>
                </c:pt>
                <c:pt idx="38040">
                  <c:v>0.44027777777777777</c:v>
                </c:pt>
                <c:pt idx="38041">
                  <c:v>0.44028935185185186</c:v>
                </c:pt>
                <c:pt idx="38042">
                  <c:v>0.4403009259259259</c:v>
                </c:pt>
                <c:pt idx="38043">
                  <c:v>0.44031250000000005</c:v>
                </c:pt>
                <c:pt idx="38044">
                  <c:v>0.44032407407407409</c:v>
                </c:pt>
                <c:pt idx="38045">
                  <c:v>0.44033564814814818</c:v>
                </c:pt>
                <c:pt idx="38046">
                  <c:v>0.44034722222222222</c:v>
                </c:pt>
                <c:pt idx="38047">
                  <c:v>0.44035879629629626</c:v>
                </c:pt>
                <c:pt idx="38048">
                  <c:v>0.44037037037037036</c:v>
                </c:pt>
                <c:pt idx="38049">
                  <c:v>0.4403819444444444</c:v>
                </c:pt>
                <c:pt idx="38050">
                  <c:v>0.44039351851851855</c:v>
                </c:pt>
                <c:pt idx="38051">
                  <c:v>0.44040509259259258</c:v>
                </c:pt>
                <c:pt idx="38052">
                  <c:v>0.44041666666666668</c:v>
                </c:pt>
                <c:pt idx="38053">
                  <c:v>0.44042824074074072</c:v>
                </c:pt>
                <c:pt idx="38054">
                  <c:v>0.44043981481481481</c:v>
                </c:pt>
                <c:pt idx="38055">
                  <c:v>0.44045138888888885</c:v>
                </c:pt>
                <c:pt idx="38056">
                  <c:v>0.440462962962963</c:v>
                </c:pt>
                <c:pt idx="38057">
                  <c:v>0.44047453703703704</c:v>
                </c:pt>
                <c:pt idx="38058">
                  <c:v>0.44048611111111113</c:v>
                </c:pt>
                <c:pt idx="38059">
                  <c:v>0.44049768518518517</c:v>
                </c:pt>
                <c:pt idx="38060">
                  <c:v>0.44050925925925927</c:v>
                </c:pt>
                <c:pt idx="38061">
                  <c:v>0.44052083333333331</c:v>
                </c:pt>
                <c:pt idx="38062">
                  <c:v>0.44053240740740746</c:v>
                </c:pt>
                <c:pt idx="38063">
                  <c:v>0.44054398148148149</c:v>
                </c:pt>
                <c:pt idx="38064">
                  <c:v>0.44055555555555559</c:v>
                </c:pt>
                <c:pt idx="38065">
                  <c:v>0.44056712962962963</c:v>
                </c:pt>
                <c:pt idx="38066">
                  <c:v>0.44057870370370367</c:v>
                </c:pt>
                <c:pt idx="38067">
                  <c:v>0.44059027777777776</c:v>
                </c:pt>
                <c:pt idx="38068">
                  <c:v>0.4406018518518518</c:v>
                </c:pt>
                <c:pt idx="38069">
                  <c:v>0.44061342592592595</c:v>
                </c:pt>
                <c:pt idx="38070">
                  <c:v>0.44062499999999999</c:v>
                </c:pt>
                <c:pt idx="38071">
                  <c:v>0.44063657407407408</c:v>
                </c:pt>
                <c:pt idx="38072">
                  <c:v>0.44064814814814812</c:v>
                </c:pt>
                <c:pt idx="38073">
                  <c:v>0.44065972222222222</c:v>
                </c:pt>
                <c:pt idx="38074">
                  <c:v>0.44067129629629626</c:v>
                </c:pt>
                <c:pt idx="38075">
                  <c:v>0.44068287037037041</c:v>
                </c:pt>
                <c:pt idx="38076">
                  <c:v>0.44069444444444444</c:v>
                </c:pt>
                <c:pt idx="38077">
                  <c:v>0.44070601851851854</c:v>
                </c:pt>
                <c:pt idx="38078">
                  <c:v>0.44071759259259258</c:v>
                </c:pt>
                <c:pt idx="38079">
                  <c:v>0.44072916666666667</c:v>
                </c:pt>
                <c:pt idx="38080">
                  <c:v>0.44074074074074071</c:v>
                </c:pt>
                <c:pt idx="38081">
                  <c:v>0.44075231481481486</c:v>
                </c:pt>
                <c:pt idx="38082">
                  <c:v>0.4407638888888889</c:v>
                </c:pt>
                <c:pt idx="38083">
                  <c:v>0.44077546296296299</c:v>
                </c:pt>
                <c:pt idx="38084">
                  <c:v>0.44078703703703703</c:v>
                </c:pt>
                <c:pt idx="38085">
                  <c:v>0.44079861111111113</c:v>
                </c:pt>
                <c:pt idx="38086">
                  <c:v>0.44081018518518517</c:v>
                </c:pt>
                <c:pt idx="38087">
                  <c:v>0.4408217592592592</c:v>
                </c:pt>
                <c:pt idx="38088">
                  <c:v>0.44083333333333335</c:v>
                </c:pt>
                <c:pt idx="38089">
                  <c:v>0.44084490740740739</c:v>
                </c:pt>
                <c:pt idx="38090">
                  <c:v>0.44085648148148149</c:v>
                </c:pt>
                <c:pt idx="38091">
                  <c:v>0.44086805555555553</c:v>
                </c:pt>
                <c:pt idx="38092">
                  <c:v>0.44087962962962962</c:v>
                </c:pt>
                <c:pt idx="38093">
                  <c:v>0.44089120370370366</c:v>
                </c:pt>
                <c:pt idx="38094">
                  <c:v>0.44090277777777781</c:v>
                </c:pt>
                <c:pt idx="38095">
                  <c:v>0.44091435185185185</c:v>
                </c:pt>
                <c:pt idx="38096">
                  <c:v>0.44092592592592594</c:v>
                </c:pt>
                <c:pt idx="38097">
                  <c:v>0.44093749999999998</c:v>
                </c:pt>
                <c:pt idx="38098">
                  <c:v>0.44094907407407408</c:v>
                </c:pt>
                <c:pt idx="38099">
                  <c:v>0.44096064814814812</c:v>
                </c:pt>
                <c:pt idx="38100">
                  <c:v>0.44097222222222227</c:v>
                </c:pt>
                <c:pt idx="38101">
                  <c:v>0.4409837962962963</c:v>
                </c:pt>
                <c:pt idx="38102">
                  <c:v>0.4409953703703704</c:v>
                </c:pt>
                <c:pt idx="38103">
                  <c:v>0.44100694444444444</c:v>
                </c:pt>
                <c:pt idx="38104">
                  <c:v>0.44101851851851853</c:v>
                </c:pt>
                <c:pt idx="38105">
                  <c:v>0.44103009259259257</c:v>
                </c:pt>
                <c:pt idx="38106">
                  <c:v>0.44104166666666672</c:v>
                </c:pt>
                <c:pt idx="38107">
                  <c:v>0.44105324074074076</c:v>
                </c:pt>
                <c:pt idx="38108">
                  <c:v>0.4410648148148148</c:v>
                </c:pt>
                <c:pt idx="38109">
                  <c:v>0.44107638888888889</c:v>
                </c:pt>
                <c:pt idx="38110">
                  <c:v>0.44108796296296293</c:v>
                </c:pt>
                <c:pt idx="38111">
                  <c:v>0.44109953703703703</c:v>
                </c:pt>
                <c:pt idx="38112">
                  <c:v>0.44111111111111106</c:v>
                </c:pt>
                <c:pt idx="38113">
                  <c:v>0.44112268518518521</c:v>
                </c:pt>
                <c:pt idx="38114">
                  <c:v>0.44113425925925925</c:v>
                </c:pt>
                <c:pt idx="38115">
                  <c:v>0.44114583333333335</c:v>
                </c:pt>
                <c:pt idx="38116">
                  <c:v>0.44115740740740739</c:v>
                </c:pt>
                <c:pt idx="38117">
                  <c:v>0.44116898148148148</c:v>
                </c:pt>
                <c:pt idx="38118">
                  <c:v>0.44118055555555552</c:v>
                </c:pt>
                <c:pt idx="38119">
                  <c:v>0.44119212962962967</c:v>
                </c:pt>
                <c:pt idx="38120">
                  <c:v>0.44120370370370371</c:v>
                </c:pt>
                <c:pt idx="38121">
                  <c:v>0.4412152777777778</c:v>
                </c:pt>
                <c:pt idx="38122">
                  <c:v>0.44122685185185184</c:v>
                </c:pt>
                <c:pt idx="38123">
                  <c:v>0.44123842592592594</c:v>
                </c:pt>
                <c:pt idx="38124">
                  <c:v>0.44124999999999998</c:v>
                </c:pt>
                <c:pt idx="38125">
                  <c:v>0.44126157407407413</c:v>
                </c:pt>
                <c:pt idx="38126">
                  <c:v>0.44127314814814816</c:v>
                </c:pt>
                <c:pt idx="38127">
                  <c:v>0.44128472222222226</c:v>
                </c:pt>
                <c:pt idx="38128">
                  <c:v>0.4412962962962963</c:v>
                </c:pt>
                <c:pt idx="38129">
                  <c:v>0.44130787037037034</c:v>
                </c:pt>
                <c:pt idx="38130">
                  <c:v>0.44131944444444443</c:v>
                </c:pt>
                <c:pt idx="38131">
                  <c:v>0.44133101851851847</c:v>
                </c:pt>
                <c:pt idx="38132">
                  <c:v>0.44134259259259262</c:v>
                </c:pt>
                <c:pt idx="38133">
                  <c:v>0.44135416666666666</c:v>
                </c:pt>
                <c:pt idx="38134">
                  <c:v>0.44136574074074075</c:v>
                </c:pt>
                <c:pt idx="38135">
                  <c:v>0.44137731481481479</c:v>
                </c:pt>
                <c:pt idx="38136">
                  <c:v>0.44138888888888889</c:v>
                </c:pt>
                <c:pt idx="38137">
                  <c:v>0.44140046296296293</c:v>
                </c:pt>
                <c:pt idx="38138">
                  <c:v>0.44141203703703707</c:v>
                </c:pt>
                <c:pt idx="38139">
                  <c:v>0.44142361111111111</c:v>
                </c:pt>
                <c:pt idx="38140">
                  <c:v>0.44143518518518521</c:v>
                </c:pt>
                <c:pt idx="38141">
                  <c:v>0.44144675925925925</c:v>
                </c:pt>
                <c:pt idx="38142">
                  <c:v>0.44145833333333334</c:v>
                </c:pt>
                <c:pt idx="38143">
                  <c:v>0.44146990740740738</c:v>
                </c:pt>
                <c:pt idx="38144">
                  <c:v>0.44148148148148153</c:v>
                </c:pt>
                <c:pt idx="38145">
                  <c:v>0.44149305555555557</c:v>
                </c:pt>
                <c:pt idx="38146">
                  <c:v>0.44150462962962966</c:v>
                </c:pt>
                <c:pt idx="38147">
                  <c:v>0.4415162037037037</c:v>
                </c:pt>
                <c:pt idx="38148">
                  <c:v>0.44152777777777774</c:v>
                </c:pt>
                <c:pt idx="38149">
                  <c:v>0.44153935185185184</c:v>
                </c:pt>
                <c:pt idx="38150">
                  <c:v>0.44155092592592587</c:v>
                </c:pt>
                <c:pt idx="38151">
                  <c:v>0.44156250000000002</c:v>
                </c:pt>
                <c:pt idx="38152">
                  <c:v>0.44157407407407406</c:v>
                </c:pt>
                <c:pt idx="38153">
                  <c:v>0.44158564814814816</c:v>
                </c:pt>
                <c:pt idx="38154">
                  <c:v>0.4415972222222222</c:v>
                </c:pt>
                <c:pt idx="38155">
                  <c:v>0.44160879629629629</c:v>
                </c:pt>
                <c:pt idx="38156">
                  <c:v>0.44162037037037033</c:v>
                </c:pt>
                <c:pt idx="38157">
                  <c:v>0.44163194444444448</c:v>
                </c:pt>
                <c:pt idx="38158">
                  <c:v>0.44164351851851852</c:v>
                </c:pt>
                <c:pt idx="38159">
                  <c:v>0.44165509259259261</c:v>
                </c:pt>
                <c:pt idx="38160">
                  <c:v>0.44166666666666665</c:v>
                </c:pt>
                <c:pt idx="38161">
                  <c:v>0.44167824074074075</c:v>
                </c:pt>
                <c:pt idx="38162">
                  <c:v>0.44168981481481479</c:v>
                </c:pt>
                <c:pt idx="38163">
                  <c:v>0.44170138888888894</c:v>
                </c:pt>
                <c:pt idx="38164">
                  <c:v>0.44171296296296297</c:v>
                </c:pt>
                <c:pt idx="38165">
                  <c:v>0.44172453703703707</c:v>
                </c:pt>
                <c:pt idx="38166">
                  <c:v>0.44173611111111111</c:v>
                </c:pt>
                <c:pt idx="38167">
                  <c:v>0.4417476851851852</c:v>
                </c:pt>
                <c:pt idx="38168">
                  <c:v>0.44175925925925924</c:v>
                </c:pt>
                <c:pt idx="38169">
                  <c:v>0.44177083333333328</c:v>
                </c:pt>
                <c:pt idx="38170">
                  <c:v>0.44178240740740743</c:v>
                </c:pt>
                <c:pt idx="38171">
                  <c:v>0.44179398148148147</c:v>
                </c:pt>
                <c:pt idx="38172">
                  <c:v>0.44180555555555556</c:v>
                </c:pt>
                <c:pt idx="38173">
                  <c:v>0.4418171296296296</c:v>
                </c:pt>
                <c:pt idx="38174">
                  <c:v>0.4418287037037037</c:v>
                </c:pt>
                <c:pt idx="38175">
                  <c:v>0.44184027777777773</c:v>
                </c:pt>
                <c:pt idx="38176">
                  <c:v>0.44185185185185188</c:v>
                </c:pt>
                <c:pt idx="38177">
                  <c:v>0.44186342592592592</c:v>
                </c:pt>
                <c:pt idx="38178">
                  <c:v>0.44187500000000002</c:v>
                </c:pt>
                <c:pt idx="38179">
                  <c:v>0.44188657407407406</c:v>
                </c:pt>
                <c:pt idx="38180">
                  <c:v>0.44189814814814815</c:v>
                </c:pt>
                <c:pt idx="38181">
                  <c:v>0.44190972222222219</c:v>
                </c:pt>
                <c:pt idx="38182">
                  <c:v>0.44192129629629634</c:v>
                </c:pt>
                <c:pt idx="38183">
                  <c:v>0.44193287037037038</c:v>
                </c:pt>
                <c:pt idx="38184">
                  <c:v>0.44194444444444447</c:v>
                </c:pt>
                <c:pt idx="38185">
                  <c:v>0.44195601851851851</c:v>
                </c:pt>
                <c:pt idx="38186">
                  <c:v>0.44196759259259261</c:v>
                </c:pt>
                <c:pt idx="38187">
                  <c:v>0.44197916666666665</c:v>
                </c:pt>
                <c:pt idx="38188">
                  <c:v>0.4419907407407408</c:v>
                </c:pt>
                <c:pt idx="38189">
                  <c:v>0.44200231481481483</c:v>
                </c:pt>
                <c:pt idx="38190">
                  <c:v>0.44201388888888887</c:v>
                </c:pt>
                <c:pt idx="38191">
                  <c:v>0.44202546296296297</c:v>
                </c:pt>
                <c:pt idx="38192">
                  <c:v>0.44203703703703701</c:v>
                </c:pt>
                <c:pt idx="38193">
                  <c:v>0.4420486111111111</c:v>
                </c:pt>
                <c:pt idx="38194">
                  <c:v>0.44206018518518514</c:v>
                </c:pt>
                <c:pt idx="38195">
                  <c:v>0.44207175925925929</c:v>
                </c:pt>
                <c:pt idx="38196">
                  <c:v>0.44208333333333333</c:v>
                </c:pt>
                <c:pt idx="38197">
                  <c:v>0.44209490740740742</c:v>
                </c:pt>
                <c:pt idx="38198">
                  <c:v>0.44210648148148146</c:v>
                </c:pt>
                <c:pt idx="38199">
                  <c:v>0.44211805555555556</c:v>
                </c:pt>
                <c:pt idx="38200">
                  <c:v>0.44212962962962959</c:v>
                </c:pt>
                <c:pt idx="38201">
                  <c:v>0.44214120370370374</c:v>
                </c:pt>
                <c:pt idx="38202">
                  <c:v>0.44215277777777778</c:v>
                </c:pt>
                <c:pt idx="38203">
                  <c:v>0.44216435185185188</c:v>
                </c:pt>
                <c:pt idx="38204">
                  <c:v>0.44217592592592592</c:v>
                </c:pt>
                <c:pt idx="38205">
                  <c:v>0.44218750000000001</c:v>
                </c:pt>
                <c:pt idx="38206">
                  <c:v>0.44219907407407405</c:v>
                </c:pt>
                <c:pt idx="38207">
                  <c:v>0.4422106481481482</c:v>
                </c:pt>
                <c:pt idx="38208">
                  <c:v>0.44222222222222224</c:v>
                </c:pt>
                <c:pt idx="38209">
                  <c:v>0.44223379629629633</c:v>
                </c:pt>
                <c:pt idx="38210">
                  <c:v>0.44224537037037037</c:v>
                </c:pt>
                <c:pt idx="38211">
                  <c:v>0.44225694444444441</c:v>
                </c:pt>
                <c:pt idx="38212">
                  <c:v>0.44226851851851851</c:v>
                </c:pt>
                <c:pt idx="38213">
                  <c:v>0.44228009259259254</c:v>
                </c:pt>
                <c:pt idx="38214">
                  <c:v>0.44229166666666669</c:v>
                </c:pt>
                <c:pt idx="38215">
                  <c:v>0.44230324074074073</c:v>
                </c:pt>
                <c:pt idx="38216">
                  <c:v>0.44231481481481483</c:v>
                </c:pt>
                <c:pt idx="38217">
                  <c:v>0.44232638888888887</c:v>
                </c:pt>
                <c:pt idx="38218">
                  <c:v>0.44233796296296296</c:v>
                </c:pt>
                <c:pt idx="38219">
                  <c:v>0.442349537037037</c:v>
                </c:pt>
                <c:pt idx="38220">
                  <c:v>0.44236111111111115</c:v>
                </c:pt>
                <c:pt idx="38221">
                  <c:v>0.44237268518518519</c:v>
                </c:pt>
                <c:pt idx="38222">
                  <c:v>0.44238425925925928</c:v>
                </c:pt>
                <c:pt idx="38223">
                  <c:v>0.44239583333333332</c:v>
                </c:pt>
                <c:pt idx="38224">
                  <c:v>0.44240740740740742</c:v>
                </c:pt>
                <c:pt idx="38225">
                  <c:v>0.44241898148148145</c:v>
                </c:pt>
                <c:pt idx="38226">
                  <c:v>0.4424305555555556</c:v>
                </c:pt>
                <c:pt idx="38227">
                  <c:v>0.44244212962962964</c:v>
                </c:pt>
                <c:pt idx="38228">
                  <c:v>0.44245370370370374</c:v>
                </c:pt>
                <c:pt idx="38229">
                  <c:v>0.44246527777777778</c:v>
                </c:pt>
                <c:pt idx="38230">
                  <c:v>0.44247685185185182</c:v>
                </c:pt>
                <c:pt idx="38231">
                  <c:v>0.44248842592592591</c:v>
                </c:pt>
                <c:pt idx="38232">
                  <c:v>0.44249999999999995</c:v>
                </c:pt>
                <c:pt idx="38233">
                  <c:v>0.4425115740740741</c:v>
                </c:pt>
                <c:pt idx="38234">
                  <c:v>0.44252314814814814</c:v>
                </c:pt>
                <c:pt idx="38235">
                  <c:v>0.44253472222222223</c:v>
                </c:pt>
                <c:pt idx="38236">
                  <c:v>0.44254629629629627</c:v>
                </c:pt>
                <c:pt idx="38237">
                  <c:v>0.44255787037037037</c:v>
                </c:pt>
                <c:pt idx="38238">
                  <c:v>0.4425694444444444</c:v>
                </c:pt>
                <c:pt idx="38239">
                  <c:v>0.44258101851851855</c:v>
                </c:pt>
                <c:pt idx="38240">
                  <c:v>0.44259259259259259</c:v>
                </c:pt>
                <c:pt idx="38241">
                  <c:v>0.44260416666666669</c:v>
                </c:pt>
                <c:pt idx="38242">
                  <c:v>0.44261574074074073</c:v>
                </c:pt>
                <c:pt idx="38243">
                  <c:v>0.44262731481481482</c:v>
                </c:pt>
                <c:pt idx="38244">
                  <c:v>0.44263888888888886</c:v>
                </c:pt>
                <c:pt idx="38245">
                  <c:v>0.44265046296296301</c:v>
                </c:pt>
                <c:pt idx="38246">
                  <c:v>0.44266203703703705</c:v>
                </c:pt>
                <c:pt idx="38247">
                  <c:v>0.44267361111111114</c:v>
                </c:pt>
                <c:pt idx="38248">
                  <c:v>0.44268518518518518</c:v>
                </c:pt>
                <c:pt idx="38249">
                  <c:v>0.44269675925925928</c:v>
                </c:pt>
                <c:pt idx="38250">
                  <c:v>0.44270833333333331</c:v>
                </c:pt>
                <c:pt idx="38251">
                  <c:v>0.44271990740740735</c:v>
                </c:pt>
                <c:pt idx="38252">
                  <c:v>0.4427314814814815</c:v>
                </c:pt>
                <c:pt idx="38253">
                  <c:v>0.44274305555555554</c:v>
                </c:pt>
                <c:pt idx="38254">
                  <c:v>0.44275462962962964</c:v>
                </c:pt>
                <c:pt idx="38255">
                  <c:v>0.44276620370370368</c:v>
                </c:pt>
                <c:pt idx="38256">
                  <c:v>0.44277777777777777</c:v>
                </c:pt>
                <c:pt idx="38257">
                  <c:v>0.44278935185185181</c:v>
                </c:pt>
                <c:pt idx="38258">
                  <c:v>0.44280092592592596</c:v>
                </c:pt>
                <c:pt idx="38259">
                  <c:v>0.4428125</c:v>
                </c:pt>
                <c:pt idx="38260">
                  <c:v>0.44282407407407409</c:v>
                </c:pt>
                <c:pt idx="38261">
                  <c:v>0.44283564814814813</c:v>
                </c:pt>
                <c:pt idx="38262">
                  <c:v>0.44284722222222223</c:v>
                </c:pt>
                <c:pt idx="38263">
                  <c:v>0.44285879629629626</c:v>
                </c:pt>
                <c:pt idx="38264">
                  <c:v>0.44287037037037041</c:v>
                </c:pt>
                <c:pt idx="38265">
                  <c:v>0.44288194444444445</c:v>
                </c:pt>
                <c:pt idx="38266">
                  <c:v>0.44289351851851855</c:v>
                </c:pt>
                <c:pt idx="38267">
                  <c:v>0.44290509259259259</c:v>
                </c:pt>
                <c:pt idx="38268">
                  <c:v>0.44291666666666668</c:v>
                </c:pt>
                <c:pt idx="38269">
                  <c:v>0.44292824074074072</c:v>
                </c:pt>
                <c:pt idx="38270">
                  <c:v>0.44293981481481487</c:v>
                </c:pt>
                <c:pt idx="38271">
                  <c:v>0.44295138888888891</c:v>
                </c:pt>
                <c:pt idx="38272">
                  <c:v>0.44296296296296295</c:v>
                </c:pt>
                <c:pt idx="38273">
                  <c:v>0.44297453703703704</c:v>
                </c:pt>
                <c:pt idx="38274">
                  <c:v>0.44298611111111108</c:v>
                </c:pt>
                <c:pt idx="38275">
                  <c:v>0.44299768518518517</c:v>
                </c:pt>
                <c:pt idx="38276">
                  <c:v>0.44300925925925921</c:v>
                </c:pt>
                <c:pt idx="38277">
                  <c:v>0.44302083333333336</c:v>
                </c:pt>
                <c:pt idx="38278">
                  <c:v>0.4430324074074074</c:v>
                </c:pt>
                <c:pt idx="38279">
                  <c:v>0.4430439814814815</c:v>
                </c:pt>
                <c:pt idx="38280">
                  <c:v>0.44305555555555554</c:v>
                </c:pt>
                <c:pt idx="38281">
                  <c:v>0.44306712962962963</c:v>
                </c:pt>
                <c:pt idx="38282">
                  <c:v>0.44307870370370367</c:v>
                </c:pt>
                <c:pt idx="38283">
                  <c:v>0.44309027777777782</c:v>
                </c:pt>
                <c:pt idx="38284">
                  <c:v>0.44310185185185186</c:v>
                </c:pt>
                <c:pt idx="38285">
                  <c:v>0.44311342592592595</c:v>
                </c:pt>
                <c:pt idx="38286">
                  <c:v>0.44312499999999999</c:v>
                </c:pt>
                <c:pt idx="38287">
                  <c:v>0.44313657407407409</c:v>
                </c:pt>
                <c:pt idx="38288">
                  <c:v>0.44314814814814812</c:v>
                </c:pt>
                <c:pt idx="38289">
                  <c:v>0.44315972222222227</c:v>
                </c:pt>
                <c:pt idx="38290">
                  <c:v>0.44317129629629631</c:v>
                </c:pt>
                <c:pt idx="38291">
                  <c:v>0.44318287037037035</c:v>
                </c:pt>
                <c:pt idx="38292">
                  <c:v>0.44319444444444445</c:v>
                </c:pt>
                <c:pt idx="38293">
                  <c:v>0.44320601851851849</c:v>
                </c:pt>
                <c:pt idx="38294">
                  <c:v>0.44321759259259258</c:v>
                </c:pt>
                <c:pt idx="38295">
                  <c:v>0.44322916666666662</c:v>
                </c:pt>
                <c:pt idx="38296">
                  <c:v>0.44324074074074077</c:v>
                </c:pt>
                <c:pt idx="38297">
                  <c:v>0.44325231481481481</c:v>
                </c:pt>
                <c:pt idx="38298">
                  <c:v>0.4432638888888889</c:v>
                </c:pt>
                <c:pt idx="38299">
                  <c:v>0.44327546296296294</c:v>
                </c:pt>
                <c:pt idx="38300">
                  <c:v>0.44328703703703703</c:v>
                </c:pt>
                <c:pt idx="38301">
                  <c:v>0.44329861111111107</c:v>
                </c:pt>
                <c:pt idx="38302">
                  <c:v>0.44331018518518522</c:v>
                </c:pt>
                <c:pt idx="38303">
                  <c:v>0.44332175925925926</c:v>
                </c:pt>
                <c:pt idx="38304">
                  <c:v>0.44333333333333336</c:v>
                </c:pt>
                <c:pt idx="38305">
                  <c:v>0.4433449074074074</c:v>
                </c:pt>
                <c:pt idx="38306">
                  <c:v>0.44335648148148149</c:v>
                </c:pt>
                <c:pt idx="38307">
                  <c:v>0.44336805555555553</c:v>
                </c:pt>
                <c:pt idx="38308">
                  <c:v>0.44337962962962968</c:v>
                </c:pt>
                <c:pt idx="38309">
                  <c:v>0.44339120370370372</c:v>
                </c:pt>
                <c:pt idx="38310">
                  <c:v>0.44340277777777781</c:v>
                </c:pt>
                <c:pt idx="38311">
                  <c:v>0.44341435185185185</c:v>
                </c:pt>
                <c:pt idx="38312">
                  <c:v>0.44342592592592589</c:v>
                </c:pt>
                <c:pt idx="38313">
                  <c:v>0.44343749999999998</c:v>
                </c:pt>
                <c:pt idx="38314">
                  <c:v>0.44344907407407402</c:v>
                </c:pt>
                <c:pt idx="38315">
                  <c:v>0.44346064814814817</c:v>
                </c:pt>
                <c:pt idx="38316">
                  <c:v>0.44347222222222221</c:v>
                </c:pt>
                <c:pt idx="38317">
                  <c:v>0.44348379629629631</c:v>
                </c:pt>
                <c:pt idx="38318">
                  <c:v>0.44349537037037035</c:v>
                </c:pt>
                <c:pt idx="38319">
                  <c:v>0.44350694444444444</c:v>
                </c:pt>
                <c:pt idx="38320">
                  <c:v>0.44351851851851848</c:v>
                </c:pt>
                <c:pt idx="38321">
                  <c:v>0.44353009259259263</c:v>
                </c:pt>
                <c:pt idx="38322">
                  <c:v>0.44354166666666667</c:v>
                </c:pt>
                <c:pt idx="38323">
                  <c:v>0.44355324074074076</c:v>
                </c:pt>
                <c:pt idx="38324">
                  <c:v>0.4435648148148148</c:v>
                </c:pt>
                <c:pt idx="38325">
                  <c:v>0.4435763888888889</c:v>
                </c:pt>
                <c:pt idx="38326">
                  <c:v>0.44358796296296293</c:v>
                </c:pt>
                <c:pt idx="38327">
                  <c:v>0.44359953703703708</c:v>
                </c:pt>
                <c:pt idx="38328">
                  <c:v>0.44361111111111112</c:v>
                </c:pt>
                <c:pt idx="38329">
                  <c:v>0.44362268518518522</c:v>
                </c:pt>
                <c:pt idx="38330">
                  <c:v>0.44363425925925926</c:v>
                </c:pt>
                <c:pt idx="38331">
                  <c:v>0.44364583333333335</c:v>
                </c:pt>
                <c:pt idx="38332">
                  <c:v>0.44365740740740739</c:v>
                </c:pt>
                <c:pt idx="38333">
                  <c:v>0.44366898148148143</c:v>
                </c:pt>
                <c:pt idx="38334">
                  <c:v>0.44368055555555558</c:v>
                </c:pt>
                <c:pt idx="38335">
                  <c:v>0.44369212962962962</c:v>
                </c:pt>
                <c:pt idx="38336">
                  <c:v>0.44370370370370371</c:v>
                </c:pt>
                <c:pt idx="38337">
                  <c:v>0.44371527777777775</c:v>
                </c:pt>
                <c:pt idx="38338">
                  <c:v>0.44372685185185184</c:v>
                </c:pt>
                <c:pt idx="38339">
                  <c:v>0.44373842592592588</c:v>
                </c:pt>
                <c:pt idx="38340">
                  <c:v>0.44375000000000003</c:v>
                </c:pt>
                <c:pt idx="38341">
                  <c:v>0.44376157407407407</c:v>
                </c:pt>
                <c:pt idx="38342">
                  <c:v>0.44377314814814817</c:v>
                </c:pt>
                <c:pt idx="38343">
                  <c:v>0.44378472222222221</c:v>
                </c:pt>
                <c:pt idx="38344">
                  <c:v>0.4437962962962963</c:v>
                </c:pt>
                <c:pt idx="38345">
                  <c:v>0.44380787037037034</c:v>
                </c:pt>
                <c:pt idx="38346">
                  <c:v>0.44381944444444449</c:v>
                </c:pt>
                <c:pt idx="38347">
                  <c:v>0.44383101851851853</c:v>
                </c:pt>
                <c:pt idx="38348">
                  <c:v>0.44384259259259262</c:v>
                </c:pt>
                <c:pt idx="38349">
                  <c:v>0.44385416666666666</c:v>
                </c:pt>
                <c:pt idx="38350">
                  <c:v>0.44386574074074076</c:v>
                </c:pt>
                <c:pt idx="38351">
                  <c:v>0.44387731481481479</c:v>
                </c:pt>
                <c:pt idx="38352">
                  <c:v>0.44388888888888894</c:v>
                </c:pt>
                <c:pt idx="38353">
                  <c:v>0.44390046296296298</c:v>
                </c:pt>
                <c:pt idx="38354">
                  <c:v>0.44391203703703702</c:v>
                </c:pt>
                <c:pt idx="38355">
                  <c:v>0.44392361111111112</c:v>
                </c:pt>
                <c:pt idx="38356">
                  <c:v>0.44393518518518515</c:v>
                </c:pt>
                <c:pt idx="38357">
                  <c:v>0.44394675925925925</c:v>
                </c:pt>
                <c:pt idx="38358">
                  <c:v>0.44395833333333329</c:v>
                </c:pt>
                <c:pt idx="38359">
                  <c:v>0.44396990740740744</c:v>
                </c:pt>
                <c:pt idx="38360">
                  <c:v>0.44398148148148148</c:v>
                </c:pt>
                <c:pt idx="38361">
                  <c:v>0.44399305555555557</c:v>
                </c:pt>
                <c:pt idx="38362">
                  <c:v>0.44400462962962961</c:v>
                </c:pt>
                <c:pt idx="38363">
                  <c:v>0.4440162037037037</c:v>
                </c:pt>
                <c:pt idx="38364">
                  <c:v>0.44402777777777774</c:v>
                </c:pt>
                <c:pt idx="38365">
                  <c:v>0.44403935185185189</c:v>
                </c:pt>
                <c:pt idx="38366">
                  <c:v>0.44405092592592593</c:v>
                </c:pt>
                <c:pt idx="38367">
                  <c:v>0.44406250000000003</c:v>
                </c:pt>
                <c:pt idx="38368">
                  <c:v>0.44407407407407407</c:v>
                </c:pt>
                <c:pt idx="38369">
                  <c:v>0.44408564814814816</c:v>
                </c:pt>
                <c:pt idx="38370">
                  <c:v>0.4440972222222222</c:v>
                </c:pt>
                <c:pt idx="38371">
                  <c:v>0.44410879629629635</c:v>
                </c:pt>
                <c:pt idx="38372">
                  <c:v>0.44412037037037039</c:v>
                </c:pt>
                <c:pt idx="38373">
                  <c:v>0.44413194444444443</c:v>
                </c:pt>
                <c:pt idx="38374">
                  <c:v>0.44414351851851852</c:v>
                </c:pt>
                <c:pt idx="38375">
                  <c:v>0.44415509259259256</c:v>
                </c:pt>
                <c:pt idx="38376">
                  <c:v>0.44416666666666665</c:v>
                </c:pt>
                <c:pt idx="38377">
                  <c:v>0.44417824074074069</c:v>
                </c:pt>
                <c:pt idx="38378">
                  <c:v>0.44418981481481484</c:v>
                </c:pt>
                <c:pt idx="38379">
                  <c:v>0.44420138888888888</c:v>
                </c:pt>
                <c:pt idx="38380">
                  <c:v>0.44421296296296298</c:v>
                </c:pt>
                <c:pt idx="38381">
                  <c:v>0.44422453703703701</c:v>
                </c:pt>
                <c:pt idx="38382">
                  <c:v>0.44423611111111111</c:v>
                </c:pt>
                <c:pt idx="38383">
                  <c:v>0.44424768518518515</c:v>
                </c:pt>
                <c:pt idx="38384">
                  <c:v>0.4442592592592593</c:v>
                </c:pt>
                <c:pt idx="38385">
                  <c:v>0.44427083333333334</c:v>
                </c:pt>
                <c:pt idx="38386">
                  <c:v>0.44428240740740743</c:v>
                </c:pt>
                <c:pt idx="38387">
                  <c:v>0.44429398148148147</c:v>
                </c:pt>
                <c:pt idx="38388">
                  <c:v>0.44430555555555556</c:v>
                </c:pt>
                <c:pt idx="38389">
                  <c:v>0.4443171296296296</c:v>
                </c:pt>
                <c:pt idx="38390">
                  <c:v>0.44432870370370375</c:v>
                </c:pt>
                <c:pt idx="38391">
                  <c:v>0.44434027777777779</c:v>
                </c:pt>
                <c:pt idx="38392">
                  <c:v>0.44435185185185189</c:v>
                </c:pt>
                <c:pt idx="38393">
                  <c:v>0.44436342592592593</c:v>
                </c:pt>
                <c:pt idx="38394">
                  <c:v>0.44437499999999996</c:v>
                </c:pt>
                <c:pt idx="38395">
                  <c:v>0.44438657407407406</c:v>
                </c:pt>
                <c:pt idx="38396">
                  <c:v>0.4443981481481481</c:v>
                </c:pt>
                <c:pt idx="38397">
                  <c:v>0.44440972222222225</c:v>
                </c:pt>
                <c:pt idx="38398">
                  <c:v>0.44442129629629629</c:v>
                </c:pt>
                <c:pt idx="38399">
                  <c:v>0.44443287037037038</c:v>
                </c:pt>
                <c:pt idx="38400">
                  <c:v>0.44444444444444442</c:v>
                </c:pt>
                <c:pt idx="38401">
                  <c:v>0.44445601851851851</c:v>
                </c:pt>
                <c:pt idx="38402">
                  <c:v>0.44446759259259255</c:v>
                </c:pt>
                <c:pt idx="38403">
                  <c:v>0.4444791666666667</c:v>
                </c:pt>
                <c:pt idx="38404">
                  <c:v>0.44449074074074074</c:v>
                </c:pt>
                <c:pt idx="38405">
                  <c:v>0.44450231481481484</c:v>
                </c:pt>
                <c:pt idx="38406">
                  <c:v>0.44451388888888888</c:v>
                </c:pt>
                <c:pt idx="38407">
                  <c:v>0.44452546296296297</c:v>
                </c:pt>
                <c:pt idx="38408">
                  <c:v>0.44453703703703701</c:v>
                </c:pt>
                <c:pt idx="38409">
                  <c:v>0.44454861111111116</c:v>
                </c:pt>
                <c:pt idx="38410">
                  <c:v>0.4445601851851852</c:v>
                </c:pt>
                <c:pt idx="38411">
                  <c:v>0.44457175925925929</c:v>
                </c:pt>
                <c:pt idx="38412">
                  <c:v>0.44458333333333333</c:v>
                </c:pt>
                <c:pt idx="38413">
                  <c:v>0.44459490740740742</c:v>
                </c:pt>
                <c:pt idx="38414">
                  <c:v>0.44460648148148146</c:v>
                </c:pt>
                <c:pt idx="38415">
                  <c:v>0.4446180555555555</c:v>
                </c:pt>
                <c:pt idx="38416">
                  <c:v>0.44462962962962965</c:v>
                </c:pt>
                <c:pt idx="38417">
                  <c:v>0.44464120370370369</c:v>
                </c:pt>
                <c:pt idx="38418">
                  <c:v>0.44465277777777779</c:v>
                </c:pt>
                <c:pt idx="38419">
                  <c:v>0.44466435185185182</c:v>
                </c:pt>
                <c:pt idx="38420">
                  <c:v>0.44467592592592592</c:v>
                </c:pt>
                <c:pt idx="38421">
                  <c:v>0.44468749999999996</c:v>
                </c:pt>
                <c:pt idx="38422">
                  <c:v>0.44469907407407411</c:v>
                </c:pt>
                <c:pt idx="38423">
                  <c:v>0.44471064814814815</c:v>
                </c:pt>
                <c:pt idx="38424">
                  <c:v>0.44472222222222224</c:v>
                </c:pt>
                <c:pt idx="38425">
                  <c:v>0.44473379629629628</c:v>
                </c:pt>
                <c:pt idx="38426">
                  <c:v>0.44474537037037037</c:v>
                </c:pt>
                <c:pt idx="38427">
                  <c:v>0.44475694444444441</c:v>
                </c:pt>
                <c:pt idx="38428">
                  <c:v>0.44476851851851856</c:v>
                </c:pt>
                <c:pt idx="38429">
                  <c:v>0.4447800925925926</c:v>
                </c:pt>
                <c:pt idx="38430">
                  <c:v>0.4447916666666667</c:v>
                </c:pt>
                <c:pt idx="38431">
                  <c:v>0.44480324074074074</c:v>
                </c:pt>
                <c:pt idx="38432">
                  <c:v>0.44481481481481483</c:v>
                </c:pt>
                <c:pt idx="38433">
                  <c:v>0.44482638888888887</c:v>
                </c:pt>
                <c:pt idx="38434">
                  <c:v>0.44483796296296302</c:v>
                </c:pt>
                <c:pt idx="38435">
                  <c:v>0.44484953703703706</c:v>
                </c:pt>
                <c:pt idx="38436">
                  <c:v>0.4448611111111111</c:v>
                </c:pt>
                <c:pt idx="38437">
                  <c:v>0.44487268518518519</c:v>
                </c:pt>
                <c:pt idx="38438">
                  <c:v>0.44488425925925923</c:v>
                </c:pt>
                <c:pt idx="38439">
                  <c:v>0.44489583333333332</c:v>
                </c:pt>
                <c:pt idx="38440">
                  <c:v>0.44490740740740736</c:v>
                </c:pt>
                <c:pt idx="38441">
                  <c:v>0.44491898148148151</c:v>
                </c:pt>
                <c:pt idx="38442">
                  <c:v>0.44493055555555555</c:v>
                </c:pt>
                <c:pt idx="38443">
                  <c:v>0.44494212962962965</c:v>
                </c:pt>
                <c:pt idx="38444">
                  <c:v>0.44495370370370368</c:v>
                </c:pt>
                <c:pt idx="38445">
                  <c:v>0.44496527777777778</c:v>
                </c:pt>
                <c:pt idx="38446">
                  <c:v>0.44497685185185182</c:v>
                </c:pt>
                <c:pt idx="38447">
                  <c:v>0.44498842592592597</c:v>
                </c:pt>
                <c:pt idx="38448">
                  <c:v>0.44500000000000001</c:v>
                </c:pt>
                <c:pt idx="38449">
                  <c:v>0.4450115740740741</c:v>
                </c:pt>
                <c:pt idx="38450">
                  <c:v>0.44502314814814814</c:v>
                </c:pt>
                <c:pt idx="38451">
                  <c:v>0.44503472222222223</c:v>
                </c:pt>
                <c:pt idx="38452">
                  <c:v>0.44504629629629627</c:v>
                </c:pt>
                <c:pt idx="38453">
                  <c:v>0.44505787037037042</c:v>
                </c:pt>
                <c:pt idx="38454">
                  <c:v>0.44506944444444446</c:v>
                </c:pt>
                <c:pt idx="38455">
                  <c:v>0.4450810185185185</c:v>
                </c:pt>
                <c:pt idx="38456">
                  <c:v>0.4450925925925926</c:v>
                </c:pt>
                <c:pt idx="38457">
                  <c:v>0.44510416666666663</c:v>
                </c:pt>
                <c:pt idx="38458">
                  <c:v>0.44511574074074073</c:v>
                </c:pt>
                <c:pt idx="38459">
                  <c:v>0.44512731481481477</c:v>
                </c:pt>
                <c:pt idx="38460">
                  <c:v>0.44513888888888892</c:v>
                </c:pt>
                <c:pt idx="38461">
                  <c:v>0.44515046296296296</c:v>
                </c:pt>
                <c:pt idx="38462">
                  <c:v>0.44516203703703705</c:v>
                </c:pt>
                <c:pt idx="38463">
                  <c:v>0.44517361111111109</c:v>
                </c:pt>
                <c:pt idx="38464">
                  <c:v>0.44518518518518518</c:v>
                </c:pt>
                <c:pt idx="38465">
                  <c:v>0.44519675925925922</c:v>
                </c:pt>
                <c:pt idx="38466">
                  <c:v>0.44520833333333337</c:v>
                </c:pt>
                <c:pt idx="38467">
                  <c:v>0.44521990740740741</c:v>
                </c:pt>
                <c:pt idx="38468">
                  <c:v>0.44523148148148151</c:v>
                </c:pt>
                <c:pt idx="38469">
                  <c:v>0.44524305555555554</c:v>
                </c:pt>
                <c:pt idx="38470">
                  <c:v>0.44525462962962964</c:v>
                </c:pt>
                <c:pt idx="38471">
                  <c:v>0.44526620370370368</c:v>
                </c:pt>
                <c:pt idx="38472">
                  <c:v>0.44527777777777783</c:v>
                </c:pt>
                <c:pt idx="38473">
                  <c:v>0.44528935185185187</c:v>
                </c:pt>
                <c:pt idx="38474">
                  <c:v>0.44530092592592596</c:v>
                </c:pt>
                <c:pt idx="38475">
                  <c:v>0.4453125</c:v>
                </c:pt>
                <c:pt idx="38476">
                  <c:v>0.44532407407407404</c:v>
                </c:pt>
                <c:pt idx="38477">
                  <c:v>0.44533564814814813</c:v>
                </c:pt>
                <c:pt idx="38478">
                  <c:v>0.44534722222222217</c:v>
                </c:pt>
                <c:pt idx="38479">
                  <c:v>0.44535879629629632</c:v>
                </c:pt>
                <c:pt idx="38480">
                  <c:v>0.44537037037037036</c:v>
                </c:pt>
                <c:pt idx="38481">
                  <c:v>0.44538194444444446</c:v>
                </c:pt>
                <c:pt idx="38482">
                  <c:v>0.44539351851851849</c:v>
                </c:pt>
                <c:pt idx="38483">
                  <c:v>0.44540509259259259</c:v>
                </c:pt>
                <c:pt idx="38484">
                  <c:v>0.44541666666666663</c:v>
                </c:pt>
                <c:pt idx="38485">
                  <c:v>0.44542824074074078</c:v>
                </c:pt>
                <c:pt idx="38486">
                  <c:v>0.44543981481481482</c:v>
                </c:pt>
                <c:pt idx="38487">
                  <c:v>0.44545138888888891</c:v>
                </c:pt>
                <c:pt idx="38488">
                  <c:v>0.44546296296296295</c:v>
                </c:pt>
                <c:pt idx="38489">
                  <c:v>0.44547453703703704</c:v>
                </c:pt>
                <c:pt idx="38490">
                  <c:v>0.44548611111111108</c:v>
                </c:pt>
                <c:pt idx="38491">
                  <c:v>0.44549768518518523</c:v>
                </c:pt>
                <c:pt idx="38492">
                  <c:v>0.44550925925925927</c:v>
                </c:pt>
                <c:pt idx="38493">
                  <c:v>0.44552083333333337</c:v>
                </c:pt>
                <c:pt idx="38494">
                  <c:v>0.4455324074074074</c:v>
                </c:pt>
                <c:pt idx="38495">
                  <c:v>0.4455439814814815</c:v>
                </c:pt>
                <c:pt idx="38496">
                  <c:v>0.44555555555555554</c:v>
                </c:pt>
                <c:pt idx="38497">
                  <c:v>0.44556712962962958</c:v>
                </c:pt>
                <c:pt idx="38498">
                  <c:v>0.44557870370370373</c:v>
                </c:pt>
                <c:pt idx="38499">
                  <c:v>0.44559027777777777</c:v>
                </c:pt>
                <c:pt idx="38500">
                  <c:v>0.44560185185185186</c:v>
                </c:pt>
                <c:pt idx="38501">
                  <c:v>0.4456134259259259</c:v>
                </c:pt>
                <c:pt idx="38502">
                  <c:v>0.44562499999999999</c:v>
                </c:pt>
                <c:pt idx="38503">
                  <c:v>0.44563657407407403</c:v>
                </c:pt>
                <c:pt idx="38504">
                  <c:v>0.44564814814814818</c:v>
                </c:pt>
                <c:pt idx="38505">
                  <c:v>0.44565972222222222</c:v>
                </c:pt>
                <c:pt idx="38506">
                  <c:v>0.44567129629629632</c:v>
                </c:pt>
                <c:pt idx="38507">
                  <c:v>0.44568287037037035</c:v>
                </c:pt>
                <c:pt idx="38508">
                  <c:v>0.44569444444444445</c:v>
                </c:pt>
                <c:pt idx="38509">
                  <c:v>0.44570601851851849</c:v>
                </c:pt>
                <c:pt idx="38510">
                  <c:v>0.44571759259259264</c:v>
                </c:pt>
                <c:pt idx="38511">
                  <c:v>0.44572916666666668</c:v>
                </c:pt>
                <c:pt idx="38512">
                  <c:v>0.44574074074074077</c:v>
                </c:pt>
                <c:pt idx="38513">
                  <c:v>0.44575231481481481</c:v>
                </c:pt>
                <c:pt idx="38514">
                  <c:v>0.4457638888888889</c:v>
                </c:pt>
                <c:pt idx="38515">
                  <c:v>0.44577546296296294</c:v>
                </c:pt>
                <c:pt idx="38516">
                  <c:v>0.44578703703703698</c:v>
                </c:pt>
                <c:pt idx="38517">
                  <c:v>0.44579861111111113</c:v>
                </c:pt>
                <c:pt idx="38518">
                  <c:v>0.44581018518518517</c:v>
                </c:pt>
                <c:pt idx="38519">
                  <c:v>0.44582175925925926</c:v>
                </c:pt>
                <c:pt idx="38520">
                  <c:v>0.4458333333333333</c:v>
                </c:pt>
                <c:pt idx="38521">
                  <c:v>0.4458449074074074</c:v>
                </c:pt>
                <c:pt idx="38522">
                  <c:v>0.44585648148148144</c:v>
                </c:pt>
                <c:pt idx="38523">
                  <c:v>0.44586805555555559</c:v>
                </c:pt>
                <c:pt idx="38524">
                  <c:v>0.44587962962962963</c:v>
                </c:pt>
                <c:pt idx="38525">
                  <c:v>0.44589120370370372</c:v>
                </c:pt>
                <c:pt idx="38526">
                  <c:v>0.44590277777777776</c:v>
                </c:pt>
                <c:pt idx="38527">
                  <c:v>0.44591435185185185</c:v>
                </c:pt>
                <c:pt idx="38528">
                  <c:v>0.44592592592592589</c:v>
                </c:pt>
                <c:pt idx="38529">
                  <c:v>0.44593750000000004</c:v>
                </c:pt>
                <c:pt idx="38530">
                  <c:v>0.44594907407407408</c:v>
                </c:pt>
                <c:pt idx="38531">
                  <c:v>0.44596064814814818</c:v>
                </c:pt>
                <c:pt idx="38532">
                  <c:v>0.44597222222222221</c:v>
                </c:pt>
                <c:pt idx="38533">
                  <c:v>0.44598379629629631</c:v>
                </c:pt>
                <c:pt idx="38534">
                  <c:v>0.44599537037037035</c:v>
                </c:pt>
                <c:pt idx="38535">
                  <c:v>0.4460069444444445</c:v>
                </c:pt>
                <c:pt idx="38536">
                  <c:v>0.44601851851851854</c:v>
                </c:pt>
                <c:pt idx="38537">
                  <c:v>0.44603009259259258</c:v>
                </c:pt>
                <c:pt idx="38538">
                  <c:v>0.44604166666666667</c:v>
                </c:pt>
                <c:pt idx="38539">
                  <c:v>0.44605324074074071</c:v>
                </c:pt>
                <c:pt idx="38540">
                  <c:v>0.4460648148148148</c:v>
                </c:pt>
                <c:pt idx="38541">
                  <c:v>0.44607638888888884</c:v>
                </c:pt>
                <c:pt idx="38542">
                  <c:v>0.44608796296296299</c:v>
                </c:pt>
                <c:pt idx="38543">
                  <c:v>0.44609953703703703</c:v>
                </c:pt>
                <c:pt idx="38544">
                  <c:v>0.44611111111111112</c:v>
                </c:pt>
                <c:pt idx="38545">
                  <c:v>0.44612268518518516</c:v>
                </c:pt>
                <c:pt idx="38546">
                  <c:v>0.44613425925925926</c:v>
                </c:pt>
                <c:pt idx="38547">
                  <c:v>0.4461458333333333</c:v>
                </c:pt>
                <c:pt idx="38548">
                  <c:v>0.44615740740740745</c:v>
                </c:pt>
                <c:pt idx="38549">
                  <c:v>0.44616898148148149</c:v>
                </c:pt>
                <c:pt idx="38550">
                  <c:v>0.44618055555555558</c:v>
                </c:pt>
                <c:pt idx="38551">
                  <c:v>0.44619212962962962</c:v>
                </c:pt>
                <c:pt idx="38552">
                  <c:v>0.44620370370370371</c:v>
                </c:pt>
                <c:pt idx="38553">
                  <c:v>0.44621527777777775</c:v>
                </c:pt>
                <c:pt idx="38554">
                  <c:v>0.4462268518518519</c:v>
                </c:pt>
                <c:pt idx="38555">
                  <c:v>0.44623842592592594</c:v>
                </c:pt>
                <c:pt idx="38556">
                  <c:v>0.44625000000000004</c:v>
                </c:pt>
                <c:pt idx="38557">
                  <c:v>0.44626157407407407</c:v>
                </c:pt>
                <c:pt idx="38558">
                  <c:v>0.44627314814814811</c:v>
                </c:pt>
                <c:pt idx="38559">
                  <c:v>0.44628472222222221</c:v>
                </c:pt>
                <c:pt idx="38560">
                  <c:v>0.44629629629629625</c:v>
                </c:pt>
                <c:pt idx="38561">
                  <c:v>0.4463078703703704</c:v>
                </c:pt>
                <c:pt idx="38562">
                  <c:v>0.44631944444444444</c:v>
                </c:pt>
                <c:pt idx="38563">
                  <c:v>0.44633101851851853</c:v>
                </c:pt>
                <c:pt idx="38564">
                  <c:v>0.44634259259259257</c:v>
                </c:pt>
                <c:pt idx="38565">
                  <c:v>0.44635416666666666</c:v>
                </c:pt>
                <c:pt idx="38566">
                  <c:v>0.4463657407407407</c:v>
                </c:pt>
                <c:pt idx="38567">
                  <c:v>0.44637731481481485</c:v>
                </c:pt>
                <c:pt idx="38568">
                  <c:v>0.44638888888888889</c:v>
                </c:pt>
                <c:pt idx="38569">
                  <c:v>0.44640046296296299</c:v>
                </c:pt>
                <c:pt idx="38570">
                  <c:v>0.44641203703703702</c:v>
                </c:pt>
                <c:pt idx="38571">
                  <c:v>0.44642361111111112</c:v>
                </c:pt>
                <c:pt idx="38572">
                  <c:v>0.44643518518518516</c:v>
                </c:pt>
                <c:pt idx="38573">
                  <c:v>0.44644675925925931</c:v>
                </c:pt>
                <c:pt idx="38574">
                  <c:v>0.44645833333333335</c:v>
                </c:pt>
                <c:pt idx="38575">
                  <c:v>0.44646990740740744</c:v>
                </c:pt>
                <c:pt idx="38576">
                  <c:v>0.44648148148148148</c:v>
                </c:pt>
                <c:pt idx="38577">
                  <c:v>0.44649305555555557</c:v>
                </c:pt>
                <c:pt idx="38578">
                  <c:v>0.44650462962962961</c:v>
                </c:pt>
                <c:pt idx="38579">
                  <c:v>0.44651620370370365</c:v>
                </c:pt>
                <c:pt idx="38580">
                  <c:v>0.4465277777777778</c:v>
                </c:pt>
                <c:pt idx="38581">
                  <c:v>0.44653935185185184</c:v>
                </c:pt>
                <c:pt idx="38582">
                  <c:v>0.44655092592592593</c:v>
                </c:pt>
                <c:pt idx="38583">
                  <c:v>0.44656249999999997</c:v>
                </c:pt>
                <c:pt idx="38584">
                  <c:v>0.44657407407407407</c:v>
                </c:pt>
                <c:pt idx="38585">
                  <c:v>0.44658564814814811</c:v>
                </c:pt>
                <c:pt idx="38586">
                  <c:v>0.44659722222222226</c:v>
                </c:pt>
                <c:pt idx="38587">
                  <c:v>0.4466087962962963</c:v>
                </c:pt>
                <c:pt idx="38588">
                  <c:v>0.44662037037037039</c:v>
                </c:pt>
                <c:pt idx="38589">
                  <c:v>0.44663194444444443</c:v>
                </c:pt>
                <c:pt idx="38590">
                  <c:v>0.44664351851851852</c:v>
                </c:pt>
                <c:pt idx="38591">
                  <c:v>0.44665509259259256</c:v>
                </c:pt>
                <c:pt idx="38592">
                  <c:v>0.44666666666666671</c:v>
                </c:pt>
                <c:pt idx="38593">
                  <c:v>0.44667824074074075</c:v>
                </c:pt>
                <c:pt idx="38594">
                  <c:v>0.44668981481481485</c:v>
                </c:pt>
                <c:pt idx="38595">
                  <c:v>0.44670138888888888</c:v>
                </c:pt>
                <c:pt idx="38596">
                  <c:v>0.44671296296296298</c:v>
                </c:pt>
                <c:pt idx="38597">
                  <c:v>0.44672453703703702</c:v>
                </c:pt>
                <c:pt idx="38598">
                  <c:v>0.44673611111111106</c:v>
                </c:pt>
                <c:pt idx="38599">
                  <c:v>0.44674768518518521</c:v>
                </c:pt>
                <c:pt idx="38600">
                  <c:v>0.44675925925925924</c:v>
                </c:pt>
                <c:pt idx="38601">
                  <c:v>0.44677083333333334</c:v>
                </c:pt>
                <c:pt idx="38602">
                  <c:v>0.44678240740740738</c:v>
                </c:pt>
                <c:pt idx="38603">
                  <c:v>0.44679398148148147</c:v>
                </c:pt>
                <c:pt idx="38604">
                  <c:v>0.44680555555555551</c:v>
                </c:pt>
                <c:pt idx="38605">
                  <c:v>0.44681712962962966</c:v>
                </c:pt>
                <c:pt idx="38606">
                  <c:v>0.4468287037037037</c:v>
                </c:pt>
                <c:pt idx="38607">
                  <c:v>0.44684027777777779</c:v>
                </c:pt>
                <c:pt idx="38608">
                  <c:v>0.44685185185185183</c:v>
                </c:pt>
                <c:pt idx="38609">
                  <c:v>0.44686342592592593</c:v>
                </c:pt>
                <c:pt idx="38610">
                  <c:v>0.44687499999999997</c:v>
                </c:pt>
                <c:pt idx="38611">
                  <c:v>0.44688657407407412</c:v>
                </c:pt>
                <c:pt idx="38612">
                  <c:v>0.44689814814814816</c:v>
                </c:pt>
                <c:pt idx="38613">
                  <c:v>0.44690972222222225</c:v>
                </c:pt>
                <c:pt idx="38614">
                  <c:v>0.44692129629629629</c:v>
                </c:pt>
                <c:pt idx="38615">
                  <c:v>0.44693287037037038</c:v>
                </c:pt>
                <c:pt idx="38616">
                  <c:v>0.44694444444444442</c:v>
                </c:pt>
                <c:pt idx="38617">
                  <c:v>0.44695601851851857</c:v>
                </c:pt>
                <c:pt idx="38618">
                  <c:v>0.44696759259259261</c:v>
                </c:pt>
                <c:pt idx="38619">
                  <c:v>0.44697916666666665</c:v>
                </c:pt>
                <c:pt idx="38620">
                  <c:v>0.44699074074074074</c:v>
                </c:pt>
                <c:pt idx="38621">
                  <c:v>0.44700231481481478</c:v>
                </c:pt>
                <c:pt idx="38622">
                  <c:v>0.44701388888888888</c:v>
                </c:pt>
                <c:pt idx="38623">
                  <c:v>0.44702546296296292</c:v>
                </c:pt>
                <c:pt idx="38624">
                  <c:v>0.44703703703703707</c:v>
                </c:pt>
                <c:pt idx="38625">
                  <c:v>0.4470486111111111</c:v>
                </c:pt>
                <c:pt idx="38626">
                  <c:v>0.4470601851851852</c:v>
                </c:pt>
                <c:pt idx="38627">
                  <c:v>0.44707175925925924</c:v>
                </c:pt>
                <c:pt idx="38628">
                  <c:v>0.44708333333333333</c:v>
                </c:pt>
                <c:pt idx="38629">
                  <c:v>0.44709490740740737</c:v>
                </c:pt>
                <c:pt idx="38630">
                  <c:v>0.44710648148148152</c:v>
                </c:pt>
                <c:pt idx="38631">
                  <c:v>0.44711805555555556</c:v>
                </c:pt>
                <c:pt idx="38632">
                  <c:v>0.44712962962962965</c:v>
                </c:pt>
                <c:pt idx="38633">
                  <c:v>0.44714120370370369</c:v>
                </c:pt>
                <c:pt idx="38634">
                  <c:v>0.44715277777777779</c:v>
                </c:pt>
                <c:pt idx="38635">
                  <c:v>0.44716435185185183</c:v>
                </c:pt>
                <c:pt idx="38636">
                  <c:v>0.44717592592592598</c:v>
                </c:pt>
                <c:pt idx="38637">
                  <c:v>0.44718750000000002</c:v>
                </c:pt>
                <c:pt idx="38638">
                  <c:v>0.44719907407407411</c:v>
                </c:pt>
                <c:pt idx="38639">
                  <c:v>0.44721064814814815</c:v>
                </c:pt>
                <c:pt idx="38640">
                  <c:v>0.44722222222222219</c:v>
                </c:pt>
                <c:pt idx="38641">
                  <c:v>0.44723379629629628</c:v>
                </c:pt>
                <c:pt idx="38642">
                  <c:v>0.44724537037037032</c:v>
                </c:pt>
                <c:pt idx="38643">
                  <c:v>0.44725694444444447</c:v>
                </c:pt>
                <c:pt idx="38644">
                  <c:v>0.44726851851851851</c:v>
                </c:pt>
                <c:pt idx="38645">
                  <c:v>0.4472800925925926</c:v>
                </c:pt>
                <c:pt idx="38646">
                  <c:v>0.44729166666666664</c:v>
                </c:pt>
                <c:pt idx="38647">
                  <c:v>0.44730324074074074</c:v>
                </c:pt>
                <c:pt idx="38648">
                  <c:v>0.44731481481481478</c:v>
                </c:pt>
                <c:pt idx="38649">
                  <c:v>0.44732638888888893</c:v>
                </c:pt>
                <c:pt idx="38650">
                  <c:v>0.44733796296296297</c:v>
                </c:pt>
                <c:pt idx="38651">
                  <c:v>0.44734953703703706</c:v>
                </c:pt>
                <c:pt idx="38652">
                  <c:v>0.4473611111111111</c:v>
                </c:pt>
                <c:pt idx="38653">
                  <c:v>0.44737268518518519</c:v>
                </c:pt>
                <c:pt idx="38654">
                  <c:v>0.44738425925925923</c:v>
                </c:pt>
                <c:pt idx="38655">
                  <c:v>0.44739583333333338</c:v>
                </c:pt>
                <c:pt idx="38656">
                  <c:v>0.44740740740740742</c:v>
                </c:pt>
                <c:pt idx="38657">
                  <c:v>0.44741898148148151</c:v>
                </c:pt>
                <c:pt idx="38658">
                  <c:v>0.44743055555555555</c:v>
                </c:pt>
                <c:pt idx="38659">
                  <c:v>0.44744212962962965</c:v>
                </c:pt>
                <c:pt idx="38660">
                  <c:v>0.44745370370370369</c:v>
                </c:pt>
                <c:pt idx="38661">
                  <c:v>0.44746527777777773</c:v>
                </c:pt>
                <c:pt idx="38662">
                  <c:v>0.44747685185185188</c:v>
                </c:pt>
                <c:pt idx="38663">
                  <c:v>0.44748842592592591</c:v>
                </c:pt>
                <c:pt idx="38664">
                  <c:v>0.44750000000000001</c:v>
                </c:pt>
                <c:pt idx="38665">
                  <c:v>0.44751157407407405</c:v>
                </c:pt>
                <c:pt idx="38666">
                  <c:v>0.44752314814814814</c:v>
                </c:pt>
                <c:pt idx="38667">
                  <c:v>0.44753472222222218</c:v>
                </c:pt>
                <c:pt idx="38668">
                  <c:v>0.44754629629629633</c:v>
                </c:pt>
                <c:pt idx="38669">
                  <c:v>0.44755787037037037</c:v>
                </c:pt>
                <c:pt idx="38670">
                  <c:v>0.44756944444444446</c:v>
                </c:pt>
                <c:pt idx="38671">
                  <c:v>0.4475810185185185</c:v>
                </c:pt>
                <c:pt idx="38672">
                  <c:v>0.4475925925925926</c:v>
                </c:pt>
                <c:pt idx="38673">
                  <c:v>0.44760416666666664</c:v>
                </c:pt>
                <c:pt idx="38674">
                  <c:v>0.44761574074074079</c:v>
                </c:pt>
                <c:pt idx="38675">
                  <c:v>0.44762731481481483</c:v>
                </c:pt>
                <c:pt idx="38676">
                  <c:v>0.44763888888888892</c:v>
                </c:pt>
                <c:pt idx="38677">
                  <c:v>0.44765046296296296</c:v>
                </c:pt>
                <c:pt idx="38678">
                  <c:v>0.44766203703703705</c:v>
                </c:pt>
                <c:pt idx="38679">
                  <c:v>0.44767361111111109</c:v>
                </c:pt>
                <c:pt idx="38680">
                  <c:v>0.44768518518518513</c:v>
                </c:pt>
                <c:pt idx="38681">
                  <c:v>0.44769675925925928</c:v>
                </c:pt>
                <c:pt idx="38682">
                  <c:v>0.44770833333333332</c:v>
                </c:pt>
                <c:pt idx="38683">
                  <c:v>0.44771990740740741</c:v>
                </c:pt>
                <c:pt idx="38684">
                  <c:v>0.44773148148148145</c:v>
                </c:pt>
                <c:pt idx="38685">
                  <c:v>0.44774305555555555</c:v>
                </c:pt>
                <c:pt idx="38686">
                  <c:v>0.44775462962962959</c:v>
                </c:pt>
                <c:pt idx="38687">
                  <c:v>0.44776620370370374</c:v>
                </c:pt>
                <c:pt idx="38688">
                  <c:v>0.44777777777777777</c:v>
                </c:pt>
                <c:pt idx="38689">
                  <c:v>0.44778935185185187</c:v>
                </c:pt>
                <c:pt idx="38690">
                  <c:v>0.44780092592592591</c:v>
                </c:pt>
                <c:pt idx="38691">
                  <c:v>0.4478125</c:v>
                </c:pt>
                <c:pt idx="38692">
                  <c:v>0.44782407407407404</c:v>
                </c:pt>
                <c:pt idx="38693">
                  <c:v>0.44783564814814819</c:v>
                </c:pt>
                <c:pt idx="38694">
                  <c:v>0.44784722222222223</c:v>
                </c:pt>
                <c:pt idx="38695">
                  <c:v>0.44785879629629632</c:v>
                </c:pt>
                <c:pt idx="38696">
                  <c:v>0.44787037037037036</c:v>
                </c:pt>
                <c:pt idx="38697">
                  <c:v>0.44788194444444446</c:v>
                </c:pt>
                <c:pt idx="38698">
                  <c:v>0.4478935185185185</c:v>
                </c:pt>
                <c:pt idx="38699">
                  <c:v>0.44790509259259265</c:v>
                </c:pt>
                <c:pt idx="38700">
                  <c:v>0.44791666666666669</c:v>
                </c:pt>
                <c:pt idx="38701">
                  <c:v>0.44792824074074072</c:v>
                </c:pt>
                <c:pt idx="38702">
                  <c:v>0.44793981481481482</c:v>
                </c:pt>
                <c:pt idx="38703">
                  <c:v>0.44795138888888886</c:v>
                </c:pt>
                <c:pt idx="38704">
                  <c:v>0.44796296296296295</c:v>
                </c:pt>
                <c:pt idx="38705">
                  <c:v>0.44797453703703699</c:v>
                </c:pt>
                <c:pt idx="38706">
                  <c:v>0.44798611111111114</c:v>
                </c:pt>
                <c:pt idx="38707">
                  <c:v>0.44799768518518518</c:v>
                </c:pt>
                <c:pt idx="38708">
                  <c:v>0.44800925925925927</c:v>
                </c:pt>
                <c:pt idx="38709">
                  <c:v>0.44802083333333331</c:v>
                </c:pt>
                <c:pt idx="38710">
                  <c:v>0.44803240740740741</c:v>
                </c:pt>
                <c:pt idx="38711">
                  <c:v>0.44804398148148145</c:v>
                </c:pt>
                <c:pt idx="38712">
                  <c:v>0.4480555555555556</c:v>
                </c:pt>
                <c:pt idx="38713">
                  <c:v>0.44806712962962963</c:v>
                </c:pt>
                <c:pt idx="38714">
                  <c:v>0.44807870370370373</c:v>
                </c:pt>
                <c:pt idx="38715">
                  <c:v>0.44809027777777777</c:v>
                </c:pt>
                <c:pt idx="38716">
                  <c:v>0.44810185185185186</c:v>
                </c:pt>
                <c:pt idx="38717">
                  <c:v>0.4481134259259259</c:v>
                </c:pt>
                <c:pt idx="38718">
                  <c:v>0.44812500000000005</c:v>
                </c:pt>
                <c:pt idx="38719">
                  <c:v>0.44813657407407409</c:v>
                </c:pt>
                <c:pt idx="38720">
                  <c:v>0.44814814814814818</c:v>
                </c:pt>
                <c:pt idx="38721">
                  <c:v>0.44815972222222222</c:v>
                </c:pt>
                <c:pt idx="38722">
                  <c:v>0.44817129629629626</c:v>
                </c:pt>
                <c:pt idx="38723">
                  <c:v>0.44818287037037036</c:v>
                </c:pt>
                <c:pt idx="38724">
                  <c:v>0.4481944444444444</c:v>
                </c:pt>
                <c:pt idx="38725">
                  <c:v>0.44820601851851855</c:v>
                </c:pt>
                <c:pt idx="38726">
                  <c:v>0.44821759259259258</c:v>
                </c:pt>
                <c:pt idx="38727">
                  <c:v>0.44822916666666668</c:v>
                </c:pt>
                <c:pt idx="38728">
                  <c:v>0.44824074074074072</c:v>
                </c:pt>
                <c:pt idx="38729">
                  <c:v>0.44825231481481481</c:v>
                </c:pt>
                <c:pt idx="38730">
                  <c:v>0.44826388888888885</c:v>
                </c:pt>
                <c:pt idx="38731">
                  <c:v>0.448275462962963</c:v>
                </c:pt>
                <c:pt idx="38732">
                  <c:v>0.44828703703703704</c:v>
                </c:pt>
                <c:pt idx="38733">
                  <c:v>0.44829861111111113</c:v>
                </c:pt>
                <c:pt idx="38734">
                  <c:v>0.44831018518518517</c:v>
                </c:pt>
                <c:pt idx="38735">
                  <c:v>0.44832175925925927</c:v>
                </c:pt>
                <c:pt idx="38736">
                  <c:v>0.44833333333333331</c:v>
                </c:pt>
                <c:pt idx="38737">
                  <c:v>0.44834490740740746</c:v>
                </c:pt>
                <c:pt idx="38738">
                  <c:v>0.44835648148148149</c:v>
                </c:pt>
                <c:pt idx="38739">
                  <c:v>0.44836805555555559</c:v>
                </c:pt>
                <c:pt idx="38740">
                  <c:v>0.44837962962962963</c:v>
                </c:pt>
                <c:pt idx="38741">
                  <c:v>0.44839120370370367</c:v>
                </c:pt>
                <c:pt idx="38742">
                  <c:v>0.44840277777777776</c:v>
                </c:pt>
                <c:pt idx="38743">
                  <c:v>0.4484143518518518</c:v>
                </c:pt>
                <c:pt idx="38744">
                  <c:v>0.44842592592592595</c:v>
                </c:pt>
                <c:pt idx="38745">
                  <c:v>0.44843749999999999</c:v>
                </c:pt>
                <c:pt idx="38746">
                  <c:v>0.44844907407407408</c:v>
                </c:pt>
                <c:pt idx="38747">
                  <c:v>0.44846064814814812</c:v>
                </c:pt>
                <c:pt idx="38748">
                  <c:v>0.44847222222222222</c:v>
                </c:pt>
                <c:pt idx="38749">
                  <c:v>0.44848379629629626</c:v>
                </c:pt>
                <c:pt idx="38750">
                  <c:v>0.44849537037037041</c:v>
                </c:pt>
                <c:pt idx="38751">
                  <c:v>0.44850694444444444</c:v>
                </c:pt>
                <c:pt idx="38752">
                  <c:v>0.44851851851851854</c:v>
                </c:pt>
                <c:pt idx="38753">
                  <c:v>0.44853009259259258</c:v>
                </c:pt>
                <c:pt idx="38754">
                  <c:v>0.44854166666666667</c:v>
                </c:pt>
                <c:pt idx="38755">
                  <c:v>0.44855324074074071</c:v>
                </c:pt>
                <c:pt idx="38756">
                  <c:v>0.44856481481481486</c:v>
                </c:pt>
                <c:pt idx="38757">
                  <c:v>0.4485763888888889</c:v>
                </c:pt>
                <c:pt idx="38758">
                  <c:v>0.44858796296296299</c:v>
                </c:pt>
                <c:pt idx="38759">
                  <c:v>0.44859953703703703</c:v>
                </c:pt>
                <c:pt idx="38760">
                  <c:v>0.44861111111111113</c:v>
                </c:pt>
                <c:pt idx="38761">
                  <c:v>0.44862268518518517</c:v>
                </c:pt>
                <c:pt idx="38762">
                  <c:v>0.4486342592592592</c:v>
                </c:pt>
                <c:pt idx="38763">
                  <c:v>0.44864583333333335</c:v>
                </c:pt>
                <c:pt idx="38764">
                  <c:v>0.44865740740740739</c:v>
                </c:pt>
                <c:pt idx="38765">
                  <c:v>0.44866898148148149</c:v>
                </c:pt>
                <c:pt idx="38766">
                  <c:v>0.44868055555555553</c:v>
                </c:pt>
                <c:pt idx="38767">
                  <c:v>0.44869212962962962</c:v>
                </c:pt>
                <c:pt idx="38768">
                  <c:v>0.44870370370370366</c:v>
                </c:pt>
                <c:pt idx="38769">
                  <c:v>0.44871527777777781</c:v>
                </c:pt>
                <c:pt idx="38770">
                  <c:v>0.44872685185185185</c:v>
                </c:pt>
                <c:pt idx="38771">
                  <c:v>0.44873842592592594</c:v>
                </c:pt>
                <c:pt idx="38772">
                  <c:v>0.44874999999999998</c:v>
                </c:pt>
                <c:pt idx="38773">
                  <c:v>0.44876157407407408</c:v>
                </c:pt>
                <c:pt idx="38774">
                  <c:v>0.44877314814814812</c:v>
                </c:pt>
                <c:pt idx="38775">
                  <c:v>0.44878472222222227</c:v>
                </c:pt>
                <c:pt idx="38776">
                  <c:v>0.4487962962962963</c:v>
                </c:pt>
                <c:pt idx="38777">
                  <c:v>0.4488078703703704</c:v>
                </c:pt>
                <c:pt idx="38778">
                  <c:v>0.44881944444444444</c:v>
                </c:pt>
                <c:pt idx="38779">
                  <c:v>0.44883101851851853</c:v>
                </c:pt>
                <c:pt idx="38780">
                  <c:v>0.44884259259259257</c:v>
                </c:pt>
                <c:pt idx="38781">
                  <c:v>0.44885416666666672</c:v>
                </c:pt>
                <c:pt idx="38782">
                  <c:v>0.44886574074074076</c:v>
                </c:pt>
                <c:pt idx="38783">
                  <c:v>0.4488773148148148</c:v>
                </c:pt>
                <c:pt idx="38784">
                  <c:v>0.44888888888888889</c:v>
                </c:pt>
                <c:pt idx="38785">
                  <c:v>0.44890046296296293</c:v>
                </c:pt>
                <c:pt idx="38786">
                  <c:v>0.44891203703703703</c:v>
                </c:pt>
                <c:pt idx="38787">
                  <c:v>0.44892361111111106</c:v>
                </c:pt>
                <c:pt idx="38788">
                  <c:v>0.44893518518518521</c:v>
                </c:pt>
                <c:pt idx="38789">
                  <c:v>0.44894675925925925</c:v>
                </c:pt>
                <c:pt idx="38790">
                  <c:v>0.44895833333333335</c:v>
                </c:pt>
                <c:pt idx="38791">
                  <c:v>0.44896990740740739</c:v>
                </c:pt>
                <c:pt idx="38792">
                  <c:v>0.44898148148148148</c:v>
                </c:pt>
                <c:pt idx="38793">
                  <c:v>0.44899305555555552</c:v>
                </c:pt>
                <c:pt idx="38794">
                  <c:v>0.44900462962962967</c:v>
                </c:pt>
                <c:pt idx="38795">
                  <c:v>0.44901620370370371</c:v>
                </c:pt>
                <c:pt idx="38796">
                  <c:v>0.4490277777777778</c:v>
                </c:pt>
                <c:pt idx="38797">
                  <c:v>0.44903935185185184</c:v>
                </c:pt>
                <c:pt idx="38798">
                  <c:v>0.44905092592592594</c:v>
                </c:pt>
                <c:pt idx="38799">
                  <c:v>0.44906249999999998</c:v>
                </c:pt>
                <c:pt idx="38800">
                  <c:v>0.44907407407407413</c:v>
                </c:pt>
                <c:pt idx="38801">
                  <c:v>0.44908564814814816</c:v>
                </c:pt>
                <c:pt idx="38802">
                  <c:v>0.44909722222222226</c:v>
                </c:pt>
                <c:pt idx="38803">
                  <c:v>0.4491087962962963</c:v>
                </c:pt>
                <c:pt idx="38804">
                  <c:v>0.44912037037037034</c:v>
                </c:pt>
                <c:pt idx="38805">
                  <c:v>0.44913194444444443</c:v>
                </c:pt>
                <c:pt idx="38806">
                  <c:v>0.44914351851851847</c:v>
                </c:pt>
                <c:pt idx="38807">
                  <c:v>0.44915509259259262</c:v>
                </c:pt>
                <c:pt idx="38808">
                  <c:v>0.44916666666666666</c:v>
                </c:pt>
                <c:pt idx="38809">
                  <c:v>0.44917824074074075</c:v>
                </c:pt>
                <c:pt idx="38810">
                  <c:v>0.44918981481481479</c:v>
                </c:pt>
                <c:pt idx="38811">
                  <c:v>0.44920138888888889</c:v>
                </c:pt>
                <c:pt idx="38812">
                  <c:v>0.44921296296296293</c:v>
                </c:pt>
                <c:pt idx="38813">
                  <c:v>0.44922453703703707</c:v>
                </c:pt>
                <c:pt idx="38814">
                  <c:v>0.44923611111111111</c:v>
                </c:pt>
                <c:pt idx="38815">
                  <c:v>0.44924768518518521</c:v>
                </c:pt>
                <c:pt idx="38816">
                  <c:v>0.44925925925925925</c:v>
                </c:pt>
                <c:pt idx="38817">
                  <c:v>0.44927083333333334</c:v>
                </c:pt>
                <c:pt idx="38818">
                  <c:v>0.44928240740740738</c:v>
                </c:pt>
                <c:pt idx="38819">
                  <c:v>0.44929398148148153</c:v>
                </c:pt>
                <c:pt idx="38820">
                  <c:v>0.44930555555555557</c:v>
                </c:pt>
                <c:pt idx="38821">
                  <c:v>0.44931712962962966</c:v>
                </c:pt>
                <c:pt idx="38822">
                  <c:v>0.4493287037037037</c:v>
                </c:pt>
                <c:pt idx="38823">
                  <c:v>0.44934027777777774</c:v>
                </c:pt>
                <c:pt idx="38824">
                  <c:v>0.44935185185185184</c:v>
                </c:pt>
                <c:pt idx="38825">
                  <c:v>0.44936342592592587</c:v>
                </c:pt>
                <c:pt idx="38826">
                  <c:v>0.44937500000000002</c:v>
                </c:pt>
                <c:pt idx="38827">
                  <c:v>0.44938657407407406</c:v>
                </c:pt>
                <c:pt idx="38828">
                  <c:v>0.44939814814814816</c:v>
                </c:pt>
                <c:pt idx="38829">
                  <c:v>0.4494097222222222</c:v>
                </c:pt>
                <c:pt idx="38830">
                  <c:v>0.44942129629629629</c:v>
                </c:pt>
                <c:pt idx="38831">
                  <c:v>0.44943287037037033</c:v>
                </c:pt>
                <c:pt idx="38832">
                  <c:v>0.44944444444444448</c:v>
                </c:pt>
                <c:pt idx="38833">
                  <c:v>0.44945601851851852</c:v>
                </c:pt>
                <c:pt idx="38834">
                  <c:v>0.44946759259259261</c:v>
                </c:pt>
                <c:pt idx="38835">
                  <c:v>0.44947916666666665</c:v>
                </c:pt>
                <c:pt idx="38836">
                  <c:v>0.44949074074074075</c:v>
                </c:pt>
                <c:pt idx="38837">
                  <c:v>0.44950231481481479</c:v>
                </c:pt>
                <c:pt idx="38838">
                  <c:v>0.44951388888888894</c:v>
                </c:pt>
                <c:pt idx="38839">
                  <c:v>0.44952546296296297</c:v>
                </c:pt>
                <c:pt idx="38840">
                  <c:v>0.44953703703703707</c:v>
                </c:pt>
                <c:pt idx="38841">
                  <c:v>0.44954861111111111</c:v>
                </c:pt>
                <c:pt idx="38842">
                  <c:v>0.4495601851851852</c:v>
                </c:pt>
                <c:pt idx="38843">
                  <c:v>0.44957175925925924</c:v>
                </c:pt>
                <c:pt idx="38844">
                  <c:v>0.44958333333333328</c:v>
                </c:pt>
                <c:pt idx="38845">
                  <c:v>0.44959490740740743</c:v>
                </c:pt>
                <c:pt idx="38846">
                  <c:v>0.44960648148148147</c:v>
                </c:pt>
                <c:pt idx="38847">
                  <c:v>0.44961805555555556</c:v>
                </c:pt>
                <c:pt idx="38848">
                  <c:v>0.4496296296296296</c:v>
                </c:pt>
                <c:pt idx="38849">
                  <c:v>0.4496412037037037</c:v>
                </c:pt>
                <c:pt idx="38850">
                  <c:v>0.44965277777777773</c:v>
                </c:pt>
                <c:pt idx="38851">
                  <c:v>0.44966435185185188</c:v>
                </c:pt>
                <c:pt idx="38852">
                  <c:v>0.44967592592592592</c:v>
                </c:pt>
                <c:pt idx="38853">
                  <c:v>0.44968750000000002</c:v>
                </c:pt>
                <c:pt idx="38854">
                  <c:v>0.44969907407407406</c:v>
                </c:pt>
                <c:pt idx="38855">
                  <c:v>0.44971064814814815</c:v>
                </c:pt>
                <c:pt idx="38856">
                  <c:v>0.44972222222222219</c:v>
                </c:pt>
                <c:pt idx="38857">
                  <c:v>0.44973379629629634</c:v>
                </c:pt>
                <c:pt idx="38858">
                  <c:v>0.44974537037037038</c:v>
                </c:pt>
                <c:pt idx="38859">
                  <c:v>0.44975694444444447</c:v>
                </c:pt>
                <c:pt idx="38860">
                  <c:v>0.44976851851851851</c:v>
                </c:pt>
                <c:pt idx="38861">
                  <c:v>0.44978009259259261</c:v>
                </c:pt>
                <c:pt idx="38862">
                  <c:v>0.44979166666666665</c:v>
                </c:pt>
                <c:pt idx="38863">
                  <c:v>0.4498032407407408</c:v>
                </c:pt>
                <c:pt idx="38864">
                  <c:v>0.44981481481481483</c:v>
                </c:pt>
                <c:pt idx="38865">
                  <c:v>0.44982638888888887</c:v>
                </c:pt>
                <c:pt idx="38866">
                  <c:v>0.44983796296296297</c:v>
                </c:pt>
                <c:pt idx="38867">
                  <c:v>0.44984953703703701</c:v>
                </c:pt>
                <c:pt idx="38868">
                  <c:v>0.4498611111111111</c:v>
                </c:pt>
                <c:pt idx="38869">
                  <c:v>0.44987268518518514</c:v>
                </c:pt>
                <c:pt idx="38870">
                  <c:v>0.44988425925925929</c:v>
                </c:pt>
                <c:pt idx="38871">
                  <c:v>0.44989583333333333</c:v>
                </c:pt>
                <c:pt idx="38872">
                  <c:v>0.44990740740740742</c:v>
                </c:pt>
                <c:pt idx="38873">
                  <c:v>0.44991898148148146</c:v>
                </c:pt>
                <c:pt idx="38874">
                  <c:v>0.44993055555555556</c:v>
                </c:pt>
                <c:pt idx="38875">
                  <c:v>0.44994212962962959</c:v>
                </c:pt>
                <c:pt idx="38876">
                  <c:v>0.44995370370370374</c:v>
                </c:pt>
                <c:pt idx="38877">
                  <c:v>0.44996527777777778</c:v>
                </c:pt>
                <c:pt idx="38878">
                  <c:v>0.44997685185185188</c:v>
                </c:pt>
                <c:pt idx="38879">
                  <c:v>0.44998842592592592</c:v>
                </c:pt>
                <c:pt idx="38880">
                  <c:v>0.45</c:v>
                </c:pt>
                <c:pt idx="38881">
                  <c:v>0.45001157407407405</c:v>
                </c:pt>
                <c:pt idx="38882">
                  <c:v>0.4500231481481482</c:v>
                </c:pt>
                <c:pt idx="38883">
                  <c:v>0.45003472222222224</c:v>
                </c:pt>
                <c:pt idx="38884">
                  <c:v>0.45004629629629633</c:v>
                </c:pt>
                <c:pt idx="38885">
                  <c:v>0.45005787037037037</c:v>
                </c:pt>
                <c:pt idx="38886">
                  <c:v>0.45006944444444441</c:v>
                </c:pt>
                <c:pt idx="38887">
                  <c:v>0.45008101851851851</c:v>
                </c:pt>
                <c:pt idx="38888">
                  <c:v>0.45009259259259254</c:v>
                </c:pt>
                <c:pt idx="38889">
                  <c:v>0.45010416666666669</c:v>
                </c:pt>
                <c:pt idx="38890">
                  <c:v>0.45011574074074073</c:v>
                </c:pt>
                <c:pt idx="38891">
                  <c:v>0.45012731481481483</c:v>
                </c:pt>
                <c:pt idx="38892">
                  <c:v>0.45013888888888887</c:v>
                </c:pt>
                <c:pt idx="38893">
                  <c:v>0.45015046296296296</c:v>
                </c:pt>
                <c:pt idx="38894">
                  <c:v>0.450162037037037</c:v>
                </c:pt>
                <c:pt idx="38895">
                  <c:v>0.45017361111111115</c:v>
                </c:pt>
                <c:pt idx="38896">
                  <c:v>0.45018518518518519</c:v>
                </c:pt>
                <c:pt idx="38897">
                  <c:v>0.45019675925925928</c:v>
                </c:pt>
                <c:pt idx="38898">
                  <c:v>0.45020833333333332</c:v>
                </c:pt>
                <c:pt idx="38899">
                  <c:v>0.45021990740740742</c:v>
                </c:pt>
                <c:pt idx="38900">
                  <c:v>0.45023148148148145</c:v>
                </c:pt>
                <c:pt idx="38901">
                  <c:v>0.4502430555555556</c:v>
                </c:pt>
                <c:pt idx="38902">
                  <c:v>0.45025462962962964</c:v>
                </c:pt>
                <c:pt idx="38903">
                  <c:v>0.45026620370370374</c:v>
                </c:pt>
                <c:pt idx="38904">
                  <c:v>0.45027777777777778</c:v>
                </c:pt>
                <c:pt idx="38905">
                  <c:v>0.45028935185185182</c:v>
                </c:pt>
                <c:pt idx="38906">
                  <c:v>0.45030092592592591</c:v>
                </c:pt>
                <c:pt idx="38907">
                  <c:v>0.45031249999999995</c:v>
                </c:pt>
                <c:pt idx="38908">
                  <c:v>0.4503240740740741</c:v>
                </c:pt>
                <c:pt idx="38909">
                  <c:v>0.45033564814814814</c:v>
                </c:pt>
                <c:pt idx="38910">
                  <c:v>0.45034722222222223</c:v>
                </c:pt>
                <c:pt idx="38911">
                  <c:v>0.45035879629629627</c:v>
                </c:pt>
                <c:pt idx="38912">
                  <c:v>0.45037037037037037</c:v>
                </c:pt>
                <c:pt idx="38913">
                  <c:v>0.4503819444444444</c:v>
                </c:pt>
                <c:pt idx="38914">
                  <c:v>0.45039351851851855</c:v>
                </c:pt>
                <c:pt idx="38915">
                  <c:v>0.45040509259259259</c:v>
                </c:pt>
                <c:pt idx="38916">
                  <c:v>0.45041666666666669</c:v>
                </c:pt>
                <c:pt idx="38917">
                  <c:v>0.45042824074074073</c:v>
                </c:pt>
                <c:pt idx="38918">
                  <c:v>0.45043981481481482</c:v>
                </c:pt>
                <c:pt idx="38919">
                  <c:v>0.45045138888888886</c:v>
                </c:pt>
                <c:pt idx="38920">
                  <c:v>0.45046296296296301</c:v>
                </c:pt>
                <c:pt idx="38921">
                  <c:v>0.45047453703703705</c:v>
                </c:pt>
                <c:pt idx="38922">
                  <c:v>0.45048611111111114</c:v>
                </c:pt>
                <c:pt idx="38923">
                  <c:v>0.45049768518518518</c:v>
                </c:pt>
                <c:pt idx="38924">
                  <c:v>0.45050925925925928</c:v>
                </c:pt>
                <c:pt idx="38925">
                  <c:v>0.45052083333333331</c:v>
                </c:pt>
                <c:pt idx="38926">
                  <c:v>0.45053240740740735</c:v>
                </c:pt>
                <c:pt idx="38927">
                  <c:v>0.4505439814814815</c:v>
                </c:pt>
                <c:pt idx="38928">
                  <c:v>0.45055555555555554</c:v>
                </c:pt>
                <c:pt idx="38929">
                  <c:v>0.45056712962962964</c:v>
                </c:pt>
                <c:pt idx="38930">
                  <c:v>0.45057870370370368</c:v>
                </c:pt>
                <c:pt idx="38931">
                  <c:v>0.45059027777777777</c:v>
                </c:pt>
                <c:pt idx="38932">
                  <c:v>0.45060185185185181</c:v>
                </c:pt>
                <c:pt idx="38933">
                  <c:v>0.45061342592592596</c:v>
                </c:pt>
                <c:pt idx="38934">
                  <c:v>0.450625</c:v>
                </c:pt>
                <c:pt idx="38935">
                  <c:v>0.45063657407407409</c:v>
                </c:pt>
                <c:pt idx="38936">
                  <c:v>0.45064814814814813</c:v>
                </c:pt>
                <c:pt idx="38937">
                  <c:v>0.45065972222222223</c:v>
                </c:pt>
                <c:pt idx="38938">
                  <c:v>0.45067129629629626</c:v>
                </c:pt>
                <c:pt idx="38939">
                  <c:v>0.45068287037037041</c:v>
                </c:pt>
                <c:pt idx="38940">
                  <c:v>0.45069444444444445</c:v>
                </c:pt>
                <c:pt idx="38941">
                  <c:v>0.45070601851851855</c:v>
                </c:pt>
                <c:pt idx="38942">
                  <c:v>0.45071759259259259</c:v>
                </c:pt>
                <c:pt idx="38943">
                  <c:v>0.45072916666666668</c:v>
                </c:pt>
                <c:pt idx="38944">
                  <c:v>0.45074074074074072</c:v>
                </c:pt>
                <c:pt idx="38945">
                  <c:v>0.45075231481481487</c:v>
                </c:pt>
                <c:pt idx="38946">
                  <c:v>0.45076388888888891</c:v>
                </c:pt>
                <c:pt idx="38947">
                  <c:v>0.45077546296296295</c:v>
                </c:pt>
                <c:pt idx="38948">
                  <c:v>0.45078703703703704</c:v>
                </c:pt>
                <c:pt idx="38949">
                  <c:v>0.45079861111111108</c:v>
                </c:pt>
                <c:pt idx="38950">
                  <c:v>0.45081018518518517</c:v>
                </c:pt>
                <c:pt idx="38951">
                  <c:v>0.45082175925925921</c:v>
                </c:pt>
                <c:pt idx="38952">
                  <c:v>0.45083333333333336</c:v>
                </c:pt>
                <c:pt idx="38953">
                  <c:v>0.4508449074074074</c:v>
                </c:pt>
                <c:pt idx="38954">
                  <c:v>0.4508564814814815</c:v>
                </c:pt>
                <c:pt idx="38955">
                  <c:v>0.45086805555555554</c:v>
                </c:pt>
                <c:pt idx="38956">
                  <c:v>0.45087962962962963</c:v>
                </c:pt>
                <c:pt idx="38957">
                  <c:v>0.45089120370370367</c:v>
                </c:pt>
                <c:pt idx="38958">
                  <c:v>0.45090277777777782</c:v>
                </c:pt>
                <c:pt idx="38959">
                  <c:v>0.45091435185185186</c:v>
                </c:pt>
                <c:pt idx="38960">
                  <c:v>0.45092592592592595</c:v>
                </c:pt>
                <c:pt idx="38961">
                  <c:v>0.45093749999999999</c:v>
                </c:pt>
                <c:pt idx="38962">
                  <c:v>0.45094907407407409</c:v>
                </c:pt>
                <c:pt idx="38963">
                  <c:v>0.45096064814814812</c:v>
                </c:pt>
                <c:pt idx="38964">
                  <c:v>0.45097222222222227</c:v>
                </c:pt>
                <c:pt idx="38965">
                  <c:v>0.45098379629629631</c:v>
                </c:pt>
                <c:pt idx="38966">
                  <c:v>0.45099537037037035</c:v>
                </c:pt>
                <c:pt idx="38967">
                  <c:v>0.45100694444444445</c:v>
                </c:pt>
                <c:pt idx="38968">
                  <c:v>0.45101851851851849</c:v>
                </c:pt>
                <c:pt idx="38969">
                  <c:v>0.45103009259259258</c:v>
                </c:pt>
                <c:pt idx="38970">
                  <c:v>0.45104166666666662</c:v>
                </c:pt>
                <c:pt idx="38971">
                  <c:v>0.45105324074074077</c:v>
                </c:pt>
                <c:pt idx="38972">
                  <c:v>0.45106481481481481</c:v>
                </c:pt>
                <c:pt idx="38973">
                  <c:v>0.4510763888888889</c:v>
                </c:pt>
                <c:pt idx="38974">
                  <c:v>0.45108796296296294</c:v>
                </c:pt>
                <c:pt idx="38975">
                  <c:v>0.45109953703703703</c:v>
                </c:pt>
                <c:pt idx="38976">
                  <c:v>0.45111111111111107</c:v>
                </c:pt>
                <c:pt idx="38977">
                  <c:v>0.45112268518518522</c:v>
                </c:pt>
                <c:pt idx="38978">
                  <c:v>0.45113425925925926</c:v>
                </c:pt>
                <c:pt idx="38979">
                  <c:v>0.45114583333333336</c:v>
                </c:pt>
                <c:pt idx="38980">
                  <c:v>0.4511574074074074</c:v>
                </c:pt>
                <c:pt idx="38981">
                  <c:v>0.45116898148148149</c:v>
                </c:pt>
                <c:pt idx="38982">
                  <c:v>0.45118055555555553</c:v>
                </c:pt>
                <c:pt idx="38983">
                  <c:v>0.45119212962962968</c:v>
                </c:pt>
                <c:pt idx="38984">
                  <c:v>0.45120370370370372</c:v>
                </c:pt>
                <c:pt idx="38985">
                  <c:v>0.45121527777777781</c:v>
                </c:pt>
                <c:pt idx="38986">
                  <c:v>0.45122685185185185</c:v>
                </c:pt>
                <c:pt idx="38987">
                  <c:v>0.45123842592592589</c:v>
                </c:pt>
                <c:pt idx="38988">
                  <c:v>0.45124999999999998</c:v>
                </c:pt>
                <c:pt idx="38989">
                  <c:v>0.45126157407407402</c:v>
                </c:pt>
                <c:pt idx="38990">
                  <c:v>0.45127314814814817</c:v>
                </c:pt>
                <c:pt idx="38991">
                  <c:v>0.45128472222222221</c:v>
                </c:pt>
                <c:pt idx="38992">
                  <c:v>0.45129629629629631</c:v>
                </c:pt>
                <c:pt idx="38993">
                  <c:v>0.45130787037037035</c:v>
                </c:pt>
                <c:pt idx="38994">
                  <c:v>0.45131944444444444</c:v>
                </c:pt>
                <c:pt idx="38995">
                  <c:v>0.45133101851851848</c:v>
                </c:pt>
                <c:pt idx="38996">
                  <c:v>0.45134259259259263</c:v>
                </c:pt>
                <c:pt idx="38997">
                  <c:v>0.45135416666666667</c:v>
                </c:pt>
                <c:pt idx="38998">
                  <c:v>0.45136574074074076</c:v>
                </c:pt>
                <c:pt idx="38999">
                  <c:v>0.4513773148148148</c:v>
                </c:pt>
                <c:pt idx="39000">
                  <c:v>0.4513888888888889</c:v>
                </c:pt>
                <c:pt idx="39001">
                  <c:v>0.45140046296296293</c:v>
                </c:pt>
                <c:pt idx="39002">
                  <c:v>0.45141203703703708</c:v>
                </c:pt>
                <c:pt idx="39003">
                  <c:v>0.45142361111111112</c:v>
                </c:pt>
                <c:pt idx="39004">
                  <c:v>0.45143518518518522</c:v>
                </c:pt>
                <c:pt idx="39005">
                  <c:v>0.45144675925925926</c:v>
                </c:pt>
                <c:pt idx="39006">
                  <c:v>0.45145833333333335</c:v>
                </c:pt>
                <c:pt idx="39007">
                  <c:v>0.45146990740740739</c:v>
                </c:pt>
                <c:pt idx="39008">
                  <c:v>0.45148148148148143</c:v>
                </c:pt>
                <c:pt idx="39009">
                  <c:v>0.45149305555555558</c:v>
                </c:pt>
                <c:pt idx="39010">
                  <c:v>0.45150462962962962</c:v>
                </c:pt>
                <c:pt idx="39011">
                  <c:v>0.45151620370370371</c:v>
                </c:pt>
                <c:pt idx="39012">
                  <c:v>0.45152777777777775</c:v>
                </c:pt>
                <c:pt idx="39013">
                  <c:v>0.45153935185185184</c:v>
                </c:pt>
                <c:pt idx="39014">
                  <c:v>0.45155092592592588</c:v>
                </c:pt>
                <c:pt idx="39015">
                  <c:v>0.45156250000000003</c:v>
                </c:pt>
                <c:pt idx="39016">
                  <c:v>0.45157407407407407</c:v>
                </c:pt>
                <c:pt idx="39017">
                  <c:v>0.45158564814814817</c:v>
                </c:pt>
                <c:pt idx="39018">
                  <c:v>0.45159722222222221</c:v>
                </c:pt>
                <c:pt idx="39019">
                  <c:v>0.4516087962962963</c:v>
                </c:pt>
                <c:pt idx="39020">
                  <c:v>0.45162037037037034</c:v>
                </c:pt>
                <c:pt idx="39021">
                  <c:v>0.45163194444444449</c:v>
                </c:pt>
                <c:pt idx="39022">
                  <c:v>0.45164351851851853</c:v>
                </c:pt>
                <c:pt idx="39023">
                  <c:v>0.45165509259259262</c:v>
                </c:pt>
                <c:pt idx="39024">
                  <c:v>0.45166666666666666</c:v>
                </c:pt>
                <c:pt idx="39025">
                  <c:v>0.45167824074074076</c:v>
                </c:pt>
                <c:pt idx="39026">
                  <c:v>0.45168981481481479</c:v>
                </c:pt>
                <c:pt idx="39027">
                  <c:v>0.45170138888888894</c:v>
                </c:pt>
                <c:pt idx="39028">
                  <c:v>0.45171296296296298</c:v>
                </c:pt>
                <c:pt idx="39029">
                  <c:v>0.45172453703703702</c:v>
                </c:pt>
                <c:pt idx="39030">
                  <c:v>0.45173611111111112</c:v>
                </c:pt>
                <c:pt idx="39031">
                  <c:v>0.45174768518518515</c:v>
                </c:pt>
                <c:pt idx="39032">
                  <c:v>0.45175925925925925</c:v>
                </c:pt>
                <c:pt idx="39033">
                  <c:v>0.45177083333333329</c:v>
                </c:pt>
                <c:pt idx="39034">
                  <c:v>0.45178240740740744</c:v>
                </c:pt>
                <c:pt idx="39035">
                  <c:v>0.45179398148148148</c:v>
                </c:pt>
                <c:pt idx="39036">
                  <c:v>0.45180555555555557</c:v>
                </c:pt>
                <c:pt idx="39037">
                  <c:v>0.45181712962962961</c:v>
                </c:pt>
                <c:pt idx="39038">
                  <c:v>0.4518287037037037</c:v>
                </c:pt>
                <c:pt idx="39039">
                  <c:v>0.45184027777777774</c:v>
                </c:pt>
                <c:pt idx="39040">
                  <c:v>0.45185185185185189</c:v>
                </c:pt>
                <c:pt idx="39041">
                  <c:v>0.45186342592592593</c:v>
                </c:pt>
                <c:pt idx="39042">
                  <c:v>0.45187500000000003</c:v>
                </c:pt>
                <c:pt idx="39043">
                  <c:v>0.45188657407407407</c:v>
                </c:pt>
                <c:pt idx="39044">
                  <c:v>0.45189814814814816</c:v>
                </c:pt>
                <c:pt idx="39045">
                  <c:v>0.4519097222222222</c:v>
                </c:pt>
                <c:pt idx="39046">
                  <c:v>0.45192129629629635</c:v>
                </c:pt>
                <c:pt idx="39047">
                  <c:v>0.45193287037037039</c:v>
                </c:pt>
                <c:pt idx="39048">
                  <c:v>0.45194444444444443</c:v>
                </c:pt>
                <c:pt idx="39049">
                  <c:v>0.45195601851851852</c:v>
                </c:pt>
                <c:pt idx="39050">
                  <c:v>0.45196759259259256</c:v>
                </c:pt>
                <c:pt idx="39051">
                  <c:v>0.45197916666666665</c:v>
                </c:pt>
                <c:pt idx="39052">
                  <c:v>0.45199074074074069</c:v>
                </c:pt>
                <c:pt idx="39053">
                  <c:v>0.45200231481481484</c:v>
                </c:pt>
                <c:pt idx="39054">
                  <c:v>0.45201388888888888</c:v>
                </c:pt>
                <c:pt idx="39055">
                  <c:v>0.45202546296296298</c:v>
                </c:pt>
                <c:pt idx="39056">
                  <c:v>0.45203703703703701</c:v>
                </c:pt>
                <c:pt idx="39057">
                  <c:v>0.45204861111111111</c:v>
                </c:pt>
                <c:pt idx="39058">
                  <c:v>0.45206018518518515</c:v>
                </c:pt>
                <c:pt idx="39059">
                  <c:v>0.4520717592592593</c:v>
                </c:pt>
                <c:pt idx="39060">
                  <c:v>0.45208333333333334</c:v>
                </c:pt>
                <c:pt idx="39061">
                  <c:v>0.45209490740740743</c:v>
                </c:pt>
                <c:pt idx="39062">
                  <c:v>0.45210648148148147</c:v>
                </c:pt>
                <c:pt idx="39063">
                  <c:v>0.45211805555555556</c:v>
                </c:pt>
                <c:pt idx="39064">
                  <c:v>0.4521296296296296</c:v>
                </c:pt>
                <c:pt idx="39065">
                  <c:v>0.45214120370370375</c:v>
                </c:pt>
                <c:pt idx="39066">
                  <c:v>0.45215277777777779</c:v>
                </c:pt>
                <c:pt idx="39067">
                  <c:v>0.45216435185185189</c:v>
                </c:pt>
                <c:pt idx="39068">
                  <c:v>0.45217592592592593</c:v>
                </c:pt>
                <c:pt idx="39069">
                  <c:v>0.45218749999999996</c:v>
                </c:pt>
                <c:pt idx="39070">
                  <c:v>0.45219907407407406</c:v>
                </c:pt>
                <c:pt idx="39071">
                  <c:v>0.4522106481481481</c:v>
                </c:pt>
                <c:pt idx="39072">
                  <c:v>0.45222222222222225</c:v>
                </c:pt>
                <c:pt idx="39073">
                  <c:v>0.45223379629629629</c:v>
                </c:pt>
                <c:pt idx="39074">
                  <c:v>0.45224537037037038</c:v>
                </c:pt>
                <c:pt idx="39075">
                  <c:v>0.45225694444444442</c:v>
                </c:pt>
                <c:pt idx="39076">
                  <c:v>0.45226851851851851</c:v>
                </c:pt>
                <c:pt idx="39077">
                  <c:v>0.45228009259259255</c:v>
                </c:pt>
                <c:pt idx="39078">
                  <c:v>0.4522916666666667</c:v>
                </c:pt>
                <c:pt idx="39079">
                  <c:v>0.45230324074074074</c:v>
                </c:pt>
                <c:pt idx="39080">
                  <c:v>0.45231481481481484</c:v>
                </c:pt>
                <c:pt idx="39081">
                  <c:v>0.45232638888888888</c:v>
                </c:pt>
                <c:pt idx="39082">
                  <c:v>0.45233796296296297</c:v>
                </c:pt>
                <c:pt idx="39083">
                  <c:v>0.45234953703703701</c:v>
                </c:pt>
                <c:pt idx="39084">
                  <c:v>0.45236111111111116</c:v>
                </c:pt>
                <c:pt idx="39085">
                  <c:v>0.4523726851851852</c:v>
                </c:pt>
                <c:pt idx="39086">
                  <c:v>0.45238425925925929</c:v>
                </c:pt>
                <c:pt idx="39087">
                  <c:v>0.45239583333333333</c:v>
                </c:pt>
                <c:pt idx="39088">
                  <c:v>0.45240740740740742</c:v>
                </c:pt>
                <c:pt idx="39089">
                  <c:v>0.45241898148148146</c:v>
                </c:pt>
                <c:pt idx="39090">
                  <c:v>0.4524305555555555</c:v>
                </c:pt>
                <c:pt idx="39091">
                  <c:v>0.45244212962962965</c:v>
                </c:pt>
                <c:pt idx="39092">
                  <c:v>0.45245370370370369</c:v>
                </c:pt>
                <c:pt idx="39093">
                  <c:v>0.45246527777777779</c:v>
                </c:pt>
                <c:pt idx="39094">
                  <c:v>0.45247685185185182</c:v>
                </c:pt>
                <c:pt idx="39095">
                  <c:v>0.45248842592592592</c:v>
                </c:pt>
                <c:pt idx="39096">
                  <c:v>0.45249999999999996</c:v>
                </c:pt>
                <c:pt idx="39097">
                  <c:v>0.45251157407407411</c:v>
                </c:pt>
                <c:pt idx="39098">
                  <c:v>0.45252314814814815</c:v>
                </c:pt>
                <c:pt idx="39099">
                  <c:v>0.45253472222222224</c:v>
                </c:pt>
                <c:pt idx="39100">
                  <c:v>0.45254629629629628</c:v>
                </c:pt>
                <c:pt idx="39101">
                  <c:v>0.45255787037037037</c:v>
                </c:pt>
                <c:pt idx="39102">
                  <c:v>0.45256944444444441</c:v>
                </c:pt>
                <c:pt idx="39103">
                  <c:v>0.45258101851851856</c:v>
                </c:pt>
                <c:pt idx="39104">
                  <c:v>0.4525925925925926</c:v>
                </c:pt>
                <c:pt idx="39105">
                  <c:v>0.4526041666666667</c:v>
                </c:pt>
                <c:pt idx="39106">
                  <c:v>0.45261574074074074</c:v>
                </c:pt>
                <c:pt idx="39107">
                  <c:v>0.45262731481481483</c:v>
                </c:pt>
                <c:pt idx="39108">
                  <c:v>0.45263888888888887</c:v>
                </c:pt>
                <c:pt idx="39109">
                  <c:v>0.45265046296296302</c:v>
                </c:pt>
                <c:pt idx="39110">
                  <c:v>0.45266203703703706</c:v>
                </c:pt>
                <c:pt idx="39111">
                  <c:v>0.4526736111111111</c:v>
                </c:pt>
                <c:pt idx="39112">
                  <c:v>0.45268518518518519</c:v>
                </c:pt>
                <c:pt idx="39113">
                  <c:v>0.45269675925925923</c:v>
                </c:pt>
                <c:pt idx="39114">
                  <c:v>0.45270833333333332</c:v>
                </c:pt>
                <c:pt idx="39115">
                  <c:v>0.45271990740740736</c:v>
                </c:pt>
                <c:pt idx="39116">
                  <c:v>0.45273148148148151</c:v>
                </c:pt>
                <c:pt idx="39117">
                  <c:v>0.45274305555555555</c:v>
                </c:pt>
                <c:pt idx="39118">
                  <c:v>0.45275462962962965</c:v>
                </c:pt>
                <c:pt idx="39119">
                  <c:v>0.45276620370370368</c:v>
                </c:pt>
                <c:pt idx="39120">
                  <c:v>0.45277777777777778</c:v>
                </c:pt>
                <c:pt idx="39121">
                  <c:v>0.45278935185185182</c:v>
                </c:pt>
                <c:pt idx="39122">
                  <c:v>0.45280092592592597</c:v>
                </c:pt>
                <c:pt idx="39123">
                  <c:v>0.45281250000000001</c:v>
                </c:pt>
                <c:pt idx="39124">
                  <c:v>0.4528240740740741</c:v>
                </c:pt>
                <c:pt idx="39125">
                  <c:v>0.45283564814814814</c:v>
                </c:pt>
                <c:pt idx="39126">
                  <c:v>0.45284722222222223</c:v>
                </c:pt>
                <c:pt idx="39127">
                  <c:v>0.45285879629629627</c:v>
                </c:pt>
                <c:pt idx="39128">
                  <c:v>0.45287037037037042</c:v>
                </c:pt>
                <c:pt idx="39129">
                  <c:v>0.45288194444444446</c:v>
                </c:pt>
                <c:pt idx="39130">
                  <c:v>0.4528935185185185</c:v>
                </c:pt>
                <c:pt idx="39131">
                  <c:v>0.4529050925925926</c:v>
                </c:pt>
                <c:pt idx="39132">
                  <c:v>0.45291666666666663</c:v>
                </c:pt>
                <c:pt idx="39133">
                  <c:v>0.45292824074074073</c:v>
                </c:pt>
                <c:pt idx="39134">
                  <c:v>0.45293981481481477</c:v>
                </c:pt>
                <c:pt idx="39135">
                  <c:v>0.45295138888888892</c:v>
                </c:pt>
                <c:pt idx="39136">
                  <c:v>0.45296296296296296</c:v>
                </c:pt>
                <c:pt idx="39137">
                  <c:v>0.45297453703703705</c:v>
                </c:pt>
                <c:pt idx="39138">
                  <c:v>0.45298611111111109</c:v>
                </c:pt>
                <c:pt idx="39139">
                  <c:v>0.45299768518518518</c:v>
                </c:pt>
                <c:pt idx="39140">
                  <c:v>0.45300925925925922</c:v>
                </c:pt>
                <c:pt idx="39141">
                  <c:v>0.45302083333333337</c:v>
                </c:pt>
                <c:pt idx="39142">
                  <c:v>0.45303240740740741</c:v>
                </c:pt>
                <c:pt idx="39143">
                  <c:v>0.45304398148148151</c:v>
                </c:pt>
                <c:pt idx="39144">
                  <c:v>0.45305555555555554</c:v>
                </c:pt>
                <c:pt idx="39145">
                  <c:v>0.45306712962962964</c:v>
                </c:pt>
                <c:pt idx="39146">
                  <c:v>0.45307870370370368</c:v>
                </c:pt>
                <c:pt idx="39147">
                  <c:v>0.45309027777777783</c:v>
                </c:pt>
                <c:pt idx="39148">
                  <c:v>0.45310185185185187</c:v>
                </c:pt>
                <c:pt idx="39149">
                  <c:v>0.45311342592592596</c:v>
                </c:pt>
                <c:pt idx="39150">
                  <c:v>0.453125</c:v>
                </c:pt>
                <c:pt idx="39151">
                  <c:v>0.45313657407407404</c:v>
                </c:pt>
                <c:pt idx="39152">
                  <c:v>0.45314814814814813</c:v>
                </c:pt>
                <c:pt idx="39153">
                  <c:v>0.45315972222222217</c:v>
                </c:pt>
                <c:pt idx="39154">
                  <c:v>0.45317129629629632</c:v>
                </c:pt>
                <c:pt idx="39155">
                  <c:v>0.45318287037037036</c:v>
                </c:pt>
                <c:pt idx="39156">
                  <c:v>0.45319444444444446</c:v>
                </c:pt>
                <c:pt idx="39157">
                  <c:v>0.45320601851851849</c:v>
                </c:pt>
                <c:pt idx="39158">
                  <c:v>0.45321759259259259</c:v>
                </c:pt>
                <c:pt idx="39159">
                  <c:v>0.45322916666666663</c:v>
                </c:pt>
                <c:pt idx="39160">
                  <c:v>0.45324074074074078</c:v>
                </c:pt>
                <c:pt idx="39161">
                  <c:v>0.45325231481481482</c:v>
                </c:pt>
                <c:pt idx="39162">
                  <c:v>0.45326388888888891</c:v>
                </c:pt>
                <c:pt idx="39163">
                  <c:v>0.45327546296296295</c:v>
                </c:pt>
                <c:pt idx="39164">
                  <c:v>0.45328703703703704</c:v>
                </c:pt>
                <c:pt idx="39165">
                  <c:v>0.45329861111111108</c:v>
                </c:pt>
                <c:pt idx="39166">
                  <c:v>0.45331018518518523</c:v>
                </c:pt>
                <c:pt idx="39167">
                  <c:v>0.45332175925925927</c:v>
                </c:pt>
                <c:pt idx="39168">
                  <c:v>0.45333333333333337</c:v>
                </c:pt>
                <c:pt idx="39169">
                  <c:v>0.4533449074074074</c:v>
                </c:pt>
                <c:pt idx="39170">
                  <c:v>0.4533564814814815</c:v>
                </c:pt>
                <c:pt idx="39171">
                  <c:v>0.45336805555555554</c:v>
                </c:pt>
                <c:pt idx="39172">
                  <c:v>0.45337962962962958</c:v>
                </c:pt>
                <c:pt idx="39173">
                  <c:v>0.45339120370370373</c:v>
                </c:pt>
                <c:pt idx="39174">
                  <c:v>0.45340277777777777</c:v>
                </c:pt>
                <c:pt idx="39175">
                  <c:v>0.45341435185185186</c:v>
                </c:pt>
                <c:pt idx="39176">
                  <c:v>0.4534259259259259</c:v>
                </c:pt>
                <c:pt idx="39177">
                  <c:v>0.45343749999999999</c:v>
                </c:pt>
                <c:pt idx="39178">
                  <c:v>0.45344907407407403</c:v>
                </c:pt>
                <c:pt idx="39179">
                  <c:v>0.45346064814814818</c:v>
                </c:pt>
                <c:pt idx="39180">
                  <c:v>0.45347222222222222</c:v>
                </c:pt>
                <c:pt idx="39181">
                  <c:v>0.45348379629629632</c:v>
                </c:pt>
                <c:pt idx="39182">
                  <c:v>0.45349537037037035</c:v>
                </c:pt>
                <c:pt idx="39183">
                  <c:v>0.45350694444444445</c:v>
                </c:pt>
                <c:pt idx="39184">
                  <c:v>0.45351851851851849</c:v>
                </c:pt>
                <c:pt idx="39185">
                  <c:v>0.45353009259259264</c:v>
                </c:pt>
                <c:pt idx="39186">
                  <c:v>0.45354166666666668</c:v>
                </c:pt>
                <c:pt idx="39187">
                  <c:v>0.45355324074074077</c:v>
                </c:pt>
                <c:pt idx="39188">
                  <c:v>0.45356481481481481</c:v>
                </c:pt>
                <c:pt idx="39189">
                  <c:v>0.4535763888888889</c:v>
                </c:pt>
                <c:pt idx="39190">
                  <c:v>0.45358796296296294</c:v>
                </c:pt>
                <c:pt idx="39191">
                  <c:v>0.45359953703703698</c:v>
                </c:pt>
                <c:pt idx="39192">
                  <c:v>0.45361111111111113</c:v>
                </c:pt>
                <c:pt idx="39193">
                  <c:v>0.45362268518518517</c:v>
                </c:pt>
                <c:pt idx="39194">
                  <c:v>0.45363425925925926</c:v>
                </c:pt>
                <c:pt idx="39195">
                  <c:v>0.4536458333333333</c:v>
                </c:pt>
                <c:pt idx="39196">
                  <c:v>0.4536574074074074</c:v>
                </c:pt>
                <c:pt idx="39197">
                  <c:v>0.45366898148148144</c:v>
                </c:pt>
                <c:pt idx="39198">
                  <c:v>0.45368055555555559</c:v>
                </c:pt>
                <c:pt idx="39199">
                  <c:v>0.45369212962962963</c:v>
                </c:pt>
                <c:pt idx="39200">
                  <c:v>0.45370370370370372</c:v>
                </c:pt>
                <c:pt idx="39201">
                  <c:v>0.45371527777777776</c:v>
                </c:pt>
                <c:pt idx="39202">
                  <c:v>0.45372685185185185</c:v>
                </c:pt>
                <c:pt idx="39203">
                  <c:v>0.45373842592592589</c:v>
                </c:pt>
                <c:pt idx="39204">
                  <c:v>0.45375000000000004</c:v>
                </c:pt>
                <c:pt idx="39205">
                  <c:v>0.45376157407407408</c:v>
                </c:pt>
                <c:pt idx="39206">
                  <c:v>0.45377314814814818</c:v>
                </c:pt>
                <c:pt idx="39207">
                  <c:v>0.45378472222222221</c:v>
                </c:pt>
                <c:pt idx="39208">
                  <c:v>0.45379629629629631</c:v>
                </c:pt>
                <c:pt idx="39209">
                  <c:v>0.45380787037037035</c:v>
                </c:pt>
                <c:pt idx="39210">
                  <c:v>0.4538194444444445</c:v>
                </c:pt>
                <c:pt idx="39211">
                  <c:v>0.45383101851851854</c:v>
                </c:pt>
                <c:pt idx="39212">
                  <c:v>0.45384259259259258</c:v>
                </c:pt>
                <c:pt idx="39213">
                  <c:v>0.45385416666666667</c:v>
                </c:pt>
                <c:pt idx="39214">
                  <c:v>0.45386574074074071</c:v>
                </c:pt>
                <c:pt idx="39215">
                  <c:v>0.4538773148148148</c:v>
                </c:pt>
                <c:pt idx="39216">
                  <c:v>0.45388888888888884</c:v>
                </c:pt>
                <c:pt idx="39217">
                  <c:v>0.45390046296296299</c:v>
                </c:pt>
                <c:pt idx="39218">
                  <c:v>0.45391203703703703</c:v>
                </c:pt>
                <c:pt idx="39219">
                  <c:v>0.45392361111111112</c:v>
                </c:pt>
                <c:pt idx="39220">
                  <c:v>0.45393518518518516</c:v>
                </c:pt>
                <c:pt idx="39221">
                  <c:v>0.45394675925925926</c:v>
                </c:pt>
                <c:pt idx="39222">
                  <c:v>0.4539583333333333</c:v>
                </c:pt>
                <c:pt idx="39223">
                  <c:v>0.45396990740740745</c:v>
                </c:pt>
                <c:pt idx="39224">
                  <c:v>0.45398148148148149</c:v>
                </c:pt>
                <c:pt idx="39225">
                  <c:v>0.45399305555555558</c:v>
                </c:pt>
                <c:pt idx="39226">
                  <c:v>0.45400462962962962</c:v>
                </c:pt>
                <c:pt idx="39227">
                  <c:v>0.45401620370370371</c:v>
                </c:pt>
                <c:pt idx="39228">
                  <c:v>0.45402777777777775</c:v>
                </c:pt>
                <c:pt idx="39229">
                  <c:v>0.4540393518518519</c:v>
                </c:pt>
                <c:pt idx="39230">
                  <c:v>0.45405092592592594</c:v>
                </c:pt>
                <c:pt idx="39231">
                  <c:v>0.45406250000000004</c:v>
                </c:pt>
                <c:pt idx="39232">
                  <c:v>0.45407407407407407</c:v>
                </c:pt>
                <c:pt idx="39233">
                  <c:v>0.45408564814814811</c:v>
                </c:pt>
                <c:pt idx="39234">
                  <c:v>0.45409722222222221</c:v>
                </c:pt>
                <c:pt idx="39235">
                  <c:v>0.45410879629629625</c:v>
                </c:pt>
                <c:pt idx="39236">
                  <c:v>0.4541203703703704</c:v>
                </c:pt>
                <c:pt idx="39237">
                  <c:v>0.45413194444444444</c:v>
                </c:pt>
                <c:pt idx="39238">
                  <c:v>0.45414351851851853</c:v>
                </c:pt>
                <c:pt idx="39239">
                  <c:v>0.45415509259259257</c:v>
                </c:pt>
                <c:pt idx="39240">
                  <c:v>0.45416666666666666</c:v>
                </c:pt>
                <c:pt idx="39241">
                  <c:v>0.4541782407407407</c:v>
                </c:pt>
                <c:pt idx="39242">
                  <c:v>0.45418981481481485</c:v>
                </c:pt>
                <c:pt idx="39243">
                  <c:v>0.45420138888888889</c:v>
                </c:pt>
                <c:pt idx="39244">
                  <c:v>0.45421296296296299</c:v>
                </c:pt>
                <c:pt idx="39245">
                  <c:v>0.45422453703703702</c:v>
                </c:pt>
                <c:pt idx="39246">
                  <c:v>0.45423611111111112</c:v>
                </c:pt>
                <c:pt idx="39247">
                  <c:v>0.45424768518518516</c:v>
                </c:pt>
                <c:pt idx="39248">
                  <c:v>0.45425925925925931</c:v>
                </c:pt>
                <c:pt idx="39249">
                  <c:v>0.45427083333333335</c:v>
                </c:pt>
                <c:pt idx="39250">
                  <c:v>0.45428240740740744</c:v>
                </c:pt>
                <c:pt idx="39251">
                  <c:v>0.45429398148148148</c:v>
                </c:pt>
                <c:pt idx="39252">
                  <c:v>0.45430555555555557</c:v>
                </c:pt>
                <c:pt idx="39253">
                  <c:v>0.45431712962962961</c:v>
                </c:pt>
                <c:pt idx="39254">
                  <c:v>0.45432870370370365</c:v>
                </c:pt>
                <c:pt idx="39255">
                  <c:v>0.4543402777777778</c:v>
                </c:pt>
                <c:pt idx="39256">
                  <c:v>0.45435185185185184</c:v>
                </c:pt>
                <c:pt idx="39257">
                  <c:v>0.45436342592592593</c:v>
                </c:pt>
                <c:pt idx="39258">
                  <c:v>0.45437499999999997</c:v>
                </c:pt>
                <c:pt idx="39259">
                  <c:v>0.45438657407407407</c:v>
                </c:pt>
                <c:pt idx="39260">
                  <c:v>0.45439814814814811</c:v>
                </c:pt>
                <c:pt idx="39261">
                  <c:v>0.45440972222222226</c:v>
                </c:pt>
                <c:pt idx="39262">
                  <c:v>0.4544212962962963</c:v>
                </c:pt>
                <c:pt idx="39263">
                  <c:v>0.45443287037037039</c:v>
                </c:pt>
                <c:pt idx="39264">
                  <c:v>0.45444444444444443</c:v>
                </c:pt>
                <c:pt idx="39265">
                  <c:v>0.45445601851851852</c:v>
                </c:pt>
                <c:pt idx="39266">
                  <c:v>0.45446759259259256</c:v>
                </c:pt>
                <c:pt idx="39267">
                  <c:v>0.45447916666666671</c:v>
                </c:pt>
                <c:pt idx="39268">
                  <c:v>0.45449074074074075</c:v>
                </c:pt>
                <c:pt idx="39269">
                  <c:v>0.45450231481481485</c:v>
                </c:pt>
                <c:pt idx="39270">
                  <c:v>0.45451388888888888</c:v>
                </c:pt>
                <c:pt idx="39271">
                  <c:v>0.45452546296296298</c:v>
                </c:pt>
                <c:pt idx="39272">
                  <c:v>0.45453703703703702</c:v>
                </c:pt>
                <c:pt idx="39273">
                  <c:v>0.45454861111111106</c:v>
                </c:pt>
                <c:pt idx="39274">
                  <c:v>0.45456018518518521</c:v>
                </c:pt>
                <c:pt idx="39275">
                  <c:v>0.45457175925925924</c:v>
                </c:pt>
                <c:pt idx="39276">
                  <c:v>0.45458333333333334</c:v>
                </c:pt>
                <c:pt idx="39277">
                  <c:v>0.45459490740740738</c:v>
                </c:pt>
                <c:pt idx="39278">
                  <c:v>0.45460648148148147</c:v>
                </c:pt>
                <c:pt idx="39279">
                  <c:v>0.45461805555555551</c:v>
                </c:pt>
                <c:pt idx="39280">
                  <c:v>0.45462962962962966</c:v>
                </c:pt>
                <c:pt idx="39281">
                  <c:v>0.4546412037037037</c:v>
                </c:pt>
                <c:pt idx="39282">
                  <c:v>0.45465277777777779</c:v>
                </c:pt>
                <c:pt idx="39283">
                  <c:v>0.45466435185185183</c:v>
                </c:pt>
                <c:pt idx="39284">
                  <c:v>0.45467592592592593</c:v>
                </c:pt>
                <c:pt idx="39285">
                  <c:v>0.45468749999999997</c:v>
                </c:pt>
                <c:pt idx="39286">
                  <c:v>0.45469907407407412</c:v>
                </c:pt>
                <c:pt idx="39287">
                  <c:v>0.45471064814814816</c:v>
                </c:pt>
                <c:pt idx="39288">
                  <c:v>0.45472222222222225</c:v>
                </c:pt>
                <c:pt idx="39289">
                  <c:v>0.45473379629629629</c:v>
                </c:pt>
                <c:pt idx="39290">
                  <c:v>0.45474537037037038</c:v>
                </c:pt>
                <c:pt idx="39291">
                  <c:v>0.45475694444444442</c:v>
                </c:pt>
                <c:pt idx="39292">
                  <c:v>0.45476851851851857</c:v>
                </c:pt>
                <c:pt idx="39293">
                  <c:v>0.45478009259259261</c:v>
                </c:pt>
                <c:pt idx="39294">
                  <c:v>0.45479166666666665</c:v>
                </c:pt>
                <c:pt idx="39295">
                  <c:v>0.45480324074074074</c:v>
                </c:pt>
                <c:pt idx="39296">
                  <c:v>0.45481481481481478</c:v>
                </c:pt>
                <c:pt idx="39297">
                  <c:v>0.45482638888888888</c:v>
                </c:pt>
                <c:pt idx="39298">
                  <c:v>0.45483796296296292</c:v>
                </c:pt>
                <c:pt idx="39299">
                  <c:v>0.45484953703703707</c:v>
                </c:pt>
                <c:pt idx="39300">
                  <c:v>0.4548611111111111</c:v>
                </c:pt>
                <c:pt idx="39301">
                  <c:v>0.4548726851851852</c:v>
                </c:pt>
                <c:pt idx="39302">
                  <c:v>0.45488425925925924</c:v>
                </c:pt>
                <c:pt idx="39303">
                  <c:v>0.45489583333333333</c:v>
                </c:pt>
                <c:pt idx="39304">
                  <c:v>0.45490740740740737</c:v>
                </c:pt>
                <c:pt idx="39305">
                  <c:v>0.45491898148148152</c:v>
                </c:pt>
                <c:pt idx="39306">
                  <c:v>0.45493055555555556</c:v>
                </c:pt>
                <c:pt idx="39307">
                  <c:v>0.45494212962962965</c:v>
                </c:pt>
                <c:pt idx="39308">
                  <c:v>0.45495370370370369</c:v>
                </c:pt>
                <c:pt idx="39309">
                  <c:v>0.45496527777777779</c:v>
                </c:pt>
                <c:pt idx="39310">
                  <c:v>0.45497685185185183</c:v>
                </c:pt>
                <c:pt idx="39311">
                  <c:v>0.45498842592592598</c:v>
                </c:pt>
                <c:pt idx="39312">
                  <c:v>0.45500000000000002</c:v>
                </c:pt>
                <c:pt idx="39313">
                  <c:v>0.45501157407407411</c:v>
                </c:pt>
                <c:pt idx="39314">
                  <c:v>0.45502314814814815</c:v>
                </c:pt>
                <c:pt idx="39315">
                  <c:v>0.45503472222222219</c:v>
                </c:pt>
                <c:pt idx="39316">
                  <c:v>0.45504629629629628</c:v>
                </c:pt>
                <c:pt idx="39317">
                  <c:v>0.45505787037037032</c:v>
                </c:pt>
                <c:pt idx="39318">
                  <c:v>0.45506944444444447</c:v>
                </c:pt>
                <c:pt idx="39319">
                  <c:v>0.45508101851851851</c:v>
                </c:pt>
                <c:pt idx="39320">
                  <c:v>0.4550925925925926</c:v>
                </c:pt>
                <c:pt idx="39321">
                  <c:v>0.45510416666666664</c:v>
                </c:pt>
                <c:pt idx="39322">
                  <c:v>0.45511574074074074</c:v>
                </c:pt>
                <c:pt idx="39323">
                  <c:v>0.45512731481481478</c:v>
                </c:pt>
                <c:pt idx="39324">
                  <c:v>0.45513888888888893</c:v>
                </c:pt>
                <c:pt idx="39325">
                  <c:v>0.45515046296296297</c:v>
                </c:pt>
                <c:pt idx="39326">
                  <c:v>0.45516203703703706</c:v>
                </c:pt>
                <c:pt idx="39327">
                  <c:v>0.4551736111111111</c:v>
                </c:pt>
                <c:pt idx="39328">
                  <c:v>0.45518518518518519</c:v>
                </c:pt>
                <c:pt idx="39329">
                  <c:v>0.45519675925925923</c:v>
                </c:pt>
                <c:pt idx="39330">
                  <c:v>0.45520833333333338</c:v>
                </c:pt>
                <c:pt idx="39331">
                  <c:v>0.45521990740740742</c:v>
                </c:pt>
                <c:pt idx="39332">
                  <c:v>0.45523148148148151</c:v>
                </c:pt>
                <c:pt idx="39333">
                  <c:v>0.45524305555555555</c:v>
                </c:pt>
                <c:pt idx="39334">
                  <c:v>0.45525462962962965</c:v>
                </c:pt>
                <c:pt idx="39335">
                  <c:v>0.45526620370370369</c:v>
                </c:pt>
                <c:pt idx="39336">
                  <c:v>0.45527777777777773</c:v>
                </c:pt>
                <c:pt idx="39337">
                  <c:v>0.45528935185185188</c:v>
                </c:pt>
                <c:pt idx="39338">
                  <c:v>0.45530092592592591</c:v>
                </c:pt>
                <c:pt idx="39339">
                  <c:v>0.45531250000000001</c:v>
                </c:pt>
                <c:pt idx="39340">
                  <c:v>0.45532407407407405</c:v>
                </c:pt>
                <c:pt idx="39341">
                  <c:v>0.45533564814814814</c:v>
                </c:pt>
                <c:pt idx="39342">
                  <c:v>0.45534722222222218</c:v>
                </c:pt>
                <c:pt idx="39343">
                  <c:v>0.45535879629629633</c:v>
                </c:pt>
                <c:pt idx="39344">
                  <c:v>0.45537037037037037</c:v>
                </c:pt>
                <c:pt idx="39345">
                  <c:v>0.45538194444444446</c:v>
                </c:pt>
                <c:pt idx="39346">
                  <c:v>0.4553935185185185</c:v>
                </c:pt>
                <c:pt idx="39347">
                  <c:v>0.4554050925925926</c:v>
                </c:pt>
                <c:pt idx="39348">
                  <c:v>0.45541666666666664</c:v>
                </c:pt>
                <c:pt idx="39349">
                  <c:v>0.45542824074074079</c:v>
                </c:pt>
                <c:pt idx="39350">
                  <c:v>0.45543981481481483</c:v>
                </c:pt>
                <c:pt idx="39351">
                  <c:v>0.45545138888888892</c:v>
                </c:pt>
                <c:pt idx="39352">
                  <c:v>0.45546296296296296</c:v>
                </c:pt>
                <c:pt idx="39353">
                  <c:v>0.45547453703703705</c:v>
                </c:pt>
                <c:pt idx="39354">
                  <c:v>0.45548611111111109</c:v>
                </c:pt>
                <c:pt idx="39355">
                  <c:v>0.45549768518518513</c:v>
                </c:pt>
                <c:pt idx="39356">
                  <c:v>0.45550925925925928</c:v>
                </c:pt>
                <c:pt idx="39357">
                  <c:v>0.45552083333333332</c:v>
                </c:pt>
                <c:pt idx="39358">
                  <c:v>0.45553240740740741</c:v>
                </c:pt>
                <c:pt idx="39359">
                  <c:v>0.45554398148148145</c:v>
                </c:pt>
                <c:pt idx="39360">
                  <c:v>0.45555555555555555</c:v>
                </c:pt>
                <c:pt idx="39361">
                  <c:v>0.45556712962962959</c:v>
                </c:pt>
                <c:pt idx="39362">
                  <c:v>0.45557870370370374</c:v>
                </c:pt>
                <c:pt idx="39363">
                  <c:v>0.45559027777777777</c:v>
                </c:pt>
                <c:pt idx="39364">
                  <c:v>0.45560185185185187</c:v>
                </c:pt>
                <c:pt idx="39365">
                  <c:v>0.45561342592592591</c:v>
                </c:pt>
                <c:pt idx="39366">
                  <c:v>0.455625</c:v>
                </c:pt>
                <c:pt idx="39367">
                  <c:v>0.45563657407407404</c:v>
                </c:pt>
                <c:pt idx="39368">
                  <c:v>0.45564814814814819</c:v>
                </c:pt>
                <c:pt idx="39369">
                  <c:v>0.45565972222222223</c:v>
                </c:pt>
                <c:pt idx="39370">
                  <c:v>0.45567129629629632</c:v>
                </c:pt>
                <c:pt idx="39371">
                  <c:v>0.45568287037037036</c:v>
                </c:pt>
                <c:pt idx="39372">
                  <c:v>0.45569444444444446</c:v>
                </c:pt>
                <c:pt idx="39373">
                  <c:v>0.4557060185185185</c:v>
                </c:pt>
                <c:pt idx="39374">
                  <c:v>0.45571759259259265</c:v>
                </c:pt>
                <c:pt idx="39375">
                  <c:v>0.45572916666666669</c:v>
                </c:pt>
                <c:pt idx="39376">
                  <c:v>0.45574074074074072</c:v>
                </c:pt>
                <c:pt idx="39377">
                  <c:v>0.45575231481481482</c:v>
                </c:pt>
                <c:pt idx="39378">
                  <c:v>0.45576388888888886</c:v>
                </c:pt>
                <c:pt idx="39379">
                  <c:v>0.45577546296296295</c:v>
                </c:pt>
                <c:pt idx="39380">
                  <c:v>0.45578703703703699</c:v>
                </c:pt>
                <c:pt idx="39381">
                  <c:v>0.45579861111111114</c:v>
                </c:pt>
                <c:pt idx="39382">
                  <c:v>0.45581018518518518</c:v>
                </c:pt>
                <c:pt idx="39383">
                  <c:v>0.45582175925925927</c:v>
                </c:pt>
                <c:pt idx="39384">
                  <c:v>0.45583333333333331</c:v>
                </c:pt>
                <c:pt idx="39385">
                  <c:v>0.45584490740740741</c:v>
                </c:pt>
                <c:pt idx="39386">
                  <c:v>0.45585648148148145</c:v>
                </c:pt>
                <c:pt idx="39387">
                  <c:v>0.4558680555555556</c:v>
                </c:pt>
                <c:pt idx="39388">
                  <c:v>0.45587962962962963</c:v>
                </c:pt>
                <c:pt idx="39389">
                  <c:v>0.45589120370370373</c:v>
                </c:pt>
                <c:pt idx="39390">
                  <c:v>0.45590277777777777</c:v>
                </c:pt>
                <c:pt idx="39391">
                  <c:v>0.45591435185185186</c:v>
                </c:pt>
                <c:pt idx="39392">
                  <c:v>0.4559259259259259</c:v>
                </c:pt>
                <c:pt idx="39393">
                  <c:v>0.45593750000000005</c:v>
                </c:pt>
                <c:pt idx="39394">
                  <c:v>0.45594907407407409</c:v>
                </c:pt>
                <c:pt idx="39395">
                  <c:v>0.45596064814814818</c:v>
                </c:pt>
                <c:pt idx="39396">
                  <c:v>0.45597222222222222</c:v>
                </c:pt>
                <c:pt idx="39397">
                  <c:v>0.45598379629629626</c:v>
                </c:pt>
                <c:pt idx="39398">
                  <c:v>0.45599537037037036</c:v>
                </c:pt>
                <c:pt idx="39399">
                  <c:v>0.4560069444444444</c:v>
                </c:pt>
                <c:pt idx="39400">
                  <c:v>0.45601851851851855</c:v>
                </c:pt>
                <c:pt idx="39401">
                  <c:v>0.45603009259259258</c:v>
                </c:pt>
                <c:pt idx="39402">
                  <c:v>0.45604166666666668</c:v>
                </c:pt>
                <c:pt idx="39403">
                  <c:v>0.45605324074074072</c:v>
                </c:pt>
                <c:pt idx="39404">
                  <c:v>0.45606481481481481</c:v>
                </c:pt>
                <c:pt idx="39405">
                  <c:v>0.45607638888888885</c:v>
                </c:pt>
                <c:pt idx="39406">
                  <c:v>0.456087962962963</c:v>
                </c:pt>
                <c:pt idx="39407">
                  <c:v>0.45609953703703704</c:v>
                </c:pt>
                <c:pt idx="39408">
                  <c:v>0.45611111111111113</c:v>
                </c:pt>
                <c:pt idx="39409">
                  <c:v>0.45612268518518517</c:v>
                </c:pt>
                <c:pt idx="39410">
                  <c:v>0.45613425925925927</c:v>
                </c:pt>
                <c:pt idx="39411">
                  <c:v>0.45614583333333331</c:v>
                </c:pt>
                <c:pt idx="39412">
                  <c:v>0.45615740740740746</c:v>
                </c:pt>
                <c:pt idx="39413">
                  <c:v>0.45616898148148149</c:v>
                </c:pt>
                <c:pt idx="39414">
                  <c:v>0.45618055555555559</c:v>
                </c:pt>
                <c:pt idx="39415">
                  <c:v>0.45619212962962963</c:v>
                </c:pt>
                <c:pt idx="39416">
                  <c:v>0.45620370370370367</c:v>
                </c:pt>
                <c:pt idx="39417">
                  <c:v>0.45621527777777776</c:v>
                </c:pt>
                <c:pt idx="39418">
                  <c:v>0.4562268518518518</c:v>
                </c:pt>
                <c:pt idx="39419">
                  <c:v>0.45623842592592595</c:v>
                </c:pt>
                <c:pt idx="39420">
                  <c:v>0.45624999999999999</c:v>
                </c:pt>
                <c:pt idx="39421">
                  <c:v>0.45626157407407408</c:v>
                </c:pt>
                <c:pt idx="39422">
                  <c:v>0.45627314814814812</c:v>
                </c:pt>
                <c:pt idx="39423">
                  <c:v>0.45628472222222222</c:v>
                </c:pt>
                <c:pt idx="39424">
                  <c:v>0.45629629629629626</c:v>
                </c:pt>
                <c:pt idx="39425">
                  <c:v>0.45630787037037041</c:v>
                </c:pt>
                <c:pt idx="39426">
                  <c:v>0.45631944444444444</c:v>
                </c:pt>
                <c:pt idx="39427">
                  <c:v>0.45633101851851854</c:v>
                </c:pt>
                <c:pt idx="39428">
                  <c:v>0.45634259259259258</c:v>
                </c:pt>
                <c:pt idx="39429">
                  <c:v>0.45635416666666667</c:v>
                </c:pt>
                <c:pt idx="39430">
                  <c:v>0.45636574074074071</c:v>
                </c:pt>
                <c:pt idx="39431">
                  <c:v>0.45637731481481486</c:v>
                </c:pt>
                <c:pt idx="39432">
                  <c:v>0.4563888888888889</c:v>
                </c:pt>
                <c:pt idx="39433">
                  <c:v>0.45640046296296299</c:v>
                </c:pt>
                <c:pt idx="39434">
                  <c:v>0.45641203703703703</c:v>
                </c:pt>
                <c:pt idx="39435">
                  <c:v>0.45642361111111113</c:v>
                </c:pt>
                <c:pt idx="39436">
                  <c:v>0.45643518518518517</c:v>
                </c:pt>
                <c:pt idx="39437">
                  <c:v>0.4564467592592592</c:v>
                </c:pt>
                <c:pt idx="39438">
                  <c:v>0.45645833333333335</c:v>
                </c:pt>
                <c:pt idx="39439">
                  <c:v>0.45646990740740739</c:v>
                </c:pt>
                <c:pt idx="39440">
                  <c:v>0.45648148148148149</c:v>
                </c:pt>
                <c:pt idx="39441">
                  <c:v>0.45649305555555553</c:v>
                </c:pt>
                <c:pt idx="39442">
                  <c:v>0.45650462962962962</c:v>
                </c:pt>
                <c:pt idx="39443">
                  <c:v>0.45651620370370366</c:v>
                </c:pt>
                <c:pt idx="39444">
                  <c:v>0.45652777777777781</c:v>
                </c:pt>
                <c:pt idx="39445">
                  <c:v>0.45653935185185185</c:v>
                </c:pt>
                <c:pt idx="39446">
                  <c:v>0.45655092592592594</c:v>
                </c:pt>
                <c:pt idx="39447">
                  <c:v>0.45656249999999998</c:v>
                </c:pt>
                <c:pt idx="39448">
                  <c:v>0.45657407407407408</c:v>
                </c:pt>
                <c:pt idx="39449">
                  <c:v>0.45658564814814812</c:v>
                </c:pt>
                <c:pt idx="39450">
                  <c:v>0.45659722222222227</c:v>
                </c:pt>
                <c:pt idx="39451">
                  <c:v>0.4566087962962963</c:v>
                </c:pt>
                <c:pt idx="39452">
                  <c:v>0.4566203703703704</c:v>
                </c:pt>
                <c:pt idx="39453">
                  <c:v>0.45663194444444444</c:v>
                </c:pt>
                <c:pt idx="39454">
                  <c:v>0.45664351851851853</c:v>
                </c:pt>
                <c:pt idx="39455">
                  <c:v>0.45665509259259257</c:v>
                </c:pt>
                <c:pt idx="39456">
                  <c:v>0.45666666666666672</c:v>
                </c:pt>
                <c:pt idx="39457">
                  <c:v>0.45667824074074076</c:v>
                </c:pt>
                <c:pt idx="39458">
                  <c:v>0.4566898148148148</c:v>
                </c:pt>
                <c:pt idx="39459">
                  <c:v>0.45670138888888889</c:v>
                </c:pt>
                <c:pt idx="39460">
                  <c:v>0.45671296296296293</c:v>
                </c:pt>
                <c:pt idx="39461">
                  <c:v>0.45672453703703703</c:v>
                </c:pt>
                <c:pt idx="39462">
                  <c:v>0.45673611111111106</c:v>
                </c:pt>
                <c:pt idx="39463">
                  <c:v>0.45674768518518521</c:v>
                </c:pt>
                <c:pt idx="39464">
                  <c:v>0.45675925925925925</c:v>
                </c:pt>
                <c:pt idx="39465">
                  <c:v>0.45677083333333335</c:v>
                </c:pt>
                <c:pt idx="39466">
                  <c:v>0.45678240740740739</c:v>
                </c:pt>
                <c:pt idx="39467">
                  <c:v>0.45679398148148148</c:v>
                </c:pt>
                <c:pt idx="39468">
                  <c:v>0.45680555555555552</c:v>
                </c:pt>
                <c:pt idx="39469">
                  <c:v>0.45681712962962967</c:v>
                </c:pt>
                <c:pt idx="39470">
                  <c:v>0.45682870370370371</c:v>
                </c:pt>
                <c:pt idx="39471">
                  <c:v>0.4568402777777778</c:v>
                </c:pt>
                <c:pt idx="39472">
                  <c:v>0.45685185185185184</c:v>
                </c:pt>
                <c:pt idx="39473">
                  <c:v>0.45686342592592594</c:v>
                </c:pt>
                <c:pt idx="39474">
                  <c:v>0.45687499999999998</c:v>
                </c:pt>
                <c:pt idx="39475">
                  <c:v>0.45688657407407413</c:v>
                </c:pt>
                <c:pt idx="39476">
                  <c:v>0.45689814814814816</c:v>
                </c:pt>
                <c:pt idx="39477">
                  <c:v>0.45690972222222226</c:v>
                </c:pt>
                <c:pt idx="39478">
                  <c:v>0.4569212962962963</c:v>
                </c:pt>
                <c:pt idx="39479">
                  <c:v>0.45693287037037034</c:v>
                </c:pt>
                <c:pt idx="39480">
                  <c:v>0.45694444444444443</c:v>
                </c:pt>
                <c:pt idx="39481">
                  <c:v>0.45695601851851847</c:v>
                </c:pt>
                <c:pt idx="39482">
                  <c:v>0.45696759259259262</c:v>
                </c:pt>
                <c:pt idx="39483">
                  <c:v>0.45697916666666666</c:v>
                </c:pt>
                <c:pt idx="39484">
                  <c:v>0.45699074074074075</c:v>
                </c:pt>
                <c:pt idx="39485">
                  <c:v>0.45700231481481479</c:v>
                </c:pt>
                <c:pt idx="39486">
                  <c:v>0.45701388888888889</c:v>
                </c:pt>
                <c:pt idx="39487">
                  <c:v>0.45702546296296293</c:v>
                </c:pt>
                <c:pt idx="39488">
                  <c:v>0.45703703703703707</c:v>
                </c:pt>
                <c:pt idx="39489">
                  <c:v>0.45704861111111111</c:v>
                </c:pt>
                <c:pt idx="39490">
                  <c:v>0.45706018518518521</c:v>
                </c:pt>
                <c:pt idx="39491">
                  <c:v>0.45707175925925925</c:v>
                </c:pt>
                <c:pt idx="39492">
                  <c:v>0.45708333333333334</c:v>
                </c:pt>
                <c:pt idx="39493">
                  <c:v>0.45709490740740738</c:v>
                </c:pt>
                <c:pt idx="39494">
                  <c:v>0.45710648148148153</c:v>
                </c:pt>
                <c:pt idx="39495">
                  <c:v>0.45711805555555557</c:v>
                </c:pt>
                <c:pt idx="39496">
                  <c:v>0.45712962962962966</c:v>
                </c:pt>
                <c:pt idx="39497">
                  <c:v>0.4571412037037037</c:v>
                </c:pt>
                <c:pt idx="39498">
                  <c:v>0.45715277777777774</c:v>
                </c:pt>
                <c:pt idx="39499">
                  <c:v>0.45716435185185184</c:v>
                </c:pt>
                <c:pt idx="39500">
                  <c:v>0.45717592592592587</c:v>
                </c:pt>
                <c:pt idx="39501">
                  <c:v>0.45718750000000002</c:v>
                </c:pt>
                <c:pt idx="39502">
                  <c:v>0.45719907407407406</c:v>
                </c:pt>
                <c:pt idx="39503">
                  <c:v>0.45721064814814816</c:v>
                </c:pt>
                <c:pt idx="39504">
                  <c:v>0.4572222222222222</c:v>
                </c:pt>
                <c:pt idx="39505">
                  <c:v>0.45723379629629629</c:v>
                </c:pt>
                <c:pt idx="39506">
                  <c:v>0.45724537037037033</c:v>
                </c:pt>
                <c:pt idx="39507">
                  <c:v>0.45725694444444448</c:v>
                </c:pt>
                <c:pt idx="39508">
                  <c:v>0.45726851851851852</c:v>
                </c:pt>
                <c:pt idx="39509">
                  <c:v>0.45728009259259261</c:v>
                </c:pt>
                <c:pt idx="39510">
                  <c:v>0.45729166666666665</c:v>
                </c:pt>
                <c:pt idx="39511">
                  <c:v>0.45730324074074075</c:v>
                </c:pt>
                <c:pt idx="39512">
                  <c:v>0.45731481481481479</c:v>
                </c:pt>
                <c:pt idx="39513">
                  <c:v>0.45732638888888894</c:v>
                </c:pt>
                <c:pt idx="39514">
                  <c:v>0.45733796296296297</c:v>
                </c:pt>
                <c:pt idx="39515">
                  <c:v>0.45734953703703707</c:v>
                </c:pt>
                <c:pt idx="39516">
                  <c:v>0.45736111111111111</c:v>
                </c:pt>
                <c:pt idx="39517">
                  <c:v>0.4573726851851852</c:v>
                </c:pt>
                <c:pt idx="39518">
                  <c:v>0.45738425925925924</c:v>
                </c:pt>
                <c:pt idx="39519">
                  <c:v>0.45739583333333328</c:v>
                </c:pt>
                <c:pt idx="39520">
                  <c:v>0.45740740740740743</c:v>
                </c:pt>
                <c:pt idx="39521">
                  <c:v>0.45741898148148147</c:v>
                </c:pt>
                <c:pt idx="39522">
                  <c:v>0.45743055555555556</c:v>
                </c:pt>
                <c:pt idx="39523">
                  <c:v>0.4574421296296296</c:v>
                </c:pt>
                <c:pt idx="39524">
                  <c:v>0.4574537037037037</c:v>
                </c:pt>
                <c:pt idx="39525">
                  <c:v>0.45746527777777773</c:v>
                </c:pt>
                <c:pt idx="39526">
                  <c:v>0.45747685185185188</c:v>
                </c:pt>
                <c:pt idx="39527">
                  <c:v>0.45748842592592592</c:v>
                </c:pt>
                <c:pt idx="39528">
                  <c:v>0.45750000000000002</c:v>
                </c:pt>
                <c:pt idx="39529">
                  <c:v>0.45751157407407406</c:v>
                </c:pt>
                <c:pt idx="39530">
                  <c:v>0.45752314814814815</c:v>
                </c:pt>
                <c:pt idx="39531">
                  <c:v>0.45753472222222219</c:v>
                </c:pt>
                <c:pt idx="39532">
                  <c:v>0.45754629629629634</c:v>
                </c:pt>
                <c:pt idx="39533">
                  <c:v>0.45755787037037038</c:v>
                </c:pt>
                <c:pt idx="39534">
                  <c:v>0.45756944444444447</c:v>
                </c:pt>
                <c:pt idx="39535">
                  <c:v>0.45758101851851851</c:v>
                </c:pt>
                <c:pt idx="39536">
                  <c:v>0.45759259259259261</c:v>
                </c:pt>
                <c:pt idx="39537">
                  <c:v>0.45760416666666665</c:v>
                </c:pt>
                <c:pt idx="39538">
                  <c:v>0.4576157407407408</c:v>
                </c:pt>
                <c:pt idx="39539">
                  <c:v>0.45762731481481483</c:v>
                </c:pt>
                <c:pt idx="39540">
                  <c:v>0.45763888888888887</c:v>
                </c:pt>
                <c:pt idx="39541">
                  <c:v>0.45765046296296297</c:v>
                </c:pt>
                <c:pt idx="39542">
                  <c:v>0.45766203703703701</c:v>
                </c:pt>
                <c:pt idx="39543">
                  <c:v>0.4576736111111111</c:v>
                </c:pt>
                <c:pt idx="39544">
                  <c:v>0.45768518518518514</c:v>
                </c:pt>
                <c:pt idx="39545">
                  <c:v>0.45769675925925929</c:v>
                </c:pt>
                <c:pt idx="39546">
                  <c:v>0.45770833333333333</c:v>
                </c:pt>
                <c:pt idx="39547">
                  <c:v>0.45771990740740742</c:v>
                </c:pt>
                <c:pt idx="39548">
                  <c:v>0.45773148148148146</c:v>
                </c:pt>
                <c:pt idx="39549">
                  <c:v>0.45774305555555556</c:v>
                </c:pt>
                <c:pt idx="39550">
                  <c:v>0.45775462962962959</c:v>
                </c:pt>
                <c:pt idx="39551">
                  <c:v>0.45776620370370374</c:v>
                </c:pt>
                <c:pt idx="39552">
                  <c:v>0.45777777777777778</c:v>
                </c:pt>
                <c:pt idx="39553">
                  <c:v>0.45778935185185188</c:v>
                </c:pt>
                <c:pt idx="39554">
                  <c:v>0.45780092592592592</c:v>
                </c:pt>
                <c:pt idx="39555">
                  <c:v>0.45781250000000001</c:v>
                </c:pt>
                <c:pt idx="39556">
                  <c:v>0.45782407407407405</c:v>
                </c:pt>
                <c:pt idx="39557">
                  <c:v>0.4578356481481482</c:v>
                </c:pt>
                <c:pt idx="39558">
                  <c:v>0.45784722222222224</c:v>
                </c:pt>
                <c:pt idx="39559">
                  <c:v>0.45785879629629633</c:v>
                </c:pt>
                <c:pt idx="39560">
                  <c:v>0.45787037037037037</c:v>
                </c:pt>
                <c:pt idx="39561">
                  <c:v>0.45788194444444441</c:v>
                </c:pt>
                <c:pt idx="39562">
                  <c:v>0.45789351851851851</c:v>
                </c:pt>
                <c:pt idx="39563">
                  <c:v>0.45790509259259254</c:v>
                </c:pt>
                <c:pt idx="39564">
                  <c:v>0.45791666666666669</c:v>
                </c:pt>
                <c:pt idx="39565">
                  <c:v>0.45792824074074073</c:v>
                </c:pt>
                <c:pt idx="39566">
                  <c:v>0.45793981481481483</c:v>
                </c:pt>
                <c:pt idx="39567">
                  <c:v>0.45795138888888887</c:v>
                </c:pt>
                <c:pt idx="39568">
                  <c:v>0.45796296296296296</c:v>
                </c:pt>
                <c:pt idx="39569">
                  <c:v>0.457974537037037</c:v>
                </c:pt>
                <c:pt idx="39570">
                  <c:v>0.45798611111111115</c:v>
                </c:pt>
                <c:pt idx="39571">
                  <c:v>0.45799768518518519</c:v>
                </c:pt>
                <c:pt idx="39572">
                  <c:v>0.45800925925925928</c:v>
                </c:pt>
                <c:pt idx="39573">
                  <c:v>0.45802083333333332</c:v>
                </c:pt>
                <c:pt idx="39574">
                  <c:v>0.45803240740740742</c:v>
                </c:pt>
                <c:pt idx="39575">
                  <c:v>0.45804398148148145</c:v>
                </c:pt>
                <c:pt idx="39576">
                  <c:v>0.4580555555555556</c:v>
                </c:pt>
                <c:pt idx="39577">
                  <c:v>0.45806712962962964</c:v>
                </c:pt>
                <c:pt idx="39578">
                  <c:v>0.45807870370370374</c:v>
                </c:pt>
                <c:pt idx="39579">
                  <c:v>0.45809027777777778</c:v>
                </c:pt>
                <c:pt idx="39580">
                  <c:v>0.45810185185185182</c:v>
                </c:pt>
                <c:pt idx="39581">
                  <c:v>0.45811342592592591</c:v>
                </c:pt>
                <c:pt idx="39582">
                  <c:v>0.45812499999999995</c:v>
                </c:pt>
                <c:pt idx="39583">
                  <c:v>0.4581365740740741</c:v>
                </c:pt>
                <c:pt idx="39584">
                  <c:v>0.45814814814814814</c:v>
                </c:pt>
                <c:pt idx="39585">
                  <c:v>0.45815972222222223</c:v>
                </c:pt>
                <c:pt idx="39586">
                  <c:v>0.45817129629629627</c:v>
                </c:pt>
                <c:pt idx="39587">
                  <c:v>0.45818287037037037</c:v>
                </c:pt>
                <c:pt idx="39588">
                  <c:v>0.4581944444444444</c:v>
                </c:pt>
                <c:pt idx="39589">
                  <c:v>0.45820601851851855</c:v>
                </c:pt>
                <c:pt idx="39590">
                  <c:v>0.45821759259259259</c:v>
                </c:pt>
                <c:pt idx="39591">
                  <c:v>0.45822916666666669</c:v>
                </c:pt>
                <c:pt idx="39592">
                  <c:v>0.45824074074074073</c:v>
                </c:pt>
                <c:pt idx="39593">
                  <c:v>0.45825231481481482</c:v>
                </c:pt>
                <c:pt idx="39594">
                  <c:v>0.45826388888888886</c:v>
                </c:pt>
                <c:pt idx="39595">
                  <c:v>0.45827546296296301</c:v>
                </c:pt>
                <c:pt idx="39596">
                  <c:v>0.45828703703703705</c:v>
                </c:pt>
                <c:pt idx="39597">
                  <c:v>0.45829861111111114</c:v>
                </c:pt>
                <c:pt idx="39598">
                  <c:v>0.45831018518518518</c:v>
                </c:pt>
                <c:pt idx="39599">
                  <c:v>0.45832175925925928</c:v>
                </c:pt>
                <c:pt idx="39600">
                  <c:v>0.45833333333333331</c:v>
                </c:pt>
                <c:pt idx="39601">
                  <c:v>0.45834490740740735</c:v>
                </c:pt>
                <c:pt idx="39602">
                  <c:v>0.4583564814814815</c:v>
                </c:pt>
                <c:pt idx="39603">
                  <c:v>0.45836805555555554</c:v>
                </c:pt>
                <c:pt idx="39604">
                  <c:v>0.45837962962962964</c:v>
                </c:pt>
                <c:pt idx="39605">
                  <c:v>0.45839120370370368</c:v>
                </c:pt>
                <c:pt idx="39606">
                  <c:v>0.45840277777777777</c:v>
                </c:pt>
                <c:pt idx="39607">
                  <c:v>0.45841435185185181</c:v>
                </c:pt>
                <c:pt idx="39608">
                  <c:v>0.45842592592592596</c:v>
                </c:pt>
                <c:pt idx="39609">
                  <c:v>0.4584375</c:v>
                </c:pt>
                <c:pt idx="39610">
                  <c:v>0.45844907407407409</c:v>
                </c:pt>
                <c:pt idx="39611">
                  <c:v>0.45846064814814813</c:v>
                </c:pt>
                <c:pt idx="39612">
                  <c:v>0.45847222222222223</c:v>
                </c:pt>
                <c:pt idx="39613">
                  <c:v>0.45848379629629626</c:v>
                </c:pt>
                <c:pt idx="39614">
                  <c:v>0.45849537037037041</c:v>
                </c:pt>
                <c:pt idx="39615">
                  <c:v>0.45850694444444445</c:v>
                </c:pt>
                <c:pt idx="39616">
                  <c:v>0.45851851851851855</c:v>
                </c:pt>
                <c:pt idx="39617">
                  <c:v>0.45853009259259259</c:v>
                </c:pt>
                <c:pt idx="39618">
                  <c:v>0.45854166666666668</c:v>
                </c:pt>
                <c:pt idx="39619">
                  <c:v>0.45855324074074072</c:v>
                </c:pt>
                <c:pt idx="39620">
                  <c:v>0.45856481481481487</c:v>
                </c:pt>
                <c:pt idx="39621">
                  <c:v>0.45857638888888891</c:v>
                </c:pt>
                <c:pt idx="39622">
                  <c:v>0.45858796296296295</c:v>
                </c:pt>
                <c:pt idx="39623">
                  <c:v>0.45859953703703704</c:v>
                </c:pt>
                <c:pt idx="39624">
                  <c:v>0.45861111111111108</c:v>
                </c:pt>
                <c:pt idx="39625">
                  <c:v>0.45862268518518517</c:v>
                </c:pt>
                <c:pt idx="39626">
                  <c:v>0.45863425925925921</c:v>
                </c:pt>
                <c:pt idx="39627">
                  <c:v>0.45864583333333336</c:v>
                </c:pt>
                <c:pt idx="39628">
                  <c:v>0.4586574074074074</c:v>
                </c:pt>
                <c:pt idx="39629">
                  <c:v>0.4586689814814815</c:v>
                </c:pt>
                <c:pt idx="39630">
                  <c:v>0.45868055555555554</c:v>
                </c:pt>
                <c:pt idx="39631">
                  <c:v>0.45869212962962963</c:v>
                </c:pt>
                <c:pt idx="39632">
                  <c:v>0.45870370370370367</c:v>
                </c:pt>
                <c:pt idx="39633">
                  <c:v>0.45871527777777782</c:v>
                </c:pt>
                <c:pt idx="39634">
                  <c:v>0.45872685185185186</c:v>
                </c:pt>
                <c:pt idx="39635">
                  <c:v>0.45873842592592595</c:v>
                </c:pt>
                <c:pt idx="39636">
                  <c:v>0.45874999999999999</c:v>
                </c:pt>
                <c:pt idx="39637">
                  <c:v>0.45876157407407409</c:v>
                </c:pt>
                <c:pt idx="39638">
                  <c:v>0.45877314814814812</c:v>
                </c:pt>
                <c:pt idx="39639">
                  <c:v>0.45878472222222227</c:v>
                </c:pt>
                <c:pt idx="39640">
                  <c:v>0.45879629629629631</c:v>
                </c:pt>
                <c:pt idx="39641">
                  <c:v>0.45880787037037035</c:v>
                </c:pt>
                <c:pt idx="39642">
                  <c:v>0.45881944444444445</c:v>
                </c:pt>
                <c:pt idx="39643">
                  <c:v>0.45883101851851849</c:v>
                </c:pt>
                <c:pt idx="39644">
                  <c:v>0.45884259259259258</c:v>
                </c:pt>
                <c:pt idx="39645">
                  <c:v>0.45885416666666662</c:v>
                </c:pt>
                <c:pt idx="39646">
                  <c:v>0.45886574074074077</c:v>
                </c:pt>
                <c:pt idx="39647">
                  <c:v>0.45887731481481481</c:v>
                </c:pt>
                <c:pt idx="39648">
                  <c:v>0.4588888888888889</c:v>
                </c:pt>
                <c:pt idx="39649">
                  <c:v>0.45890046296296294</c:v>
                </c:pt>
                <c:pt idx="39650">
                  <c:v>0.45891203703703703</c:v>
                </c:pt>
                <c:pt idx="39651">
                  <c:v>0.45892361111111107</c:v>
                </c:pt>
                <c:pt idx="39652">
                  <c:v>0.45893518518518522</c:v>
                </c:pt>
                <c:pt idx="39653">
                  <c:v>0.45894675925925926</c:v>
                </c:pt>
                <c:pt idx="39654">
                  <c:v>0.45895833333333336</c:v>
                </c:pt>
                <c:pt idx="39655">
                  <c:v>0.4589699074074074</c:v>
                </c:pt>
                <c:pt idx="39656">
                  <c:v>0.45898148148148149</c:v>
                </c:pt>
                <c:pt idx="39657">
                  <c:v>0.45899305555555553</c:v>
                </c:pt>
                <c:pt idx="39658">
                  <c:v>0.45900462962962968</c:v>
                </c:pt>
                <c:pt idx="39659">
                  <c:v>0.45901620370370372</c:v>
                </c:pt>
                <c:pt idx="39660">
                  <c:v>0.45902777777777781</c:v>
                </c:pt>
                <c:pt idx="39661">
                  <c:v>0.45903935185185185</c:v>
                </c:pt>
                <c:pt idx="39662">
                  <c:v>0.45905092592592589</c:v>
                </c:pt>
                <c:pt idx="39663">
                  <c:v>0.45906249999999998</c:v>
                </c:pt>
                <c:pt idx="39664">
                  <c:v>0.45907407407407402</c:v>
                </c:pt>
                <c:pt idx="39665">
                  <c:v>0.45908564814814817</c:v>
                </c:pt>
                <c:pt idx="39666">
                  <c:v>0.45909722222222221</c:v>
                </c:pt>
                <c:pt idx="39667">
                  <c:v>0.45910879629629631</c:v>
                </c:pt>
                <c:pt idx="39668">
                  <c:v>0.45912037037037035</c:v>
                </c:pt>
                <c:pt idx="39669">
                  <c:v>0.45913194444444444</c:v>
                </c:pt>
                <c:pt idx="39670">
                  <c:v>0.45914351851851848</c:v>
                </c:pt>
                <c:pt idx="39671">
                  <c:v>0.45915509259259263</c:v>
                </c:pt>
                <c:pt idx="39672">
                  <c:v>0.45916666666666667</c:v>
                </c:pt>
                <c:pt idx="39673">
                  <c:v>0.45917824074074076</c:v>
                </c:pt>
                <c:pt idx="39674">
                  <c:v>0.4591898148148148</c:v>
                </c:pt>
                <c:pt idx="39675">
                  <c:v>0.4592013888888889</c:v>
                </c:pt>
                <c:pt idx="39676">
                  <c:v>0.45921296296296293</c:v>
                </c:pt>
                <c:pt idx="39677">
                  <c:v>0.45922453703703708</c:v>
                </c:pt>
                <c:pt idx="39678">
                  <c:v>0.45923611111111112</c:v>
                </c:pt>
                <c:pt idx="39679">
                  <c:v>0.45924768518518522</c:v>
                </c:pt>
                <c:pt idx="39680">
                  <c:v>0.45925925925925926</c:v>
                </c:pt>
                <c:pt idx="39681">
                  <c:v>0.45927083333333335</c:v>
                </c:pt>
                <c:pt idx="39682">
                  <c:v>0.45928240740740739</c:v>
                </c:pt>
                <c:pt idx="39683">
                  <c:v>0.45929398148148143</c:v>
                </c:pt>
                <c:pt idx="39684">
                  <c:v>0.45930555555555558</c:v>
                </c:pt>
                <c:pt idx="39685">
                  <c:v>0.45931712962962962</c:v>
                </c:pt>
                <c:pt idx="39686">
                  <c:v>0.45932870370370371</c:v>
                </c:pt>
                <c:pt idx="39687">
                  <c:v>0.45934027777777775</c:v>
                </c:pt>
                <c:pt idx="39688">
                  <c:v>0.45935185185185184</c:v>
                </c:pt>
                <c:pt idx="39689">
                  <c:v>0.45936342592592588</c:v>
                </c:pt>
                <c:pt idx="39690">
                  <c:v>0.45937500000000003</c:v>
                </c:pt>
                <c:pt idx="39691">
                  <c:v>0.45938657407407407</c:v>
                </c:pt>
                <c:pt idx="39692">
                  <c:v>0.45939814814814817</c:v>
                </c:pt>
                <c:pt idx="39693">
                  <c:v>0.45940972222222221</c:v>
                </c:pt>
                <c:pt idx="39694">
                  <c:v>0.4594212962962963</c:v>
                </c:pt>
                <c:pt idx="39695">
                  <c:v>0.45943287037037034</c:v>
                </c:pt>
                <c:pt idx="39696">
                  <c:v>0.45944444444444449</c:v>
                </c:pt>
                <c:pt idx="39697">
                  <c:v>0.45945601851851853</c:v>
                </c:pt>
                <c:pt idx="39698">
                  <c:v>0.45946759259259262</c:v>
                </c:pt>
                <c:pt idx="39699">
                  <c:v>0.45947916666666666</c:v>
                </c:pt>
                <c:pt idx="39700">
                  <c:v>0.45949074074074076</c:v>
                </c:pt>
                <c:pt idx="39701">
                  <c:v>0.45950231481481479</c:v>
                </c:pt>
                <c:pt idx="39702">
                  <c:v>0.45951388888888894</c:v>
                </c:pt>
                <c:pt idx="39703">
                  <c:v>0.45952546296296298</c:v>
                </c:pt>
                <c:pt idx="39704">
                  <c:v>0.45953703703703702</c:v>
                </c:pt>
                <c:pt idx="39705">
                  <c:v>0.45954861111111112</c:v>
                </c:pt>
                <c:pt idx="39706">
                  <c:v>0.45956018518518515</c:v>
                </c:pt>
                <c:pt idx="39707">
                  <c:v>0.45957175925925925</c:v>
                </c:pt>
                <c:pt idx="39708">
                  <c:v>0.45958333333333329</c:v>
                </c:pt>
                <c:pt idx="39709">
                  <c:v>0.45959490740740744</c:v>
                </c:pt>
                <c:pt idx="39710">
                  <c:v>0.45960648148148148</c:v>
                </c:pt>
                <c:pt idx="39711">
                  <c:v>0.45961805555555557</c:v>
                </c:pt>
                <c:pt idx="39712">
                  <c:v>0.45962962962962961</c:v>
                </c:pt>
                <c:pt idx="39713">
                  <c:v>0.4596412037037037</c:v>
                </c:pt>
                <c:pt idx="39714">
                  <c:v>0.45965277777777774</c:v>
                </c:pt>
                <c:pt idx="39715">
                  <c:v>0.45966435185185189</c:v>
                </c:pt>
                <c:pt idx="39716">
                  <c:v>0.45967592592592593</c:v>
                </c:pt>
                <c:pt idx="39717">
                  <c:v>0.45968750000000003</c:v>
                </c:pt>
                <c:pt idx="39718">
                  <c:v>0.45969907407407407</c:v>
                </c:pt>
                <c:pt idx="39719">
                  <c:v>0.45971064814814816</c:v>
                </c:pt>
                <c:pt idx="39720">
                  <c:v>0.4597222222222222</c:v>
                </c:pt>
                <c:pt idx="39721">
                  <c:v>0.45973379629629635</c:v>
                </c:pt>
                <c:pt idx="39722">
                  <c:v>0.45974537037037039</c:v>
                </c:pt>
                <c:pt idx="39723">
                  <c:v>0.45975694444444443</c:v>
                </c:pt>
                <c:pt idx="39724">
                  <c:v>0.45976851851851852</c:v>
                </c:pt>
                <c:pt idx="39725">
                  <c:v>0.45978009259259256</c:v>
                </c:pt>
                <c:pt idx="39726">
                  <c:v>0.45979166666666665</c:v>
                </c:pt>
                <c:pt idx="39727">
                  <c:v>0.45980324074074069</c:v>
                </c:pt>
                <c:pt idx="39728">
                  <c:v>0.45981481481481484</c:v>
                </c:pt>
                <c:pt idx="39729">
                  <c:v>0.45982638888888888</c:v>
                </c:pt>
                <c:pt idx="39730">
                  <c:v>0.45983796296296298</c:v>
                </c:pt>
                <c:pt idx="39731">
                  <c:v>0.45984953703703701</c:v>
                </c:pt>
                <c:pt idx="39732">
                  <c:v>0.45986111111111111</c:v>
                </c:pt>
                <c:pt idx="39733">
                  <c:v>0.45987268518518515</c:v>
                </c:pt>
                <c:pt idx="39734">
                  <c:v>0.4598842592592593</c:v>
                </c:pt>
                <c:pt idx="39735">
                  <c:v>0.45989583333333334</c:v>
                </c:pt>
                <c:pt idx="39736">
                  <c:v>0.45990740740740743</c:v>
                </c:pt>
                <c:pt idx="39737">
                  <c:v>0.45991898148148147</c:v>
                </c:pt>
                <c:pt idx="39738">
                  <c:v>0.45993055555555556</c:v>
                </c:pt>
                <c:pt idx="39739">
                  <c:v>0.4599421296296296</c:v>
                </c:pt>
                <c:pt idx="39740">
                  <c:v>0.45995370370370375</c:v>
                </c:pt>
                <c:pt idx="39741">
                  <c:v>0.45996527777777779</c:v>
                </c:pt>
                <c:pt idx="39742">
                  <c:v>0.45997685185185189</c:v>
                </c:pt>
                <c:pt idx="39743">
                  <c:v>0.45998842592592593</c:v>
                </c:pt>
                <c:pt idx="39744">
                  <c:v>0.45999999999999996</c:v>
                </c:pt>
                <c:pt idx="39745">
                  <c:v>0.46001157407407406</c:v>
                </c:pt>
                <c:pt idx="39746">
                  <c:v>0.4600231481481481</c:v>
                </c:pt>
                <c:pt idx="39747">
                  <c:v>0.46003472222222225</c:v>
                </c:pt>
                <c:pt idx="39748">
                  <c:v>0.46004629629629629</c:v>
                </c:pt>
                <c:pt idx="39749">
                  <c:v>0.46005787037037038</c:v>
                </c:pt>
                <c:pt idx="39750">
                  <c:v>0.46006944444444442</c:v>
                </c:pt>
                <c:pt idx="39751">
                  <c:v>0.46008101851851851</c:v>
                </c:pt>
                <c:pt idx="39752">
                  <c:v>0.46009259259259255</c:v>
                </c:pt>
                <c:pt idx="39753">
                  <c:v>0.4601041666666667</c:v>
                </c:pt>
                <c:pt idx="39754">
                  <c:v>0.46011574074074074</c:v>
                </c:pt>
                <c:pt idx="39755">
                  <c:v>0.46012731481481484</c:v>
                </c:pt>
                <c:pt idx="39756">
                  <c:v>0.46013888888888888</c:v>
                </c:pt>
                <c:pt idx="39757">
                  <c:v>0.46015046296296297</c:v>
                </c:pt>
                <c:pt idx="39758">
                  <c:v>0.46016203703703701</c:v>
                </c:pt>
                <c:pt idx="39759">
                  <c:v>0.46017361111111116</c:v>
                </c:pt>
                <c:pt idx="39760">
                  <c:v>0.4601851851851852</c:v>
                </c:pt>
                <c:pt idx="39761">
                  <c:v>0.46019675925925929</c:v>
                </c:pt>
                <c:pt idx="39762">
                  <c:v>0.46020833333333333</c:v>
                </c:pt>
                <c:pt idx="39763">
                  <c:v>0.46021990740740742</c:v>
                </c:pt>
                <c:pt idx="39764">
                  <c:v>0.46023148148148146</c:v>
                </c:pt>
                <c:pt idx="39765">
                  <c:v>0.4602430555555555</c:v>
                </c:pt>
                <c:pt idx="39766">
                  <c:v>0.46025462962962965</c:v>
                </c:pt>
                <c:pt idx="39767">
                  <c:v>0.46026620370370369</c:v>
                </c:pt>
                <c:pt idx="39768">
                  <c:v>0.46027777777777779</c:v>
                </c:pt>
                <c:pt idx="39769">
                  <c:v>0.46028935185185182</c:v>
                </c:pt>
                <c:pt idx="39770">
                  <c:v>0.46030092592592592</c:v>
                </c:pt>
                <c:pt idx="39771">
                  <c:v>0.46031249999999996</c:v>
                </c:pt>
                <c:pt idx="39772">
                  <c:v>0.46032407407407411</c:v>
                </c:pt>
                <c:pt idx="39773">
                  <c:v>0.46033564814814815</c:v>
                </c:pt>
                <c:pt idx="39774">
                  <c:v>0.46034722222222224</c:v>
                </c:pt>
                <c:pt idx="39775">
                  <c:v>0.46035879629629628</c:v>
                </c:pt>
                <c:pt idx="39776">
                  <c:v>0.46037037037037037</c:v>
                </c:pt>
                <c:pt idx="39777">
                  <c:v>0.46038194444444441</c:v>
                </c:pt>
                <c:pt idx="39778">
                  <c:v>0.46039351851851856</c:v>
                </c:pt>
                <c:pt idx="39779">
                  <c:v>0.4604050925925926</c:v>
                </c:pt>
                <c:pt idx="39780">
                  <c:v>0.4604166666666667</c:v>
                </c:pt>
                <c:pt idx="39781">
                  <c:v>0.46042824074074074</c:v>
                </c:pt>
                <c:pt idx="39782">
                  <c:v>0.46043981481481483</c:v>
                </c:pt>
                <c:pt idx="39783">
                  <c:v>0.46045138888888887</c:v>
                </c:pt>
                <c:pt idx="39784">
                  <c:v>0.46046296296296302</c:v>
                </c:pt>
                <c:pt idx="39785">
                  <c:v>0.46047453703703706</c:v>
                </c:pt>
                <c:pt idx="39786">
                  <c:v>0.4604861111111111</c:v>
                </c:pt>
                <c:pt idx="39787">
                  <c:v>0.46049768518518519</c:v>
                </c:pt>
                <c:pt idx="39788">
                  <c:v>0.46050925925925923</c:v>
                </c:pt>
                <c:pt idx="39789">
                  <c:v>0.46052083333333332</c:v>
                </c:pt>
                <c:pt idx="39790">
                  <c:v>0.46053240740740736</c:v>
                </c:pt>
                <c:pt idx="39791">
                  <c:v>0.46054398148148151</c:v>
                </c:pt>
                <c:pt idx="39792">
                  <c:v>0.46055555555555555</c:v>
                </c:pt>
                <c:pt idx="39793">
                  <c:v>0.46056712962962965</c:v>
                </c:pt>
                <c:pt idx="39794">
                  <c:v>0.46057870370370368</c:v>
                </c:pt>
                <c:pt idx="39795">
                  <c:v>0.46059027777777778</c:v>
                </c:pt>
                <c:pt idx="39796">
                  <c:v>0.46060185185185182</c:v>
                </c:pt>
                <c:pt idx="39797">
                  <c:v>0.46061342592592597</c:v>
                </c:pt>
                <c:pt idx="39798">
                  <c:v>0.46062500000000001</c:v>
                </c:pt>
                <c:pt idx="39799">
                  <c:v>0.4606365740740741</c:v>
                </c:pt>
                <c:pt idx="39800">
                  <c:v>0.46064814814814814</c:v>
                </c:pt>
                <c:pt idx="39801">
                  <c:v>0.46065972222222223</c:v>
                </c:pt>
                <c:pt idx="39802">
                  <c:v>0.46067129629629627</c:v>
                </c:pt>
                <c:pt idx="39803">
                  <c:v>0.46068287037037042</c:v>
                </c:pt>
                <c:pt idx="39804">
                  <c:v>0.46069444444444446</c:v>
                </c:pt>
                <c:pt idx="39805">
                  <c:v>0.4607060185185185</c:v>
                </c:pt>
                <c:pt idx="39806">
                  <c:v>0.4607175925925926</c:v>
                </c:pt>
                <c:pt idx="39807">
                  <c:v>0.46072916666666663</c:v>
                </c:pt>
                <c:pt idx="39808">
                  <c:v>0.46074074074074073</c:v>
                </c:pt>
                <c:pt idx="39809">
                  <c:v>0.46075231481481477</c:v>
                </c:pt>
                <c:pt idx="39810">
                  <c:v>0.46076388888888892</c:v>
                </c:pt>
                <c:pt idx="39811">
                  <c:v>0.46077546296296296</c:v>
                </c:pt>
                <c:pt idx="39812">
                  <c:v>0.46078703703703705</c:v>
                </c:pt>
                <c:pt idx="39813">
                  <c:v>0.46079861111111109</c:v>
                </c:pt>
                <c:pt idx="39814">
                  <c:v>0.46081018518518518</c:v>
                </c:pt>
                <c:pt idx="39815">
                  <c:v>0.46082175925925922</c:v>
                </c:pt>
                <c:pt idx="39816">
                  <c:v>0.46083333333333337</c:v>
                </c:pt>
                <c:pt idx="39817">
                  <c:v>0.46084490740740741</c:v>
                </c:pt>
                <c:pt idx="39818">
                  <c:v>0.46085648148148151</c:v>
                </c:pt>
                <c:pt idx="39819">
                  <c:v>0.46086805555555554</c:v>
                </c:pt>
                <c:pt idx="39820">
                  <c:v>0.46087962962962964</c:v>
                </c:pt>
                <c:pt idx="39821">
                  <c:v>0.46089120370370368</c:v>
                </c:pt>
                <c:pt idx="39822">
                  <c:v>0.46090277777777783</c:v>
                </c:pt>
                <c:pt idx="39823">
                  <c:v>0.46091435185185187</c:v>
                </c:pt>
                <c:pt idx="39824">
                  <c:v>0.46092592592592596</c:v>
                </c:pt>
                <c:pt idx="39825">
                  <c:v>0.4609375</c:v>
                </c:pt>
                <c:pt idx="39826">
                  <c:v>0.46094907407407404</c:v>
                </c:pt>
                <c:pt idx="39827">
                  <c:v>0.46096064814814813</c:v>
                </c:pt>
                <c:pt idx="39828">
                  <c:v>0.46097222222222217</c:v>
                </c:pt>
                <c:pt idx="39829">
                  <c:v>0.46098379629629632</c:v>
                </c:pt>
                <c:pt idx="39830">
                  <c:v>0.46099537037037036</c:v>
                </c:pt>
                <c:pt idx="39831">
                  <c:v>0.46100694444444446</c:v>
                </c:pt>
                <c:pt idx="39832">
                  <c:v>0.46101851851851849</c:v>
                </c:pt>
                <c:pt idx="39833">
                  <c:v>0.46103009259259259</c:v>
                </c:pt>
                <c:pt idx="39834">
                  <c:v>0.46104166666666663</c:v>
                </c:pt>
                <c:pt idx="39835">
                  <c:v>0.46105324074074078</c:v>
                </c:pt>
                <c:pt idx="39836">
                  <c:v>0.46106481481481482</c:v>
                </c:pt>
                <c:pt idx="39837">
                  <c:v>0.46107638888888891</c:v>
                </c:pt>
                <c:pt idx="39838">
                  <c:v>0.46108796296296295</c:v>
                </c:pt>
                <c:pt idx="39839">
                  <c:v>0.46109953703703704</c:v>
                </c:pt>
                <c:pt idx="39840">
                  <c:v>0.46111111111111108</c:v>
                </c:pt>
                <c:pt idx="39841">
                  <c:v>0.46112268518518523</c:v>
                </c:pt>
                <c:pt idx="39842">
                  <c:v>0.46113425925925927</c:v>
                </c:pt>
                <c:pt idx="39843">
                  <c:v>0.46114583333333337</c:v>
                </c:pt>
                <c:pt idx="39844">
                  <c:v>0.4611574074074074</c:v>
                </c:pt>
                <c:pt idx="39845">
                  <c:v>0.4611689814814815</c:v>
                </c:pt>
                <c:pt idx="39846">
                  <c:v>0.46118055555555554</c:v>
                </c:pt>
                <c:pt idx="39847">
                  <c:v>0.46119212962962958</c:v>
                </c:pt>
                <c:pt idx="39848">
                  <c:v>0.46120370370370373</c:v>
                </c:pt>
                <c:pt idx="39849">
                  <c:v>0.46121527777777777</c:v>
                </c:pt>
                <c:pt idx="39850">
                  <c:v>0.46122685185185186</c:v>
                </c:pt>
                <c:pt idx="39851">
                  <c:v>0.4612384259259259</c:v>
                </c:pt>
                <c:pt idx="39852">
                  <c:v>0.46124999999999999</c:v>
                </c:pt>
                <c:pt idx="39853">
                  <c:v>0.46126157407407403</c:v>
                </c:pt>
                <c:pt idx="39854">
                  <c:v>0.46127314814814818</c:v>
                </c:pt>
                <c:pt idx="39855">
                  <c:v>0.46128472222222222</c:v>
                </c:pt>
                <c:pt idx="39856">
                  <c:v>0.46129629629629632</c:v>
                </c:pt>
                <c:pt idx="39857">
                  <c:v>0.46130787037037035</c:v>
                </c:pt>
                <c:pt idx="39858">
                  <c:v>0.46131944444444445</c:v>
                </c:pt>
                <c:pt idx="39859">
                  <c:v>0.46133101851851849</c:v>
                </c:pt>
                <c:pt idx="39860">
                  <c:v>0.46134259259259264</c:v>
                </c:pt>
                <c:pt idx="39861">
                  <c:v>0.46135416666666668</c:v>
                </c:pt>
                <c:pt idx="39862">
                  <c:v>0.46136574074074077</c:v>
                </c:pt>
                <c:pt idx="39863">
                  <c:v>0.46137731481481481</c:v>
                </c:pt>
                <c:pt idx="39864">
                  <c:v>0.4613888888888889</c:v>
                </c:pt>
                <c:pt idx="39865">
                  <c:v>0.46140046296296294</c:v>
                </c:pt>
                <c:pt idx="39866">
                  <c:v>0.46141203703703698</c:v>
                </c:pt>
                <c:pt idx="39867">
                  <c:v>0.46142361111111113</c:v>
                </c:pt>
                <c:pt idx="39868">
                  <c:v>0.46143518518518517</c:v>
                </c:pt>
                <c:pt idx="39869">
                  <c:v>0.46144675925925926</c:v>
                </c:pt>
                <c:pt idx="39870">
                  <c:v>0.4614583333333333</c:v>
                </c:pt>
                <c:pt idx="39871">
                  <c:v>0.4614699074074074</c:v>
                </c:pt>
                <c:pt idx="39872">
                  <c:v>0.46148148148148144</c:v>
                </c:pt>
                <c:pt idx="39873">
                  <c:v>0.46149305555555559</c:v>
                </c:pt>
                <c:pt idx="39874">
                  <c:v>0.46150462962962963</c:v>
                </c:pt>
                <c:pt idx="39875">
                  <c:v>0.46151620370370372</c:v>
                </c:pt>
                <c:pt idx="39876">
                  <c:v>0.46152777777777776</c:v>
                </c:pt>
                <c:pt idx="39877">
                  <c:v>0.46153935185185185</c:v>
                </c:pt>
                <c:pt idx="39878">
                  <c:v>0.46155092592592589</c:v>
                </c:pt>
                <c:pt idx="39879">
                  <c:v>0.46156250000000004</c:v>
                </c:pt>
                <c:pt idx="39880">
                  <c:v>0.46157407407407408</c:v>
                </c:pt>
                <c:pt idx="39881">
                  <c:v>0.46158564814814818</c:v>
                </c:pt>
                <c:pt idx="39882">
                  <c:v>0.46159722222222221</c:v>
                </c:pt>
                <c:pt idx="39883">
                  <c:v>0.46160879629629631</c:v>
                </c:pt>
                <c:pt idx="39884">
                  <c:v>0.46162037037037035</c:v>
                </c:pt>
                <c:pt idx="39885">
                  <c:v>0.4616319444444445</c:v>
                </c:pt>
                <c:pt idx="39886">
                  <c:v>0.46164351851851854</c:v>
                </c:pt>
                <c:pt idx="39887">
                  <c:v>0.46165509259259258</c:v>
                </c:pt>
                <c:pt idx="39888">
                  <c:v>0.46166666666666667</c:v>
                </c:pt>
                <c:pt idx="39889">
                  <c:v>0.46167824074074071</c:v>
                </c:pt>
                <c:pt idx="39890">
                  <c:v>0.4616898148148148</c:v>
                </c:pt>
                <c:pt idx="39891">
                  <c:v>0.46170138888888884</c:v>
                </c:pt>
                <c:pt idx="39892">
                  <c:v>0.46171296296296299</c:v>
                </c:pt>
                <c:pt idx="39893">
                  <c:v>0.46172453703703703</c:v>
                </c:pt>
                <c:pt idx="39894">
                  <c:v>0.46173611111111112</c:v>
                </c:pt>
                <c:pt idx="39895">
                  <c:v>0.46174768518518516</c:v>
                </c:pt>
                <c:pt idx="39896">
                  <c:v>0.46175925925925926</c:v>
                </c:pt>
                <c:pt idx="39897">
                  <c:v>0.4617708333333333</c:v>
                </c:pt>
                <c:pt idx="39898">
                  <c:v>0.46178240740740745</c:v>
                </c:pt>
                <c:pt idx="39899">
                  <c:v>0.46179398148148149</c:v>
                </c:pt>
                <c:pt idx="39900">
                  <c:v>0.46180555555555558</c:v>
                </c:pt>
                <c:pt idx="39901">
                  <c:v>0.46181712962962962</c:v>
                </c:pt>
                <c:pt idx="39902">
                  <c:v>0.46182870370370371</c:v>
                </c:pt>
                <c:pt idx="39903">
                  <c:v>0.46184027777777775</c:v>
                </c:pt>
                <c:pt idx="39904">
                  <c:v>0.4618518518518519</c:v>
                </c:pt>
                <c:pt idx="39905">
                  <c:v>0.46186342592592594</c:v>
                </c:pt>
                <c:pt idx="39906">
                  <c:v>0.46187500000000004</c:v>
                </c:pt>
                <c:pt idx="39907">
                  <c:v>0.46188657407407407</c:v>
                </c:pt>
                <c:pt idx="39908">
                  <c:v>0.46189814814814811</c:v>
                </c:pt>
                <c:pt idx="39909">
                  <c:v>0.46190972222222221</c:v>
                </c:pt>
                <c:pt idx="39910">
                  <c:v>0.46192129629629625</c:v>
                </c:pt>
                <c:pt idx="39911">
                  <c:v>0.4619328703703704</c:v>
                </c:pt>
                <c:pt idx="39912">
                  <c:v>0.46194444444444444</c:v>
                </c:pt>
                <c:pt idx="39913">
                  <c:v>0.46195601851851853</c:v>
                </c:pt>
                <c:pt idx="39914">
                  <c:v>0.46196759259259257</c:v>
                </c:pt>
                <c:pt idx="39915">
                  <c:v>0.46197916666666666</c:v>
                </c:pt>
                <c:pt idx="39916">
                  <c:v>0.4619907407407407</c:v>
                </c:pt>
                <c:pt idx="39917">
                  <c:v>0.46200231481481485</c:v>
                </c:pt>
                <c:pt idx="39918">
                  <c:v>0.46201388888888889</c:v>
                </c:pt>
                <c:pt idx="39919">
                  <c:v>0.46202546296296299</c:v>
                </c:pt>
                <c:pt idx="39920">
                  <c:v>0.46203703703703702</c:v>
                </c:pt>
                <c:pt idx="39921">
                  <c:v>0.46204861111111112</c:v>
                </c:pt>
                <c:pt idx="39922">
                  <c:v>0.46206018518518516</c:v>
                </c:pt>
                <c:pt idx="39923">
                  <c:v>0.46207175925925931</c:v>
                </c:pt>
                <c:pt idx="39924">
                  <c:v>0.46208333333333335</c:v>
                </c:pt>
                <c:pt idx="39925">
                  <c:v>0.46209490740740744</c:v>
                </c:pt>
                <c:pt idx="39926">
                  <c:v>0.46210648148148148</c:v>
                </c:pt>
                <c:pt idx="39927">
                  <c:v>0.46211805555555557</c:v>
                </c:pt>
                <c:pt idx="39928">
                  <c:v>0.46212962962962961</c:v>
                </c:pt>
                <c:pt idx="39929">
                  <c:v>0.46214120370370365</c:v>
                </c:pt>
                <c:pt idx="39930">
                  <c:v>0.4621527777777778</c:v>
                </c:pt>
                <c:pt idx="39931">
                  <c:v>0.46216435185185184</c:v>
                </c:pt>
                <c:pt idx="39932">
                  <c:v>0.46217592592592593</c:v>
                </c:pt>
                <c:pt idx="39933">
                  <c:v>0.46218749999999997</c:v>
                </c:pt>
                <c:pt idx="39934">
                  <c:v>0.46219907407407407</c:v>
                </c:pt>
                <c:pt idx="39935">
                  <c:v>0.46221064814814811</c:v>
                </c:pt>
                <c:pt idx="39936">
                  <c:v>0.46222222222222226</c:v>
                </c:pt>
                <c:pt idx="39937">
                  <c:v>0.4622337962962963</c:v>
                </c:pt>
                <c:pt idx="39938">
                  <c:v>0.46224537037037039</c:v>
                </c:pt>
                <c:pt idx="39939">
                  <c:v>0.46225694444444443</c:v>
                </c:pt>
                <c:pt idx="39940">
                  <c:v>0.46226851851851852</c:v>
                </c:pt>
                <c:pt idx="39941">
                  <c:v>0.46228009259259256</c:v>
                </c:pt>
                <c:pt idx="39942">
                  <c:v>0.46229166666666671</c:v>
                </c:pt>
                <c:pt idx="39943">
                  <c:v>0.46230324074074075</c:v>
                </c:pt>
                <c:pt idx="39944">
                  <c:v>0.46231481481481485</c:v>
                </c:pt>
                <c:pt idx="39945">
                  <c:v>0.46232638888888888</c:v>
                </c:pt>
                <c:pt idx="39946">
                  <c:v>0.46233796296296298</c:v>
                </c:pt>
                <c:pt idx="39947">
                  <c:v>0.46234953703703702</c:v>
                </c:pt>
                <c:pt idx="39948">
                  <c:v>0.46236111111111106</c:v>
                </c:pt>
                <c:pt idx="39949">
                  <c:v>0.46237268518518521</c:v>
                </c:pt>
                <c:pt idx="39950">
                  <c:v>0.46238425925925924</c:v>
                </c:pt>
                <c:pt idx="39951">
                  <c:v>0.46239583333333334</c:v>
                </c:pt>
                <c:pt idx="39952">
                  <c:v>0.46240740740740738</c:v>
                </c:pt>
                <c:pt idx="39953">
                  <c:v>0.46241898148148147</c:v>
                </c:pt>
                <c:pt idx="39954">
                  <c:v>0.46243055555555551</c:v>
                </c:pt>
                <c:pt idx="39955">
                  <c:v>0.46244212962962966</c:v>
                </c:pt>
                <c:pt idx="39956">
                  <c:v>0.4624537037037037</c:v>
                </c:pt>
                <c:pt idx="39957">
                  <c:v>0.46246527777777779</c:v>
                </c:pt>
                <c:pt idx="39958">
                  <c:v>0.46247685185185183</c:v>
                </c:pt>
                <c:pt idx="39959">
                  <c:v>0.46248842592592593</c:v>
                </c:pt>
                <c:pt idx="39960">
                  <c:v>0.46249999999999997</c:v>
                </c:pt>
                <c:pt idx="39961">
                  <c:v>0.46251157407407412</c:v>
                </c:pt>
                <c:pt idx="39962">
                  <c:v>0.46252314814814816</c:v>
                </c:pt>
                <c:pt idx="39963">
                  <c:v>0.46253472222222225</c:v>
                </c:pt>
                <c:pt idx="39964">
                  <c:v>0.46254629629629629</c:v>
                </c:pt>
                <c:pt idx="39965">
                  <c:v>0.46255787037037038</c:v>
                </c:pt>
                <c:pt idx="39966">
                  <c:v>0.46256944444444442</c:v>
                </c:pt>
                <c:pt idx="39967">
                  <c:v>0.46258101851851857</c:v>
                </c:pt>
                <c:pt idx="39968">
                  <c:v>0.46259259259259261</c:v>
                </c:pt>
                <c:pt idx="39969">
                  <c:v>0.46260416666666665</c:v>
                </c:pt>
                <c:pt idx="39970">
                  <c:v>0.46261574074074074</c:v>
                </c:pt>
                <c:pt idx="39971">
                  <c:v>0.46262731481481478</c:v>
                </c:pt>
                <c:pt idx="39972">
                  <c:v>0.46263888888888888</c:v>
                </c:pt>
                <c:pt idx="39973">
                  <c:v>0.46265046296296292</c:v>
                </c:pt>
                <c:pt idx="39974">
                  <c:v>0.46266203703703707</c:v>
                </c:pt>
                <c:pt idx="39975">
                  <c:v>0.4626736111111111</c:v>
                </c:pt>
                <c:pt idx="39976">
                  <c:v>0.4626851851851852</c:v>
                </c:pt>
                <c:pt idx="39977">
                  <c:v>0.46269675925925924</c:v>
                </c:pt>
                <c:pt idx="39978">
                  <c:v>0.46270833333333333</c:v>
                </c:pt>
                <c:pt idx="39979">
                  <c:v>0.46271990740740737</c:v>
                </c:pt>
                <c:pt idx="39980">
                  <c:v>0.46273148148148152</c:v>
                </c:pt>
                <c:pt idx="39981">
                  <c:v>0.46274305555555556</c:v>
                </c:pt>
                <c:pt idx="39982">
                  <c:v>0.46275462962962965</c:v>
                </c:pt>
                <c:pt idx="39983">
                  <c:v>0.46276620370370369</c:v>
                </c:pt>
                <c:pt idx="39984">
                  <c:v>0.46277777777777779</c:v>
                </c:pt>
                <c:pt idx="39985">
                  <c:v>0.46278935185185183</c:v>
                </c:pt>
                <c:pt idx="39986">
                  <c:v>0.46280092592592598</c:v>
                </c:pt>
                <c:pt idx="39987">
                  <c:v>0.46281250000000002</c:v>
                </c:pt>
                <c:pt idx="39988">
                  <c:v>0.46282407407407411</c:v>
                </c:pt>
                <c:pt idx="39989">
                  <c:v>0.46283564814814815</c:v>
                </c:pt>
                <c:pt idx="39990">
                  <c:v>0.46284722222222219</c:v>
                </c:pt>
                <c:pt idx="39991">
                  <c:v>0.46285879629629628</c:v>
                </c:pt>
                <c:pt idx="39992">
                  <c:v>0.46287037037037032</c:v>
                </c:pt>
                <c:pt idx="39993">
                  <c:v>0.46288194444444447</c:v>
                </c:pt>
                <c:pt idx="39994">
                  <c:v>0.46289351851851851</c:v>
                </c:pt>
                <c:pt idx="39995">
                  <c:v>0.4629050925925926</c:v>
                </c:pt>
                <c:pt idx="39996">
                  <c:v>0.46291666666666664</c:v>
                </c:pt>
                <c:pt idx="39997">
                  <c:v>0.46292824074074074</c:v>
                </c:pt>
                <c:pt idx="39998">
                  <c:v>0.46293981481481478</c:v>
                </c:pt>
                <c:pt idx="39999">
                  <c:v>0.46295138888888893</c:v>
                </c:pt>
                <c:pt idx="40000">
                  <c:v>0.46296296296296297</c:v>
                </c:pt>
                <c:pt idx="40001">
                  <c:v>0.46297453703703706</c:v>
                </c:pt>
                <c:pt idx="40002">
                  <c:v>0.4629861111111111</c:v>
                </c:pt>
                <c:pt idx="40003">
                  <c:v>0.46299768518518519</c:v>
                </c:pt>
                <c:pt idx="40004">
                  <c:v>0.46300925925925923</c:v>
                </c:pt>
                <c:pt idx="40005">
                  <c:v>0.46302083333333338</c:v>
                </c:pt>
                <c:pt idx="40006">
                  <c:v>0.46303240740740742</c:v>
                </c:pt>
                <c:pt idx="40007">
                  <c:v>0.46304398148148151</c:v>
                </c:pt>
                <c:pt idx="40008">
                  <c:v>0.46305555555555555</c:v>
                </c:pt>
                <c:pt idx="40009">
                  <c:v>0.46306712962962965</c:v>
                </c:pt>
                <c:pt idx="40010">
                  <c:v>0.46307870370370369</c:v>
                </c:pt>
                <c:pt idx="40011">
                  <c:v>0.46309027777777773</c:v>
                </c:pt>
                <c:pt idx="40012">
                  <c:v>0.46310185185185188</c:v>
                </c:pt>
                <c:pt idx="40013">
                  <c:v>0.46311342592592591</c:v>
                </c:pt>
                <c:pt idx="40014">
                  <c:v>0.46312500000000001</c:v>
                </c:pt>
                <c:pt idx="40015">
                  <c:v>0.46313657407407405</c:v>
                </c:pt>
                <c:pt idx="40016">
                  <c:v>0.46314814814814814</c:v>
                </c:pt>
                <c:pt idx="40017">
                  <c:v>0.46315972222222218</c:v>
                </c:pt>
                <c:pt idx="40018">
                  <c:v>0.46317129629629633</c:v>
                </c:pt>
                <c:pt idx="40019">
                  <c:v>0.46318287037037037</c:v>
                </c:pt>
                <c:pt idx="40020">
                  <c:v>0.46319444444444446</c:v>
                </c:pt>
                <c:pt idx="40021">
                  <c:v>0.4632060185185185</c:v>
                </c:pt>
                <c:pt idx="40022">
                  <c:v>0.4632175925925926</c:v>
                </c:pt>
                <c:pt idx="40023">
                  <c:v>0.46322916666666664</c:v>
                </c:pt>
                <c:pt idx="40024">
                  <c:v>0.46324074074074079</c:v>
                </c:pt>
                <c:pt idx="40025">
                  <c:v>0.46325231481481483</c:v>
                </c:pt>
                <c:pt idx="40026">
                  <c:v>0.46326388888888892</c:v>
                </c:pt>
                <c:pt idx="40027">
                  <c:v>0.46327546296296296</c:v>
                </c:pt>
                <c:pt idx="40028">
                  <c:v>0.46328703703703705</c:v>
                </c:pt>
                <c:pt idx="40029">
                  <c:v>0.46329861111111109</c:v>
                </c:pt>
                <c:pt idx="40030">
                  <c:v>0.46331018518518513</c:v>
                </c:pt>
                <c:pt idx="40031">
                  <c:v>0.46332175925925928</c:v>
                </c:pt>
                <c:pt idx="40032">
                  <c:v>0.46333333333333332</c:v>
                </c:pt>
                <c:pt idx="40033">
                  <c:v>0.46334490740740741</c:v>
                </c:pt>
                <c:pt idx="40034">
                  <c:v>0.46335648148148145</c:v>
                </c:pt>
                <c:pt idx="40035">
                  <c:v>0.46336805555555555</c:v>
                </c:pt>
                <c:pt idx="40036">
                  <c:v>0.46337962962962959</c:v>
                </c:pt>
                <c:pt idx="40037">
                  <c:v>0.46339120370370374</c:v>
                </c:pt>
                <c:pt idx="40038">
                  <c:v>0.46340277777777777</c:v>
                </c:pt>
                <c:pt idx="40039">
                  <c:v>0.46341435185185187</c:v>
                </c:pt>
                <c:pt idx="40040">
                  <c:v>0.46342592592592591</c:v>
                </c:pt>
                <c:pt idx="40041">
                  <c:v>0.4634375</c:v>
                </c:pt>
                <c:pt idx="40042">
                  <c:v>0.46344907407407404</c:v>
                </c:pt>
                <c:pt idx="40043">
                  <c:v>0.46346064814814819</c:v>
                </c:pt>
                <c:pt idx="40044">
                  <c:v>0.46347222222222223</c:v>
                </c:pt>
                <c:pt idx="40045">
                  <c:v>0.46348379629629632</c:v>
                </c:pt>
                <c:pt idx="40046">
                  <c:v>0.46349537037037036</c:v>
                </c:pt>
                <c:pt idx="40047">
                  <c:v>0.46350694444444446</c:v>
                </c:pt>
                <c:pt idx="40048">
                  <c:v>0.4635185185185185</c:v>
                </c:pt>
                <c:pt idx="40049">
                  <c:v>0.46353009259259265</c:v>
                </c:pt>
                <c:pt idx="40050">
                  <c:v>0.46354166666666669</c:v>
                </c:pt>
                <c:pt idx="40051">
                  <c:v>0.46355324074074072</c:v>
                </c:pt>
                <c:pt idx="40052">
                  <c:v>0.46356481481481482</c:v>
                </c:pt>
                <c:pt idx="40053">
                  <c:v>0.46357638888888886</c:v>
                </c:pt>
                <c:pt idx="40054">
                  <c:v>0.46358796296296295</c:v>
                </c:pt>
                <c:pt idx="40055">
                  <c:v>0.46359953703703699</c:v>
                </c:pt>
                <c:pt idx="40056">
                  <c:v>0.46361111111111114</c:v>
                </c:pt>
                <c:pt idx="40057">
                  <c:v>0.46362268518518518</c:v>
                </c:pt>
                <c:pt idx="40058">
                  <c:v>0.46363425925925927</c:v>
                </c:pt>
                <c:pt idx="40059">
                  <c:v>0.46364583333333331</c:v>
                </c:pt>
                <c:pt idx="40060">
                  <c:v>0.46365740740740741</c:v>
                </c:pt>
                <c:pt idx="40061">
                  <c:v>0.46366898148148145</c:v>
                </c:pt>
                <c:pt idx="40062">
                  <c:v>0.4636805555555556</c:v>
                </c:pt>
                <c:pt idx="40063">
                  <c:v>0.46369212962962963</c:v>
                </c:pt>
                <c:pt idx="40064">
                  <c:v>0.46370370370370373</c:v>
                </c:pt>
                <c:pt idx="40065">
                  <c:v>0.46371527777777777</c:v>
                </c:pt>
                <c:pt idx="40066">
                  <c:v>0.46372685185185186</c:v>
                </c:pt>
                <c:pt idx="40067">
                  <c:v>0.4637384259259259</c:v>
                </c:pt>
                <c:pt idx="40068">
                  <c:v>0.46375000000000005</c:v>
                </c:pt>
                <c:pt idx="40069">
                  <c:v>0.46376157407407409</c:v>
                </c:pt>
                <c:pt idx="40070">
                  <c:v>0.46377314814814818</c:v>
                </c:pt>
                <c:pt idx="40071">
                  <c:v>0.46378472222222222</c:v>
                </c:pt>
                <c:pt idx="40072">
                  <c:v>0.46379629629629626</c:v>
                </c:pt>
                <c:pt idx="40073">
                  <c:v>0.46380787037037036</c:v>
                </c:pt>
                <c:pt idx="40074">
                  <c:v>0.4638194444444444</c:v>
                </c:pt>
                <c:pt idx="40075">
                  <c:v>0.46383101851851855</c:v>
                </c:pt>
                <c:pt idx="40076">
                  <c:v>0.46384259259259258</c:v>
                </c:pt>
                <c:pt idx="40077">
                  <c:v>0.46385416666666668</c:v>
                </c:pt>
                <c:pt idx="40078">
                  <c:v>0.46386574074074072</c:v>
                </c:pt>
                <c:pt idx="40079">
                  <c:v>0.46387731481481481</c:v>
                </c:pt>
                <c:pt idx="40080">
                  <c:v>0.46388888888888885</c:v>
                </c:pt>
                <c:pt idx="40081">
                  <c:v>0.463900462962963</c:v>
                </c:pt>
                <c:pt idx="40082">
                  <c:v>0.46391203703703704</c:v>
                </c:pt>
                <c:pt idx="40083">
                  <c:v>0.46392361111111113</c:v>
                </c:pt>
                <c:pt idx="40084">
                  <c:v>0.46393518518518517</c:v>
                </c:pt>
                <c:pt idx="40085">
                  <c:v>0.46394675925925927</c:v>
                </c:pt>
                <c:pt idx="40086">
                  <c:v>0.46395833333333331</c:v>
                </c:pt>
                <c:pt idx="40087">
                  <c:v>0.46396990740740746</c:v>
                </c:pt>
                <c:pt idx="40088">
                  <c:v>0.46398148148148149</c:v>
                </c:pt>
                <c:pt idx="40089">
                  <c:v>0.46399305555555559</c:v>
                </c:pt>
                <c:pt idx="40090">
                  <c:v>0.46400462962962963</c:v>
                </c:pt>
                <c:pt idx="40091">
                  <c:v>0.46401620370370367</c:v>
                </c:pt>
                <c:pt idx="40092">
                  <c:v>0.46402777777777776</c:v>
                </c:pt>
                <c:pt idx="40093">
                  <c:v>0.4640393518518518</c:v>
                </c:pt>
                <c:pt idx="40094">
                  <c:v>0.46405092592592595</c:v>
                </c:pt>
                <c:pt idx="40095">
                  <c:v>0.46406249999999999</c:v>
                </c:pt>
                <c:pt idx="40096">
                  <c:v>0.46407407407407408</c:v>
                </c:pt>
                <c:pt idx="40097">
                  <c:v>0.46408564814814812</c:v>
                </c:pt>
                <c:pt idx="40098">
                  <c:v>0.46409722222222222</c:v>
                </c:pt>
                <c:pt idx="40099">
                  <c:v>0.46410879629629626</c:v>
                </c:pt>
                <c:pt idx="40100">
                  <c:v>0.46412037037037041</c:v>
                </c:pt>
                <c:pt idx="40101">
                  <c:v>0.46413194444444444</c:v>
                </c:pt>
                <c:pt idx="40102">
                  <c:v>0.46414351851851854</c:v>
                </c:pt>
                <c:pt idx="40103">
                  <c:v>0.46415509259259258</c:v>
                </c:pt>
                <c:pt idx="40104">
                  <c:v>0.46416666666666667</c:v>
                </c:pt>
                <c:pt idx="40105">
                  <c:v>0.46417824074074071</c:v>
                </c:pt>
                <c:pt idx="40106">
                  <c:v>0.46418981481481486</c:v>
                </c:pt>
                <c:pt idx="40107">
                  <c:v>0.4642013888888889</c:v>
                </c:pt>
                <c:pt idx="40108">
                  <c:v>0.46421296296296299</c:v>
                </c:pt>
                <c:pt idx="40109">
                  <c:v>0.46422453703703703</c:v>
                </c:pt>
                <c:pt idx="40110">
                  <c:v>0.46423611111111113</c:v>
                </c:pt>
                <c:pt idx="40111">
                  <c:v>0.46424768518518517</c:v>
                </c:pt>
                <c:pt idx="40112">
                  <c:v>0.4642592592592592</c:v>
                </c:pt>
                <c:pt idx="40113">
                  <c:v>0.46427083333333335</c:v>
                </c:pt>
                <c:pt idx="40114">
                  <c:v>0.46428240740740739</c:v>
                </c:pt>
                <c:pt idx="40115">
                  <c:v>0.46429398148148149</c:v>
                </c:pt>
                <c:pt idx="40116">
                  <c:v>0.46430555555555553</c:v>
                </c:pt>
                <c:pt idx="40117">
                  <c:v>0.46431712962962962</c:v>
                </c:pt>
                <c:pt idx="40118">
                  <c:v>0.46432870370370366</c:v>
                </c:pt>
                <c:pt idx="40119">
                  <c:v>0.46434027777777781</c:v>
                </c:pt>
                <c:pt idx="40120">
                  <c:v>0.46435185185185185</c:v>
                </c:pt>
                <c:pt idx="40121">
                  <c:v>0.46436342592592594</c:v>
                </c:pt>
                <c:pt idx="40122">
                  <c:v>0.46437499999999998</c:v>
                </c:pt>
                <c:pt idx="40123">
                  <c:v>0.46438657407407408</c:v>
                </c:pt>
                <c:pt idx="40124">
                  <c:v>0.46439814814814812</c:v>
                </c:pt>
                <c:pt idx="40125">
                  <c:v>0.46440972222222227</c:v>
                </c:pt>
                <c:pt idx="40126">
                  <c:v>0.4644212962962963</c:v>
                </c:pt>
                <c:pt idx="40127">
                  <c:v>0.4644328703703704</c:v>
                </c:pt>
                <c:pt idx="40128">
                  <c:v>0.46444444444444444</c:v>
                </c:pt>
                <c:pt idx="40129">
                  <c:v>0.46445601851851853</c:v>
                </c:pt>
                <c:pt idx="40130">
                  <c:v>0.46446759259259257</c:v>
                </c:pt>
                <c:pt idx="40131">
                  <c:v>0.46447916666666672</c:v>
                </c:pt>
                <c:pt idx="40132">
                  <c:v>0.46449074074074076</c:v>
                </c:pt>
                <c:pt idx="40133">
                  <c:v>0.4645023148148148</c:v>
                </c:pt>
                <c:pt idx="40134">
                  <c:v>0.46451388888888889</c:v>
                </c:pt>
                <c:pt idx="40135">
                  <c:v>0.46452546296296293</c:v>
                </c:pt>
                <c:pt idx="40136">
                  <c:v>0.46453703703703703</c:v>
                </c:pt>
                <c:pt idx="40137">
                  <c:v>0.46454861111111106</c:v>
                </c:pt>
                <c:pt idx="40138">
                  <c:v>0.46456018518518521</c:v>
                </c:pt>
                <c:pt idx="40139">
                  <c:v>0.46457175925925925</c:v>
                </c:pt>
                <c:pt idx="40140">
                  <c:v>0.46458333333333335</c:v>
                </c:pt>
                <c:pt idx="40141">
                  <c:v>0.46459490740740739</c:v>
                </c:pt>
                <c:pt idx="40142">
                  <c:v>0.46460648148148148</c:v>
                </c:pt>
                <c:pt idx="40143">
                  <c:v>0.46461805555555552</c:v>
                </c:pt>
                <c:pt idx="40144">
                  <c:v>0.46462962962962967</c:v>
                </c:pt>
                <c:pt idx="40145">
                  <c:v>0.46464120370370371</c:v>
                </c:pt>
                <c:pt idx="40146">
                  <c:v>0.4646527777777778</c:v>
                </c:pt>
                <c:pt idx="40147">
                  <c:v>0.46466435185185184</c:v>
                </c:pt>
                <c:pt idx="40148">
                  <c:v>0.46467592592592594</c:v>
                </c:pt>
                <c:pt idx="40149">
                  <c:v>0.46468749999999998</c:v>
                </c:pt>
                <c:pt idx="40150">
                  <c:v>0.46469907407407413</c:v>
                </c:pt>
                <c:pt idx="40151">
                  <c:v>0.46471064814814816</c:v>
                </c:pt>
                <c:pt idx="40152">
                  <c:v>0.4647222222222222</c:v>
                </c:pt>
                <c:pt idx="40153">
                  <c:v>0.4647337962962963</c:v>
                </c:pt>
                <c:pt idx="40154">
                  <c:v>0.46474537037037034</c:v>
                </c:pt>
                <c:pt idx="40155">
                  <c:v>0.46475694444444443</c:v>
                </c:pt>
                <c:pt idx="40156">
                  <c:v>0.46476851851851847</c:v>
                </c:pt>
                <c:pt idx="40157">
                  <c:v>0.46478009259259262</c:v>
                </c:pt>
                <c:pt idx="40158">
                  <c:v>0.46479166666666666</c:v>
                </c:pt>
                <c:pt idx="40159">
                  <c:v>0.46480324074074075</c:v>
                </c:pt>
                <c:pt idx="40160">
                  <c:v>0.46481481481481479</c:v>
                </c:pt>
                <c:pt idx="40161">
                  <c:v>0.46482638888888889</c:v>
                </c:pt>
                <c:pt idx="40162">
                  <c:v>0.46483796296296293</c:v>
                </c:pt>
                <c:pt idx="40163">
                  <c:v>0.46484953703703707</c:v>
                </c:pt>
                <c:pt idx="40164">
                  <c:v>0.46486111111111111</c:v>
                </c:pt>
                <c:pt idx="40165">
                  <c:v>0.46487268518518521</c:v>
                </c:pt>
                <c:pt idx="40166">
                  <c:v>0.46488425925925925</c:v>
                </c:pt>
                <c:pt idx="40167">
                  <c:v>0.46489583333333334</c:v>
                </c:pt>
                <c:pt idx="40168">
                  <c:v>0.46490740740740738</c:v>
                </c:pt>
                <c:pt idx="40169">
                  <c:v>0.46491898148148153</c:v>
                </c:pt>
                <c:pt idx="40170">
                  <c:v>0.46493055555555557</c:v>
                </c:pt>
                <c:pt idx="40171">
                  <c:v>0.46494212962962966</c:v>
                </c:pt>
                <c:pt idx="40172">
                  <c:v>0.4649537037037037</c:v>
                </c:pt>
                <c:pt idx="40173">
                  <c:v>0.4649652777777778</c:v>
                </c:pt>
                <c:pt idx="40174">
                  <c:v>0.46497685185185184</c:v>
                </c:pt>
                <c:pt idx="40175">
                  <c:v>0.46498842592592587</c:v>
                </c:pt>
                <c:pt idx="40176">
                  <c:v>0.46500000000000002</c:v>
                </c:pt>
                <c:pt idx="40177">
                  <c:v>0.46501157407407406</c:v>
                </c:pt>
                <c:pt idx="40178">
                  <c:v>0.46502314814814816</c:v>
                </c:pt>
                <c:pt idx="40179">
                  <c:v>0.4650347222222222</c:v>
                </c:pt>
                <c:pt idx="40180">
                  <c:v>0.46504629629629629</c:v>
                </c:pt>
                <c:pt idx="40181">
                  <c:v>0.46505787037037033</c:v>
                </c:pt>
                <c:pt idx="40182">
                  <c:v>0.46506944444444448</c:v>
                </c:pt>
                <c:pt idx="40183">
                  <c:v>0.46508101851851852</c:v>
                </c:pt>
                <c:pt idx="40184">
                  <c:v>0.46509259259259261</c:v>
                </c:pt>
                <c:pt idx="40185">
                  <c:v>0.46510416666666665</c:v>
                </c:pt>
                <c:pt idx="40186">
                  <c:v>0.46511574074074075</c:v>
                </c:pt>
                <c:pt idx="40187">
                  <c:v>0.46512731481481479</c:v>
                </c:pt>
                <c:pt idx="40188">
                  <c:v>0.46513888888888894</c:v>
                </c:pt>
                <c:pt idx="40189">
                  <c:v>0.46515046296296297</c:v>
                </c:pt>
                <c:pt idx="40190">
                  <c:v>0.46516203703703707</c:v>
                </c:pt>
                <c:pt idx="40191">
                  <c:v>0.46517361111111111</c:v>
                </c:pt>
                <c:pt idx="40192">
                  <c:v>0.4651851851851852</c:v>
                </c:pt>
                <c:pt idx="40193">
                  <c:v>0.46519675925925924</c:v>
                </c:pt>
                <c:pt idx="40194">
                  <c:v>0.46520833333333328</c:v>
                </c:pt>
                <c:pt idx="40195">
                  <c:v>0.46521990740740743</c:v>
                </c:pt>
                <c:pt idx="40196">
                  <c:v>0.46523148148148147</c:v>
                </c:pt>
                <c:pt idx="40197">
                  <c:v>0.46524305555555556</c:v>
                </c:pt>
                <c:pt idx="40198">
                  <c:v>0.4652546296296296</c:v>
                </c:pt>
                <c:pt idx="40199">
                  <c:v>0.4652662037037037</c:v>
                </c:pt>
                <c:pt idx="40200">
                  <c:v>0.46527777777777773</c:v>
                </c:pt>
                <c:pt idx="40201">
                  <c:v>0.46528935185185188</c:v>
                </c:pt>
                <c:pt idx="40202">
                  <c:v>0.46530092592592592</c:v>
                </c:pt>
                <c:pt idx="40203">
                  <c:v>0.46531250000000002</c:v>
                </c:pt>
                <c:pt idx="40204">
                  <c:v>0.46532407407407406</c:v>
                </c:pt>
                <c:pt idx="40205">
                  <c:v>0.46533564814814815</c:v>
                </c:pt>
                <c:pt idx="40206">
                  <c:v>0.46534722222222219</c:v>
                </c:pt>
                <c:pt idx="40207">
                  <c:v>0.46535879629629634</c:v>
                </c:pt>
                <c:pt idx="40208">
                  <c:v>0.46537037037037038</c:v>
                </c:pt>
                <c:pt idx="40209">
                  <c:v>0.46538194444444447</c:v>
                </c:pt>
                <c:pt idx="40210">
                  <c:v>0.46539351851851851</c:v>
                </c:pt>
                <c:pt idx="40211">
                  <c:v>0.46540509259259261</c:v>
                </c:pt>
                <c:pt idx="40212">
                  <c:v>0.46541666666666665</c:v>
                </c:pt>
                <c:pt idx="40213">
                  <c:v>0.4654282407407408</c:v>
                </c:pt>
                <c:pt idx="40214">
                  <c:v>0.46543981481481483</c:v>
                </c:pt>
                <c:pt idx="40215">
                  <c:v>0.46545138888888887</c:v>
                </c:pt>
                <c:pt idx="40216">
                  <c:v>0.46546296296296297</c:v>
                </c:pt>
                <c:pt idx="40217">
                  <c:v>0.46547453703703701</c:v>
                </c:pt>
                <c:pt idx="40218">
                  <c:v>0.4654861111111111</c:v>
                </c:pt>
                <c:pt idx="40219">
                  <c:v>0.46549768518518514</c:v>
                </c:pt>
                <c:pt idx="40220">
                  <c:v>0.46550925925925929</c:v>
                </c:pt>
                <c:pt idx="40221">
                  <c:v>0.46552083333333333</c:v>
                </c:pt>
                <c:pt idx="40222">
                  <c:v>0.46553240740740742</c:v>
                </c:pt>
                <c:pt idx="40223">
                  <c:v>0.46554398148148146</c:v>
                </c:pt>
                <c:pt idx="40224">
                  <c:v>0.46555555555555556</c:v>
                </c:pt>
                <c:pt idx="40225">
                  <c:v>0.46556712962962959</c:v>
                </c:pt>
                <c:pt idx="40226">
                  <c:v>0.46557870370370374</c:v>
                </c:pt>
                <c:pt idx="40227">
                  <c:v>0.46559027777777778</c:v>
                </c:pt>
                <c:pt idx="40228">
                  <c:v>0.46560185185185188</c:v>
                </c:pt>
                <c:pt idx="40229">
                  <c:v>0.46561342592592592</c:v>
                </c:pt>
                <c:pt idx="40230">
                  <c:v>0.46562500000000001</c:v>
                </c:pt>
                <c:pt idx="40231">
                  <c:v>0.46563657407407405</c:v>
                </c:pt>
                <c:pt idx="40232">
                  <c:v>0.4656481481481482</c:v>
                </c:pt>
                <c:pt idx="40233">
                  <c:v>0.46565972222222224</c:v>
                </c:pt>
                <c:pt idx="40234">
                  <c:v>0.46567129629629633</c:v>
                </c:pt>
                <c:pt idx="40235">
                  <c:v>0.46568287037037037</c:v>
                </c:pt>
                <c:pt idx="40236">
                  <c:v>0.46569444444444441</c:v>
                </c:pt>
                <c:pt idx="40237">
                  <c:v>0.46570601851851851</c:v>
                </c:pt>
                <c:pt idx="40238">
                  <c:v>0.46571759259259254</c:v>
                </c:pt>
                <c:pt idx="40239">
                  <c:v>0.46572916666666669</c:v>
                </c:pt>
                <c:pt idx="40240">
                  <c:v>0.46574074074074073</c:v>
                </c:pt>
                <c:pt idx="40241">
                  <c:v>0.46575231481481483</c:v>
                </c:pt>
                <c:pt idx="40242">
                  <c:v>0.46576388888888887</c:v>
                </c:pt>
                <c:pt idx="40243">
                  <c:v>0.46577546296296296</c:v>
                </c:pt>
                <c:pt idx="40244">
                  <c:v>0.465787037037037</c:v>
                </c:pt>
                <c:pt idx="40245">
                  <c:v>0.46579861111111115</c:v>
                </c:pt>
                <c:pt idx="40246">
                  <c:v>0.46581018518518519</c:v>
                </c:pt>
                <c:pt idx="40247">
                  <c:v>0.46582175925925928</c:v>
                </c:pt>
                <c:pt idx="40248">
                  <c:v>0.46583333333333332</c:v>
                </c:pt>
                <c:pt idx="40249">
                  <c:v>0.46584490740740742</c:v>
                </c:pt>
                <c:pt idx="40250">
                  <c:v>0.46585648148148145</c:v>
                </c:pt>
                <c:pt idx="40251">
                  <c:v>0.4658680555555556</c:v>
                </c:pt>
                <c:pt idx="40252">
                  <c:v>0.46587962962962964</c:v>
                </c:pt>
                <c:pt idx="40253">
                  <c:v>0.46589120370370374</c:v>
                </c:pt>
                <c:pt idx="40254">
                  <c:v>0.46590277777777778</c:v>
                </c:pt>
                <c:pt idx="40255">
                  <c:v>0.46591435185185182</c:v>
                </c:pt>
                <c:pt idx="40256">
                  <c:v>0.46592592592592591</c:v>
                </c:pt>
                <c:pt idx="40257">
                  <c:v>0.46593749999999995</c:v>
                </c:pt>
                <c:pt idx="40258">
                  <c:v>0.4659490740740741</c:v>
                </c:pt>
                <c:pt idx="40259">
                  <c:v>0.46596064814814814</c:v>
                </c:pt>
                <c:pt idx="40260">
                  <c:v>0.46597222222222223</c:v>
                </c:pt>
                <c:pt idx="40261">
                  <c:v>0.46598379629629627</c:v>
                </c:pt>
                <c:pt idx="40262">
                  <c:v>0.46599537037037037</c:v>
                </c:pt>
                <c:pt idx="40263">
                  <c:v>0.4660069444444444</c:v>
                </c:pt>
                <c:pt idx="40264">
                  <c:v>0.46601851851851855</c:v>
                </c:pt>
                <c:pt idx="40265">
                  <c:v>0.46603009259259259</c:v>
                </c:pt>
                <c:pt idx="40266">
                  <c:v>0.46604166666666669</c:v>
                </c:pt>
                <c:pt idx="40267">
                  <c:v>0.46605324074074073</c:v>
                </c:pt>
                <c:pt idx="40268">
                  <c:v>0.46606481481481482</c:v>
                </c:pt>
                <c:pt idx="40269">
                  <c:v>0.46607638888888886</c:v>
                </c:pt>
                <c:pt idx="40270">
                  <c:v>0.46608796296296301</c:v>
                </c:pt>
                <c:pt idx="40271">
                  <c:v>0.46609953703703705</c:v>
                </c:pt>
                <c:pt idx="40272">
                  <c:v>0.46611111111111114</c:v>
                </c:pt>
                <c:pt idx="40273">
                  <c:v>0.46612268518518518</c:v>
                </c:pt>
                <c:pt idx="40274">
                  <c:v>0.46613425925925928</c:v>
                </c:pt>
                <c:pt idx="40275">
                  <c:v>0.46614583333333331</c:v>
                </c:pt>
                <c:pt idx="40276">
                  <c:v>0.46615740740740735</c:v>
                </c:pt>
                <c:pt idx="40277">
                  <c:v>0.4661689814814815</c:v>
                </c:pt>
                <c:pt idx="40278">
                  <c:v>0.46618055555555554</c:v>
                </c:pt>
                <c:pt idx="40279">
                  <c:v>0.46619212962962964</c:v>
                </c:pt>
                <c:pt idx="40280">
                  <c:v>0.46620370370370368</c:v>
                </c:pt>
                <c:pt idx="40281">
                  <c:v>0.46621527777777777</c:v>
                </c:pt>
                <c:pt idx="40282">
                  <c:v>0.46622685185185181</c:v>
                </c:pt>
                <c:pt idx="40283">
                  <c:v>0.46623842592592596</c:v>
                </c:pt>
                <c:pt idx="40284">
                  <c:v>0.46625</c:v>
                </c:pt>
                <c:pt idx="40285">
                  <c:v>0.46626157407407409</c:v>
                </c:pt>
                <c:pt idx="40286">
                  <c:v>0.46627314814814813</c:v>
                </c:pt>
                <c:pt idx="40287">
                  <c:v>0.46628472222222223</c:v>
                </c:pt>
                <c:pt idx="40288">
                  <c:v>0.46629629629629626</c:v>
                </c:pt>
                <c:pt idx="40289">
                  <c:v>0.46630787037037041</c:v>
                </c:pt>
                <c:pt idx="40290">
                  <c:v>0.46631944444444445</c:v>
                </c:pt>
                <c:pt idx="40291">
                  <c:v>0.46633101851851855</c:v>
                </c:pt>
                <c:pt idx="40292">
                  <c:v>0.46634259259259259</c:v>
                </c:pt>
                <c:pt idx="40293">
                  <c:v>0.46635416666666668</c:v>
                </c:pt>
                <c:pt idx="40294">
                  <c:v>0.46636574074074072</c:v>
                </c:pt>
                <c:pt idx="40295">
                  <c:v>0.46637731481481487</c:v>
                </c:pt>
                <c:pt idx="40296">
                  <c:v>0.46638888888888891</c:v>
                </c:pt>
                <c:pt idx="40297">
                  <c:v>0.46640046296296295</c:v>
                </c:pt>
                <c:pt idx="40298">
                  <c:v>0.46641203703703704</c:v>
                </c:pt>
                <c:pt idx="40299">
                  <c:v>0.46642361111111108</c:v>
                </c:pt>
                <c:pt idx="40300">
                  <c:v>0.46643518518518517</c:v>
                </c:pt>
                <c:pt idx="40301">
                  <c:v>0.46644675925925921</c:v>
                </c:pt>
                <c:pt idx="40302">
                  <c:v>0.46645833333333336</c:v>
                </c:pt>
                <c:pt idx="40303">
                  <c:v>0.4664699074074074</c:v>
                </c:pt>
                <c:pt idx="40304">
                  <c:v>0.4664814814814815</c:v>
                </c:pt>
                <c:pt idx="40305">
                  <c:v>0.46649305555555554</c:v>
                </c:pt>
                <c:pt idx="40306">
                  <c:v>0.46650462962962963</c:v>
                </c:pt>
                <c:pt idx="40307">
                  <c:v>0.46651620370370367</c:v>
                </c:pt>
                <c:pt idx="40308">
                  <c:v>0.46652777777777782</c:v>
                </c:pt>
                <c:pt idx="40309">
                  <c:v>0.46653935185185186</c:v>
                </c:pt>
                <c:pt idx="40310">
                  <c:v>0.46655092592592595</c:v>
                </c:pt>
                <c:pt idx="40311">
                  <c:v>0.46656249999999999</c:v>
                </c:pt>
                <c:pt idx="40312">
                  <c:v>0.46657407407407409</c:v>
                </c:pt>
                <c:pt idx="40313">
                  <c:v>0.46658564814814812</c:v>
                </c:pt>
                <c:pt idx="40314">
                  <c:v>0.46659722222222227</c:v>
                </c:pt>
                <c:pt idx="40315">
                  <c:v>0.46660879629629631</c:v>
                </c:pt>
                <c:pt idx="40316">
                  <c:v>0.46662037037037035</c:v>
                </c:pt>
                <c:pt idx="40317">
                  <c:v>0.46663194444444445</c:v>
                </c:pt>
                <c:pt idx="40318">
                  <c:v>0.46664351851851849</c:v>
                </c:pt>
                <c:pt idx="40319">
                  <c:v>0.46665509259259258</c:v>
                </c:pt>
                <c:pt idx="40320">
                  <c:v>0.46666666666666662</c:v>
                </c:pt>
                <c:pt idx="40321">
                  <c:v>0.46667824074074077</c:v>
                </c:pt>
                <c:pt idx="40322">
                  <c:v>0.46668981481481481</c:v>
                </c:pt>
                <c:pt idx="40323">
                  <c:v>0.4667013888888889</c:v>
                </c:pt>
                <c:pt idx="40324">
                  <c:v>0.46671296296296294</c:v>
                </c:pt>
                <c:pt idx="40325">
                  <c:v>0.46672453703703703</c:v>
                </c:pt>
                <c:pt idx="40326">
                  <c:v>0.46673611111111107</c:v>
                </c:pt>
                <c:pt idx="40327">
                  <c:v>0.46674768518518522</c:v>
                </c:pt>
                <c:pt idx="40328">
                  <c:v>0.46675925925925926</c:v>
                </c:pt>
                <c:pt idx="40329">
                  <c:v>0.46677083333333336</c:v>
                </c:pt>
                <c:pt idx="40330">
                  <c:v>0.4667824074074074</c:v>
                </c:pt>
                <c:pt idx="40331">
                  <c:v>0.46679398148148149</c:v>
                </c:pt>
                <c:pt idx="40332">
                  <c:v>0.46680555555555553</c:v>
                </c:pt>
                <c:pt idx="40333">
                  <c:v>0.46681712962962968</c:v>
                </c:pt>
                <c:pt idx="40334">
                  <c:v>0.46682870370370372</c:v>
                </c:pt>
                <c:pt idx="40335">
                  <c:v>0.46684027777777781</c:v>
                </c:pt>
                <c:pt idx="40336">
                  <c:v>0.46685185185185185</c:v>
                </c:pt>
                <c:pt idx="40337">
                  <c:v>0.46686342592592589</c:v>
                </c:pt>
                <c:pt idx="40338">
                  <c:v>0.46687499999999998</c:v>
                </c:pt>
                <c:pt idx="40339">
                  <c:v>0.46688657407407402</c:v>
                </c:pt>
                <c:pt idx="40340">
                  <c:v>0.46689814814814817</c:v>
                </c:pt>
                <c:pt idx="40341">
                  <c:v>0.46690972222222221</c:v>
                </c:pt>
                <c:pt idx="40342">
                  <c:v>0.46692129629629631</c:v>
                </c:pt>
                <c:pt idx="40343">
                  <c:v>0.46693287037037035</c:v>
                </c:pt>
                <c:pt idx="40344">
                  <c:v>0.46694444444444444</c:v>
                </c:pt>
                <c:pt idx="40345">
                  <c:v>0.46695601851851848</c:v>
                </c:pt>
                <c:pt idx="40346">
                  <c:v>0.46696759259259263</c:v>
                </c:pt>
                <c:pt idx="40347">
                  <c:v>0.46697916666666667</c:v>
                </c:pt>
                <c:pt idx="40348">
                  <c:v>0.46699074074074076</c:v>
                </c:pt>
                <c:pt idx="40349">
                  <c:v>0.4670023148148148</c:v>
                </c:pt>
                <c:pt idx="40350">
                  <c:v>0.4670138888888889</c:v>
                </c:pt>
                <c:pt idx="40351">
                  <c:v>0.46702546296296293</c:v>
                </c:pt>
                <c:pt idx="40352">
                  <c:v>0.46703703703703708</c:v>
                </c:pt>
                <c:pt idx="40353">
                  <c:v>0.46704861111111112</c:v>
                </c:pt>
                <c:pt idx="40354">
                  <c:v>0.46706018518518522</c:v>
                </c:pt>
                <c:pt idx="40355">
                  <c:v>0.46707175925925926</c:v>
                </c:pt>
                <c:pt idx="40356">
                  <c:v>0.46708333333333335</c:v>
                </c:pt>
                <c:pt idx="40357">
                  <c:v>0.46709490740740739</c:v>
                </c:pt>
                <c:pt idx="40358">
                  <c:v>0.46710648148148143</c:v>
                </c:pt>
                <c:pt idx="40359">
                  <c:v>0.46711805555555558</c:v>
                </c:pt>
                <c:pt idx="40360">
                  <c:v>0.46712962962962962</c:v>
                </c:pt>
                <c:pt idx="40361">
                  <c:v>0.46714120370370371</c:v>
                </c:pt>
                <c:pt idx="40362">
                  <c:v>0.46715277777777775</c:v>
                </c:pt>
                <c:pt idx="40363">
                  <c:v>0.46716435185185184</c:v>
                </c:pt>
                <c:pt idx="40364">
                  <c:v>0.46717592592592588</c:v>
                </c:pt>
                <c:pt idx="40365">
                  <c:v>0.46718750000000003</c:v>
                </c:pt>
                <c:pt idx="40366">
                  <c:v>0.46719907407407407</c:v>
                </c:pt>
                <c:pt idx="40367">
                  <c:v>0.46721064814814817</c:v>
                </c:pt>
                <c:pt idx="40368">
                  <c:v>0.46722222222222221</c:v>
                </c:pt>
                <c:pt idx="40369">
                  <c:v>0.4672337962962963</c:v>
                </c:pt>
                <c:pt idx="40370">
                  <c:v>0.46724537037037034</c:v>
                </c:pt>
                <c:pt idx="40371">
                  <c:v>0.46725694444444449</c:v>
                </c:pt>
                <c:pt idx="40372">
                  <c:v>0.46726851851851853</c:v>
                </c:pt>
                <c:pt idx="40373">
                  <c:v>0.46728009259259262</c:v>
                </c:pt>
                <c:pt idx="40374">
                  <c:v>0.46729166666666666</c:v>
                </c:pt>
                <c:pt idx="40375">
                  <c:v>0.46730324074074076</c:v>
                </c:pt>
                <c:pt idx="40376">
                  <c:v>0.46731481481481479</c:v>
                </c:pt>
                <c:pt idx="40377">
                  <c:v>0.46732638888888883</c:v>
                </c:pt>
                <c:pt idx="40378">
                  <c:v>0.46733796296296298</c:v>
                </c:pt>
                <c:pt idx="40379">
                  <c:v>0.46734953703703702</c:v>
                </c:pt>
                <c:pt idx="40380">
                  <c:v>0.46736111111111112</c:v>
                </c:pt>
                <c:pt idx="40381">
                  <c:v>0.46737268518518515</c:v>
                </c:pt>
                <c:pt idx="40382">
                  <c:v>0.46738425925925925</c:v>
                </c:pt>
                <c:pt idx="40383">
                  <c:v>0.46739583333333329</c:v>
                </c:pt>
                <c:pt idx="40384">
                  <c:v>0.46740740740740744</c:v>
                </c:pt>
                <c:pt idx="40385">
                  <c:v>0.46741898148148148</c:v>
                </c:pt>
                <c:pt idx="40386">
                  <c:v>0.46743055555555557</c:v>
                </c:pt>
                <c:pt idx="40387">
                  <c:v>0.46744212962962961</c:v>
                </c:pt>
                <c:pt idx="40388">
                  <c:v>0.4674537037037037</c:v>
                </c:pt>
                <c:pt idx="40389">
                  <c:v>0.46746527777777774</c:v>
                </c:pt>
                <c:pt idx="40390">
                  <c:v>0.46747685185185189</c:v>
                </c:pt>
                <c:pt idx="40391">
                  <c:v>0.46748842592592593</c:v>
                </c:pt>
                <c:pt idx="40392">
                  <c:v>0.46750000000000003</c:v>
                </c:pt>
                <c:pt idx="40393">
                  <c:v>0.46751157407407407</c:v>
                </c:pt>
                <c:pt idx="40394">
                  <c:v>0.46752314814814816</c:v>
                </c:pt>
                <c:pt idx="40395">
                  <c:v>0.4675347222222222</c:v>
                </c:pt>
                <c:pt idx="40396">
                  <c:v>0.46754629629629635</c:v>
                </c:pt>
                <c:pt idx="40397">
                  <c:v>0.46755787037037039</c:v>
                </c:pt>
                <c:pt idx="40398">
                  <c:v>0.46756944444444448</c:v>
                </c:pt>
                <c:pt idx="40399">
                  <c:v>0.46758101851851852</c:v>
                </c:pt>
                <c:pt idx="40400">
                  <c:v>0.46759259259259256</c:v>
                </c:pt>
                <c:pt idx="40401">
                  <c:v>0.46760416666666665</c:v>
                </c:pt>
                <c:pt idx="40402">
                  <c:v>0.46761574074074069</c:v>
                </c:pt>
                <c:pt idx="40403">
                  <c:v>0.46762731481481484</c:v>
                </c:pt>
                <c:pt idx="40404">
                  <c:v>0.46763888888888888</c:v>
                </c:pt>
                <c:pt idx="40405">
                  <c:v>0.46765046296296298</c:v>
                </c:pt>
                <c:pt idx="40406">
                  <c:v>0.46766203703703701</c:v>
                </c:pt>
                <c:pt idx="40407">
                  <c:v>0.46767361111111111</c:v>
                </c:pt>
                <c:pt idx="40408">
                  <c:v>0.46768518518518515</c:v>
                </c:pt>
                <c:pt idx="40409">
                  <c:v>0.4676967592592593</c:v>
                </c:pt>
                <c:pt idx="40410">
                  <c:v>0.46770833333333334</c:v>
                </c:pt>
                <c:pt idx="40411">
                  <c:v>0.46771990740740743</c:v>
                </c:pt>
                <c:pt idx="40412">
                  <c:v>0.46773148148148147</c:v>
                </c:pt>
                <c:pt idx="40413">
                  <c:v>0.46774305555555556</c:v>
                </c:pt>
                <c:pt idx="40414">
                  <c:v>0.4677546296296296</c:v>
                </c:pt>
                <c:pt idx="40415">
                  <c:v>0.46776620370370375</c:v>
                </c:pt>
                <c:pt idx="40416">
                  <c:v>0.46777777777777779</c:v>
                </c:pt>
                <c:pt idx="40417">
                  <c:v>0.46778935185185189</c:v>
                </c:pt>
                <c:pt idx="40418">
                  <c:v>0.46780092592592593</c:v>
                </c:pt>
                <c:pt idx="40419">
                  <c:v>0.46781249999999996</c:v>
                </c:pt>
                <c:pt idx="40420">
                  <c:v>0.46782407407407406</c:v>
                </c:pt>
                <c:pt idx="40421">
                  <c:v>0.4678356481481481</c:v>
                </c:pt>
                <c:pt idx="40422">
                  <c:v>0.46784722222222225</c:v>
                </c:pt>
                <c:pt idx="40423">
                  <c:v>0.46785879629629629</c:v>
                </c:pt>
                <c:pt idx="40424">
                  <c:v>0.46787037037037038</c:v>
                </c:pt>
                <c:pt idx="40425">
                  <c:v>0.46788194444444442</c:v>
                </c:pt>
                <c:pt idx="40426">
                  <c:v>0.46789351851851851</c:v>
                </c:pt>
                <c:pt idx="40427">
                  <c:v>0.46790509259259255</c:v>
                </c:pt>
                <c:pt idx="40428">
                  <c:v>0.4679166666666667</c:v>
                </c:pt>
                <c:pt idx="40429">
                  <c:v>0.46792824074074074</c:v>
                </c:pt>
                <c:pt idx="40430">
                  <c:v>0.46793981481481484</c:v>
                </c:pt>
                <c:pt idx="40431">
                  <c:v>0.46795138888888888</c:v>
                </c:pt>
                <c:pt idx="40432">
                  <c:v>0.46796296296296297</c:v>
                </c:pt>
                <c:pt idx="40433">
                  <c:v>0.46797453703703701</c:v>
                </c:pt>
                <c:pt idx="40434">
                  <c:v>0.46798611111111116</c:v>
                </c:pt>
                <c:pt idx="40435">
                  <c:v>0.4679976851851852</c:v>
                </c:pt>
                <c:pt idx="40436">
                  <c:v>0.46800925925925929</c:v>
                </c:pt>
                <c:pt idx="40437">
                  <c:v>0.46802083333333333</c:v>
                </c:pt>
                <c:pt idx="40438">
                  <c:v>0.46803240740740742</c:v>
                </c:pt>
                <c:pt idx="40439">
                  <c:v>0.46804398148148146</c:v>
                </c:pt>
                <c:pt idx="40440">
                  <c:v>0.4680555555555555</c:v>
                </c:pt>
                <c:pt idx="40441">
                  <c:v>0.46806712962962965</c:v>
                </c:pt>
                <c:pt idx="40442">
                  <c:v>0.46807870370370369</c:v>
                </c:pt>
                <c:pt idx="40443">
                  <c:v>0.46809027777777779</c:v>
                </c:pt>
                <c:pt idx="40444">
                  <c:v>0.46810185185185182</c:v>
                </c:pt>
                <c:pt idx="40445">
                  <c:v>0.46811342592592592</c:v>
                </c:pt>
                <c:pt idx="40446">
                  <c:v>0.46812499999999996</c:v>
                </c:pt>
                <c:pt idx="40447">
                  <c:v>0.46813657407407411</c:v>
                </c:pt>
                <c:pt idx="40448">
                  <c:v>0.46814814814814815</c:v>
                </c:pt>
                <c:pt idx="40449">
                  <c:v>0.46815972222222224</c:v>
                </c:pt>
                <c:pt idx="40450">
                  <c:v>0.46817129629629628</c:v>
                </c:pt>
                <c:pt idx="40451">
                  <c:v>0.46818287037037037</c:v>
                </c:pt>
                <c:pt idx="40452">
                  <c:v>0.46819444444444441</c:v>
                </c:pt>
                <c:pt idx="40453">
                  <c:v>0.46820601851851856</c:v>
                </c:pt>
                <c:pt idx="40454">
                  <c:v>0.4682175925925926</c:v>
                </c:pt>
                <c:pt idx="40455">
                  <c:v>0.4682291666666667</c:v>
                </c:pt>
                <c:pt idx="40456">
                  <c:v>0.46824074074074074</c:v>
                </c:pt>
                <c:pt idx="40457">
                  <c:v>0.46825231481481483</c:v>
                </c:pt>
                <c:pt idx="40458">
                  <c:v>0.46826388888888887</c:v>
                </c:pt>
                <c:pt idx="40459">
                  <c:v>0.46827546296296302</c:v>
                </c:pt>
                <c:pt idx="40460">
                  <c:v>0.46828703703703706</c:v>
                </c:pt>
                <c:pt idx="40461">
                  <c:v>0.4682986111111111</c:v>
                </c:pt>
                <c:pt idx="40462">
                  <c:v>0.46831018518518519</c:v>
                </c:pt>
                <c:pt idx="40463">
                  <c:v>0.46832175925925923</c:v>
                </c:pt>
                <c:pt idx="40464">
                  <c:v>0.46833333333333332</c:v>
                </c:pt>
                <c:pt idx="40465">
                  <c:v>0.46834490740740736</c:v>
                </c:pt>
                <c:pt idx="40466">
                  <c:v>0.46835648148148151</c:v>
                </c:pt>
                <c:pt idx="40467">
                  <c:v>0.46836805555555555</c:v>
                </c:pt>
                <c:pt idx="40468">
                  <c:v>0.46837962962962965</c:v>
                </c:pt>
                <c:pt idx="40469">
                  <c:v>0.46839120370370368</c:v>
                </c:pt>
                <c:pt idx="40470">
                  <c:v>0.46840277777777778</c:v>
                </c:pt>
                <c:pt idx="40471">
                  <c:v>0.46841435185185182</c:v>
                </c:pt>
                <c:pt idx="40472">
                  <c:v>0.46842592592592597</c:v>
                </c:pt>
                <c:pt idx="40473">
                  <c:v>0.46843750000000001</c:v>
                </c:pt>
                <c:pt idx="40474">
                  <c:v>0.4684490740740741</c:v>
                </c:pt>
                <c:pt idx="40475">
                  <c:v>0.46846064814814814</c:v>
                </c:pt>
                <c:pt idx="40476">
                  <c:v>0.46847222222222223</c:v>
                </c:pt>
                <c:pt idx="40477">
                  <c:v>0.46848379629629627</c:v>
                </c:pt>
                <c:pt idx="40478">
                  <c:v>0.46849537037037042</c:v>
                </c:pt>
                <c:pt idx="40479">
                  <c:v>0.46850694444444446</c:v>
                </c:pt>
                <c:pt idx="40480">
                  <c:v>0.4685185185185185</c:v>
                </c:pt>
                <c:pt idx="40481">
                  <c:v>0.4685300925925926</c:v>
                </c:pt>
                <c:pt idx="40482">
                  <c:v>0.46854166666666663</c:v>
                </c:pt>
                <c:pt idx="40483">
                  <c:v>0.46855324074074073</c:v>
                </c:pt>
                <c:pt idx="40484">
                  <c:v>0.46856481481481477</c:v>
                </c:pt>
                <c:pt idx="40485">
                  <c:v>0.46857638888888892</c:v>
                </c:pt>
                <c:pt idx="40486">
                  <c:v>0.46858796296296296</c:v>
                </c:pt>
                <c:pt idx="40487">
                  <c:v>0.46859953703703705</c:v>
                </c:pt>
                <c:pt idx="40488">
                  <c:v>0.46861111111111109</c:v>
                </c:pt>
                <c:pt idx="40489">
                  <c:v>0.46862268518518518</c:v>
                </c:pt>
                <c:pt idx="40490">
                  <c:v>0.46863425925925922</c:v>
                </c:pt>
                <c:pt idx="40491">
                  <c:v>0.46864583333333337</c:v>
                </c:pt>
                <c:pt idx="40492">
                  <c:v>0.46865740740740741</c:v>
                </c:pt>
                <c:pt idx="40493">
                  <c:v>0.46866898148148151</c:v>
                </c:pt>
                <c:pt idx="40494">
                  <c:v>0.46868055555555554</c:v>
                </c:pt>
                <c:pt idx="40495">
                  <c:v>0.46869212962962964</c:v>
                </c:pt>
                <c:pt idx="40496">
                  <c:v>0.46870370370370368</c:v>
                </c:pt>
                <c:pt idx="40497">
                  <c:v>0.46871527777777783</c:v>
                </c:pt>
                <c:pt idx="40498">
                  <c:v>0.46872685185185187</c:v>
                </c:pt>
                <c:pt idx="40499">
                  <c:v>0.46873842592592596</c:v>
                </c:pt>
                <c:pt idx="40500">
                  <c:v>0.46875</c:v>
                </c:pt>
                <c:pt idx="40501">
                  <c:v>0.46876157407407404</c:v>
                </c:pt>
                <c:pt idx="40502">
                  <c:v>0.46877314814814813</c:v>
                </c:pt>
                <c:pt idx="40503">
                  <c:v>0.46878472222222217</c:v>
                </c:pt>
                <c:pt idx="40504">
                  <c:v>0.46879629629629632</c:v>
                </c:pt>
                <c:pt idx="40505">
                  <c:v>0.46880787037037036</c:v>
                </c:pt>
                <c:pt idx="40506">
                  <c:v>0.46881944444444446</c:v>
                </c:pt>
                <c:pt idx="40507">
                  <c:v>0.46883101851851849</c:v>
                </c:pt>
                <c:pt idx="40508">
                  <c:v>0.46884259259259259</c:v>
                </c:pt>
                <c:pt idx="40509">
                  <c:v>0.46885416666666663</c:v>
                </c:pt>
                <c:pt idx="40510">
                  <c:v>0.46886574074074078</c:v>
                </c:pt>
                <c:pt idx="40511">
                  <c:v>0.46887731481481482</c:v>
                </c:pt>
                <c:pt idx="40512">
                  <c:v>0.46888888888888891</c:v>
                </c:pt>
                <c:pt idx="40513">
                  <c:v>0.46890046296296295</c:v>
                </c:pt>
                <c:pt idx="40514">
                  <c:v>0.46891203703703704</c:v>
                </c:pt>
                <c:pt idx="40515">
                  <c:v>0.46892361111111108</c:v>
                </c:pt>
                <c:pt idx="40516">
                  <c:v>0.46893518518518523</c:v>
                </c:pt>
                <c:pt idx="40517">
                  <c:v>0.46894675925925927</c:v>
                </c:pt>
                <c:pt idx="40518">
                  <c:v>0.46895833333333337</c:v>
                </c:pt>
                <c:pt idx="40519">
                  <c:v>0.4689699074074074</c:v>
                </c:pt>
                <c:pt idx="40520">
                  <c:v>0.4689814814814815</c:v>
                </c:pt>
                <c:pt idx="40521">
                  <c:v>0.46899305555555554</c:v>
                </c:pt>
                <c:pt idx="40522">
                  <c:v>0.46900462962962958</c:v>
                </c:pt>
                <c:pt idx="40523">
                  <c:v>0.46901620370370373</c:v>
                </c:pt>
                <c:pt idx="40524">
                  <c:v>0.46902777777777777</c:v>
                </c:pt>
                <c:pt idx="40525">
                  <c:v>0.46903935185185186</c:v>
                </c:pt>
                <c:pt idx="40526">
                  <c:v>0.4690509259259259</c:v>
                </c:pt>
                <c:pt idx="40527">
                  <c:v>0.46906249999999999</c:v>
                </c:pt>
                <c:pt idx="40528">
                  <c:v>0.46907407407407403</c:v>
                </c:pt>
                <c:pt idx="40529">
                  <c:v>0.46908564814814818</c:v>
                </c:pt>
                <c:pt idx="40530">
                  <c:v>0.46909722222222222</c:v>
                </c:pt>
                <c:pt idx="40531">
                  <c:v>0.46910879629629632</c:v>
                </c:pt>
                <c:pt idx="40532">
                  <c:v>0.46912037037037035</c:v>
                </c:pt>
                <c:pt idx="40533">
                  <c:v>0.46913194444444445</c:v>
                </c:pt>
                <c:pt idx="40534">
                  <c:v>0.46914351851851849</c:v>
                </c:pt>
                <c:pt idx="40535">
                  <c:v>0.46915509259259264</c:v>
                </c:pt>
                <c:pt idx="40536">
                  <c:v>0.46916666666666668</c:v>
                </c:pt>
                <c:pt idx="40537">
                  <c:v>0.46917824074074077</c:v>
                </c:pt>
                <c:pt idx="40538">
                  <c:v>0.46918981481481481</c:v>
                </c:pt>
                <c:pt idx="40539">
                  <c:v>0.4692013888888889</c:v>
                </c:pt>
                <c:pt idx="40540">
                  <c:v>0.46921296296296294</c:v>
                </c:pt>
                <c:pt idx="40541">
                  <c:v>0.46922453703703698</c:v>
                </c:pt>
                <c:pt idx="40542">
                  <c:v>0.46923611111111113</c:v>
                </c:pt>
                <c:pt idx="40543">
                  <c:v>0.46924768518518517</c:v>
                </c:pt>
                <c:pt idx="40544">
                  <c:v>0.46925925925925926</c:v>
                </c:pt>
                <c:pt idx="40545">
                  <c:v>0.4692708333333333</c:v>
                </c:pt>
                <c:pt idx="40546">
                  <c:v>0.4692824074074074</c:v>
                </c:pt>
                <c:pt idx="40547">
                  <c:v>0.46929398148148144</c:v>
                </c:pt>
                <c:pt idx="40548">
                  <c:v>0.46930555555555559</c:v>
                </c:pt>
                <c:pt idx="40549">
                  <c:v>0.46931712962962963</c:v>
                </c:pt>
                <c:pt idx="40550">
                  <c:v>0.46932870370370372</c:v>
                </c:pt>
                <c:pt idx="40551">
                  <c:v>0.46934027777777776</c:v>
                </c:pt>
                <c:pt idx="40552">
                  <c:v>0.46935185185185185</c:v>
                </c:pt>
                <c:pt idx="40553">
                  <c:v>0.46936342592592589</c:v>
                </c:pt>
                <c:pt idx="40554">
                  <c:v>0.46937500000000004</c:v>
                </c:pt>
                <c:pt idx="40555">
                  <c:v>0.46938657407407408</c:v>
                </c:pt>
                <c:pt idx="40556">
                  <c:v>0.46939814814814818</c:v>
                </c:pt>
                <c:pt idx="40557">
                  <c:v>0.46940972222222221</c:v>
                </c:pt>
                <c:pt idx="40558">
                  <c:v>0.46942129629629631</c:v>
                </c:pt>
                <c:pt idx="40559">
                  <c:v>0.46943287037037035</c:v>
                </c:pt>
                <c:pt idx="40560">
                  <c:v>0.4694444444444445</c:v>
                </c:pt>
                <c:pt idx="40561">
                  <c:v>0.46945601851851854</c:v>
                </c:pt>
                <c:pt idx="40562">
                  <c:v>0.46946759259259263</c:v>
                </c:pt>
                <c:pt idx="40563">
                  <c:v>0.46947916666666667</c:v>
                </c:pt>
                <c:pt idx="40564">
                  <c:v>0.46949074074074071</c:v>
                </c:pt>
                <c:pt idx="40565">
                  <c:v>0.4695023148148148</c:v>
                </c:pt>
                <c:pt idx="40566">
                  <c:v>0.46951388888888884</c:v>
                </c:pt>
                <c:pt idx="40567">
                  <c:v>0.46952546296296299</c:v>
                </c:pt>
                <c:pt idx="40568">
                  <c:v>0.46953703703703703</c:v>
                </c:pt>
                <c:pt idx="40569">
                  <c:v>0.46954861111111112</c:v>
                </c:pt>
                <c:pt idx="40570">
                  <c:v>0.46956018518518516</c:v>
                </c:pt>
                <c:pt idx="40571">
                  <c:v>0.46957175925925926</c:v>
                </c:pt>
                <c:pt idx="40572">
                  <c:v>0.4695833333333333</c:v>
                </c:pt>
                <c:pt idx="40573">
                  <c:v>0.46959490740740745</c:v>
                </c:pt>
                <c:pt idx="40574">
                  <c:v>0.46960648148148149</c:v>
                </c:pt>
                <c:pt idx="40575">
                  <c:v>0.46961805555555558</c:v>
                </c:pt>
                <c:pt idx="40576">
                  <c:v>0.46962962962962962</c:v>
                </c:pt>
                <c:pt idx="40577">
                  <c:v>0.46964120370370371</c:v>
                </c:pt>
                <c:pt idx="40578">
                  <c:v>0.46965277777777775</c:v>
                </c:pt>
                <c:pt idx="40579">
                  <c:v>0.4696643518518519</c:v>
                </c:pt>
                <c:pt idx="40580">
                  <c:v>0.46967592592592594</c:v>
                </c:pt>
                <c:pt idx="40581">
                  <c:v>0.46968750000000004</c:v>
                </c:pt>
                <c:pt idx="40582">
                  <c:v>0.46969907407407407</c:v>
                </c:pt>
                <c:pt idx="40583">
                  <c:v>0.46971064814814811</c:v>
                </c:pt>
                <c:pt idx="40584">
                  <c:v>0.46972222222222221</c:v>
                </c:pt>
                <c:pt idx="40585">
                  <c:v>0.46973379629629625</c:v>
                </c:pt>
                <c:pt idx="40586">
                  <c:v>0.4697453703703704</c:v>
                </c:pt>
                <c:pt idx="40587">
                  <c:v>0.46975694444444444</c:v>
                </c:pt>
                <c:pt idx="40588">
                  <c:v>0.46976851851851853</c:v>
                </c:pt>
                <c:pt idx="40589">
                  <c:v>0.46978009259259257</c:v>
                </c:pt>
                <c:pt idx="40590">
                  <c:v>0.46979166666666666</c:v>
                </c:pt>
                <c:pt idx="40591">
                  <c:v>0.4698032407407407</c:v>
                </c:pt>
                <c:pt idx="40592">
                  <c:v>0.46981481481481485</c:v>
                </c:pt>
                <c:pt idx="40593">
                  <c:v>0.46982638888888889</c:v>
                </c:pt>
                <c:pt idx="40594">
                  <c:v>0.46983796296296299</c:v>
                </c:pt>
                <c:pt idx="40595">
                  <c:v>0.46984953703703702</c:v>
                </c:pt>
                <c:pt idx="40596">
                  <c:v>0.46986111111111112</c:v>
                </c:pt>
                <c:pt idx="40597">
                  <c:v>0.46987268518518516</c:v>
                </c:pt>
                <c:pt idx="40598">
                  <c:v>0.46988425925925931</c:v>
                </c:pt>
                <c:pt idx="40599">
                  <c:v>0.46989583333333335</c:v>
                </c:pt>
                <c:pt idx="40600">
                  <c:v>0.46990740740740744</c:v>
                </c:pt>
                <c:pt idx="40601">
                  <c:v>0.46991898148148148</c:v>
                </c:pt>
                <c:pt idx="40602">
                  <c:v>0.46993055555555552</c:v>
                </c:pt>
                <c:pt idx="40603">
                  <c:v>0.46994212962962961</c:v>
                </c:pt>
                <c:pt idx="40604">
                  <c:v>0.46995370370370365</c:v>
                </c:pt>
                <c:pt idx="40605">
                  <c:v>0.4699652777777778</c:v>
                </c:pt>
                <c:pt idx="40606">
                  <c:v>0.46997685185185184</c:v>
                </c:pt>
                <c:pt idx="40607">
                  <c:v>0.46998842592592593</c:v>
                </c:pt>
                <c:pt idx="40608">
                  <c:v>0.47</c:v>
                </c:pt>
                <c:pt idx="40609">
                  <c:v>0.47001157407407407</c:v>
                </c:pt>
                <c:pt idx="40610">
                  <c:v>0.47002314814814811</c:v>
                </c:pt>
                <c:pt idx="40611">
                  <c:v>0.47003472222222226</c:v>
                </c:pt>
                <c:pt idx="40612">
                  <c:v>0.4700462962962963</c:v>
                </c:pt>
                <c:pt idx="40613">
                  <c:v>0.47005787037037039</c:v>
                </c:pt>
                <c:pt idx="40614">
                  <c:v>0.47006944444444443</c:v>
                </c:pt>
                <c:pt idx="40615">
                  <c:v>0.47008101851851852</c:v>
                </c:pt>
                <c:pt idx="40616">
                  <c:v>0.47009259259259256</c:v>
                </c:pt>
                <c:pt idx="40617">
                  <c:v>0.47010416666666671</c:v>
                </c:pt>
                <c:pt idx="40618">
                  <c:v>0.47011574074074075</c:v>
                </c:pt>
                <c:pt idx="40619">
                  <c:v>0.47012731481481485</c:v>
                </c:pt>
                <c:pt idx="40620">
                  <c:v>0.47013888888888888</c:v>
                </c:pt>
                <c:pt idx="40621">
                  <c:v>0.47015046296296298</c:v>
                </c:pt>
                <c:pt idx="40622">
                  <c:v>0.47016203703703702</c:v>
                </c:pt>
                <c:pt idx="40623">
                  <c:v>0.47017361111111117</c:v>
                </c:pt>
                <c:pt idx="40624">
                  <c:v>0.47018518518518521</c:v>
                </c:pt>
                <c:pt idx="40625">
                  <c:v>0.47019675925925924</c:v>
                </c:pt>
                <c:pt idx="40626">
                  <c:v>0.47020833333333334</c:v>
                </c:pt>
                <c:pt idx="40627">
                  <c:v>0.47021990740740738</c:v>
                </c:pt>
                <c:pt idx="40628">
                  <c:v>0.47023148148148147</c:v>
                </c:pt>
                <c:pt idx="40629">
                  <c:v>0.47024305555555551</c:v>
                </c:pt>
                <c:pt idx="40630">
                  <c:v>0.47025462962962966</c:v>
                </c:pt>
                <c:pt idx="40631">
                  <c:v>0.4702662037037037</c:v>
                </c:pt>
                <c:pt idx="40632">
                  <c:v>0.47027777777777779</c:v>
                </c:pt>
                <c:pt idx="40633">
                  <c:v>0.47028935185185183</c:v>
                </c:pt>
                <c:pt idx="40634">
                  <c:v>0.47030092592592593</c:v>
                </c:pt>
                <c:pt idx="40635">
                  <c:v>0.47031249999999997</c:v>
                </c:pt>
                <c:pt idx="40636">
                  <c:v>0.47032407407407412</c:v>
                </c:pt>
                <c:pt idx="40637">
                  <c:v>0.47033564814814816</c:v>
                </c:pt>
                <c:pt idx="40638">
                  <c:v>0.47034722222222225</c:v>
                </c:pt>
                <c:pt idx="40639">
                  <c:v>0.47035879629629629</c:v>
                </c:pt>
                <c:pt idx="40640">
                  <c:v>0.47037037037037038</c:v>
                </c:pt>
                <c:pt idx="40641">
                  <c:v>0.47038194444444442</c:v>
                </c:pt>
                <c:pt idx="40642">
                  <c:v>0.47039351851851857</c:v>
                </c:pt>
                <c:pt idx="40643">
                  <c:v>0.47040509259259261</c:v>
                </c:pt>
                <c:pt idx="40644">
                  <c:v>0.47041666666666665</c:v>
                </c:pt>
                <c:pt idx="40645">
                  <c:v>0.47042824074074074</c:v>
                </c:pt>
                <c:pt idx="40646">
                  <c:v>0.47043981481481478</c:v>
                </c:pt>
                <c:pt idx="40647">
                  <c:v>0.47045138888888888</c:v>
                </c:pt>
                <c:pt idx="40648">
                  <c:v>0.47046296296296292</c:v>
                </c:pt>
                <c:pt idx="40649">
                  <c:v>0.47047453703703707</c:v>
                </c:pt>
                <c:pt idx="40650">
                  <c:v>0.4704861111111111</c:v>
                </c:pt>
                <c:pt idx="40651">
                  <c:v>0.4704976851851852</c:v>
                </c:pt>
                <c:pt idx="40652">
                  <c:v>0.47050925925925924</c:v>
                </c:pt>
                <c:pt idx="40653">
                  <c:v>0.47052083333333333</c:v>
                </c:pt>
                <c:pt idx="40654">
                  <c:v>0.47053240740740737</c:v>
                </c:pt>
                <c:pt idx="40655">
                  <c:v>0.47054398148148152</c:v>
                </c:pt>
                <c:pt idx="40656">
                  <c:v>0.47055555555555556</c:v>
                </c:pt>
                <c:pt idx="40657">
                  <c:v>0.47056712962962965</c:v>
                </c:pt>
                <c:pt idx="40658">
                  <c:v>0.47057870370370369</c:v>
                </c:pt>
                <c:pt idx="40659">
                  <c:v>0.47059027777777779</c:v>
                </c:pt>
                <c:pt idx="40660">
                  <c:v>0.47060185185185183</c:v>
                </c:pt>
                <c:pt idx="40661">
                  <c:v>0.47061342592592598</c:v>
                </c:pt>
                <c:pt idx="40662">
                  <c:v>0.47062500000000002</c:v>
                </c:pt>
                <c:pt idx="40663">
                  <c:v>0.47063657407407405</c:v>
                </c:pt>
                <c:pt idx="40664">
                  <c:v>0.47064814814814815</c:v>
                </c:pt>
                <c:pt idx="40665">
                  <c:v>0.47065972222222219</c:v>
                </c:pt>
                <c:pt idx="40666">
                  <c:v>0.47067129629629628</c:v>
                </c:pt>
                <c:pt idx="40667">
                  <c:v>0.47068287037037032</c:v>
                </c:pt>
                <c:pt idx="40668">
                  <c:v>0.47069444444444447</c:v>
                </c:pt>
                <c:pt idx="40669">
                  <c:v>0.47070601851851851</c:v>
                </c:pt>
                <c:pt idx="40670">
                  <c:v>0.4707175925925926</c:v>
                </c:pt>
                <c:pt idx="40671">
                  <c:v>0.47072916666666664</c:v>
                </c:pt>
                <c:pt idx="40672">
                  <c:v>0.47074074074074074</c:v>
                </c:pt>
                <c:pt idx="40673">
                  <c:v>0.47075231481481478</c:v>
                </c:pt>
                <c:pt idx="40674">
                  <c:v>0.47076388888888893</c:v>
                </c:pt>
                <c:pt idx="40675">
                  <c:v>0.47077546296296297</c:v>
                </c:pt>
                <c:pt idx="40676">
                  <c:v>0.47078703703703706</c:v>
                </c:pt>
                <c:pt idx="40677">
                  <c:v>0.4707986111111111</c:v>
                </c:pt>
                <c:pt idx="40678">
                  <c:v>0.47081018518518519</c:v>
                </c:pt>
                <c:pt idx="40679">
                  <c:v>0.47082175925925923</c:v>
                </c:pt>
                <c:pt idx="40680">
                  <c:v>0.47083333333333338</c:v>
                </c:pt>
                <c:pt idx="40681">
                  <c:v>0.47084490740740742</c:v>
                </c:pt>
                <c:pt idx="40682">
                  <c:v>0.47085648148148151</c:v>
                </c:pt>
                <c:pt idx="40683">
                  <c:v>0.47086805555555555</c:v>
                </c:pt>
                <c:pt idx="40684">
                  <c:v>0.47087962962962965</c:v>
                </c:pt>
                <c:pt idx="40685">
                  <c:v>0.47089120370370369</c:v>
                </c:pt>
                <c:pt idx="40686">
                  <c:v>0.47090277777777773</c:v>
                </c:pt>
                <c:pt idx="40687">
                  <c:v>0.47091435185185188</c:v>
                </c:pt>
                <c:pt idx="40688">
                  <c:v>0.47092592592592591</c:v>
                </c:pt>
                <c:pt idx="40689">
                  <c:v>0.47093750000000001</c:v>
                </c:pt>
                <c:pt idx="40690">
                  <c:v>0.47094907407407405</c:v>
                </c:pt>
                <c:pt idx="40691">
                  <c:v>0.47096064814814814</c:v>
                </c:pt>
                <c:pt idx="40692">
                  <c:v>0.47097222222222218</c:v>
                </c:pt>
                <c:pt idx="40693">
                  <c:v>0.47098379629629633</c:v>
                </c:pt>
                <c:pt idx="40694">
                  <c:v>0.47099537037037037</c:v>
                </c:pt>
                <c:pt idx="40695">
                  <c:v>0.47100694444444446</c:v>
                </c:pt>
                <c:pt idx="40696">
                  <c:v>0.4710185185185185</c:v>
                </c:pt>
                <c:pt idx="40697">
                  <c:v>0.4710300925925926</c:v>
                </c:pt>
                <c:pt idx="40698">
                  <c:v>0.47104166666666664</c:v>
                </c:pt>
                <c:pt idx="40699">
                  <c:v>0.47105324074074079</c:v>
                </c:pt>
                <c:pt idx="40700">
                  <c:v>0.47106481481481483</c:v>
                </c:pt>
                <c:pt idx="40701">
                  <c:v>0.47107638888888892</c:v>
                </c:pt>
                <c:pt idx="40702">
                  <c:v>0.47108796296296296</c:v>
                </c:pt>
                <c:pt idx="40703">
                  <c:v>0.47109953703703705</c:v>
                </c:pt>
                <c:pt idx="40704">
                  <c:v>0.47111111111111109</c:v>
                </c:pt>
                <c:pt idx="40705">
                  <c:v>0.47112268518518513</c:v>
                </c:pt>
                <c:pt idx="40706">
                  <c:v>0.47113425925925928</c:v>
                </c:pt>
                <c:pt idx="40707">
                  <c:v>0.47114583333333332</c:v>
                </c:pt>
                <c:pt idx="40708">
                  <c:v>0.47115740740740741</c:v>
                </c:pt>
                <c:pt idx="40709">
                  <c:v>0.47116898148148145</c:v>
                </c:pt>
                <c:pt idx="40710">
                  <c:v>0.47118055555555555</c:v>
                </c:pt>
                <c:pt idx="40711">
                  <c:v>0.47119212962962959</c:v>
                </c:pt>
                <c:pt idx="40712">
                  <c:v>0.47120370370370374</c:v>
                </c:pt>
                <c:pt idx="40713">
                  <c:v>0.47121527777777777</c:v>
                </c:pt>
                <c:pt idx="40714">
                  <c:v>0.47122685185185187</c:v>
                </c:pt>
                <c:pt idx="40715">
                  <c:v>0.47123842592592591</c:v>
                </c:pt>
                <c:pt idx="40716">
                  <c:v>0.47125</c:v>
                </c:pt>
                <c:pt idx="40717">
                  <c:v>0.47126157407407404</c:v>
                </c:pt>
                <c:pt idx="40718">
                  <c:v>0.47127314814814819</c:v>
                </c:pt>
                <c:pt idx="40719">
                  <c:v>0.47128472222222223</c:v>
                </c:pt>
                <c:pt idx="40720">
                  <c:v>0.47129629629629632</c:v>
                </c:pt>
                <c:pt idx="40721">
                  <c:v>0.47130787037037036</c:v>
                </c:pt>
                <c:pt idx="40722">
                  <c:v>0.47131944444444446</c:v>
                </c:pt>
                <c:pt idx="40723">
                  <c:v>0.4713310185185185</c:v>
                </c:pt>
                <c:pt idx="40724">
                  <c:v>0.47134259259259265</c:v>
                </c:pt>
                <c:pt idx="40725">
                  <c:v>0.47135416666666669</c:v>
                </c:pt>
                <c:pt idx="40726">
                  <c:v>0.47136574074074072</c:v>
                </c:pt>
                <c:pt idx="40727">
                  <c:v>0.47137731481481482</c:v>
                </c:pt>
                <c:pt idx="40728">
                  <c:v>0.47138888888888886</c:v>
                </c:pt>
                <c:pt idx="40729">
                  <c:v>0.47140046296296295</c:v>
                </c:pt>
                <c:pt idx="40730">
                  <c:v>0.47141203703703699</c:v>
                </c:pt>
                <c:pt idx="40731">
                  <c:v>0.47142361111111114</c:v>
                </c:pt>
                <c:pt idx="40732">
                  <c:v>0.47143518518518518</c:v>
                </c:pt>
                <c:pt idx="40733">
                  <c:v>0.47144675925925927</c:v>
                </c:pt>
                <c:pt idx="40734">
                  <c:v>0.47145833333333331</c:v>
                </c:pt>
                <c:pt idx="40735">
                  <c:v>0.47146990740740741</c:v>
                </c:pt>
                <c:pt idx="40736">
                  <c:v>0.47148148148148145</c:v>
                </c:pt>
                <c:pt idx="40737">
                  <c:v>0.4714930555555556</c:v>
                </c:pt>
                <c:pt idx="40738">
                  <c:v>0.47150462962962963</c:v>
                </c:pt>
                <c:pt idx="40739">
                  <c:v>0.47151620370370373</c:v>
                </c:pt>
                <c:pt idx="40740">
                  <c:v>0.47152777777777777</c:v>
                </c:pt>
                <c:pt idx="40741">
                  <c:v>0.47153935185185186</c:v>
                </c:pt>
                <c:pt idx="40742">
                  <c:v>0.4715509259259259</c:v>
                </c:pt>
                <c:pt idx="40743">
                  <c:v>0.47156250000000005</c:v>
                </c:pt>
                <c:pt idx="40744">
                  <c:v>0.47157407407407409</c:v>
                </c:pt>
                <c:pt idx="40745">
                  <c:v>0.47158564814814818</c:v>
                </c:pt>
                <c:pt idx="40746">
                  <c:v>0.47159722222222222</c:v>
                </c:pt>
                <c:pt idx="40747">
                  <c:v>0.47160879629629626</c:v>
                </c:pt>
                <c:pt idx="40748">
                  <c:v>0.47162037037037036</c:v>
                </c:pt>
                <c:pt idx="40749">
                  <c:v>0.4716319444444444</c:v>
                </c:pt>
                <c:pt idx="40750">
                  <c:v>0.47164351851851855</c:v>
                </c:pt>
                <c:pt idx="40751">
                  <c:v>0.47165509259259258</c:v>
                </c:pt>
                <c:pt idx="40752">
                  <c:v>0.47166666666666668</c:v>
                </c:pt>
                <c:pt idx="40753">
                  <c:v>0.47167824074074072</c:v>
                </c:pt>
                <c:pt idx="40754">
                  <c:v>0.47168981481481481</c:v>
                </c:pt>
                <c:pt idx="40755">
                  <c:v>0.47170138888888885</c:v>
                </c:pt>
                <c:pt idx="40756">
                  <c:v>0.471712962962963</c:v>
                </c:pt>
                <c:pt idx="40757">
                  <c:v>0.47172453703703704</c:v>
                </c:pt>
                <c:pt idx="40758">
                  <c:v>0.47173611111111113</c:v>
                </c:pt>
                <c:pt idx="40759">
                  <c:v>0.47174768518518517</c:v>
                </c:pt>
                <c:pt idx="40760">
                  <c:v>0.47175925925925927</c:v>
                </c:pt>
                <c:pt idx="40761">
                  <c:v>0.47177083333333331</c:v>
                </c:pt>
                <c:pt idx="40762">
                  <c:v>0.47178240740740746</c:v>
                </c:pt>
                <c:pt idx="40763">
                  <c:v>0.47179398148148149</c:v>
                </c:pt>
                <c:pt idx="40764">
                  <c:v>0.47180555555555559</c:v>
                </c:pt>
                <c:pt idx="40765">
                  <c:v>0.47181712962962963</c:v>
                </c:pt>
                <c:pt idx="40766">
                  <c:v>0.47182870370370367</c:v>
                </c:pt>
                <c:pt idx="40767">
                  <c:v>0.47184027777777776</c:v>
                </c:pt>
                <c:pt idx="40768">
                  <c:v>0.4718518518518518</c:v>
                </c:pt>
                <c:pt idx="40769">
                  <c:v>0.47186342592592595</c:v>
                </c:pt>
                <c:pt idx="40770">
                  <c:v>0.47187499999999999</c:v>
                </c:pt>
                <c:pt idx="40771">
                  <c:v>0.47188657407407408</c:v>
                </c:pt>
                <c:pt idx="40772">
                  <c:v>0.47189814814814812</c:v>
                </c:pt>
                <c:pt idx="40773">
                  <c:v>0.47190972222222222</c:v>
                </c:pt>
                <c:pt idx="40774">
                  <c:v>0.47192129629629626</c:v>
                </c:pt>
                <c:pt idx="40775">
                  <c:v>0.47193287037037041</c:v>
                </c:pt>
                <c:pt idx="40776">
                  <c:v>0.47194444444444444</c:v>
                </c:pt>
                <c:pt idx="40777">
                  <c:v>0.47195601851851854</c:v>
                </c:pt>
                <c:pt idx="40778">
                  <c:v>0.47196759259259258</c:v>
                </c:pt>
                <c:pt idx="40779">
                  <c:v>0.47197916666666667</c:v>
                </c:pt>
                <c:pt idx="40780">
                  <c:v>0.47199074074074071</c:v>
                </c:pt>
                <c:pt idx="40781">
                  <c:v>0.47200231481481486</c:v>
                </c:pt>
                <c:pt idx="40782">
                  <c:v>0.4720138888888889</c:v>
                </c:pt>
                <c:pt idx="40783">
                  <c:v>0.47202546296296299</c:v>
                </c:pt>
                <c:pt idx="40784">
                  <c:v>0.47203703703703703</c:v>
                </c:pt>
                <c:pt idx="40785">
                  <c:v>0.47204861111111113</c:v>
                </c:pt>
                <c:pt idx="40786">
                  <c:v>0.47206018518518517</c:v>
                </c:pt>
                <c:pt idx="40787">
                  <c:v>0.47207175925925932</c:v>
                </c:pt>
                <c:pt idx="40788">
                  <c:v>0.47208333333333335</c:v>
                </c:pt>
                <c:pt idx="40789">
                  <c:v>0.47209490740740739</c:v>
                </c:pt>
                <c:pt idx="40790">
                  <c:v>0.47210648148148149</c:v>
                </c:pt>
                <c:pt idx="40791">
                  <c:v>0.47211805555555553</c:v>
                </c:pt>
                <c:pt idx="40792">
                  <c:v>0.47212962962962962</c:v>
                </c:pt>
                <c:pt idx="40793">
                  <c:v>0.47214120370370366</c:v>
                </c:pt>
                <c:pt idx="40794">
                  <c:v>0.47215277777777781</c:v>
                </c:pt>
                <c:pt idx="40795">
                  <c:v>0.47216435185185185</c:v>
                </c:pt>
                <c:pt idx="40796">
                  <c:v>0.47217592592592594</c:v>
                </c:pt>
                <c:pt idx="40797">
                  <c:v>0.47218749999999998</c:v>
                </c:pt>
                <c:pt idx="40798">
                  <c:v>0.47219907407407408</c:v>
                </c:pt>
                <c:pt idx="40799">
                  <c:v>0.47221064814814812</c:v>
                </c:pt>
                <c:pt idx="40800">
                  <c:v>0.47222222222222227</c:v>
                </c:pt>
                <c:pt idx="40801">
                  <c:v>0.4722337962962963</c:v>
                </c:pt>
                <c:pt idx="40802">
                  <c:v>0.4722453703703704</c:v>
                </c:pt>
                <c:pt idx="40803">
                  <c:v>0.47225694444444444</c:v>
                </c:pt>
                <c:pt idx="40804">
                  <c:v>0.47226851851851853</c:v>
                </c:pt>
                <c:pt idx="40805">
                  <c:v>0.47228009259259257</c:v>
                </c:pt>
                <c:pt idx="40806">
                  <c:v>0.47229166666666672</c:v>
                </c:pt>
                <c:pt idx="40807">
                  <c:v>0.47230324074074076</c:v>
                </c:pt>
                <c:pt idx="40808">
                  <c:v>0.4723148148148148</c:v>
                </c:pt>
                <c:pt idx="40809">
                  <c:v>0.47232638888888889</c:v>
                </c:pt>
                <c:pt idx="40810">
                  <c:v>0.47233796296296293</c:v>
                </c:pt>
                <c:pt idx="40811">
                  <c:v>0.47234953703703703</c:v>
                </c:pt>
                <c:pt idx="40812">
                  <c:v>0.47236111111111106</c:v>
                </c:pt>
                <c:pt idx="40813">
                  <c:v>0.47237268518518521</c:v>
                </c:pt>
                <c:pt idx="40814">
                  <c:v>0.47238425925925925</c:v>
                </c:pt>
                <c:pt idx="40815">
                  <c:v>0.47239583333333335</c:v>
                </c:pt>
                <c:pt idx="40816">
                  <c:v>0.47240740740740739</c:v>
                </c:pt>
                <c:pt idx="40817">
                  <c:v>0.47241898148148148</c:v>
                </c:pt>
                <c:pt idx="40818">
                  <c:v>0.47243055555555552</c:v>
                </c:pt>
                <c:pt idx="40819">
                  <c:v>0.47244212962962967</c:v>
                </c:pt>
                <c:pt idx="40820">
                  <c:v>0.47245370370370371</c:v>
                </c:pt>
                <c:pt idx="40821">
                  <c:v>0.4724652777777778</c:v>
                </c:pt>
                <c:pt idx="40822">
                  <c:v>0.47247685185185184</c:v>
                </c:pt>
                <c:pt idx="40823">
                  <c:v>0.47248842592592594</c:v>
                </c:pt>
                <c:pt idx="40824">
                  <c:v>0.47249999999999998</c:v>
                </c:pt>
                <c:pt idx="40825">
                  <c:v>0.47251157407407413</c:v>
                </c:pt>
                <c:pt idx="40826">
                  <c:v>0.47252314814814816</c:v>
                </c:pt>
                <c:pt idx="40827">
                  <c:v>0.4725347222222222</c:v>
                </c:pt>
                <c:pt idx="40828">
                  <c:v>0.4725462962962963</c:v>
                </c:pt>
                <c:pt idx="40829">
                  <c:v>0.47255787037037034</c:v>
                </c:pt>
                <c:pt idx="40830">
                  <c:v>0.47256944444444443</c:v>
                </c:pt>
                <c:pt idx="40831">
                  <c:v>0.47258101851851847</c:v>
                </c:pt>
                <c:pt idx="40832">
                  <c:v>0.47259259259259262</c:v>
                </c:pt>
                <c:pt idx="40833">
                  <c:v>0.47260416666666666</c:v>
                </c:pt>
                <c:pt idx="40834">
                  <c:v>0.47261574074074075</c:v>
                </c:pt>
                <c:pt idx="40835">
                  <c:v>0.47262731481481479</c:v>
                </c:pt>
                <c:pt idx="40836">
                  <c:v>0.47263888888888889</c:v>
                </c:pt>
                <c:pt idx="40837">
                  <c:v>0.47265046296296293</c:v>
                </c:pt>
                <c:pt idx="40838">
                  <c:v>0.47266203703703707</c:v>
                </c:pt>
                <c:pt idx="40839">
                  <c:v>0.47267361111111111</c:v>
                </c:pt>
                <c:pt idx="40840">
                  <c:v>0.47268518518518521</c:v>
                </c:pt>
                <c:pt idx="40841">
                  <c:v>0.47269675925925925</c:v>
                </c:pt>
                <c:pt idx="40842">
                  <c:v>0.47270833333333334</c:v>
                </c:pt>
                <c:pt idx="40843">
                  <c:v>0.47271990740740738</c:v>
                </c:pt>
                <c:pt idx="40844">
                  <c:v>0.47273148148148153</c:v>
                </c:pt>
                <c:pt idx="40845">
                  <c:v>0.47274305555555557</c:v>
                </c:pt>
                <c:pt idx="40846">
                  <c:v>0.47275462962962966</c:v>
                </c:pt>
                <c:pt idx="40847">
                  <c:v>0.4727662037037037</c:v>
                </c:pt>
                <c:pt idx="40848">
                  <c:v>0.4727777777777778</c:v>
                </c:pt>
                <c:pt idx="40849">
                  <c:v>0.47278935185185184</c:v>
                </c:pt>
                <c:pt idx="40850">
                  <c:v>0.47280092592592587</c:v>
                </c:pt>
                <c:pt idx="40851">
                  <c:v>0.47281250000000002</c:v>
                </c:pt>
                <c:pt idx="40852">
                  <c:v>0.47282407407407406</c:v>
                </c:pt>
                <c:pt idx="40853">
                  <c:v>0.47283564814814816</c:v>
                </c:pt>
                <c:pt idx="40854">
                  <c:v>0.4728472222222222</c:v>
                </c:pt>
                <c:pt idx="40855">
                  <c:v>0.47285879629629629</c:v>
                </c:pt>
                <c:pt idx="40856">
                  <c:v>0.47287037037037033</c:v>
                </c:pt>
                <c:pt idx="40857">
                  <c:v>0.47288194444444448</c:v>
                </c:pt>
                <c:pt idx="40858">
                  <c:v>0.47289351851851852</c:v>
                </c:pt>
                <c:pt idx="40859">
                  <c:v>0.47290509259259261</c:v>
                </c:pt>
                <c:pt idx="40860">
                  <c:v>0.47291666666666665</c:v>
                </c:pt>
                <c:pt idx="40861">
                  <c:v>0.47292824074074075</c:v>
                </c:pt>
                <c:pt idx="40862">
                  <c:v>0.47293981481481479</c:v>
                </c:pt>
                <c:pt idx="40863">
                  <c:v>0.47295138888888894</c:v>
                </c:pt>
                <c:pt idx="40864">
                  <c:v>0.47296296296296297</c:v>
                </c:pt>
                <c:pt idx="40865">
                  <c:v>0.47297453703703707</c:v>
                </c:pt>
                <c:pt idx="40866">
                  <c:v>0.47298611111111111</c:v>
                </c:pt>
                <c:pt idx="40867">
                  <c:v>0.4729976851851852</c:v>
                </c:pt>
                <c:pt idx="40868">
                  <c:v>0.47300925925925924</c:v>
                </c:pt>
                <c:pt idx="40869">
                  <c:v>0.47302083333333328</c:v>
                </c:pt>
                <c:pt idx="40870">
                  <c:v>0.47303240740740743</c:v>
                </c:pt>
                <c:pt idx="40871">
                  <c:v>0.47304398148148147</c:v>
                </c:pt>
                <c:pt idx="40872">
                  <c:v>0.47305555555555556</c:v>
                </c:pt>
                <c:pt idx="40873">
                  <c:v>0.4730671296296296</c:v>
                </c:pt>
                <c:pt idx="40874">
                  <c:v>0.4730787037037037</c:v>
                </c:pt>
                <c:pt idx="40875">
                  <c:v>0.47309027777777773</c:v>
                </c:pt>
                <c:pt idx="40876">
                  <c:v>0.47310185185185188</c:v>
                </c:pt>
                <c:pt idx="40877">
                  <c:v>0.47311342592592592</c:v>
                </c:pt>
                <c:pt idx="40878">
                  <c:v>0.47312500000000002</c:v>
                </c:pt>
                <c:pt idx="40879">
                  <c:v>0.47313657407407406</c:v>
                </c:pt>
                <c:pt idx="40880">
                  <c:v>0.47314814814814815</c:v>
                </c:pt>
                <c:pt idx="40881">
                  <c:v>0.47315972222222219</c:v>
                </c:pt>
                <c:pt idx="40882">
                  <c:v>0.47317129629629634</c:v>
                </c:pt>
                <c:pt idx="40883">
                  <c:v>0.47318287037037038</c:v>
                </c:pt>
                <c:pt idx="40884">
                  <c:v>0.47319444444444447</c:v>
                </c:pt>
                <c:pt idx="40885">
                  <c:v>0.47320601851851851</c:v>
                </c:pt>
                <c:pt idx="40886">
                  <c:v>0.47321759259259261</c:v>
                </c:pt>
                <c:pt idx="40887">
                  <c:v>0.47322916666666665</c:v>
                </c:pt>
                <c:pt idx="40888">
                  <c:v>0.47324074074074068</c:v>
                </c:pt>
                <c:pt idx="40889">
                  <c:v>0.47325231481481483</c:v>
                </c:pt>
                <c:pt idx="40890">
                  <c:v>0.47326388888888887</c:v>
                </c:pt>
                <c:pt idx="40891">
                  <c:v>0.47327546296296297</c:v>
                </c:pt>
                <c:pt idx="40892">
                  <c:v>0.47328703703703701</c:v>
                </c:pt>
                <c:pt idx="40893">
                  <c:v>0.4732986111111111</c:v>
                </c:pt>
                <c:pt idx="40894">
                  <c:v>0.47331018518518514</c:v>
                </c:pt>
                <c:pt idx="40895">
                  <c:v>0.47332175925925929</c:v>
                </c:pt>
                <c:pt idx="40896">
                  <c:v>0.47333333333333333</c:v>
                </c:pt>
                <c:pt idx="40897">
                  <c:v>0.47334490740740742</c:v>
                </c:pt>
                <c:pt idx="40898">
                  <c:v>0.47335648148148146</c:v>
                </c:pt>
                <c:pt idx="40899">
                  <c:v>0.47336805555555556</c:v>
                </c:pt>
                <c:pt idx="40900">
                  <c:v>0.47337962962962959</c:v>
                </c:pt>
                <c:pt idx="40901">
                  <c:v>0.47339120370370374</c:v>
                </c:pt>
                <c:pt idx="40902">
                  <c:v>0.47340277777777778</c:v>
                </c:pt>
                <c:pt idx="40903">
                  <c:v>0.47341435185185188</c:v>
                </c:pt>
                <c:pt idx="40904">
                  <c:v>0.47342592592592592</c:v>
                </c:pt>
                <c:pt idx="40905">
                  <c:v>0.47343750000000001</c:v>
                </c:pt>
                <c:pt idx="40906">
                  <c:v>0.47344907407407405</c:v>
                </c:pt>
                <c:pt idx="40907">
                  <c:v>0.4734606481481482</c:v>
                </c:pt>
                <c:pt idx="40908">
                  <c:v>0.47347222222222224</c:v>
                </c:pt>
                <c:pt idx="40909">
                  <c:v>0.47348379629629633</c:v>
                </c:pt>
                <c:pt idx="40910">
                  <c:v>0.47349537037037037</c:v>
                </c:pt>
                <c:pt idx="40911">
                  <c:v>0.47350694444444441</c:v>
                </c:pt>
                <c:pt idx="40912">
                  <c:v>0.47351851851851851</c:v>
                </c:pt>
                <c:pt idx="40913">
                  <c:v>0.47353009259259254</c:v>
                </c:pt>
                <c:pt idx="40914">
                  <c:v>0.47354166666666669</c:v>
                </c:pt>
                <c:pt idx="40915">
                  <c:v>0.47355324074074073</c:v>
                </c:pt>
                <c:pt idx="40916">
                  <c:v>0.47356481481481483</c:v>
                </c:pt>
                <c:pt idx="40917">
                  <c:v>0.47357638888888887</c:v>
                </c:pt>
                <c:pt idx="40918">
                  <c:v>0.47358796296296296</c:v>
                </c:pt>
                <c:pt idx="40919">
                  <c:v>0.473599537037037</c:v>
                </c:pt>
                <c:pt idx="40920">
                  <c:v>0.47361111111111115</c:v>
                </c:pt>
                <c:pt idx="40921">
                  <c:v>0.47362268518518519</c:v>
                </c:pt>
                <c:pt idx="40922">
                  <c:v>0.47363425925925928</c:v>
                </c:pt>
                <c:pt idx="40923">
                  <c:v>0.47364583333333332</c:v>
                </c:pt>
                <c:pt idx="40924">
                  <c:v>0.47365740740740742</c:v>
                </c:pt>
                <c:pt idx="40925">
                  <c:v>0.47366898148148145</c:v>
                </c:pt>
                <c:pt idx="40926">
                  <c:v>0.4736805555555556</c:v>
                </c:pt>
                <c:pt idx="40927">
                  <c:v>0.47369212962962964</c:v>
                </c:pt>
                <c:pt idx="40928">
                  <c:v>0.47370370370370374</c:v>
                </c:pt>
                <c:pt idx="40929">
                  <c:v>0.47371527777777778</c:v>
                </c:pt>
                <c:pt idx="40930">
                  <c:v>0.47372685185185182</c:v>
                </c:pt>
                <c:pt idx="40931">
                  <c:v>0.47373842592592591</c:v>
                </c:pt>
                <c:pt idx="40932">
                  <c:v>0.47374999999999995</c:v>
                </c:pt>
                <c:pt idx="40933">
                  <c:v>0.4737615740740741</c:v>
                </c:pt>
                <c:pt idx="40934">
                  <c:v>0.47377314814814814</c:v>
                </c:pt>
                <c:pt idx="40935">
                  <c:v>0.47378472222222223</c:v>
                </c:pt>
                <c:pt idx="40936">
                  <c:v>0.47379629629629627</c:v>
                </c:pt>
                <c:pt idx="40937">
                  <c:v>0.47380787037037037</c:v>
                </c:pt>
                <c:pt idx="40938">
                  <c:v>0.4738194444444444</c:v>
                </c:pt>
                <c:pt idx="40939">
                  <c:v>0.47383101851851855</c:v>
                </c:pt>
                <c:pt idx="40940">
                  <c:v>0.47384259259259259</c:v>
                </c:pt>
                <c:pt idx="40941">
                  <c:v>0.47385416666666669</c:v>
                </c:pt>
                <c:pt idx="40942">
                  <c:v>0.47386574074074073</c:v>
                </c:pt>
                <c:pt idx="40943">
                  <c:v>0.47387731481481482</c:v>
                </c:pt>
                <c:pt idx="40944">
                  <c:v>0.47388888888888886</c:v>
                </c:pt>
                <c:pt idx="40945">
                  <c:v>0.47390046296296301</c:v>
                </c:pt>
                <c:pt idx="40946">
                  <c:v>0.47391203703703705</c:v>
                </c:pt>
                <c:pt idx="40947">
                  <c:v>0.47392361111111114</c:v>
                </c:pt>
                <c:pt idx="40948">
                  <c:v>0.47393518518518518</c:v>
                </c:pt>
                <c:pt idx="40949">
                  <c:v>0.47394675925925928</c:v>
                </c:pt>
                <c:pt idx="40950">
                  <c:v>0.47395833333333331</c:v>
                </c:pt>
                <c:pt idx="40951">
                  <c:v>0.47396990740740735</c:v>
                </c:pt>
                <c:pt idx="40952">
                  <c:v>0.4739814814814815</c:v>
                </c:pt>
                <c:pt idx="40953">
                  <c:v>0.47399305555555554</c:v>
                </c:pt>
                <c:pt idx="40954">
                  <c:v>0.47400462962962964</c:v>
                </c:pt>
                <c:pt idx="40955">
                  <c:v>0.47401620370370368</c:v>
                </c:pt>
                <c:pt idx="40956">
                  <c:v>0.47402777777777777</c:v>
                </c:pt>
                <c:pt idx="40957">
                  <c:v>0.47403935185185181</c:v>
                </c:pt>
                <c:pt idx="40958">
                  <c:v>0.47405092592592596</c:v>
                </c:pt>
                <c:pt idx="40959">
                  <c:v>0.4740625</c:v>
                </c:pt>
                <c:pt idx="40960">
                  <c:v>0.47407407407407409</c:v>
                </c:pt>
                <c:pt idx="40961">
                  <c:v>0.47408564814814813</c:v>
                </c:pt>
                <c:pt idx="40962">
                  <c:v>0.47409722222222223</c:v>
                </c:pt>
                <c:pt idx="40963">
                  <c:v>0.47410879629629626</c:v>
                </c:pt>
                <c:pt idx="40964">
                  <c:v>0.47412037037037041</c:v>
                </c:pt>
                <c:pt idx="40965">
                  <c:v>0.47413194444444445</c:v>
                </c:pt>
                <c:pt idx="40966">
                  <c:v>0.47414351851851855</c:v>
                </c:pt>
                <c:pt idx="40967">
                  <c:v>0.47415509259259259</c:v>
                </c:pt>
                <c:pt idx="40968">
                  <c:v>0.47416666666666668</c:v>
                </c:pt>
                <c:pt idx="40969">
                  <c:v>0.47417824074074072</c:v>
                </c:pt>
                <c:pt idx="40970">
                  <c:v>0.47418981481481487</c:v>
                </c:pt>
                <c:pt idx="40971">
                  <c:v>0.47420138888888891</c:v>
                </c:pt>
                <c:pt idx="40972">
                  <c:v>0.47421296296296295</c:v>
                </c:pt>
                <c:pt idx="40973">
                  <c:v>0.47422453703703704</c:v>
                </c:pt>
                <c:pt idx="40974">
                  <c:v>0.47423611111111108</c:v>
                </c:pt>
                <c:pt idx="40975">
                  <c:v>0.47424768518518517</c:v>
                </c:pt>
                <c:pt idx="40976">
                  <c:v>0.47425925925925921</c:v>
                </c:pt>
                <c:pt idx="40977">
                  <c:v>0.47427083333333336</c:v>
                </c:pt>
                <c:pt idx="40978">
                  <c:v>0.4742824074074074</c:v>
                </c:pt>
                <c:pt idx="40979">
                  <c:v>0.4742939814814815</c:v>
                </c:pt>
                <c:pt idx="40980">
                  <c:v>0.47430555555555554</c:v>
                </c:pt>
                <c:pt idx="40981">
                  <c:v>0.47431712962962963</c:v>
                </c:pt>
                <c:pt idx="40982">
                  <c:v>0.47432870370370367</c:v>
                </c:pt>
                <c:pt idx="40983">
                  <c:v>0.47434027777777782</c:v>
                </c:pt>
                <c:pt idx="40984">
                  <c:v>0.47435185185185186</c:v>
                </c:pt>
                <c:pt idx="40985">
                  <c:v>0.47436342592592595</c:v>
                </c:pt>
                <c:pt idx="40986">
                  <c:v>0.47437499999999999</c:v>
                </c:pt>
                <c:pt idx="40987">
                  <c:v>0.47438657407407409</c:v>
                </c:pt>
                <c:pt idx="40988">
                  <c:v>0.47439814814814812</c:v>
                </c:pt>
                <c:pt idx="40989">
                  <c:v>0.47440972222222227</c:v>
                </c:pt>
                <c:pt idx="40990">
                  <c:v>0.47442129629629631</c:v>
                </c:pt>
                <c:pt idx="40991">
                  <c:v>0.47443287037037035</c:v>
                </c:pt>
                <c:pt idx="40992">
                  <c:v>0.47444444444444445</c:v>
                </c:pt>
                <c:pt idx="40993">
                  <c:v>0.47445601851851849</c:v>
                </c:pt>
                <c:pt idx="40994">
                  <c:v>0.47446759259259258</c:v>
                </c:pt>
                <c:pt idx="40995">
                  <c:v>0.47447916666666662</c:v>
                </c:pt>
                <c:pt idx="40996">
                  <c:v>0.47449074074074077</c:v>
                </c:pt>
                <c:pt idx="40997">
                  <c:v>0.47450231481481481</c:v>
                </c:pt>
                <c:pt idx="40998">
                  <c:v>0.4745138888888889</c:v>
                </c:pt>
                <c:pt idx="40999">
                  <c:v>0.47452546296296294</c:v>
                </c:pt>
                <c:pt idx="41000">
                  <c:v>0.47453703703703703</c:v>
                </c:pt>
                <c:pt idx="41001">
                  <c:v>0.47454861111111107</c:v>
                </c:pt>
                <c:pt idx="41002">
                  <c:v>0.47456018518518522</c:v>
                </c:pt>
                <c:pt idx="41003">
                  <c:v>0.47457175925925926</c:v>
                </c:pt>
                <c:pt idx="41004">
                  <c:v>0.47458333333333336</c:v>
                </c:pt>
                <c:pt idx="41005">
                  <c:v>0.4745949074074074</c:v>
                </c:pt>
                <c:pt idx="41006">
                  <c:v>0.47460648148148149</c:v>
                </c:pt>
                <c:pt idx="41007">
                  <c:v>0.47461805555555553</c:v>
                </c:pt>
                <c:pt idx="41008">
                  <c:v>0.47462962962962968</c:v>
                </c:pt>
                <c:pt idx="41009">
                  <c:v>0.47464120370370372</c:v>
                </c:pt>
                <c:pt idx="41010">
                  <c:v>0.47465277777777781</c:v>
                </c:pt>
                <c:pt idx="41011">
                  <c:v>0.47466435185185185</c:v>
                </c:pt>
                <c:pt idx="41012">
                  <c:v>0.47467592592592595</c:v>
                </c:pt>
                <c:pt idx="41013">
                  <c:v>0.47468749999999998</c:v>
                </c:pt>
                <c:pt idx="41014">
                  <c:v>0.47469907407407402</c:v>
                </c:pt>
                <c:pt idx="41015">
                  <c:v>0.47471064814814817</c:v>
                </c:pt>
                <c:pt idx="41016">
                  <c:v>0.47472222222222221</c:v>
                </c:pt>
                <c:pt idx="41017">
                  <c:v>0.47473379629629631</c:v>
                </c:pt>
                <c:pt idx="41018">
                  <c:v>0.47474537037037035</c:v>
                </c:pt>
                <c:pt idx="41019">
                  <c:v>0.47475694444444444</c:v>
                </c:pt>
                <c:pt idx="41020">
                  <c:v>0.47476851851851848</c:v>
                </c:pt>
                <c:pt idx="41021">
                  <c:v>0.47478009259259263</c:v>
                </c:pt>
                <c:pt idx="41022">
                  <c:v>0.47479166666666667</c:v>
                </c:pt>
                <c:pt idx="41023">
                  <c:v>0.47480324074074076</c:v>
                </c:pt>
                <c:pt idx="41024">
                  <c:v>0.4748148148148148</c:v>
                </c:pt>
                <c:pt idx="41025">
                  <c:v>0.4748263888888889</c:v>
                </c:pt>
                <c:pt idx="41026">
                  <c:v>0.47483796296296293</c:v>
                </c:pt>
                <c:pt idx="41027">
                  <c:v>0.47484953703703708</c:v>
                </c:pt>
                <c:pt idx="41028">
                  <c:v>0.47486111111111112</c:v>
                </c:pt>
                <c:pt idx="41029">
                  <c:v>0.47487268518518522</c:v>
                </c:pt>
                <c:pt idx="41030">
                  <c:v>0.47488425925925926</c:v>
                </c:pt>
                <c:pt idx="41031">
                  <c:v>0.47489583333333335</c:v>
                </c:pt>
                <c:pt idx="41032">
                  <c:v>0.47490740740740739</c:v>
                </c:pt>
                <c:pt idx="41033">
                  <c:v>0.47491898148148143</c:v>
                </c:pt>
                <c:pt idx="41034">
                  <c:v>0.47493055555555558</c:v>
                </c:pt>
                <c:pt idx="41035">
                  <c:v>0.47494212962962962</c:v>
                </c:pt>
                <c:pt idx="41036">
                  <c:v>0.47495370370370371</c:v>
                </c:pt>
                <c:pt idx="41037">
                  <c:v>0.47496527777777775</c:v>
                </c:pt>
                <c:pt idx="41038">
                  <c:v>0.47497685185185184</c:v>
                </c:pt>
                <c:pt idx="41039">
                  <c:v>0.47498842592592588</c:v>
                </c:pt>
                <c:pt idx="41040">
                  <c:v>0.47500000000000003</c:v>
                </c:pt>
                <c:pt idx="41041">
                  <c:v>0.47501157407407407</c:v>
                </c:pt>
                <c:pt idx="41042">
                  <c:v>0.47502314814814817</c:v>
                </c:pt>
                <c:pt idx="41043">
                  <c:v>0.47503472222222221</c:v>
                </c:pt>
                <c:pt idx="41044">
                  <c:v>0.4750462962962963</c:v>
                </c:pt>
                <c:pt idx="41045">
                  <c:v>0.47505787037037034</c:v>
                </c:pt>
                <c:pt idx="41046">
                  <c:v>0.47506944444444449</c:v>
                </c:pt>
                <c:pt idx="41047">
                  <c:v>0.47508101851851853</c:v>
                </c:pt>
                <c:pt idx="41048">
                  <c:v>0.47509259259259262</c:v>
                </c:pt>
                <c:pt idx="41049">
                  <c:v>0.47510416666666666</c:v>
                </c:pt>
                <c:pt idx="41050">
                  <c:v>0.47511574074074076</c:v>
                </c:pt>
                <c:pt idx="41051">
                  <c:v>0.47512731481481479</c:v>
                </c:pt>
                <c:pt idx="41052">
                  <c:v>0.47513888888888883</c:v>
                </c:pt>
                <c:pt idx="41053">
                  <c:v>0.47515046296296298</c:v>
                </c:pt>
                <c:pt idx="41054">
                  <c:v>0.47516203703703702</c:v>
                </c:pt>
                <c:pt idx="41055">
                  <c:v>0.47517361111111112</c:v>
                </c:pt>
                <c:pt idx="41056">
                  <c:v>0.47518518518518515</c:v>
                </c:pt>
                <c:pt idx="41057">
                  <c:v>0.47519675925925925</c:v>
                </c:pt>
                <c:pt idx="41058">
                  <c:v>0.47520833333333329</c:v>
                </c:pt>
                <c:pt idx="41059">
                  <c:v>0.47521990740740744</c:v>
                </c:pt>
                <c:pt idx="41060">
                  <c:v>0.47523148148148148</c:v>
                </c:pt>
                <c:pt idx="41061">
                  <c:v>0.47524305555555557</c:v>
                </c:pt>
                <c:pt idx="41062">
                  <c:v>0.47525462962962961</c:v>
                </c:pt>
                <c:pt idx="41063">
                  <c:v>0.4752662037037037</c:v>
                </c:pt>
                <c:pt idx="41064">
                  <c:v>0.47527777777777774</c:v>
                </c:pt>
                <c:pt idx="41065">
                  <c:v>0.47528935185185189</c:v>
                </c:pt>
                <c:pt idx="41066">
                  <c:v>0.47530092592592593</c:v>
                </c:pt>
                <c:pt idx="41067">
                  <c:v>0.47531250000000003</c:v>
                </c:pt>
                <c:pt idx="41068">
                  <c:v>0.47532407407407407</c:v>
                </c:pt>
                <c:pt idx="41069">
                  <c:v>0.47533564814814816</c:v>
                </c:pt>
                <c:pt idx="41070">
                  <c:v>0.4753472222222222</c:v>
                </c:pt>
                <c:pt idx="41071">
                  <c:v>0.47535879629629635</c:v>
                </c:pt>
                <c:pt idx="41072">
                  <c:v>0.47537037037037039</c:v>
                </c:pt>
                <c:pt idx="41073">
                  <c:v>0.47538194444444448</c:v>
                </c:pt>
                <c:pt idx="41074">
                  <c:v>0.47539351851851852</c:v>
                </c:pt>
                <c:pt idx="41075">
                  <c:v>0.47540509259259256</c:v>
                </c:pt>
                <c:pt idx="41076">
                  <c:v>0.47541666666666665</c:v>
                </c:pt>
                <c:pt idx="41077">
                  <c:v>0.47542824074074069</c:v>
                </c:pt>
                <c:pt idx="41078">
                  <c:v>0.47543981481481484</c:v>
                </c:pt>
                <c:pt idx="41079">
                  <c:v>0.47545138888888888</c:v>
                </c:pt>
                <c:pt idx="41080">
                  <c:v>0.47546296296296298</c:v>
                </c:pt>
                <c:pt idx="41081">
                  <c:v>0.47547453703703701</c:v>
                </c:pt>
                <c:pt idx="41082">
                  <c:v>0.47548611111111111</c:v>
                </c:pt>
                <c:pt idx="41083">
                  <c:v>0.47549768518518515</c:v>
                </c:pt>
                <c:pt idx="41084">
                  <c:v>0.4755092592592593</c:v>
                </c:pt>
                <c:pt idx="41085">
                  <c:v>0.47552083333333334</c:v>
                </c:pt>
                <c:pt idx="41086">
                  <c:v>0.47553240740740743</c:v>
                </c:pt>
                <c:pt idx="41087">
                  <c:v>0.47554398148148147</c:v>
                </c:pt>
                <c:pt idx="41088">
                  <c:v>0.47555555555555556</c:v>
                </c:pt>
                <c:pt idx="41089">
                  <c:v>0.4755671296296296</c:v>
                </c:pt>
                <c:pt idx="41090">
                  <c:v>0.47557870370370375</c:v>
                </c:pt>
                <c:pt idx="41091">
                  <c:v>0.47559027777777779</c:v>
                </c:pt>
                <c:pt idx="41092">
                  <c:v>0.47560185185185189</c:v>
                </c:pt>
                <c:pt idx="41093">
                  <c:v>0.47561342592592593</c:v>
                </c:pt>
                <c:pt idx="41094">
                  <c:v>0.47562499999999996</c:v>
                </c:pt>
                <c:pt idx="41095">
                  <c:v>0.47563657407407406</c:v>
                </c:pt>
                <c:pt idx="41096">
                  <c:v>0.4756481481481481</c:v>
                </c:pt>
                <c:pt idx="41097">
                  <c:v>0.47565972222222225</c:v>
                </c:pt>
                <c:pt idx="41098">
                  <c:v>0.47567129629629629</c:v>
                </c:pt>
                <c:pt idx="41099">
                  <c:v>0.47568287037037038</c:v>
                </c:pt>
                <c:pt idx="41100">
                  <c:v>0.47569444444444442</c:v>
                </c:pt>
                <c:pt idx="41101">
                  <c:v>0.47570601851851851</c:v>
                </c:pt>
                <c:pt idx="41102">
                  <c:v>0.47571759259259255</c:v>
                </c:pt>
                <c:pt idx="41103">
                  <c:v>0.4757291666666667</c:v>
                </c:pt>
                <c:pt idx="41104">
                  <c:v>0.47574074074074074</c:v>
                </c:pt>
                <c:pt idx="41105">
                  <c:v>0.47575231481481484</c:v>
                </c:pt>
                <c:pt idx="41106">
                  <c:v>0.47576388888888888</c:v>
                </c:pt>
                <c:pt idx="41107">
                  <c:v>0.47577546296296297</c:v>
                </c:pt>
                <c:pt idx="41108">
                  <c:v>0.47578703703703701</c:v>
                </c:pt>
                <c:pt idx="41109">
                  <c:v>0.47579861111111116</c:v>
                </c:pt>
                <c:pt idx="41110">
                  <c:v>0.4758101851851852</c:v>
                </c:pt>
                <c:pt idx="41111">
                  <c:v>0.47582175925925929</c:v>
                </c:pt>
                <c:pt idx="41112">
                  <c:v>0.47583333333333333</c:v>
                </c:pt>
                <c:pt idx="41113">
                  <c:v>0.47584490740740737</c:v>
                </c:pt>
                <c:pt idx="41114">
                  <c:v>0.47585648148148146</c:v>
                </c:pt>
                <c:pt idx="41115">
                  <c:v>0.4758680555555555</c:v>
                </c:pt>
                <c:pt idx="41116">
                  <c:v>0.47587962962962965</c:v>
                </c:pt>
                <c:pt idx="41117">
                  <c:v>0.47589120370370369</c:v>
                </c:pt>
                <c:pt idx="41118">
                  <c:v>0.47590277777777779</c:v>
                </c:pt>
                <c:pt idx="41119">
                  <c:v>0.47591435185185182</c:v>
                </c:pt>
                <c:pt idx="41120">
                  <c:v>0.47592592592592592</c:v>
                </c:pt>
                <c:pt idx="41121">
                  <c:v>0.47593749999999996</c:v>
                </c:pt>
                <c:pt idx="41122">
                  <c:v>0.47594907407407411</c:v>
                </c:pt>
                <c:pt idx="41123">
                  <c:v>0.47596064814814815</c:v>
                </c:pt>
                <c:pt idx="41124">
                  <c:v>0.47597222222222224</c:v>
                </c:pt>
                <c:pt idx="41125">
                  <c:v>0.47598379629629628</c:v>
                </c:pt>
                <c:pt idx="41126">
                  <c:v>0.47599537037037037</c:v>
                </c:pt>
                <c:pt idx="41127">
                  <c:v>0.47600694444444441</c:v>
                </c:pt>
                <c:pt idx="41128">
                  <c:v>0.47601851851851856</c:v>
                </c:pt>
                <c:pt idx="41129">
                  <c:v>0.4760300925925926</c:v>
                </c:pt>
                <c:pt idx="41130">
                  <c:v>0.4760416666666667</c:v>
                </c:pt>
                <c:pt idx="41131">
                  <c:v>0.47605324074074074</c:v>
                </c:pt>
                <c:pt idx="41132">
                  <c:v>0.47606481481481483</c:v>
                </c:pt>
                <c:pt idx="41133">
                  <c:v>0.47607638888888887</c:v>
                </c:pt>
                <c:pt idx="41134">
                  <c:v>0.47608796296296302</c:v>
                </c:pt>
                <c:pt idx="41135">
                  <c:v>0.47609953703703706</c:v>
                </c:pt>
                <c:pt idx="41136">
                  <c:v>0.4761111111111111</c:v>
                </c:pt>
                <c:pt idx="41137">
                  <c:v>0.47612268518518519</c:v>
                </c:pt>
                <c:pt idx="41138">
                  <c:v>0.47613425925925923</c:v>
                </c:pt>
                <c:pt idx="41139">
                  <c:v>0.47614583333333332</c:v>
                </c:pt>
                <c:pt idx="41140">
                  <c:v>0.47615740740740736</c:v>
                </c:pt>
                <c:pt idx="41141">
                  <c:v>0.47616898148148151</c:v>
                </c:pt>
                <c:pt idx="41142">
                  <c:v>0.47618055555555555</c:v>
                </c:pt>
                <c:pt idx="41143">
                  <c:v>0.47619212962962965</c:v>
                </c:pt>
                <c:pt idx="41144">
                  <c:v>0.47620370370370368</c:v>
                </c:pt>
                <c:pt idx="41145">
                  <c:v>0.47621527777777778</c:v>
                </c:pt>
                <c:pt idx="41146">
                  <c:v>0.47622685185185182</c:v>
                </c:pt>
                <c:pt idx="41147">
                  <c:v>0.47623842592592597</c:v>
                </c:pt>
                <c:pt idx="41148">
                  <c:v>0.47625000000000001</c:v>
                </c:pt>
                <c:pt idx="41149">
                  <c:v>0.4762615740740741</c:v>
                </c:pt>
                <c:pt idx="41150">
                  <c:v>0.47627314814814814</c:v>
                </c:pt>
                <c:pt idx="41151">
                  <c:v>0.47628472222222223</c:v>
                </c:pt>
                <c:pt idx="41152">
                  <c:v>0.47629629629629627</c:v>
                </c:pt>
                <c:pt idx="41153">
                  <c:v>0.47630787037037042</c:v>
                </c:pt>
                <c:pt idx="41154">
                  <c:v>0.47631944444444446</c:v>
                </c:pt>
                <c:pt idx="41155">
                  <c:v>0.4763310185185185</c:v>
                </c:pt>
                <c:pt idx="41156">
                  <c:v>0.4763425925925926</c:v>
                </c:pt>
                <c:pt idx="41157">
                  <c:v>0.47635416666666663</c:v>
                </c:pt>
                <c:pt idx="41158">
                  <c:v>0.47636574074074073</c:v>
                </c:pt>
                <c:pt idx="41159">
                  <c:v>0.47637731481481477</c:v>
                </c:pt>
                <c:pt idx="41160">
                  <c:v>0.47638888888888892</c:v>
                </c:pt>
                <c:pt idx="41161">
                  <c:v>0.47640046296296296</c:v>
                </c:pt>
                <c:pt idx="41162">
                  <c:v>0.47641203703703705</c:v>
                </c:pt>
                <c:pt idx="41163">
                  <c:v>0.47642361111111109</c:v>
                </c:pt>
                <c:pt idx="41164">
                  <c:v>0.47643518518518518</c:v>
                </c:pt>
                <c:pt idx="41165">
                  <c:v>0.47644675925925922</c:v>
                </c:pt>
                <c:pt idx="41166">
                  <c:v>0.47645833333333337</c:v>
                </c:pt>
                <c:pt idx="41167">
                  <c:v>0.47646990740740741</c:v>
                </c:pt>
                <c:pt idx="41168">
                  <c:v>0.47648148148148151</c:v>
                </c:pt>
                <c:pt idx="41169">
                  <c:v>0.47649305555555554</c:v>
                </c:pt>
                <c:pt idx="41170">
                  <c:v>0.47650462962962964</c:v>
                </c:pt>
                <c:pt idx="41171">
                  <c:v>0.47651620370370368</c:v>
                </c:pt>
                <c:pt idx="41172">
                  <c:v>0.47652777777777783</c:v>
                </c:pt>
                <c:pt idx="41173">
                  <c:v>0.47653935185185187</c:v>
                </c:pt>
                <c:pt idx="41174">
                  <c:v>0.47655092592592596</c:v>
                </c:pt>
                <c:pt idx="41175">
                  <c:v>0.4765625</c:v>
                </c:pt>
                <c:pt idx="41176">
                  <c:v>0.47657407407407404</c:v>
                </c:pt>
                <c:pt idx="41177">
                  <c:v>0.47658564814814813</c:v>
                </c:pt>
                <c:pt idx="41178">
                  <c:v>0.47659722222222217</c:v>
                </c:pt>
                <c:pt idx="41179">
                  <c:v>0.47660879629629632</c:v>
                </c:pt>
                <c:pt idx="41180">
                  <c:v>0.47662037037037036</c:v>
                </c:pt>
                <c:pt idx="41181">
                  <c:v>0.47663194444444446</c:v>
                </c:pt>
                <c:pt idx="41182">
                  <c:v>0.47664351851851849</c:v>
                </c:pt>
                <c:pt idx="41183">
                  <c:v>0.47665509259259259</c:v>
                </c:pt>
                <c:pt idx="41184">
                  <c:v>0.47666666666666663</c:v>
                </c:pt>
                <c:pt idx="41185">
                  <c:v>0.47667824074074078</c:v>
                </c:pt>
                <c:pt idx="41186">
                  <c:v>0.47668981481481482</c:v>
                </c:pt>
                <c:pt idx="41187">
                  <c:v>0.47670138888888891</c:v>
                </c:pt>
                <c:pt idx="41188">
                  <c:v>0.47671296296296295</c:v>
                </c:pt>
                <c:pt idx="41189">
                  <c:v>0.47672453703703704</c:v>
                </c:pt>
                <c:pt idx="41190">
                  <c:v>0.47673611111111108</c:v>
                </c:pt>
                <c:pt idx="41191">
                  <c:v>0.47674768518518523</c:v>
                </c:pt>
                <c:pt idx="41192">
                  <c:v>0.47675925925925927</c:v>
                </c:pt>
                <c:pt idx="41193">
                  <c:v>0.47677083333333337</c:v>
                </c:pt>
                <c:pt idx="41194">
                  <c:v>0.4767824074074074</c:v>
                </c:pt>
                <c:pt idx="41195">
                  <c:v>0.4767939814814815</c:v>
                </c:pt>
                <c:pt idx="41196">
                  <c:v>0.47680555555555554</c:v>
                </c:pt>
                <c:pt idx="41197">
                  <c:v>0.47681712962962958</c:v>
                </c:pt>
                <c:pt idx="41198">
                  <c:v>0.47682870370370373</c:v>
                </c:pt>
                <c:pt idx="41199">
                  <c:v>0.47684027777777777</c:v>
                </c:pt>
                <c:pt idx="41200">
                  <c:v>0.47685185185185186</c:v>
                </c:pt>
                <c:pt idx="41201">
                  <c:v>0.4768634259259259</c:v>
                </c:pt>
                <c:pt idx="41202">
                  <c:v>0.47687499999999999</c:v>
                </c:pt>
                <c:pt idx="41203">
                  <c:v>0.47688657407407403</c:v>
                </c:pt>
                <c:pt idx="41204">
                  <c:v>0.47689814814814818</c:v>
                </c:pt>
                <c:pt idx="41205">
                  <c:v>0.47690972222222222</c:v>
                </c:pt>
                <c:pt idx="41206">
                  <c:v>0.47692129629629632</c:v>
                </c:pt>
                <c:pt idx="41207">
                  <c:v>0.47693287037037035</c:v>
                </c:pt>
                <c:pt idx="41208">
                  <c:v>0.47694444444444445</c:v>
                </c:pt>
                <c:pt idx="41209">
                  <c:v>0.47695601851851849</c:v>
                </c:pt>
                <c:pt idx="41210">
                  <c:v>0.47696759259259264</c:v>
                </c:pt>
                <c:pt idx="41211">
                  <c:v>0.47697916666666668</c:v>
                </c:pt>
                <c:pt idx="41212">
                  <c:v>0.47699074074074077</c:v>
                </c:pt>
                <c:pt idx="41213">
                  <c:v>0.47700231481481481</c:v>
                </c:pt>
                <c:pt idx="41214">
                  <c:v>0.4770138888888889</c:v>
                </c:pt>
                <c:pt idx="41215">
                  <c:v>0.47702546296296294</c:v>
                </c:pt>
                <c:pt idx="41216">
                  <c:v>0.47703703703703698</c:v>
                </c:pt>
                <c:pt idx="41217">
                  <c:v>0.47704861111111113</c:v>
                </c:pt>
                <c:pt idx="41218">
                  <c:v>0.47706018518518517</c:v>
                </c:pt>
                <c:pt idx="41219">
                  <c:v>0.47707175925925926</c:v>
                </c:pt>
                <c:pt idx="41220">
                  <c:v>0.4770833333333333</c:v>
                </c:pt>
                <c:pt idx="41221">
                  <c:v>0.4770949074074074</c:v>
                </c:pt>
                <c:pt idx="41222">
                  <c:v>0.47710648148148144</c:v>
                </c:pt>
                <c:pt idx="41223">
                  <c:v>0.47711805555555559</c:v>
                </c:pt>
                <c:pt idx="41224">
                  <c:v>0.47712962962962963</c:v>
                </c:pt>
                <c:pt idx="41225">
                  <c:v>0.47714120370370372</c:v>
                </c:pt>
                <c:pt idx="41226">
                  <c:v>0.47715277777777776</c:v>
                </c:pt>
                <c:pt idx="41227">
                  <c:v>0.47716435185185185</c:v>
                </c:pt>
                <c:pt idx="41228">
                  <c:v>0.47717592592592589</c:v>
                </c:pt>
                <c:pt idx="41229">
                  <c:v>0.47718750000000004</c:v>
                </c:pt>
                <c:pt idx="41230">
                  <c:v>0.47719907407407408</c:v>
                </c:pt>
                <c:pt idx="41231">
                  <c:v>0.47721064814814818</c:v>
                </c:pt>
                <c:pt idx="41232">
                  <c:v>0.47722222222222221</c:v>
                </c:pt>
                <c:pt idx="41233">
                  <c:v>0.47723379629629631</c:v>
                </c:pt>
                <c:pt idx="41234">
                  <c:v>0.47724537037037035</c:v>
                </c:pt>
                <c:pt idx="41235">
                  <c:v>0.4772569444444445</c:v>
                </c:pt>
                <c:pt idx="41236">
                  <c:v>0.47726851851851854</c:v>
                </c:pt>
                <c:pt idx="41237">
                  <c:v>0.47728009259259263</c:v>
                </c:pt>
                <c:pt idx="41238">
                  <c:v>0.47729166666666667</c:v>
                </c:pt>
                <c:pt idx="41239">
                  <c:v>0.47730324074074071</c:v>
                </c:pt>
                <c:pt idx="41240">
                  <c:v>0.4773148148148148</c:v>
                </c:pt>
                <c:pt idx="41241">
                  <c:v>0.47732638888888884</c:v>
                </c:pt>
                <c:pt idx="41242">
                  <c:v>0.47733796296296299</c:v>
                </c:pt>
                <c:pt idx="41243">
                  <c:v>0.47734953703703703</c:v>
                </c:pt>
                <c:pt idx="41244">
                  <c:v>0.47736111111111112</c:v>
                </c:pt>
                <c:pt idx="41245">
                  <c:v>0.47737268518518516</c:v>
                </c:pt>
                <c:pt idx="41246">
                  <c:v>0.47738425925925926</c:v>
                </c:pt>
                <c:pt idx="41247">
                  <c:v>0.4773958333333333</c:v>
                </c:pt>
                <c:pt idx="41248">
                  <c:v>0.47740740740740745</c:v>
                </c:pt>
                <c:pt idx="41249">
                  <c:v>0.47741898148148149</c:v>
                </c:pt>
                <c:pt idx="41250">
                  <c:v>0.47743055555555558</c:v>
                </c:pt>
                <c:pt idx="41251">
                  <c:v>0.47744212962962962</c:v>
                </c:pt>
                <c:pt idx="41252">
                  <c:v>0.47745370370370371</c:v>
                </c:pt>
                <c:pt idx="41253">
                  <c:v>0.47746527777777775</c:v>
                </c:pt>
                <c:pt idx="41254">
                  <c:v>0.4774768518518519</c:v>
                </c:pt>
                <c:pt idx="41255">
                  <c:v>0.47748842592592594</c:v>
                </c:pt>
                <c:pt idx="41256">
                  <c:v>0.47750000000000004</c:v>
                </c:pt>
                <c:pt idx="41257">
                  <c:v>0.47751157407407407</c:v>
                </c:pt>
                <c:pt idx="41258">
                  <c:v>0.47752314814814811</c:v>
                </c:pt>
                <c:pt idx="41259">
                  <c:v>0.47753472222222221</c:v>
                </c:pt>
                <c:pt idx="41260">
                  <c:v>0.47754629629629625</c:v>
                </c:pt>
                <c:pt idx="41261">
                  <c:v>0.4775578703703704</c:v>
                </c:pt>
                <c:pt idx="41262">
                  <c:v>0.47756944444444444</c:v>
                </c:pt>
                <c:pt idx="41263">
                  <c:v>0.47758101851851853</c:v>
                </c:pt>
                <c:pt idx="41264">
                  <c:v>0.47759259259259257</c:v>
                </c:pt>
                <c:pt idx="41265">
                  <c:v>0.47760416666666666</c:v>
                </c:pt>
                <c:pt idx="41266">
                  <c:v>0.4776157407407407</c:v>
                </c:pt>
                <c:pt idx="41267">
                  <c:v>0.47762731481481485</c:v>
                </c:pt>
                <c:pt idx="41268">
                  <c:v>0.47763888888888889</c:v>
                </c:pt>
                <c:pt idx="41269">
                  <c:v>0.47765046296296299</c:v>
                </c:pt>
                <c:pt idx="41270">
                  <c:v>0.47766203703703702</c:v>
                </c:pt>
                <c:pt idx="41271">
                  <c:v>0.47767361111111112</c:v>
                </c:pt>
                <c:pt idx="41272">
                  <c:v>0.47768518518518516</c:v>
                </c:pt>
                <c:pt idx="41273">
                  <c:v>0.47769675925925931</c:v>
                </c:pt>
                <c:pt idx="41274">
                  <c:v>0.47770833333333335</c:v>
                </c:pt>
                <c:pt idx="41275">
                  <c:v>0.47771990740740744</c:v>
                </c:pt>
                <c:pt idx="41276">
                  <c:v>0.47773148148148148</c:v>
                </c:pt>
                <c:pt idx="41277">
                  <c:v>0.47774305555555552</c:v>
                </c:pt>
                <c:pt idx="41278">
                  <c:v>0.47775462962962961</c:v>
                </c:pt>
                <c:pt idx="41279">
                  <c:v>0.47776620370370365</c:v>
                </c:pt>
                <c:pt idx="41280">
                  <c:v>0.4777777777777778</c:v>
                </c:pt>
                <c:pt idx="41281">
                  <c:v>0.47778935185185184</c:v>
                </c:pt>
                <c:pt idx="41282">
                  <c:v>0.47780092592592593</c:v>
                </c:pt>
                <c:pt idx="41283">
                  <c:v>0.47781249999999997</c:v>
                </c:pt>
                <c:pt idx="41284">
                  <c:v>0.47782407407407407</c:v>
                </c:pt>
                <c:pt idx="41285">
                  <c:v>0.47783564814814811</c:v>
                </c:pt>
                <c:pt idx="41286">
                  <c:v>0.47784722222222226</c:v>
                </c:pt>
                <c:pt idx="41287">
                  <c:v>0.4778587962962963</c:v>
                </c:pt>
                <c:pt idx="41288">
                  <c:v>0.47787037037037039</c:v>
                </c:pt>
                <c:pt idx="41289">
                  <c:v>0.47788194444444443</c:v>
                </c:pt>
                <c:pt idx="41290">
                  <c:v>0.47789351851851852</c:v>
                </c:pt>
                <c:pt idx="41291">
                  <c:v>0.47790509259259256</c:v>
                </c:pt>
                <c:pt idx="41292">
                  <c:v>0.47791666666666671</c:v>
                </c:pt>
                <c:pt idx="41293">
                  <c:v>0.47792824074074075</c:v>
                </c:pt>
                <c:pt idx="41294">
                  <c:v>0.47793981481481485</c:v>
                </c:pt>
                <c:pt idx="41295">
                  <c:v>0.47795138888888888</c:v>
                </c:pt>
                <c:pt idx="41296">
                  <c:v>0.47796296296296298</c:v>
                </c:pt>
                <c:pt idx="41297">
                  <c:v>0.47797453703703702</c:v>
                </c:pt>
                <c:pt idx="41298">
                  <c:v>0.47798611111111117</c:v>
                </c:pt>
                <c:pt idx="41299">
                  <c:v>0.47799768518518521</c:v>
                </c:pt>
                <c:pt idx="41300">
                  <c:v>0.47800925925925924</c:v>
                </c:pt>
                <c:pt idx="41301">
                  <c:v>0.47802083333333334</c:v>
                </c:pt>
                <c:pt idx="41302">
                  <c:v>0.47803240740740738</c:v>
                </c:pt>
                <c:pt idx="41303">
                  <c:v>0.47804398148148147</c:v>
                </c:pt>
                <c:pt idx="41304">
                  <c:v>0.47805555555555551</c:v>
                </c:pt>
                <c:pt idx="41305">
                  <c:v>0.47806712962962966</c:v>
                </c:pt>
                <c:pt idx="41306">
                  <c:v>0.4780787037037037</c:v>
                </c:pt>
                <c:pt idx="41307">
                  <c:v>0.47809027777777779</c:v>
                </c:pt>
                <c:pt idx="41308">
                  <c:v>0.47810185185185183</c:v>
                </c:pt>
                <c:pt idx="41309">
                  <c:v>0.47811342592592593</c:v>
                </c:pt>
                <c:pt idx="41310">
                  <c:v>0.47812499999999997</c:v>
                </c:pt>
                <c:pt idx="41311">
                  <c:v>0.47813657407407412</c:v>
                </c:pt>
                <c:pt idx="41312">
                  <c:v>0.47814814814814816</c:v>
                </c:pt>
                <c:pt idx="41313">
                  <c:v>0.47815972222222225</c:v>
                </c:pt>
                <c:pt idx="41314">
                  <c:v>0.47817129629629629</c:v>
                </c:pt>
                <c:pt idx="41315">
                  <c:v>0.47818287037037038</c:v>
                </c:pt>
                <c:pt idx="41316">
                  <c:v>0.47819444444444442</c:v>
                </c:pt>
                <c:pt idx="41317">
                  <c:v>0.47820601851851857</c:v>
                </c:pt>
                <c:pt idx="41318">
                  <c:v>0.47821759259259261</c:v>
                </c:pt>
                <c:pt idx="41319">
                  <c:v>0.47822916666666665</c:v>
                </c:pt>
                <c:pt idx="41320">
                  <c:v>0.47824074074074074</c:v>
                </c:pt>
                <c:pt idx="41321">
                  <c:v>0.47825231481481478</c:v>
                </c:pt>
                <c:pt idx="41322">
                  <c:v>0.47826388888888888</c:v>
                </c:pt>
                <c:pt idx="41323">
                  <c:v>0.47827546296296292</c:v>
                </c:pt>
                <c:pt idx="41324">
                  <c:v>0.47828703703703707</c:v>
                </c:pt>
                <c:pt idx="41325">
                  <c:v>0.4782986111111111</c:v>
                </c:pt>
                <c:pt idx="41326">
                  <c:v>0.4783101851851852</c:v>
                </c:pt>
                <c:pt idx="41327">
                  <c:v>0.47832175925925924</c:v>
                </c:pt>
                <c:pt idx="41328">
                  <c:v>0.47833333333333333</c:v>
                </c:pt>
                <c:pt idx="41329">
                  <c:v>0.47834490740740737</c:v>
                </c:pt>
                <c:pt idx="41330">
                  <c:v>0.47835648148148152</c:v>
                </c:pt>
                <c:pt idx="41331">
                  <c:v>0.47836805555555556</c:v>
                </c:pt>
                <c:pt idx="41332">
                  <c:v>0.47837962962962965</c:v>
                </c:pt>
                <c:pt idx="41333">
                  <c:v>0.47839120370370369</c:v>
                </c:pt>
                <c:pt idx="41334">
                  <c:v>0.47840277777777779</c:v>
                </c:pt>
                <c:pt idx="41335">
                  <c:v>0.47841435185185183</c:v>
                </c:pt>
                <c:pt idx="41336">
                  <c:v>0.47842592592592598</c:v>
                </c:pt>
                <c:pt idx="41337">
                  <c:v>0.47843750000000002</c:v>
                </c:pt>
                <c:pt idx="41338">
                  <c:v>0.47844907407407405</c:v>
                </c:pt>
                <c:pt idx="41339">
                  <c:v>0.47846064814814815</c:v>
                </c:pt>
                <c:pt idx="41340">
                  <c:v>0.47847222222222219</c:v>
                </c:pt>
                <c:pt idx="41341">
                  <c:v>0.47848379629629628</c:v>
                </c:pt>
                <c:pt idx="41342">
                  <c:v>0.47849537037037032</c:v>
                </c:pt>
                <c:pt idx="41343">
                  <c:v>0.47850694444444447</c:v>
                </c:pt>
                <c:pt idx="41344">
                  <c:v>0.47851851851851851</c:v>
                </c:pt>
                <c:pt idx="41345">
                  <c:v>0.4785300925925926</c:v>
                </c:pt>
                <c:pt idx="41346">
                  <c:v>0.47854166666666664</c:v>
                </c:pt>
                <c:pt idx="41347">
                  <c:v>0.47855324074074074</c:v>
                </c:pt>
                <c:pt idx="41348">
                  <c:v>0.47856481481481478</c:v>
                </c:pt>
                <c:pt idx="41349">
                  <c:v>0.47857638888888893</c:v>
                </c:pt>
                <c:pt idx="41350">
                  <c:v>0.47858796296296297</c:v>
                </c:pt>
                <c:pt idx="41351">
                  <c:v>0.47859953703703706</c:v>
                </c:pt>
                <c:pt idx="41352">
                  <c:v>0.4786111111111111</c:v>
                </c:pt>
                <c:pt idx="41353">
                  <c:v>0.47862268518518519</c:v>
                </c:pt>
                <c:pt idx="41354">
                  <c:v>0.47863425925925923</c:v>
                </c:pt>
                <c:pt idx="41355">
                  <c:v>0.47864583333333338</c:v>
                </c:pt>
                <c:pt idx="41356">
                  <c:v>0.47865740740740742</c:v>
                </c:pt>
                <c:pt idx="41357">
                  <c:v>0.47866898148148151</c:v>
                </c:pt>
                <c:pt idx="41358">
                  <c:v>0.47868055555555555</c:v>
                </c:pt>
                <c:pt idx="41359">
                  <c:v>0.47869212962962965</c:v>
                </c:pt>
                <c:pt idx="41360">
                  <c:v>0.47870370370370369</c:v>
                </c:pt>
                <c:pt idx="41361">
                  <c:v>0.47871527777777773</c:v>
                </c:pt>
                <c:pt idx="41362">
                  <c:v>0.47872685185185188</c:v>
                </c:pt>
                <c:pt idx="41363">
                  <c:v>0.47873842592592591</c:v>
                </c:pt>
                <c:pt idx="41364">
                  <c:v>0.47875000000000001</c:v>
                </c:pt>
                <c:pt idx="41365">
                  <c:v>0.47876157407407405</c:v>
                </c:pt>
                <c:pt idx="41366">
                  <c:v>0.47877314814814814</c:v>
                </c:pt>
                <c:pt idx="41367">
                  <c:v>0.47878472222222218</c:v>
                </c:pt>
                <c:pt idx="41368">
                  <c:v>0.47879629629629633</c:v>
                </c:pt>
                <c:pt idx="41369">
                  <c:v>0.47880787037037037</c:v>
                </c:pt>
                <c:pt idx="41370">
                  <c:v>0.47881944444444446</c:v>
                </c:pt>
                <c:pt idx="41371">
                  <c:v>0.4788310185185185</c:v>
                </c:pt>
                <c:pt idx="41372">
                  <c:v>0.4788425925925926</c:v>
                </c:pt>
                <c:pt idx="41373">
                  <c:v>0.47885416666666664</c:v>
                </c:pt>
                <c:pt idx="41374">
                  <c:v>0.47886574074074079</c:v>
                </c:pt>
                <c:pt idx="41375">
                  <c:v>0.47887731481481483</c:v>
                </c:pt>
                <c:pt idx="41376">
                  <c:v>0.47888888888888892</c:v>
                </c:pt>
                <c:pt idx="41377">
                  <c:v>0.47890046296296296</c:v>
                </c:pt>
                <c:pt idx="41378">
                  <c:v>0.47891203703703705</c:v>
                </c:pt>
                <c:pt idx="41379">
                  <c:v>0.47892361111111109</c:v>
                </c:pt>
                <c:pt idx="41380">
                  <c:v>0.47893518518518513</c:v>
                </c:pt>
                <c:pt idx="41381">
                  <c:v>0.47894675925925928</c:v>
                </c:pt>
                <c:pt idx="41382">
                  <c:v>0.47895833333333332</c:v>
                </c:pt>
                <c:pt idx="41383">
                  <c:v>0.47896990740740741</c:v>
                </c:pt>
                <c:pt idx="41384">
                  <c:v>0.47898148148148145</c:v>
                </c:pt>
                <c:pt idx="41385">
                  <c:v>0.47899305555555555</c:v>
                </c:pt>
                <c:pt idx="41386">
                  <c:v>0.47900462962962959</c:v>
                </c:pt>
                <c:pt idx="41387">
                  <c:v>0.47901620370370374</c:v>
                </c:pt>
                <c:pt idx="41388">
                  <c:v>0.47902777777777777</c:v>
                </c:pt>
                <c:pt idx="41389">
                  <c:v>0.47903935185185187</c:v>
                </c:pt>
                <c:pt idx="41390">
                  <c:v>0.47905092592592591</c:v>
                </c:pt>
                <c:pt idx="41391">
                  <c:v>0.4790625</c:v>
                </c:pt>
                <c:pt idx="41392">
                  <c:v>0.47907407407407404</c:v>
                </c:pt>
                <c:pt idx="41393">
                  <c:v>0.47908564814814819</c:v>
                </c:pt>
                <c:pt idx="41394">
                  <c:v>0.47909722222222223</c:v>
                </c:pt>
                <c:pt idx="41395">
                  <c:v>0.47910879629629632</c:v>
                </c:pt>
                <c:pt idx="41396">
                  <c:v>0.47912037037037036</c:v>
                </c:pt>
                <c:pt idx="41397">
                  <c:v>0.47913194444444446</c:v>
                </c:pt>
                <c:pt idx="41398">
                  <c:v>0.4791435185185185</c:v>
                </c:pt>
                <c:pt idx="41399">
                  <c:v>0.47915509259259265</c:v>
                </c:pt>
                <c:pt idx="41400">
                  <c:v>0.47916666666666669</c:v>
                </c:pt>
                <c:pt idx="41401">
                  <c:v>0.47917824074074072</c:v>
                </c:pt>
                <c:pt idx="41402">
                  <c:v>0.47918981481481482</c:v>
                </c:pt>
                <c:pt idx="41403">
                  <c:v>0.47920138888888886</c:v>
                </c:pt>
                <c:pt idx="41404">
                  <c:v>0.47921296296296295</c:v>
                </c:pt>
                <c:pt idx="41405">
                  <c:v>0.47922453703703699</c:v>
                </c:pt>
                <c:pt idx="41406">
                  <c:v>0.47923611111111114</c:v>
                </c:pt>
                <c:pt idx="41407">
                  <c:v>0.47924768518518518</c:v>
                </c:pt>
                <c:pt idx="41408">
                  <c:v>0.47925925925925927</c:v>
                </c:pt>
                <c:pt idx="41409">
                  <c:v>0.47927083333333331</c:v>
                </c:pt>
                <c:pt idx="41410">
                  <c:v>0.47928240740740741</c:v>
                </c:pt>
                <c:pt idx="41411">
                  <c:v>0.47929398148148145</c:v>
                </c:pt>
                <c:pt idx="41412">
                  <c:v>0.4793055555555556</c:v>
                </c:pt>
                <c:pt idx="41413">
                  <c:v>0.47931712962962963</c:v>
                </c:pt>
                <c:pt idx="41414">
                  <c:v>0.47932870370370373</c:v>
                </c:pt>
                <c:pt idx="41415">
                  <c:v>0.47934027777777777</c:v>
                </c:pt>
                <c:pt idx="41416">
                  <c:v>0.47935185185185186</c:v>
                </c:pt>
                <c:pt idx="41417">
                  <c:v>0.4793634259259259</c:v>
                </c:pt>
                <c:pt idx="41418">
                  <c:v>0.47937500000000005</c:v>
                </c:pt>
                <c:pt idx="41419">
                  <c:v>0.47938657407407409</c:v>
                </c:pt>
                <c:pt idx="41420">
                  <c:v>0.47939814814814818</c:v>
                </c:pt>
                <c:pt idx="41421">
                  <c:v>0.47940972222222222</c:v>
                </c:pt>
                <c:pt idx="41422">
                  <c:v>0.47942129629629626</c:v>
                </c:pt>
                <c:pt idx="41423">
                  <c:v>0.47943287037037036</c:v>
                </c:pt>
                <c:pt idx="41424">
                  <c:v>0.4794444444444444</c:v>
                </c:pt>
                <c:pt idx="41425">
                  <c:v>0.47945601851851855</c:v>
                </c:pt>
                <c:pt idx="41426">
                  <c:v>0.47946759259259258</c:v>
                </c:pt>
                <c:pt idx="41427">
                  <c:v>0.47947916666666668</c:v>
                </c:pt>
                <c:pt idx="41428">
                  <c:v>0.47949074074074072</c:v>
                </c:pt>
                <c:pt idx="41429">
                  <c:v>0.47950231481481481</c:v>
                </c:pt>
                <c:pt idx="41430">
                  <c:v>0.47951388888888885</c:v>
                </c:pt>
                <c:pt idx="41431">
                  <c:v>0.479525462962963</c:v>
                </c:pt>
                <c:pt idx="41432">
                  <c:v>0.47953703703703704</c:v>
                </c:pt>
                <c:pt idx="41433">
                  <c:v>0.47954861111111113</c:v>
                </c:pt>
                <c:pt idx="41434">
                  <c:v>0.47956018518518517</c:v>
                </c:pt>
                <c:pt idx="41435">
                  <c:v>0.47957175925925927</c:v>
                </c:pt>
                <c:pt idx="41436">
                  <c:v>0.47958333333333331</c:v>
                </c:pt>
                <c:pt idx="41437">
                  <c:v>0.47959490740740746</c:v>
                </c:pt>
                <c:pt idx="41438">
                  <c:v>0.47960648148148149</c:v>
                </c:pt>
                <c:pt idx="41439">
                  <c:v>0.47961805555555559</c:v>
                </c:pt>
                <c:pt idx="41440">
                  <c:v>0.47962962962962963</c:v>
                </c:pt>
                <c:pt idx="41441">
                  <c:v>0.47964120370370367</c:v>
                </c:pt>
                <c:pt idx="41442">
                  <c:v>0.47965277777777776</c:v>
                </c:pt>
                <c:pt idx="41443">
                  <c:v>0.4796643518518518</c:v>
                </c:pt>
                <c:pt idx="41444">
                  <c:v>0.47967592592592595</c:v>
                </c:pt>
                <c:pt idx="41445">
                  <c:v>0.47968749999999999</c:v>
                </c:pt>
                <c:pt idx="41446">
                  <c:v>0.47969907407407408</c:v>
                </c:pt>
                <c:pt idx="41447">
                  <c:v>0.47971064814814812</c:v>
                </c:pt>
                <c:pt idx="41448">
                  <c:v>0.47972222222222222</c:v>
                </c:pt>
                <c:pt idx="41449">
                  <c:v>0.47973379629629626</c:v>
                </c:pt>
                <c:pt idx="41450">
                  <c:v>0.47974537037037041</c:v>
                </c:pt>
                <c:pt idx="41451">
                  <c:v>0.47975694444444444</c:v>
                </c:pt>
                <c:pt idx="41452">
                  <c:v>0.47976851851851854</c:v>
                </c:pt>
                <c:pt idx="41453">
                  <c:v>0.47978009259259258</c:v>
                </c:pt>
                <c:pt idx="41454">
                  <c:v>0.47979166666666667</c:v>
                </c:pt>
                <c:pt idx="41455">
                  <c:v>0.47980324074074071</c:v>
                </c:pt>
                <c:pt idx="41456">
                  <c:v>0.47981481481481486</c:v>
                </c:pt>
                <c:pt idx="41457">
                  <c:v>0.4798263888888889</c:v>
                </c:pt>
                <c:pt idx="41458">
                  <c:v>0.47983796296296299</c:v>
                </c:pt>
                <c:pt idx="41459">
                  <c:v>0.47984953703703703</c:v>
                </c:pt>
                <c:pt idx="41460">
                  <c:v>0.47986111111111113</c:v>
                </c:pt>
                <c:pt idx="41461">
                  <c:v>0.47987268518518517</c:v>
                </c:pt>
                <c:pt idx="41462">
                  <c:v>0.47988425925925932</c:v>
                </c:pt>
                <c:pt idx="41463">
                  <c:v>0.47989583333333335</c:v>
                </c:pt>
                <c:pt idx="41464">
                  <c:v>0.47990740740740739</c:v>
                </c:pt>
                <c:pt idx="41465">
                  <c:v>0.47991898148148149</c:v>
                </c:pt>
                <c:pt idx="41466">
                  <c:v>0.47993055555555553</c:v>
                </c:pt>
                <c:pt idx="41467">
                  <c:v>0.47994212962962962</c:v>
                </c:pt>
                <c:pt idx="41468">
                  <c:v>0.47995370370370366</c:v>
                </c:pt>
                <c:pt idx="41469">
                  <c:v>0.47996527777777781</c:v>
                </c:pt>
                <c:pt idx="41470">
                  <c:v>0.47997685185185185</c:v>
                </c:pt>
                <c:pt idx="41471">
                  <c:v>0.47998842592592594</c:v>
                </c:pt>
                <c:pt idx="41472">
                  <c:v>0.48</c:v>
                </c:pt>
                <c:pt idx="41473">
                  <c:v>0.48001157407407408</c:v>
                </c:pt>
                <c:pt idx="41474">
                  <c:v>0.48002314814814812</c:v>
                </c:pt>
                <c:pt idx="41475">
                  <c:v>0.48003472222222227</c:v>
                </c:pt>
                <c:pt idx="41476">
                  <c:v>0.4800462962962963</c:v>
                </c:pt>
                <c:pt idx="41477">
                  <c:v>0.4800578703703704</c:v>
                </c:pt>
                <c:pt idx="41478">
                  <c:v>0.48006944444444444</c:v>
                </c:pt>
                <c:pt idx="41479">
                  <c:v>0.48008101851851853</c:v>
                </c:pt>
                <c:pt idx="41480">
                  <c:v>0.48009259259259257</c:v>
                </c:pt>
                <c:pt idx="41481">
                  <c:v>0.48010416666666672</c:v>
                </c:pt>
                <c:pt idx="41482">
                  <c:v>0.48011574074074076</c:v>
                </c:pt>
                <c:pt idx="41483">
                  <c:v>0.4801273148148148</c:v>
                </c:pt>
                <c:pt idx="41484">
                  <c:v>0.48013888888888889</c:v>
                </c:pt>
                <c:pt idx="41485">
                  <c:v>0.48015046296296293</c:v>
                </c:pt>
                <c:pt idx="41486">
                  <c:v>0.48016203703703703</c:v>
                </c:pt>
                <c:pt idx="41487">
                  <c:v>0.48017361111111106</c:v>
                </c:pt>
                <c:pt idx="41488">
                  <c:v>0.48018518518518521</c:v>
                </c:pt>
                <c:pt idx="41489">
                  <c:v>0.48019675925925925</c:v>
                </c:pt>
                <c:pt idx="41490">
                  <c:v>0.48020833333333335</c:v>
                </c:pt>
                <c:pt idx="41491">
                  <c:v>0.48021990740740739</c:v>
                </c:pt>
                <c:pt idx="41492">
                  <c:v>0.48023148148148148</c:v>
                </c:pt>
                <c:pt idx="41493">
                  <c:v>0.48024305555555552</c:v>
                </c:pt>
                <c:pt idx="41494">
                  <c:v>0.48025462962962967</c:v>
                </c:pt>
                <c:pt idx="41495">
                  <c:v>0.48026620370370371</c:v>
                </c:pt>
                <c:pt idx="41496">
                  <c:v>0.4802777777777778</c:v>
                </c:pt>
                <c:pt idx="41497">
                  <c:v>0.48028935185185184</c:v>
                </c:pt>
                <c:pt idx="41498">
                  <c:v>0.48030092592592594</c:v>
                </c:pt>
                <c:pt idx="41499">
                  <c:v>0.48031249999999998</c:v>
                </c:pt>
                <c:pt idx="41500">
                  <c:v>0.48032407407407413</c:v>
                </c:pt>
                <c:pt idx="41501">
                  <c:v>0.48033564814814816</c:v>
                </c:pt>
                <c:pt idx="41502">
                  <c:v>0.4803472222222222</c:v>
                </c:pt>
                <c:pt idx="41503">
                  <c:v>0.4803587962962963</c:v>
                </c:pt>
                <c:pt idx="41504">
                  <c:v>0.48037037037037034</c:v>
                </c:pt>
                <c:pt idx="41505">
                  <c:v>0.48038194444444443</c:v>
                </c:pt>
                <c:pt idx="41506">
                  <c:v>0.48039351851851847</c:v>
                </c:pt>
                <c:pt idx="41507">
                  <c:v>0.48040509259259262</c:v>
                </c:pt>
                <c:pt idx="41508">
                  <c:v>0.48041666666666666</c:v>
                </c:pt>
                <c:pt idx="41509">
                  <c:v>0.48042824074074075</c:v>
                </c:pt>
                <c:pt idx="41510">
                  <c:v>0.48043981481481479</c:v>
                </c:pt>
                <c:pt idx="41511">
                  <c:v>0.48045138888888889</c:v>
                </c:pt>
                <c:pt idx="41512">
                  <c:v>0.48046296296296293</c:v>
                </c:pt>
                <c:pt idx="41513">
                  <c:v>0.48047453703703707</c:v>
                </c:pt>
                <c:pt idx="41514">
                  <c:v>0.48048611111111111</c:v>
                </c:pt>
                <c:pt idx="41515">
                  <c:v>0.48049768518518521</c:v>
                </c:pt>
                <c:pt idx="41516">
                  <c:v>0.48050925925925925</c:v>
                </c:pt>
                <c:pt idx="41517">
                  <c:v>0.48052083333333334</c:v>
                </c:pt>
                <c:pt idx="41518">
                  <c:v>0.48053240740740738</c:v>
                </c:pt>
                <c:pt idx="41519">
                  <c:v>0.48054398148148153</c:v>
                </c:pt>
                <c:pt idx="41520">
                  <c:v>0.48055555555555557</c:v>
                </c:pt>
                <c:pt idx="41521">
                  <c:v>0.48056712962962966</c:v>
                </c:pt>
                <c:pt idx="41522">
                  <c:v>0.4805787037037037</c:v>
                </c:pt>
                <c:pt idx="41523">
                  <c:v>0.48059027777777774</c:v>
                </c:pt>
                <c:pt idx="41524">
                  <c:v>0.48060185185185184</c:v>
                </c:pt>
                <c:pt idx="41525">
                  <c:v>0.48061342592592587</c:v>
                </c:pt>
                <c:pt idx="41526">
                  <c:v>0.48062500000000002</c:v>
                </c:pt>
                <c:pt idx="41527">
                  <c:v>0.48063657407407406</c:v>
                </c:pt>
                <c:pt idx="41528">
                  <c:v>0.48064814814814816</c:v>
                </c:pt>
                <c:pt idx="41529">
                  <c:v>0.4806597222222222</c:v>
                </c:pt>
                <c:pt idx="41530">
                  <c:v>0.48067129629629629</c:v>
                </c:pt>
                <c:pt idx="41531">
                  <c:v>0.48068287037037033</c:v>
                </c:pt>
                <c:pt idx="41532">
                  <c:v>0.48069444444444448</c:v>
                </c:pt>
                <c:pt idx="41533">
                  <c:v>0.48070601851851852</c:v>
                </c:pt>
                <c:pt idx="41534">
                  <c:v>0.48071759259259261</c:v>
                </c:pt>
                <c:pt idx="41535">
                  <c:v>0.48072916666666665</c:v>
                </c:pt>
                <c:pt idx="41536">
                  <c:v>0.48074074074074075</c:v>
                </c:pt>
                <c:pt idx="41537">
                  <c:v>0.48075231481481479</c:v>
                </c:pt>
                <c:pt idx="41538">
                  <c:v>0.48076388888888894</c:v>
                </c:pt>
                <c:pt idx="41539">
                  <c:v>0.48077546296296297</c:v>
                </c:pt>
                <c:pt idx="41540">
                  <c:v>0.48078703703703707</c:v>
                </c:pt>
                <c:pt idx="41541">
                  <c:v>0.48079861111111111</c:v>
                </c:pt>
                <c:pt idx="41542">
                  <c:v>0.4808101851851852</c:v>
                </c:pt>
                <c:pt idx="41543">
                  <c:v>0.48082175925925924</c:v>
                </c:pt>
                <c:pt idx="41544">
                  <c:v>0.48083333333333328</c:v>
                </c:pt>
                <c:pt idx="41545">
                  <c:v>0.48084490740740743</c:v>
                </c:pt>
                <c:pt idx="41546">
                  <c:v>0.48085648148148147</c:v>
                </c:pt>
                <c:pt idx="41547">
                  <c:v>0.48086805555555556</c:v>
                </c:pt>
                <c:pt idx="41548">
                  <c:v>0.4808796296296296</c:v>
                </c:pt>
                <c:pt idx="41549">
                  <c:v>0.4808912037037037</c:v>
                </c:pt>
                <c:pt idx="41550">
                  <c:v>0.48090277777777773</c:v>
                </c:pt>
                <c:pt idx="41551">
                  <c:v>0.48091435185185188</c:v>
                </c:pt>
                <c:pt idx="41552">
                  <c:v>0.48092592592592592</c:v>
                </c:pt>
                <c:pt idx="41553">
                  <c:v>0.48093750000000002</c:v>
                </c:pt>
                <c:pt idx="41554">
                  <c:v>0.48094907407407406</c:v>
                </c:pt>
                <c:pt idx="41555">
                  <c:v>0.48096064814814815</c:v>
                </c:pt>
                <c:pt idx="41556">
                  <c:v>0.48097222222222219</c:v>
                </c:pt>
                <c:pt idx="41557">
                  <c:v>0.48098379629629634</c:v>
                </c:pt>
                <c:pt idx="41558">
                  <c:v>0.48099537037037038</c:v>
                </c:pt>
                <c:pt idx="41559">
                  <c:v>0.48100694444444447</c:v>
                </c:pt>
                <c:pt idx="41560">
                  <c:v>0.48101851851851851</c:v>
                </c:pt>
                <c:pt idx="41561">
                  <c:v>0.48103009259259261</c:v>
                </c:pt>
                <c:pt idx="41562">
                  <c:v>0.48104166666666665</c:v>
                </c:pt>
                <c:pt idx="41563">
                  <c:v>0.4810532407407408</c:v>
                </c:pt>
                <c:pt idx="41564">
                  <c:v>0.48106481481481483</c:v>
                </c:pt>
                <c:pt idx="41565">
                  <c:v>0.48107638888888887</c:v>
                </c:pt>
                <c:pt idx="41566">
                  <c:v>0.48108796296296297</c:v>
                </c:pt>
                <c:pt idx="41567">
                  <c:v>0.48109953703703701</c:v>
                </c:pt>
                <c:pt idx="41568">
                  <c:v>0.4811111111111111</c:v>
                </c:pt>
                <c:pt idx="41569">
                  <c:v>0.48112268518518514</c:v>
                </c:pt>
                <c:pt idx="41570">
                  <c:v>0.48113425925925929</c:v>
                </c:pt>
                <c:pt idx="41571">
                  <c:v>0.48114583333333333</c:v>
                </c:pt>
                <c:pt idx="41572">
                  <c:v>0.48115740740740742</c:v>
                </c:pt>
                <c:pt idx="41573">
                  <c:v>0.48116898148148146</c:v>
                </c:pt>
                <c:pt idx="41574">
                  <c:v>0.48118055555555556</c:v>
                </c:pt>
                <c:pt idx="41575">
                  <c:v>0.48119212962962959</c:v>
                </c:pt>
                <c:pt idx="41576">
                  <c:v>0.48120370370370374</c:v>
                </c:pt>
                <c:pt idx="41577">
                  <c:v>0.48121527777777778</c:v>
                </c:pt>
                <c:pt idx="41578">
                  <c:v>0.48122685185185188</c:v>
                </c:pt>
                <c:pt idx="41579">
                  <c:v>0.48123842592592592</c:v>
                </c:pt>
                <c:pt idx="41580">
                  <c:v>0.48125000000000001</c:v>
                </c:pt>
                <c:pt idx="41581">
                  <c:v>0.48126157407407405</c:v>
                </c:pt>
                <c:pt idx="41582">
                  <c:v>0.4812731481481482</c:v>
                </c:pt>
                <c:pt idx="41583">
                  <c:v>0.48128472222222224</c:v>
                </c:pt>
                <c:pt idx="41584">
                  <c:v>0.48129629629629633</c:v>
                </c:pt>
                <c:pt idx="41585">
                  <c:v>0.48130787037037037</c:v>
                </c:pt>
                <c:pt idx="41586">
                  <c:v>0.48131944444444441</c:v>
                </c:pt>
                <c:pt idx="41587">
                  <c:v>0.48133101851851851</c:v>
                </c:pt>
                <c:pt idx="41588">
                  <c:v>0.48134259259259254</c:v>
                </c:pt>
                <c:pt idx="41589">
                  <c:v>0.48135416666666669</c:v>
                </c:pt>
                <c:pt idx="41590">
                  <c:v>0.48136574074074073</c:v>
                </c:pt>
                <c:pt idx="41591">
                  <c:v>0.48137731481481483</c:v>
                </c:pt>
                <c:pt idx="41592">
                  <c:v>0.48138888888888887</c:v>
                </c:pt>
                <c:pt idx="41593">
                  <c:v>0.48140046296296296</c:v>
                </c:pt>
                <c:pt idx="41594">
                  <c:v>0.481412037037037</c:v>
                </c:pt>
                <c:pt idx="41595">
                  <c:v>0.48142361111111115</c:v>
                </c:pt>
                <c:pt idx="41596">
                  <c:v>0.48143518518518519</c:v>
                </c:pt>
                <c:pt idx="41597">
                  <c:v>0.48144675925925928</c:v>
                </c:pt>
                <c:pt idx="41598">
                  <c:v>0.48145833333333332</c:v>
                </c:pt>
                <c:pt idx="41599">
                  <c:v>0.48146990740740742</c:v>
                </c:pt>
                <c:pt idx="41600">
                  <c:v>0.48148148148148145</c:v>
                </c:pt>
                <c:pt idx="41601">
                  <c:v>0.4814930555555556</c:v>
                </c:pt>
                <c:pt idx="41602">
                  <c:v>0.48150462962962964</c:v>
                </c:pt>
                <c:pt idx="41603">
                  <c:v>0.48151620370370374</c:v>
                </c:pt>
                <c:pt idx="41604">
                  <c:v>0.48152777777777778</c:v>
                </c:pt>
                <c:pt idx="41605">
                  <c:v>0.48153935185185182</c:v>
                </c:pt>
                <c:pt idx="41606">
                  <c:v>0.48155092592592591</c:v>
                </c:pt>
                <c:pt idx="41607">
                  <c:v>0.48156249999999995</c:v>
                </c:pt>
                <c:pt idx="41608">
                  <c:v>0.4815740740740741</c:v>
                </c:pt>
                <c:pt idx="41609">
                  <c:v>0.48158564814814814</c:v>
                </c:pt>
                <c:pt idx="41610">
                  <c:v>0.48159722222222223</c:v>
                </c:pt>
                <c:pt idx="41611">
                  <c:v>0.48160879629629627</c:v>
                </c:pt>
                <c:pt idx="41612">
                  <c:v>0.48162037037037037</c:v>
                </c:pt>
                <c:pt idx="41613">
                  <c:v>0.4816319444444444</c:v>
                </c:pt>
                <c:pt idx="41614">
                  <c:v>0.48164351851851855</c:v>
                </c:pt>
                <c:pt idx="41615">
                  <c:v>0.48165509259259259</c:v>
                </c:pt>
                <c:pt idx="41616">
                  <c:v>0.48166666666666669</c:v>
                </c:pt>
                <c:pt idx="41617">
                  <c:v>0.48167824074074073</c:v>
                </c:pt>
                <c:pt idx="41618">
                  <c:v>0.48168981481481482</c:v>
                </c:pt>
                <c:pt idx="41619">
                  <c:v>0.48170138888888886</c:v>
                </c:pt>
                <c:pt idx="41620">
                  <c:v>0.48171296296296301</c:v>
                </c:pt>
                <c:pt idx="41621">
                  <c:v>0.48172453703703705</c:v>
                </c:pt>
                <c:pt idx="41622">
                  <c:v>0.48173611111111114</c:v>
                </c:pt>
                <c:pt idx="41623">
                  <c:v>0.48174768518518518</c:v>
                </c:pt>
                <c:pt idx="41624">
                  <c:v>0.48175925925925928</c:v>
                </c:pt>
                <c:pt idx="41625">
                  <c:v>0.48177083333333331</c:v>
                </c:pt>
                <c:pt idx="41626">
                  <c:v>0.48178240740740735</c:v>
                </c:pt>
                <c:pt idx="41627">
                  <c:v>0.4817939814814815</c:v>
                </c:pt>
                <c:pt idx="41628">
                  <c:v>0.48180555555555554</c:v>
                </c:pt>
                <c:pt idx="41629">
                  <c:v>0.48181712962962964</c:v>
                </c:pt>
                <c:pt idx="41630">
                  <c:v>0.48182870370370368</c:v>
                </c:pt>
                <c:pt idx="41631">
                  <c:v>0.48184027777777777</c:v>
                </c:pt>
                <c:pt idx="41632">
                  <c:v>0.48185185185185181</c:v>
                </c:pt>
                <c:pt idx="41633">
                  <c:v>0.48186342592592596</c:v>
                </c:pt>
                <c:pt idx="41634">
                  <c:v>0.481875</c:v>
                </c:pt>
                <c:pt idx="41635">
                  <c:v>0.48188657407407409</c:v>
                </c:pt>
                <c:pt idx="41636">
                  <c:v>0.48189814814814813</c:v>
                </c:pt>
                <c:pt idx="41637">
                  <c:v>0.48190972222222223</c:v>
                </c:pt>
                <c:pt idx="41638">
                  <c:v>0.48192129629629626</c:v>
                </c:pt>
                <c:pt idx="41639">
                  <c:v>0.48193287037037041</c:v>
                </c:pt>
                <c:pt idx="41640">
                  <c:v>0.48194444444444445</c:v>
                </c:pt>
                <c:pt idx="41641">
                  <c:v>0.48195601851851855</c:v>
                </c:pt>
                <c:pt idx="41642">
                  <c:v>0.48196759259259259</c:v>
                </c:pt>
                <c:pt idx="41643">
                  <c:v>0.48197916666666668</c:v>
                </c:pt>
                <c:pt idx="41644">
                  <c:v>0.48199074074074072</c:v>
                </c:pt>
                <c:pt idx="41645">
                  <c:v>0.48200231481481487</c:v>
                </c:pt>
                <c:pt idx="41646">
                  <c:v>0.48201388888888891</c:v>
                </c:pt>
                <c:pt idx="41647">
                  <c:v>0.48202546296296295</c:v>
                </c:pt>
                <c:pt idx="41648">
                  <c:v>0.48203703703703704</c:v>
                </c:pt>
                <c:pt idx="41649">
                  <c:v>0.48204861111111108</c:v>
                </c:pt>
                <c:pt idx="41650">
                  <c:v>0.48206018518518517</c:v>
                </c:pt>
                <c:pt idx="41651">
                  <c:v>0.48207175925925921</c:v>
                </c:pt>
                <c:pt idx="41652">
                  <c:v>0.48208333333333336</c:v>
                </c:pt>
                <c:pt idx="41653">
                  <c:v>0.4820949074074074</c:v>
                </c:pt>
                <c:pt idx="41654">
                  <c:v>0.4821064814814815</c:v>
                </c:pt>
                <c:pt idx="41655">
                  <c:v>0.48211805555555554</c:v>
                </c:pt>
                <c:pt idx="41656">
                  <c:v>0.48212962962962963</c:v>
                </c:pt>
                <c:pt idx="41657">
                  <c:v>0.48214120370370367</c:v>
                </c:pt>
                <c:pt idx="41658">
                  <c:v>0.48215277777777782</c:v>
                </c:pt>
                <c:pt idx="41659">
                  <c:v>0.48216435185185186</c:v>
                </c:pt>
                <c:pt idx="41660">
                  <c:v>0.48217592592592595</c:v>
                </c:pt>
                <c:pt idx="41661">
                  <c:v>0.48218749999999999</c:v>
                </c:pt>
                <c:pt idx="41662">
                  <c:v>0.48219907407407409</c:v>
                </c:pt>
                <c:pt idx="41663">
                  <c:v>0.48221064814814812</c:v>
                </c:pt>
                <c:pt idx="41664">
                  <c:v>0.48222222222222227</c:v>
                </c:pt>
                <c:pt idx="41665">
                  <c:v>0.48223379629629631</c:v>
                </c:pt>
                <c:pt idx="41666">
                  <c:v>0.48224537037037035</c:v>
                </c:pt>
                <c:pt idx="41667">
                  <c:v>0.48225694444444445</c:v>
                </c:pt>
                <c:pt idx="41668">
                  <c:v>0.48226851851851849</c:v>
                </c:pt>
                <c:pt idx="41669">
                  <c:v>0.48228009259259258</c:v>
                </c:pt>
                <c:pt idx="41670">
                  <c:v>0.48229166666666662</c:v>
                </c:pt>
                <c:pt idx="41671">
                  <c:v>0.48230324074074077</c:v>
                </c:pt>
                <c:pt idx="41672">
                  <c:v>0.48231481481481481</c:v>
                </c:pt>
                <c:pt idx="41673">
                  <c:v>0.4823263888888889</c:v>
                </c:pt>
                <c:pt idx="41674">
                  <c:v>0.48233796296296294</c:v>
                </c:pt>
                <c:pt idx="41675">
                  <c:v>0.48234953703703703</c:v>
                </c:pt>
                <c:pt idx="41676">
                  <c:v>0.48236111111111107</c:v>
                </c:pt>
                <c:pt idx="41677">
                  <c:v>0.48237268518518522</c:v>
                </c:pt>
                <c:pt idx="41678">
                  <c:v>0.48238425925925926</c:v>
                </c:pt>
                <c:pt idx="41679">
                  <c:v>0.48239583333333336</c:v>
                </c:pt>
                <c:pt idx="41680">
                  <c:v>0.4824074074074074</c:v>
                </c:pt>
                <c:pt idx="41681">
                  <c:v>0.48241898148148149</c:v>
                </c:pt>
                <c:pt idx="41682">
                  <c:v>0.48243055555555553</c:v>
                </c:pt>
                <c:pt idx="41683">
                  <c:v>0.48244212962962968</c:v>
                </c:pt>
                <c:pt idx="41684">
                  <c:v>0.48245370370370372</c:v>
                </c:pt>
                <c:pt idx="41685">
                  <c:v>0.48246527777777781</c:v>
                </c:pt>
                <c:pt idx="41686">
                  <c:v>0.48247685185185185</c:v>
                </c:pt>
                <c:pt idx="41687">
                  <c:v>0.48248842592592589</c:v>
                </c:pt>
                <c:pt idx="41688">
                  <c:v>0.48249999999999998</c:v>
                </c:pt>
                <c:pt idx="41689">
                  <c:v>0.48251157407407402</c:v>
                </c:pt>
                <c:pt idx="41690">
                  <c:v>0.48252314814814817</c:v>
                </c:pt>
                <c:pt idx="41691">
                  <c:v>0.48253472222222221</c:v>
                </c:pt>
                <c:pt idx="41692">
                  <c:v>0.48254629629629631</c:v>
                </c:pt>
                <c:pt idx="41693">
                  <c:v>0.48255787037037035</c:v>
                </c:pt>
                <c:pt idx="41694">
                  <c:v>0.48256944444444444</c:v>
                </c:pt>
                <c:pt idx="41695">
                  <c:v>0.48258101851851848</c:v>
                </c:pt>
                <c:pt idx="41696">
                  <c:v>0.48259259259259263</c:v>
                </c:pt>
                <c:pt idx="41697">
                  <c:v>0.48260416666666667</c:v>
                </c:pt>
                <c:pt idx="41698">
                  <c:v>0.48261574074074076</c:v>
                </c:pt>
                <c:pt idx="41699">
                  <c:v>0.4826273148148148</c:v>
                </c:pt>
                <c:pt idx="41700">
                  <c:v>0.4826388888888889</c:v>
                </c:pt>
                <c:pt idx="41701">
                  <c:v>0.48265046296296293</c:v>
                </c:pt>
                <c:pt idx="41702">
                  <c:v>0.48266203703703708</c:v>
                </c:pt>
                <c:pt idx="41703">
                  <c:v>0.48267361111111112</c:v>
                </c:pt>
                <c:pt idx="41704">
                  <c:v>0.48268518518518522</c:v>
                </c:pt>
                <c:pt idx="41705">
                  <c:v>0.48269675925925926</c:v>
                </c:pt>
                <c:pt idx="41706">
                  <c:v>0.48270833333333335</c:v>
                </c:pt>
                <c:pt idx="41707">
                  <c:v>0.48271990740740739</c:v>
                </c:pt>
                <c:pt idx="41708">
                  <c:v>0.48273148148148143</c:v>
                </c:pt>
                <c:pt idx="41709">
                  <c:v>0.48274305555555558</c:v>
                </c:pt>
                <c:pt idx="41710">
                  <c:v>0.48275462962962962</c:v>
                </c:pt>
                <c:pt idx="41711">
                  <c:v>0.48276620370370371</c:v>
                </c:pt>
                <c:pt idx="41712">
                  <c:v>0.48277777777777775</c:v>
                </c:pt>
                <c:pt idx="41713">
                  <c:v>0.48278935185185184</c:v>
                </c:pt>
                <c:pt idx="41714">
                  <c:v>0.48280092592592588</c:v>
                </c:pt>
                <c:pt idx="41715">
                  <c:v>0.48281250000000003</c:v>
                </c:pt>
                <c:pt idx="41716">
                  <c:v>0.48282407407407407</c:v>
                </c:pt>
                <c:pt idx="41717">
                  <c:v>0.48283564814814817</c:v>
                </c:pt>
                <c:pt idx="41718">
                  <c:v>0.48284722222222221</c:v>
                </c:pt>
                <c:pt idx="41719">
                  <c:v>0.4828587962962963</c:v>
                </c:pt>
                <c:pt idx="41720">
                  <c:v>0.48287037037037034</c:v>
                </c:pt>
                <c:pt idx="41721">
                  <c:v>0.48288194444444449</c:v>
                </c:pt>
                <c:pt idx="41722">
                  <c:v>0.48289351851851853</c:v>
                </c:pt>
                <c:pt idx="41723">
                  <c:v>0.48290509259259262</c:v>
                </c:pt>
                <c:pt idx="41724">
                  <c:v>0.48291666666666666</c:v>
                </c:pt>
                <c:pt idx="41725">
                  <c:v>0.48292824074074076</c:v>
                </c:pt>
                <c:pt idx="41726">
                  <c:v>0.48293981481481479</c:v>
                </c:pt>
                <c:pt idx="41727">
                  <c:v>0.48295138888888894</c:v>
                </c:pt>
                <c:pt idx="41728">
                  <c:v>0.48296296296296298</c:v>
                </c:pt>
                <c:pt idx="41729">
                  <c:v>0.48297453703703702</c:v>
                </c:pt>
                <c:pt idx="41730">
                  <c:v>0.48298611111111112</c:v>
                </c:pt>
                <c:pt idx="41731">
                  <c:v>0.48299768518518515</c:v>
                </c:pt>
                <c:pt idx="41732">
                  <c:v>0.48300925925925925</c:v>
                </c:pt>
                <c:pt idx="41733">
                  <c:v>0.48302083333333329</c:v>
                </c:pt>
                <c:pt idx="41734">
                  <c:v>0.48303240740740744</c:v>
                </c:pt>
                <c:pt idx="41735">
                  <c:v>0.48304398148148148</c:v>
                </c:pt>
                <c:pt idx="41736">
                  <c:v>0.48305555555555557</c:v>
                </c:pt>
                <c:pt idx="41737">
                  <c:v>0.48306712962962961</c:v>
                </c:pt>
                <c:pt idx="41738">
                  <c:v>0.4830787037037037</c:v>
                </c:pt>
                <c:pt idx="41739">
                  <c:v>0.48309027777777774</c:v>
                </c:pt>
                <c:pt idx="41740">
                  <c:v>0.48310185185185189</c:v>
                </c:pt>
                <c:pt idx="41741">
                  <c:v>0.48311342592592593</c:v>
                </c:pt>
                <c:pt idx="41742">
                  <c:v>0.48312500000000003</c:v>
                </c:pt>
                <c:pt idx="41743">
                  <c:v>0.48313657407407407</c:v>
                </c:pt>
                <c:pt idx="41744">
                  <c:v>0.48314814814814816</c:v>
                </c:pt>
                <c:pt idx="41745">
                  <c:v>0.4831597222222222</c:v>
                </c:pt>
                <c:pt idx="41746">
                  <c:v>0.48317129629629635</c:v>
                </c:pt>
                <c:pt idx="41747">
                  <c:v>0.48318287037037039</c:v>
                </c:pt>
                <c:pt idx="41748">
                  <c:v>0.48319444444444443</c:v>
                </c:pt>
                <c:pt idx="41749">
                  <c:v>0.48320601851851852</c:v>
                </c:pt>
                <c:pt idx="41750">
                  <c:v>0.48321759259259256</c:v>
                </c:pt>
                <c:pt idx="41751">
                  <c:v>0.48322916666666665</c:v>
                </c:pt>
                <c:pt idx="41752">
                  <c:v>0.48324074074074069</c:v>
                </c:pt>
                <c:pt idx="41753">
                  <c:v>0.48325231481481484</c:v>
                </c:pt>
                <c:pt idx="41754">
                  <c:v>0.48326388888888888</c:v>
                </c:pt>
                <c:pt idx="41755">
                  <c:v>0.48327546296296298</c:v>
                </c:pt>
                <c:pt idx="41756">
                  <c:v>0.48328703703703701</c:v>
                </c:pt>
                <c:pt idx="41757">
                  <c:v>0.48329861111111111</c:v>
                </c:pt>
                <c:pt idx="41758">
                  <c:v>0.48331018518518515</c:v>
                </c:pt>
                <c:pt idx="41759">
                  <c:v>0.4833217592592593</c:v>
                </c:pt>
                <c:pt idx="41760">
                  <c:v>0.48333333333333334</c:v>
                </c:pt>
                <c:pt idx="41761">
                  <c:v>0.48334490740740743</c:v>
                </c:pt>
                <c:pt idx="41762">
                  <c:v>0.48335648148148147</c:v>
                </c:pt>
                <c:pt idx="41763">
                  <c:v>0.48336805555555556</c:v>
                </c:pt>
                <c:pt idx="41764">
                  <c:v>0.4833796296296296</c:v>
                </c:pt>
                <c:pt idx="41765">
                  <c:v>0.48339120370370375</c:v>
                </c:pt>
                <c:pt idx="41766">
                  <c:v>0.48340277777777779</c:v>
                </c:pt>
                <c:pt idx="41767">
                  <c:v>0.48341435185185189</c:v>
                </c:pt>
                <c:pt idx="41768">
                  <c:v>0.48342592592592593</c:v>
                </c:pt>
                <c:pt idx="41769">
                  <c:v>0.48343749999999996</c:v>
                </c:pt>
                <c:pt idx="41770">
                  <c:v>0.48344907407407406</c:v>
                </c:pt>
                <c:pt idx="41771">
                  <c:v>0.4834606481481481</c:v>
                </c:pt>
                <c:pt idx="41772">
                  <c:v>0.48347222222222225</c:v>
                </c:pt>
                <c:pt idx="41773">
                  <c:v>0.48348379629629629</c:v>
                </c:pt>
                <c:pt idx="41774">
                  <c:v>0.48349537037037038</c:v>
                </c:pt>
                <c:pt idx="41775">
                  <c:v>0.48350694444444442</c:v>
                </c:pt>
                <c:pt idx="41776">
                  <c:v>0.48351851851851851</c:v>
                </c:pt>
                <c:pt idx="41777">
                  <c:v>0.48353009259259255</c:v>
                </c:pt>
                <c:pt idx="41778">
                  <c:v>0.4835416666666667</c:v>
                </c:pt>
                <c:pt idx="41779">
                  <c:v>0.48355324074074074</c:v>
                </c:pt>
                <c:pt idx="41780">
                  <c:v>0.48356481481481484</c:v>
                </c:pt>
                <c:pt idx="41781">
                  <c:v>0.48357638888888888</c:v>
                </c:pt>
                <c:pt idx="41782">
                  <c:v>0.48358796296296297</c:v>
                </c:pt>
                <c:pt idx="41783">
                  <c:v>0.48359953703703701</c:v>
                </c:pt>
                <c:pt idx="41784">
                  <c:v>0.48361111111111116</c:v>
                </c:pt>
                <c:pt idx="41785">
                  <c:v>0.4836226851851852</c:v>
                </c:pt>
                <c:pt idx="41786">
                  <c:v>0.48363425925925929</c:v>
                </c:pt>
                <c:pt idx="41787">
                  <c:v>0.48364583333333333</c:v>
                </c:pt>
                <c:pt idx="41788">
                  <c:v>0.48365740740740742</c:v>
                </c:pt>
                <c:pt idx="41789">
                  <c:v>0.48366898148148146</c:v>
                </c:pt>
                <c:pt idx="41790">
                  <c:v>0.4836805555555555</c:v>
                </c:pt>
                <c:pt idx="41791">
                  <c:v>0.48369212962962965</c:v>
                </c:pt>
                <c:pt idx="41792">
                  <c:v>0.48370370370370369</c:v>
                </c:pt>
                <c:pt idx="41793">
                  <c:v>0.48371527777777779</c:v>
                </c:pt>
                <c:pt idx="41794">
                  <c:v>0.48372685185185182</c:v>
                </c:pt>
                <c:pt idx="41795">
                  <c:v>0.48373842592592592</c:v>
                </c:pt>
                <c:pt idx="41796">
                  <c:v>0.48374999999999996</c:v>
                </c:pt>
                <c:pt idx="41797">
                  <c:v>0.48376157407407411</c:v>
                </c:pt>
                <c:pt idx="41798">
                  <c:v>0.48377314814814815</c:v>
                </c:pt>
                <c:pt idx="41799">
                  <c:v>0.48378472222222224</c:v>
                </c:pt>
                <c:pt idx="41800">
                  <c:v>0.48379629629629628</c:v>
                </c:pt>
                <c:pt idx="41801">
                  <c:v>0.48380787037037037</c:v>
                </c:pt>
                <c:pt idx="41802">
                  <c:v>0.48381944444444441</c:v>
                </c:pt>
                <c:pt idx="41803">
                  <c:v>0.48383101851851856</c:v>
                </c:pt>
                <c:pt idx="41804">
                  <c:v>0.4838425925925926</c:v>
                </c:pt>
                <c:pt idx="41805">
                  <c:v>0.4838541666666667</c:v>
                </c:pt>
                <c:pt idx="41806">
                  <c:v>0.48386574074074074</c:v>
                </c:pt>
                <c:pt idx="41807">
                  <c:v>0.48387731481481483</c:v>
                </c:pt>
                <c:pt idx="41808">
                  <c:v>0.48388888888888887</c:v>
                </c:pt>
                <c:pt idx="41809">
                  <c:v>0.48390046296296302</c:v>
                </c:pt>
                <c:pt idx="41810">
                  <c:v>0.48391203703703706</c:v>
                </c:pt>
                <c:pt idx="41811">
                  <c:v>0.4839236111111111</c:v>
                </c:pt>
                <c:pt idx="41812">
                  <c:v>0.48393518518518519</c:v>
                </c:pt>
                <c:pt idx="41813">
                  <c:v>0.48394675925925923</c:v>
                </c:pt>
                <c:pt idx="41814">
                  <c:v>0.48395833333333332</c:v>
                </c:pt>
                <c:pt idx="41815">
                  <c:v>0.48396990740740736</c:v>
                </c:pt>
                <c:pt idx="41816">
                  <c:v>0.48398148148148151</c:v>
                </c:pt>
                <c:pt idx="41817">
                  <c:v>0.48399305555555555</c:v>
                </c:pt>
                <c:pt idx="41818">
                  <c:v>0.48400462962962965</c:v>
                </c:pt>
                <c:pt idx="41819">
                  <c:v>0.48401620370370368</c:v>
                </c:pt>
                <c:pt idx="41820">
                  <c:v>0.48402777777777778</c:v>
                </c:pt>
                <c:pt idx="41821">
                  <c:v>0.48403935185185182</c:v>
                </c:pt>
                <c:pt idx="41822">
                  <c:v>0.48405092592592597</c:v>
                </c:pt>
                <c:pt idx="41823">
                  <c:v>0.48406250000000001</c:v>
                </c:pt>
                <c:pt idx="41824">
                  <c:v>0.4840740740740741</c:v>
                </c:pt>
                <c:pt idx="41825">
                  <c:v>0.48408564814814814</c:v>
                </c:pt>
                <c:pt idx="41826">
                  <c:v>0.48409722222222223</c:v>
                </c:pt>
                <c:pt idx="41827">
                  <c:v>0.48410879629629627</c:v>
                </c:pt>
                <c:pt idx="41828">
                  <c:v>0.48412037037037042</c:v>
                </c:pt>
                <c:pt idx="41829">
                  <c:v>0.48413194444444446</c:v>
                </c:pt>
                <c:pt idx="41830">
                  <c:v>0.4841435185185185</c:v>
                </c:pt>
                <c:pt idx="41831">
                  <c:v>0.4841550925925926</c:v>
                </c:pt>
                <c:pt idx="41832">
                  <c:v>0.48416666666666663</c:v>
                </c:pt>
                <c:pt idx="41833">
                  <c:v>0.48417824074074073</c:v>
                </c:pt>
                <c:pt idx="41834">
                  <c:v>0.48418981481481477</c:v>
                </c:pt>
                <c:pt idx="41835">
                  <c:v>0.48420138888888892</c:v>
                </c:pt>
                <c:pt idx="41836">
                  <c:v>0.48421296296296296</c:v>
                </c:pt>
                <c:pt idx="41837">
                  <c:v>0.48422453703703705</c:v>
                </c:pt>
                <c:pt idx="41838">
                  <c:v>0.48423611111111109</c:v>
                </c:pt>
                <c:pt idx="41839">
                  <c:v>0.48424768518518518</c:v>
                </c:pt>
                <c:pt idx="41840">
                  <c:v>0.48425925925925922</c:v>
                </c:pt>
                <c:pt idx="41841">
                  <c:v>0.48427083333333337</c:v>
                </c:pt>
                <c:pt idx="41842">
                  <c:v>0.48428240740740741</c:v>
                </c:pt>
                <c:pt idx="41843">
                  <c:v>0.48429398148148151</c:v>
                </c:pt>
                <c:pt idx="41844">
                  <c:v>0.48430555555555554</c:v>
                </c:pt>
                <c:pt idx="41845">
                  <c:v>0.48431712962962964</c:v>
                </c:pt>
                <c:pt idx="41846">
                  <c:v>0.48432870370370368</c:v>
                </c:pt>
                <c:pt idx="41847">
                  <c:v>0.48434027777777783</c:v>
                </c:pt>
                <c:pt idx="41848">
                  <c:v>0.48435185185185187</c:v>
                </c:pt>
                <c:pt idx="41849">
                  <c:v>0.48436342592592596</c:v>
                </c:pt>
                <c:pt idx="41850">
                  <c:v>0.484375</c:v>
                </c:pt>
                <c:pt idx="41851">
                  <c:v>0.48438657407407404</c:v>
                </c:pt>
                <c:pt idx="41852">
                  <c:v>0.48439814814814813</c:v>
                </c:pt>
                <c:pt idx="41853">
                  <c:v>0.48440972222222217</c:v>
                </c:pt>
                <c:pt idx="41854">
                  <c:v>0.48442129629629632</c:v>
                </c:pt>
                <c:pt idx="41855">
                  <c:v>0.48443287037037036</c:v>
                </c:pt>
                <c:pt idx="41856">
                  <c:v>0.48444444444444446</c:v>
                </c:pt>
                <c:pt idx="41857">
                  <c:v>0.48445601851851849</c:v>
                </c:pt>
                <c:pt idx="41858">
                  <c:v>0.48446759259259259</c:v>
                </c:pt>
                <c:pt idx="41859">
                  <c:v>0.48447916666666663</c:v>
                </c:pt>
                <c:pt idx="41860">
                  <c:v>0.48449074074074078</c:v>
                </c:pt>
                <c:pt idx="41861">
                  <c:v>0.48450231481481482</c:v>
                </c:pt>
                <c:pt idx="41862">
                  <c:v>0.48451388888888891</c:v>
                </c:pt>
                <c:pt idx="41863">
                  <c:v>0.48452546296296295</c:v>
                </c:pt>
                <c:pt idx="41864">
                  <c:v>0.48453703703703704</c:v>
                </c:pt>
                <c:pt idx="41865">
                  <c:v>0.48454861111111108</c:v>
                </c:pt>
                <c:pt idx="41866">
                  <c:v>0.48456018518518523</c:v>
                </c:pt>
                <c:pt idx="41867">
                  <c:v>0.48457175925925927</c:v>
                </c:pt>
                <c:pt idx="41868">
                  <c:v>0.48458333333333337</c:v>
                </c:pt>
                <c:pt idx="41869">
                  <c:v>0.4845949074074074</c:v>
                </c:pt>
                <c:pt idx="41870">
                  <c:v>0.4846064814814815</c:v>
                </c:pt>
                <c:pt idx="41871">
                  <c:v>0.48461805555555554</c:v>
                </c:pt>
                <c:pt idx="41872">
                  <c:v>0.48462962962962958</c:v>
                </c:pt>
                <c:pt idx="41873">
                  <c:v>0.48464120370370373</c:v>
                </c:pt>
                <c:pt idx="41874">
                  <c:v>0.48465277777777777</c:v>
                </c:pt>
                <c:pt idx="41875">
                  <c:v>0.48466435185185186</c:v>
                </c:pt>
                <c:pt idx="41876">
                  <c:v>0.4846759259259259</c:v>
                </c:pt>
                <c:pt idx="41877">
                  <c:v>0.48468749999999999</c:v>
                </c:pt>
                <c:pt idx="41878">
                  <c:v>0.48469907407407403</c:v>
                </c:pt>
                <c:pt idx="41879">
                  <c:v>0.48471064814814818</c:v>
                </c:pt>
                <c:pt idx="41880">
                  <c:v>0.48472222222222222</c:v>
                </c:pt>
                <c:pt idx="41881">
                  <c:v>0.48473379629629632</c:v>
                </c:pt>
                <c:pt idx="41882">
                  <c:v>0.48474537037037035</c:v>
                </c:pt>
                <c:pt idx="41883">
                  <c:v>0.48475694444444445</c:v>
                </c:pt>
                <c:pt idx="41884">
                  <c:v>0.48476851851851849</c:v>
                </c:pt>
                <c:pt idx="41885">
                  <c:v>0.48478009259259264</c:v>
                </c:pt>
                <c:pt idx="41886">
                  <c:v>0.48479166666666668</c:v>
                </c:pt>
                <c:pt idx="41887">
                  <c:v>0.48480324074074077</c:v>
                </c:pt>
                <c:pt idx="41888">
                  <c:v>0.48481481481481481</c:v>
                </c:pt>
                <c:pt idx="41889">
                  <c:v>0.4848263888888889</c:v>
                </c:pt>
                <c:pt idx="41890">
                  <c:v>0.48483796296296294</c:v>
                </c:pt>
                <c:pt idx="41891">
                  <c:v>0.48484953703703698</c:v>
                </c:pt>
                <c:pt idx="41892">
                  <c:v>0.48486111111111113</c:v>
                </c:pt>
                <c:pt idx="41893">
                  <c:v>0.48487268518518517</c:v>
                </c:pt>
                <c:pt idx="41894">
                  <c:v>0.48488425925925926</c:v>
                </c:pt>
                <c:pt idx="41895">
                  <c:v>0.4848958333333333</c:v>
                </c:pt>
                <c:pt idx="41896">
                  <c:v>0.4849074074074074</c:v>
                </c:pt>
                <c:pt idx="41897">
                  <c:v>0.48491898148148144</c:v>
                </c:pt>
                <c:pt idx="41898">
                  <c:v>0.48493055555555559</c:v>
                </c:pt>
                <c:pt idx="41899">
                  <c:v>0.48494212962962963</c:v>
                </c:pt>
                <c:pt idx="41900">
                  <c:v>0.48495370370370372</c:v>
                </c:pt>
                <c:pt idx="41901">
                  <c:v>0.48496527777777776</c:v>
                </c:pt>
                <c:pt idx="41902">
                  <c:v>0.48497685185185185</c:v>
                </c:pt>
                <c:pt idx="41903">
                  <c:v>0.48498842592592589</c:v>
                </c:pt>
                <c:pt idx="41904">
                  <c:v>0.48500000000000004</c:v>
                </c:pt>
                <c:pt idx="41905">
                  <c:v>0.48501157407407408</c:v>
                </c:pt>
                <c:pt idx="41906">
                  <c:v>0.48502314814814818</c:v>
                </c:pt>
                <c:pt idx="41907">
                  <c:v>0.48503472222222221</c:v>
                </c:pt>
                <c:pt idx="41908">
                  <c:v>0.48504629629629631</c:v>
                </c:pt>
                <c:pt idx="41909">
                  <c:v>0.48505787037037035</c:v>
                </c:pt>
                <c:pt idx="41910">
                  <c:v>0.4850694444444445</c:v>
                </c:pt>
                <c:pt idx="41911">
                  <c:v>0.48508101851851854</c:v>
                </c:pt>
                <c:pt idx="41912">
                  <c:v>0.48509259259259258</c:v>
                </c:pt>
                <c:pt idx="41913">
                  <c:v>0.48510416666666667</c:v>
                </c:pt>
                <c:pt idx="41914">
                  <c:v>0.48511574074074071</c:v>
                </c:pt>
                <c:pt idx="41915">
                  <c:v>0.4851273148148148</c:v>
                </c:pt>
                <c:pt idx="41916">
                  <c:v>0.48513888888888884</c:v>
                </c:pt>
                <c:pt idx="41917">
                  <c:v>0.48515046296296299</c:v>
                </c:pt>
                <c:pt idx="41918">
                  <c:v>0.48516203703703703</c:v>
                </c:pt>
                <c:pt idx="41919">
                  <c:v>0.48517361111111112</c:v>
                </c:pt>
                <c:pt idx="41920">
                  <c:v>0.48518518518518516</c:v>
                </c:pt>
                <c:pt idx="41921">
                  <c:v>0.48519675925925926</c:v>
                </c:pt>
                <c:pt idx="41922">
                  <c:v>0.4852083333333333</c:v>
                </c:pt>
                <c:pt idx="41923">
                  <c:v>0.48521990740740745</c:v>
                </c:pt>
                <c:pt idx="41924">
                  <c:v>0.48523148148148149</c:v>
                </c:pt>
                <c:pt idx="41925">
                  <c:v>0.48524305555555558</c:v>
                </c:pt>
                <c:pt idx="41926">
                  <c:v>0.48525462962962962</c:v>
                </c:pt>
                <c:pt idx="41927">
                  <c:v>0.48526620370370371</c:v>
                </c:pt>
                <c:pt idx="41928">
                  <c:v>0.48527777777777775</c:v>
                </c:pt>
                <c:pt idx="41929">
                  <c:v>0.4852893518518519</c:v>
                </c:pt>
                <c:pt idx="41930">
                  <c:v>0.48530092592592594</c:v>
                </c:pt>
                <c:pt idx="41931">
                  <c:v>0.48531250000000004</c:v>
                </c:pt>
                <c:pt idx="41932">
                  <c:v>0.48532407407407407</c:v>
                </c:pt>
                <c:pt idx="41933">
                  <c:v>0.48533564814814811</c:v>
                </c:pt>
                <c:pt idx="41934">
                  <c:v>0.48534722222222221</c:v>
                </c:pt>
                <c:pt idx="41935">
                  <c:v>0.48535879629629625</c:v>
                </c:pt>
                <c:pt idx="41936">
                  <c:v>0.4853703703703704</c:v>
                </c:pt>
                <c:pt idx="41937">
                  <c:v>0.48538194444444444</c:v>
                </c:pt>
                <c:pt idx="41938">
                  <c:v>0.48539351851851853</c:v>
                </c:pt>
                <c:pt idx="41939">
                  <c:v>0.48540509259259257</c:v>
                </c:pt>
                <c:pt idx="41940">
                  <c:v>0.48541666666666666</c:v>
                </c:pt>
                <c:pt idx="41941">
                  <c:v>0.4854282407407407</c:v>
                </c:pt>
                <c:pt idx="41942">
                  <c:v>0.48543981481481485</c:v>
                </c:pt>
                <c:pt idx="41943">
                  <c:v>0.48545138888888889</c:v>
                </c:pt>
                <c:pt idx="41944">
                  <c:v>0.48546296296296299</c:v>
                </c:pt>
                <c:pt idx="41945">
                  <c:v>0.48547453703703702</c:v>
                </c:pt>
                <c:pt idx="41946">
                  <c:v>0.48548611111111112</c:v>
                </c:pt>
                <c:pt idx="41947">
                  <c:v>0.48549768518518516</c:v>
                </c:pt>
                <c:pt idx="41948">
                  <c:v>0.48550925925925931</c:v>
                </c:pt>
                <c:pt idx="41949">
                  <c:v>0.48552083333333335</c:v>
                </c:pt>
                <c:pt idx="41950">
                  <c:v>0.48553240740740744</c:v>
                </c:pt>
                <c:pt idx="41951">
                  <c:v>0.48554398148148148</c:v>
                </c:pt>
                <c:pt idx="41952">
                  <c:v>0.48555555555555557</c:v>
                </c:pt>
                <c:pt idx="41953">
                  <c:v>0.48556712962962961</c:v>
                </c:pt>
                <c:pt idx="41954">
                  <c:v>0.48557870370370365</c:v>
                </c:pt>
                <c:pt idx="41955">
                  <c:v>0.4855902777777778</c:v>
                </c:pt>
                <c:pt idx="41956">
                  <c:v>0.48560185185185184</c:v>
                </c:pt>
                <c:pt idx="41957">
                  <c:v>0.48561342592592593</c:v>
                </c:pt>
                <c:pt idx="41958">
                  <c:v>0.48562499999999997</c:v>
                </c:pt>
                <c:pt idx="41959">
                  <c:v>0.48563657407407407</c:v>
                </c:pt>
                <c:pt idx="41960">
                  <c:v>0.48564814814814811</c:v>
                </c:pt>
                <c:pt idx="41961">
                  <c:v>0.48565972222222226</c:v>
                </c:pt>
                <c:pt idx="41962">
                  <c:v>0.4856712962962963</c:v>
                </c:pt>
                <c:pt idx="41963">
                  <c:v>0.48568287037037039</c:v>
                </c:pt>
                <c:pt idx="41964">
                  <c:v>0.48569444444444443</c:v>
                </c:pt>
                <c:pt idx="41965">
                  <c:v>0.48570601851851852</c:v>
                </c:pt>
                <c:pt idx="41966">
                  <c:v>0.48571759259259256</c:v>
                </c:pt>
                <c:pt idx="41967">
                  <c:v>0.48572916666666671</c:v>
                </c:pt>
                <c:pt idx="41968">
                  <c:v>0.48574074074074075</c:v>
                </c:pt>
                <c:pt idx="41969">
                  <c:v>0.48575231481481485</c:v>
                </c:pt>
                <c:pt idx="41970">
                  <c:v>0.48576388888888888</c:v>
                </c:pt>
                <c:pt idx="41971">
                  <c:v>0.48577546296296298</c:v>
                </c:pt>
                <c:pt idx="41972">
                  <c:v>0.48578703703703702</c:v>
                </c:pt>
                <c:pt idx="41973">
                  <c:v>0.48579861111111106</c:v>
                </c:pt>
                <c:pt idx="41974">
                  <c:v>0.48581018518518521</c:v>
                </c:pt>
                <c:pt idx="41975">
                  <c:v>0.48582175925925924</c:v>
                </c:pt>
                <c:pt idx="41976">
                  <c:v>0.48583333333333334</c:v>
                </c:pt>
                <c:pt idx="41977">
                  <c:v>0.48584490740740738</c:v>
                </c:pt>
                <c:pt idx="41978">
                  <c:v>0.48585648148148147</c:v>
                </c:pt>
                <c:pt idx="41979">
                  <c:v>0.48586805555555551</c:v>
                </c:pt>
                <c:pt idx="41980">
                  <c:v>0.48587962962962966</c:v>
                </c:pt>
                <c:pt idx="41981">
                  <c:v>0.4858912037037037</c:v>
                </c:pt>
                <c:pt idx="41982">
                  <c:v>0.48590277777777779</c:v>
                </c:pt>
                <c:pt idx="41983">
                  <c:v>0.48591435185185183</c:v>
                </c:pt>
                <c:pt idx="41984">
                  <c:v>0.48592592592592593</c:v>
                </c:pt>
                <c:pt idx="41985">
                  <c:v>0.48593749999999997</c:v>
                </c:pt>
                <c:pt idx="41986">
                  <c:v>0.48594907407407412</c:v>
                </c:pt>
                <c:pt idx="41987">
                  <c:v>0.48596064814814816</c:v>
                </c:pt>
                <c:pt idx="41988">
                  <c:v>0.48597222222222225</c:v>
                </c:pt>
                <c:pt idx="41989">
                  <c:v>0.48598379629629629</c:v>
                </c:pt>
                <c:pt idx="41990">
                  <c:v>0.48599537037037038</c:v>
                </c:pt>
                <c:pt idx="41991">
                  <c:v>0.48600694444444442</c:v>
                </c:pt>
                <c:pt idx="41992">
                  <c:v>0.48601851851851857</c:v>
                </c:pt>
                <c:pt idx="41993">
                  <c:v>0.48603009259259261</c:v>
                </c:pt>
                <c:pt idx="41994">
                  <c:v>0.48604166666666665</c:v>
                </c:pt>
                <c:pt idx="41995">
                  <c:v>0.48605324074074074</c:v>
                </c:pt>
                <c:pt idx="41996">
                  <c:v>0.48606481481481478</c:v>
                </c:pt>
                <c:pt idx="41997">
                  <c:v>0.48607638888888888</c:v>
                </c:pt>
                <c:pt idx="41998">
                  <c:v>0.48608796296296292</c:v>
                </c:pt>
                <c:pt idx="41999">
                  <c:v>0.48609953703703707</c:v>
                </c:pt>
                <c:pt idx="42000">
                  <c:v>0.4861111111111111</c:v>
                </c:pt>
                <c:pt idx="42001">
                  <c:v>0.4861226851851852</c:v>
                </c:pt>
                <c:pt idx="42002">
                  <c:v>0.48613425925925924</c:v>
                </c:pt>
                <c:pt idx="42003">
                  <c:v>0.48614583333333333</c:v>
                </c:pt>
                <c:pt idx="42004">
                  <c:v>0.48615740740740737</c:v>
                </c:pt>
                <c:pt idx="42005">
                  <c:v>0.48616898148148152</c:v>
                </c:pt>
                <c:pt idx="42006">
                  <c:v>0.48618055555555556</c:v>
                </c:pt>
                <c:pt idx="42007">
                  <c:v>0.48619212962962965</c:v>
                </c:pt>
                <c:pt idx="42008">
                  <c:v>0.48620370370370369</c:v>
                </c:pt>
                <c:pt idx="42009">
                  <c:v>0.48621527777777779</c:v>
                </c:pt>
                <c:pt idx="42010">
                  <c:v>0.48622685185185183</c:v>
                </c:pt>
                <c:pt idx="42011">
                  <c:v>0.48623842592592598</c:v>
                </c:pt>
                <c:pt idx="42012">
                  <c:v>0.48625000000000002</c:v>
                </c:pt>
                <c:pt idx="42013">
                  <c:v>0.48626157407407411</c:v>
                </c:pt>
                <c:pt idx="42014">
                  <c:v>0.48627314814814815</c:v>
                </c:pt>
                <c:pt idx="42015">
                  <c:v>0.48628472222222219</c:v>
                </c:pt>
                <c:pt idx="42016">
                  <c:v>0.48629629629629628</c:v>
                </c:pt>
                <c:pt idx="42017">
                  <c:v>0.48630787037037032</c:v>
                </c:pt>
                <c:pt idx="42018">
                  <c:v>0.48631944444444447</c:v>
                </c:pt>
                <c:pt idx="42019">
                  <c:v>0.48633101851851851</c:v>
                </c:pt>
                <c:pt idx="42020">
                  <c:v>0.4863425925925926</c:v>
                </c:pt>
                <c:pt idx="42021">
                  <c:v>0.48635416666666664</c:v>
                </c:pt>
                <c:pt idx="42022">
                  <c:v>0.48636574074074074</c:v>
                </c:pt>
                <c:pt idx="42023">
                  <c:v>0.48637731481481478</c:v>
                </c:pt>
                <c:pt idx="42024">
                  <c:v>0.48638888888888893</c:v>
                </c:pt>
                <c:pt idx="42025">
                  <c:v>0.48640046296296297</c:v>
                </c:pt>
                <c:pt idx="42026">
                  <c:v>0.48641203703703706</c:v>
                </c:pt>
                <c:pt idx="42027">
                  <c:v>0.4864236111111111</c:v>
                </c:pt>
                <c:pt idx="42028">
                  <c:v>0.48643518518518519</c:v>
                </c:pt>
                <c:pt idx="42029">
                  <c:v>0.48644675925925923</c:v>
                </c:pt>
                <c:pt idx="42030">
                  <c:v>0.48645833333333338</c:v>
                </c:pt>
                <c:pt idx="42031">
                  <c:v>0.48646990740740742</c:v>
                </c:pt>
                <c:pt idx="42032">
                  <c:v>0.48648148148148151</c:v>
                </c:pt>
                <c:pt idx="42033">
                  <c:v>0.48649305555555555</c:v>
                </c:pt>
                <c:pt idx="42034">
                  <c:v>0.48650462962962965</c:v>
                </c:pt>
                <c:pt idx="42035">
                  <c:v>0.48651620370370369</c:v>
                </c:pt>
                <c:pt idx="42036">
                  <c:v>0.48652777777777773</c:v>
                </c:pt>
                <c:pt idx="42037">
                  <c:v>0.48653935185185188</c:v>
                </c:pt>
                <c:pt idx="42038">
                  <c:v>0.48655092592592591</c:v>
                </c:pt>
                <c:pt idx="42039">
                  <c:v>0.48656250000000001</c:v>
                </c:pt>
                <c:pt idx="42040">
                  <c:v>0.48657407407407405</c:v>
                </c:pt>
                <c:pt idx="42041">
                  <c:v>0.48658564814814814</c:v>
                </c:pt>
                <c:pt idx="42042">
                  <c:v>0.48659722222222218</c:v>
                </c:pt>
                <c:pt idx="42043">
                  <c:v>0.48660879629629633</c:v>
                </c:pt>
                <c:pt idx="42044">
                  <c:v>0.48662037037037037</c:v>
                </c:pt>
                <c:pt idx="42045">
                  <c:v>0.48663194444444446</c:v>
                </c:pt>
                <c:pt idx="42046">
                  <c:v>0.4866435185185185</c:v>
                </c:pt>
                <c:pt idx="42047">
                  <c:v>0.4866550925925926</c:v>
                </c:pt>
                <c:pt idx="42048">
                  <c:v>0.48666666666666664</c:v>
                </c:pt>
                <c:pt idx="42049">
                  <c:v>0.48667824074074079</c:v>
                </c:pt>
                <c:pt idx="42050">
                  <c:v>0.48668981481481483</c:v>
                </c:pt>
                <c:pt idx="42051">
                  <c:v>0.48670138888888892</c:v>
                </c:pt>
                <c:pt idx="42052">
                  <c:v>0.48671296296296296</c:v>
                </c:pt>
                <c:pt idx="42053">
                  <c:v>0.48672453703703705</c:v>
                </c:pt>
                <c:pt idx="42054">
                  <c:v>0.48673611111111109</c:v>
                </c:pt>
                <c:pt idx="42055">
                  <c:v>0.48674768518518513</c:v>
                </c:pt>
                <c:pt idx="42056">
                  <c:v>0.48675925925925928</c:v>
                </c:pt>
                <c:pt idx="42057">
                  <c:v>0.48677083333333332</c:v>
                </c:pt>
                <c:pt idx="42058">
                  <c:v>0.48678240740740741</c:v>
                </c:pt>
                <c:pt idx="42059">
                  <c:v>0.48679398148148145</c:v>
                </c:pt>
                <c:pt idx="42060">
                  <c:v>0.48680555555555555</c:v>
                </c:pt>
                <c:pt idx="42061">
                  <c:v>0.48681712962962959</c:v>
                </c:pt>
                <c:pt idx="42062">
                  <c:v>0.48682870370370374</c:v>
                </c:pt>
                <c:pt idx="42063">
                  <c:v>0.48684027777777777</c:v>
                </c:pt>
                <c:pt idx="42064">
                  <c:v>0.48685185185185187</c:v>
                </c:pt>
                <c:pt idx="42065">
                  <c:v>0.48686342592592591</c:v>
                </c:pt>
                <c:pt idx="42066">
                  <c:v>0.486875</c:v>
                </c:pt>
                <c:pt idx="42067">
                  <c:v>0.48688657407407404</c:v>
                </c:pt>
                <c:pt idx="42068">
                  <c:v>0.48689814814814819</c:v>
                </c:pt>
                <c:pt idx="42069">
                  <c:v>0.48690972222222223</c:v>
                </c:pt>
                <c:pt idx="42070">
                  <c:v>0.48692129629629632</c:v>
                </c:pt>
                <c:pt idx="42071">
                  <c:v>0.48693287037037036</c:v>
                </c:pt>
                <c:pt idx="42072">
                  <c:v>0.48694444444444446</c:v>
                </c:pt>
                <c:pt idx="42073">
                  <c:v>0.4869560185185185</c:v>
                </c:pt>
                <c:pt idx="42074">
                  <c:v>0.48696759259259265</c:v>
                </c:pt>
                <c:pt idx="42075">
                  <c:v>0.48697916666666669</c:v>
                </c:pt>
                <c:pt idx="42076">
                  <c:v>0.48699074074074072</c:v>
                </c:pt>
                <c:pt idx="42077">
                  <c:v>0.48700231481481482</c:v>
                </c:pt>
                <c:pt idx="42078">
                  <c:v>0.48701388888888886</c:v>
                </c:pt>
                <c:pt idx="42079">
                  <c:v>0.48702546296296295</c:v>
                </c:pt>
                <c:pt idx="42080">
                  <c:v>0.48703703703703699</c:v>
                </c:pt>
                <c:pt idx="42081">
                  <c:v>0.48704861111111114</c:v>
                </c:pt>
                <c:pt idx="42082">
                  <c:v>0.48706018518518518</c:v>
                </c:pt>
                <c:pt idx="42083">
                  <c:v>0.48707175925925927</c:v>
                </c:pt>
                <c:pt idx="42084">
                  <c:v>0.48708333333333331</c:v>
                </c:pt>
                <c:pt idx="42085">
                  <c:v>0.48709490740740741</c:v>
                </c:pt>
                <c:pt idx="42086">
                  <c:v>0.48710648148148145</c:v>
                </c:pt>
                <c:pt idx="42087">
                  <c:v>0.4871180555555556</c:v>
                </c:pt>
                <c:pt idx="42088">
                  <c:v>0.48712962962962963</c:v>
                </c:pt>
                <c:pt idx="42089">
                  <c:v>0.48714120370370373</c:v>
                </c:pt>
                <c:pt idx="42090">
                  <c:v>0.48715277777777777</c:v>
                </c:pt>
                <c:pt idx="42091">
                  <c:v>0.48716435185185186</c:v>
                </c:pt>
                <c:pt idx="42092">
                  <c:v>0.4871759259259259</c:v>
                </c:pt>
                <c:pt idx="42093">
                  <c:v>0.48718750000000005</c:v>
                </c:pt>
                <c:pt idx="42094">
                  <c:v>0.48719907407407409</c:v>
                </c:pt>
                <c:pt idx="42095">
                  <c:v>0.48721064814814818</c:v>
                </c:pt>
                <c:pt idx="42096">
                  <c:v>0.48722222222222222</c:v>
                </c:pt>
                <c:pt idx="42097">
                  <c:v>0.48723379629629626</c:v>
                </c:pt>
                <c:pt idx="42098">
                  <c:v>0.48724537037037036</c:v>
                </c:pt>
                <c:pt idx="42099">
                  <c:v>0.4872569444444444</c:v>
                </c:pt>
                <c:pt idx="42100">
                  <c:v>0.48726851851851855</c:v>
                </c:pt>
                <c:pt idx="42101">
                  <c:v>0.48728009259259258</c:v>
                </c:pt>
                <c:pt idx="42102">
                  <c:v>0.48729166666666668</c:v>
                </c:pt>
                <c:pt idx="42103">
                  <c:v>0.48730324074074072</c:v>
                </c:pt>
                <c:pt idx="42104">
                  <c:v>0.48731481481481481</c:v>
                </c:pt>
                <c:pt idx="42105">
                  <c:v>0.48732638888888885</c:v>
                </c:pt>
                <c:pt idx="42106">
                  <c:v>0.487337962962963</c:v>
                </c:pt>
                <c:pt idx="42107">
                  <c:v>0.48734953703703704</c:v>
                </c:pt>
                <c:pt idx="42108">
                  <c:v>0.48736111111111113</c:v>
                </c:pt>
                <c:pt idx="42109">
                  <c:v>0.48737268518518517</c:v>
                </c:pt>
                <c:pt idx="42110">
                  <c:v>0.48738425925925927</c:v>
                </c:pt>
                <c:pt idx="42111">
                  <c:v>0.48739583333333331</c:v>
                </c:pt>
                <c:pt idx="42112">
                  <c:v>0.48740740740740746</c:v>
                </c:pt>
                <c:pt idx="42113">
                  <c:v>0.48741898148148149</c:v>
                </c:pt>
                <c:pt idx="42114">
                  <c:v>0.48743055555555559</c:v>
                </c:pt>
                <c:pt idx="42115">
                  <c:v>0.48744212962962963</c:v>
                </c:pt>
                <c:pt idx="42116">
                  <c:v>0.48745370370370367</c:v>
                </c:pt>
                <c:pt idx="42117">
                  <c:v>0.48746527777777776</c:v>
                </c:pt>
                <c:pt idx="42118">
                  <c:v>0.4874768518518518</c:v>
                </c:pt>
                <c:pt idx="42119">
                  <c:v>0.48748842592592595</c:v>
                </c:pt>
                <c:pt idx="42120">
                  <c:v>0.48749999999999999</c:v>
                </c:pt>
                <c:pt idx="42121">
                  <c:v>0.48751157407407408</c:v>
                </c:pt>
                <c:pt idx="42122">
                  <c:v>0.48752314814814812</c:v>
                </c:pt>
                <c:pt idx="42123">
                  <c:v>0.48753472222222222</c:v>
                </c:pt>
                <c:pt idx="42124">
                  <c:v>0.48754629629629626</c:v>
                </c:pt>
                <c:pt idx="42125">
                  <c:v>0.48755787037037041</c:v>
                </c:pt>
                <c:pt idx="42126">
                  <c:v>0.48756944444444444</c:v>
                </c:pt>
                <c:pt idx="42127">
                  <c:v>0.48758101851851854</c:v>
                </c:pt>
                <c:pt idx="42128">
                  <c:v>0.48759259259259258</c:v>
                </c:pt>
                <c:pt idx="42129">
                  <c:v>0.48760416666666667</c:v>
                </c:pt>
                <c:pt idx="42130">
                  <c:v>0.48761574074074071</c:v>
                </c:pt>
                <c:pt idx="42131">
                  <c:v>0.48762731481481486</c:v>
                </c:pt>
                <c:pt idx="42132">
                  <c:v>0.4876388888888889</c:v>
                </c:pt>
                <c:pt idx="42133">
                  <c:v>0.48765046296296299</c:v>
                </c:pt>
                <c:pt idx="42134">
                  <c:v>0.48766203703703703</c:v>
                </c:pt>
                <c:pt idx="42135">
                  <c:v>0.48767361111111113</c:v>
                </c:pt>
                <c:pt idx="42136">
                  <c:v>0.48768518518518517</c:v>
                </c:pt>
                <c:pt idx="42137">
                  <c:v>0.4876967592592592</c:v>
                </c:pt>
                <c:pt idx="42138">
                  <c:v>0.48770833333333335</c:v>
                </c:pt>
                <c:pt idx="42139">
                  <c:v>0.48771990740740739</c:v>
                </c:pt>
                <c:pt idx="42140">
                  <c:v>0.48773148148148149</c:v>
                </c:pt>
                <c:pt idx="42141">
                  <c:v>0.48774305555555553</c:v>
                </c:pt>
                <c:pt idx="42142">
                  <c:v>0.48775462962962962</c:v>
                </c:pt>
                <c:pt idx="42143">
                  <c:v>0.48776620370370366</c:v>
                </c:pt>
                <c:pt idx="42144">
                  <c:v>0.48777777777777781</c:v>
                </c:pt>
                <c:pt idx="42145">
                  <c:v>0.48778935185185185</c:v>
                </c:pt>
                <c:pt idx="42146">
                  <c:v>0.48780092592592594</c:v>
                </c:pt>
                <c:pt idx="42147">
                  <c:v>0.48781249999999998</c:v>
                </c:pt>
                <c:pt idx="42148">
                  <c:v>0.48782407407407408</c:v>
                </c:pt>
                <c:pt idx="42149">
                  <c:v>0.48783564814814812</c:v>
                </c:pt>
                <c:pt idx="42150">
                  <c:v>0.48784722222222227</c:v>
                </c:pt>
                <c:pt idx="42151">
                  <c:v>0.4878587962962963</c:v>
                </c:pt>
                <c:pt idx="42152">
                  <c:v>0.4878703703703704</c:v>
                </c:pt>
                <c:pt idx="42153">
                  <c:v>0.48788194444444444</c:v>
                </c:pt>
                <c:pt idx="42154">
                  <c:v>0.48789351851851853</c:v>
                </c:pt>
                <c:pt idx="42155">
                  <c:v>0.48790509259259257</c:v>
                </c:pt>
                <c:pt idx="42156">
                  <c:v>0.48791666666666672</c:v>
                </c:pt>
                <c:pt idx="42157">
                  <c:v>0.48792824074074076</c:v>
                </c:pt>
                <c:pt idx="42158">
                  <c:v>0.4879398148148148</c:v>
                </c:pt>
                <c:pt idx="42159">
                  <c:v>0.48795138888888889</c:v>
                </c:pt>
                <c:pt idx="42160">
                  <c:v>0.48796296296296293</c:v>
                </c:pt>
                <c:pt idx="42161">
                  <c:v>0.48797453703703703</c:v>
                </c:pt>
                <c:pt idx="42162">
                  <c:v>0.48798611111111106</c:v>
                </c:pt>
                <c:pt idx="42163">
                  <c:v>0.48799768518518521</c:v>
                </c:pt>
                <c:pt idx="42164">
                  <c:v>0.48800925925925925</c:v>
                </c:pt>
                <c:pt idx="42165">
                  <c:v>0.48802083333333335</c:v>
                </c:pt>
                <c:pt idx="42166">
                  <c:v>0.48803240740740739</c:v>
                </c:pt>
                <c:pt idx="42167">
                  <c:v>0.48804398148148148</c:v>
                </c:pt>
                <c:pt idx="42168">
                  <c:v>0.48805555555555552</c:v>
                </c:pt>
                <c:pt idx="42169">
                  <c:v>0.48806712962962967</c:v>
                </c:pt>
                <c:pt idx="42170">
                  <c:v>0.48807870370370371</c:v>
                </c:pt>
                <c:pt idx="42171">
                  <c:v>0.4880902777777778</c:v>
                </c:pt>
                <c:pt idx="42172">
                  <c:v>0.48810185185185184</c:v>
                </c:pt>
                <c:pt idx="42173">
                  <c:v>0.48811342592592594</c:v>
                </c:pt>
                <c:pt idx="42174">
                  <c:v>0.48812499999999998</c:v>
                </c:pt>
                <c:pt idx="42175">
                  <c:v>0.48813657407407413</c:v>
                </c:pt>
                <c:pt idx="42176">
                  <c:v>0.48814814814814816</c:v>
                </c:pt>
                <c:pt idx="42177">
                  <c:v>0.48815972222222226</c:v>
                </c:pt>
                <c:pt idx="42178">
                  <c:v>0.4881712962962963</c:v>
                </c:pt>
                <c:pt idx="42179">
                  <c:v>0.48818287037037034</c:v>
                </c:pt>
                <c:pt idx="42180">
                  <c:v>0.48819444444444443</c:v>
                </c:pt>
                <c:pt idx="42181">
                  <c:v>0.48820601851851847</c:v>
                </c:pt>
                <c:pt idx="42182">
                  <c:v>0.48821759259259262</c:v>
                </c:pt>
                <c:pt idx="42183">
                  <c:v>0.48822916666666666</c:v>
                </c:pt>
                <c:pt idx="42184">
                  <c:v>0.48824074074074075</c:v>
                </c:pt>
                <c:pt idx="42185">
                  <c:v>0.48825231481481479</c:v>
                </c:pt>
                <c:pt idx="42186">
                  <c:v>0.48826388888888889</c:v>
                </c:pt>
                <c:pt idx="42187">
                  <c:v>0.48827546296296293</c:v>
                </c:pt>
                <c:pt idx="42188">
                  <c:v>0.48828703703703707</c:v>
                </c:pt>
                <c:pt idx="42189">
                  <c:v>0.48829861111111111</c:v>
                </c:pt>
                <c:pt idx="42190">
                  <c:v>0.48831018518518521</c:v>
                </c:pt>
                <c:pt idx="42191">
                  <c:v>0.48832175925925925</c:v>
                </c:pt>
                <c:pt idx="42192">
                  <c:v>0.48833333333333334</c:v>
                </c:pt>
                <c:pt idx="42193">
                  <c:v>0.48834490740740738</c:v>
                </c:pt>
                <c:pt idx="42194">
                  <c:v>0.48835648148148153</c:v>
                </c:pt>
                <c:pt idx="42195">
                  <c:v>0.48836805555555557</c:v>
                </c:pt>
                <c:pt idx="42196">
                  <c:v>0.48837962962962966</c:v>
                </c:pt>
                <c:pt idx="42197">
                  <c:v>0.4883912037037037</c:v>
                </c:pt>
                <c:pt idx="42198">
                  <c:v>0.48840277777777774</c:v>
                </c:pt>
                <c:pt idx="42199">
                  <c:v>0.48841435185185184</c:v>
                </c:pt>
                <c:pt idx="42200">
                  <c:v>0.48842592592592587</c:v>
                </c:pt>
                <c:pt idx="42201">
                  <c:v>0.48843750000000002</c:v>
                </c:pt>
                <c:pt idx="42202">
                  <c:v>0.48844907407407406</c:v>
                </c:pt>
                <c:pt idx="42203">
                  <c:v>0.48846064814814816</c:v>
                </c:pt>
                <c:pt idx="42204">
                  <c:v>0.4884722222222222</c:v>
                </c:pt>
                <c:pt idx="42205">
                  <c:v>0.48848379629629629</c:v>
                </c:pt>
                <c:pt idx="42206">
                  <c:v>0.48849537037037033</c:v>
                </c:pt>
                <c:pt idx="42207">
                  <c:v>0.48850694444444448</c:v>
                </c:pt>
                <c:pt idx="42208">
                  <c:v>0.48851851851851852</c:v>
                </c:pt>
                <c:pt idx="42209">
                  <c:v>0.48853009259259261</c:v>
                </c:pt>
                <c:pt idx="42210">
                  <c:v>0.48854166666666665</c:v>
                </c:pt>
                <c:pt idx="42211">
                  <c:v>0.48855324074074075</c:v>
                </c:pt>
                <c:pt idx="42212">
                  <c:v>0.48856481481481479</c:v>
                </c:pt>
                <c:pt idx="42213">
                  <c:v>0.48857638888888894</c:v>
                </c:pt>
                <c:pt idx="42214">
                  <c:v>0.48858796296296297</c:v>
                </c:pt>
                <c:pt idx="42215">
                  <c:v>0.48859953703703707</c:v>
                </c:pt>
                <c:pt idx="42216">
                  <c:v>0.48861111111111111</c:v>
                </c:pt>
                <c:pt idx="42217">
                  <c:v>0.4886226851851852</c:v>
                </c:pt>
                <c:pt idx="42218">
                  <c:v>0.48863425925925924</c:v>
                </c:pt>
                <c:pt idx="42219">
                  <c:v>0.48864583333333328</c:v>
                </c:pt>
                <c:pt idx="42220">
                  <c:v>0.48865740740740743</c:v>
                </c:pt>
                <c:pt idx="42221">
                  <c:v>0.48866898148148147</c:v>
                </c:pt>
                <c:pt idx="42222">
                  <c:v>0.48868055555555556</c:v>
                </c:pt>
                <c:pt idx="42223">
                  <c:v>0.4886921296296296</c:v>
                </c:pt>
                <c:pt idx="42224">
                  <c:v>0.4887037037037037</c:v>
                </c:pt>
                <c:pt idx="42225">
                  <c:v>0.48871527777777773</c:v>
                </c:pt>
                <c:pt idx="42226">
                  <c:v>0.48872685185185188</c:v>
                </c:pt>
                <c:pt idx="42227">
                  <c:v>0.48873842592592592</c:v>
                </c:pt>
                <c:pt idx="42228">
                  <c:v>0.48875000000000002</c:v>
                </c:pt>
                <c:pt idx="42229">
                  <c:v>0.48876157407407406</c:v>
                </c:pt>
                <c:pt idx="42230">
                  <c:v>0.48877314814814815</c:v>
                </c:pt>
                <c:pt idx="42231">
                  <c:v>0.48878472222222219</c:v>
                </c:pt>
                <c:pt idx="42232">
                  <c:v>0.48879629629629634</c:v>
                </c:pt>
                <c:pt idx="42233">
                  <c:v>0.48880787037037038</c:v>
                </c:pt>
                <c:pt idx="42234">
                  <c:v>0.48881944444444447</c:v>
                </c:pt>
                <c:pt idx="42235">
                  <c:v>0.48883101851851851</c:v>
                </c:pt>
                <c:pt idx="42236">
                  <c:v>0.48884259259259261</c:v>
                </c:pt>
                <c:pt idx="42237">
                  <c:v>0.48885416666666665</c:v>
                </c:pt>
                <c:pt idx="42238">
                  <c:v>0.4888657407407408</c:v>
                </c:pt>
                <c:pt idx="42239">
                  <c:v>0.48887731481481483</c:v>
                </c:pt>
                <c:pt idx="42240">
                  <c:v>0.48888888888888887</c:v>
                </c:pt>
                <c:pt idx="42241">
                  <c:v>0.48890046296296297</c:v>
                </c:pt>
                <c:pt idx="42242">
                  <c:v>0.48891203703703701</c:v>
                </c:pt>
                <c:pt idx="42243">
                  <c:v>0.4889236111111111</c:v>
                </c:pt>
                <c:pt idx="42244">
                  <c:v>0.48893518518518514</c:v>
                </c:pt>
                <c:pt idx="42245">
                  <c:v>0.48894675925925929</c:v>
                </c:pt>
                <c:pt idx="42246">
                  <c:v>0.48895833333333333</c:v>
                </c:pt>
                <c:pt idx="42247">
                  <c:v>0.48896990740740742</c:v>
                </c:pt>
                <c:pt idx="42248">
                  <c:v>0.48898148148148146</c:v>
                </c:pt>
                <c:pt idx="42249">
                  <c:v>0.48899305555555556</c:v>
                </c:pt>
                <c:pt idx="42250">
                  <c:v>0.48900462962962959</c:v>
                </c:pt>
                <c:pt idx="42251">
                  <c:v>0.48901620370370374</c:v>
                </c:pt>
                <c:pt idx="42252">
                  <c:v>0.48902777777777778</c:v>
                </c:pt>
                <c:pt idx="42253">
                  <c:v>0.48903935185185188</c:v>
                </c:pt>
                <c:pt idx="42254">
                  <c:v>0.48905092592592592</c:v>
                </c:pt>
                <c:pt idx="42255">
                  <c:v>0.48906250000000001</c:v>
                </c:pt>
                <c:pt idx="42256">
                  <c:v>0.48907407407407405</c:v>
                </c:pt>
                <c:pt idx="42257">
                  <c:v>0.4890856481481482</c:v>
                </c:pt>
                <c:pt idx="42258">
                  <c:v>0.48909722222222224</c:v>
                </c:pt>
                <c:pt idx="42259">
                  <c:v>0.48910879629629633</c:v>
                </c:pt>
                <c:pt idx="42260">
                  <c:v>0.48912037037037037</c:v>
                </c:pt>
                <c:pt idx="42261">
                  <c:v>0.48913194444444441</c:v>
                </c:pt>
                <c:pt idx="42262">
                  <c:v>0.48914351851851851</c:v>
                </c:pt>
                <c:pt idx="42263">
                  <c:v>0.48915509259259254</c:v>
                </c:pt>
                <c:pt idx="42264">
                  <c:v>0.48916666666666669</c:v>
                </c:pt>
                <c:pt idx="42265">
                  <c:v>0.48917824074074073</c:v>
                </c:pt>
                <c:pt idx="42266">
                  <c:v>0.48918981481481483</c:v>
                </c:pt>
                <c:pt idx="42267">
                  <c:v>0.48920138888888887</c:v>
                </c:pt>
                <c:pt idx="42268">
                  <c:v>0.48921296296296296</c:v>
                </c:pt>
                <c:pt idx="42269">
                  <c:v>0.489224537037037</c:v>
                </c:pt>
                <c:pt idx="42270">
                  <c:v>0.48923611111111115</c:v>
                </c:pt>
                <c:pt idx="42271">
                  <c:v>0.48924768518518519</c:v>
                </c:pt>
                <c:pt idx="42272">
                  <c:v>0.48925925925925928</c:v>
                </c:pt>
                <c:pt idx="42273">
                  <c:v>0.48927083333333332</c:v>
                </c:pt>
                <c:pt idx="42274">
                  <c:v>0.48928240740740742</c:v>
                </c:pt>
                <c:pt idx="42275">
                  <c:v>0.48929398148148145</c:v>
                </c:pt>
                <c:pt idx="42276">
                  <c:v>0.4893055555555556</c:v>
                </c:pt>
                <c:pt idx="42277">
                  <c:v>0.48931712962962964</c:v>
                </c:pt>
                <c:pt idx="42278">
                  <c:v>0.48932870370370374</c:v>
                </c:pt>
                <c:pt idx="42279">
                  <c:v>0.48934027777777778</c:v>
                </c:pt>
                <c:pt idx="42280">
                  <c:v>0.48935185185185182</c:v>
                </c:pt>
                <c:pt idx="42281">
                  <c:v>0.48936342592592591</c:v>
                </c:pt>
                <c:pt idx="42282">
                  <c:v>0.48937499999999995</c:v>
                </c:pt>
                <c:pt idx="42283">
                  <c:v>0.4893865740740741</c:v>
                </c:pt>
                <c:pt idx="42284">
                  <c:v>0.48939814814814814</c:v>
                </c:pt>
                <c:pt idx="42285">
                  <c:v>0.48940972222222223</c:v>
                </c:pt>
                <c:pt idx="42286">
                  <c:v>0.48942129629629627</c:v>
                </c:pt>
                <c:pt idx="42287">
                  <c:v>0.48943287037037037</c:v>
                </c:pt>
                <c:pt idx="42288">
                  <c:v>0.4894444444444444</c:v>
                </c:pt>
                <c:pt idx="42289">
                  <c:v>0.48945601851851855</c:v>
                </c:pt>
                <c:pt idx="42290">
                  <c:v>0.48946759259259259</c:v>
                </c:pt>
                <c:pt idx="42291">
                  <c:v>0.48947916666666669</c:v>
                </c:pt>
                <c:pt idx="42292">
                  <c:v>0.48949074074074073</c:v>
                </c:pt>
                <c:pt idx="42293">
                  <c:v>0.48950231481481482</c:v>
                </c:pt>
                <c:pt idx="42294">
                  <c:v>0.48951388888888886</c:v>
                </c:pt>
                <c:pt idx="42295">
                  <c:v>0.48952546296296301</c:v>
                </c:pt>
                <c:pt idx="42296">
                  <c:v>0.48953703703703705</c:v>
                </c:pt>
                <c:pt idx="42297">
                  <c:v>0.48954861111111114</c:v>
                </c:pt>
                <c:pt idx="42298">
                  <c:v>0.48956018518518518</c:v>
                </c:pt>
                <c:pt idx="42299">
                  <c:v>0.48957175925925928</c:v>
                </c:pt>
                <c:pt idx="42300">
                  <c:v>0.48958333333333331</c:v>
                </c:pt>
                <c:pt idx="42301">
                  <c:v>0.48959490740740735</c:v>
                </c:pt>
                <c:pt idx="42302">
                  <c:v>0.4896064814814815</c:v>
                </c:pt>
                <c:pt idx="42303">
                  <c:v>0.48961805555555554</c:v>
                </c:pt>
                <c:pt idx="42304">
                  <c:v>0.48962962962962964</c:v>
                </c:pt>
                <c:pt idx="42305">
                  <c:v>0.48964120370370368</c:v>
                </c:pt>
                <c:pt idx="42306">
                  <c:v>0.48965277777777777</c:v>
                </c:pt>
                <c:pt idx="42307">
                  <c:v>0.48966435185185181</c:v>
                </c:pt>
                <c:pt idx="42308">
                  <c:v>0.48967592592592596</c:v>
                </c:pt>
                <c:pt idx="42309">
                  <c:v>0.4896875</c:v>
                </c:pt>
                <c:pt idx="42310">
                  <c:v>0.48969907407407409</c:v>
                </c:pt>
                <c:pt idx="42311">
                  <c:v>0.48971064814814813</c:v>
                </c:pt>
                <c:pt idx="42312">
                  <c:v>0.48972222222222223</c:v>
                </c:pt>
                <c:pt idx="42313">
                  <c:v>0.48973379629629626</c:v>
                </c:pt>
                <c:pt idx="42314">
                  <c:v>0.48974537037037041</c:v>
                </c:pt>
                <c:pt idx="42315">
                  <c:v>0.48975694444444445</c:v>
                </c:pt>
                <c:pt idx="42316">
                  <c:v>0.48976851851851855</c:v>
                </c:pt>
                <c:pt idx="42317">
                  <c:v>0.48978009259259259</c:v>
                </c:pt>
                <c:pt idx="42318">
                  <c:v>0.48979166666666668</c:v>
                </c:pt>
                <c:pt idx="42319">
                  <c:v>0.48980324074074072</c:v>
                </c:pt>
                <c:pt idx="42320">
                  <c:v>0.48981481481481487</c:v>
                </c:pt>
                <c:pt idx="42321">
                  <c:v>0.48982638888888891</c:v>
                </c:pt>
                <c:pt idx="42322">
                  <c:v>0.48983796296296295</c:v>
                </c:pt>
                <c:pt idx="42323">
                  <c:v>0.48984953703703704</c:v>
                </c:pt>
                <c:pt idx="42324">
                  <c:v>0.48986111111111108</c:v>
                </c:pt>
                <c:pt idx="42325">
                  <c:v>0.48987268518518517</c:v>
                </c:pt>
                <c:pt idx="42326">
                  <c:v>0.48988425925925921</c:v>
                </c:pt>
                <c:pt idx="42327">
                  <c:v>0.48989583333333336</c:v>
                </c:pt>
                <c:pt idx="42328">
                  <c:v>0.4899074074074074</c:v>
                </c:pt>
                <c:pt idx="42329">
                  <c:v>0.4899189814814815</c:v>
                </c:pt>
                <c:pt idx="42330">
                  <c:v>0.48993055555555554</c:v>
                </c:pt>
                <c:pt idx="42331">
                  <c:v>0.48994212962962963</c:v>
                </c:pt>
                <c:pt idx="42332">
                  <c:v>0.48995370370370367</c:v>
                </c:pt>
                <c:pt idx="42333">
                  <c:v>0.48996527777777782</c:v>
                </c:pt>
                <c:pt idx="42334">
                  <c:v>0.48997685185185186</c:v>
                </c:pt>
                <c:pt idx="42335">
                  <c:v>0.48998842592592595</c:v>
                </c:pt>
                <c:pt idx="42336">
                  <c:v>0.49</c:v>
                </c:pt>
                <c:pt idx="42337">
                  <c:v>0.49001157407407409</c:v>
                </c:pt>
                <c:pt idx="42338">
                  <c:v>0.49002314814814812</c:v>
                </c:pt>
                <c:pt idx="42339">
                  <c:v>0.49003472222222227</c:v>
                </c:pt>
                <c:pt idx="42340">
                  <c:v>0.49004629629629631</c:v>
                </c:pt>
                <c:pt idx="42341">
                  <c:v>0.49005787037037035</c:v>
                </c:pt>
                <c:pt idx="42342">
                  <c:v>0.49006944444444445</c:v>
                </c:pt>
                <c:pt idx="42343">
                  <c:v>0.49008101851851849</c:v>
                </c:pt>
                <c:pt idx="42344">
                  <c:v>0.49009259259259258</c:v>
                </c:pt>
                <c:pt idx="42345">
                  <c:v>0.49010416666666662</c:v>
                </c:pt>
                <c:pt idx="42346">
                  <c:v>0.49011574074074077</c:v>
                </c:pt>
                <c:pt idx="42347">
                  <c:v>0.49012731481481481</c:v>
                </c:pt>
                <c:pt idx="42348">
                  <c:v>0.4901388888888889</c:v>
                </c:pt>
                <c:pt idx="42349">
                  <c:v>0.49015046296296294</c:v>
                </c:pt>
                <c:pt idx="42350">
                  <c:v>0.49016203703703703</c:v>
                </c:pt>
                <c:pt idx="42351">
                  <c:v>0.49017361111111107</c:v>
                </c:pt>
                <c:pt idx="42352">
                  <c:v>0.49018518518518522</c:v>
                </c:pt>
                <c:pt idx="42353">
                  <c:v>0.49019675925925926</c:v>
                </c:pt>
                <c:pt idx="42354">
                  <c:v>0.49020833333333336</c:v>
                </c:pt>
                <c:pt idx="42355">
                  <c:v>0.4902199074074074</c:v>
                </c:pt>
                <c:pt idx="42356">
                  <c:v>0.49023148148148149</c:v>
                </c:pt>
                <c:pt idx="42357">
                  <c:v>0.49024305555555553</c:v>
                </c:pt>
                <c:pt idx="42358">
                  <c:v>0.49025462962962968</c:v>
                </c:pt>
                <c:pt idx="42359">
                  <c:v>0.49026620370370372</c:v>
                </c:pt>
                <c:pt idx="42360">
                  <c:v>0.49027777777777781</c:v>
                </c:pt>
                <c:pt idx="42361">
                  <c:v>0.49028935185185185</c:v>
                </c:pt>
                <c:pt idx="42362">
                  <c:v>0.49030092592592589</c:v>
                </c:pt>
                <c:pt idx="42363">
                  <c:v>0.49031249999999998</c:v>
                </c:pt>
                <c:pt idx="42364">
                  <c:v>0.49032407407407402</c:v>
                </c:pt>
                <c:pt idx="42365">
                  <c:v>0.49033564814814817</c:v>
                </c:pt>
                <c:pt idx="42366">
                  <c:v>0.49034722222222221</c:v>
                </c:pt>
                <c:pt idx="42367">
                  <c:v>0.49035879629629631</c:v>
                </c:pt>
                <c:pt idx="42368">
                  <c:v>0.49037037037037035</c:v>
                </c:pt>
                <c:pt idx="42369">
                  <c:v>0.49038194444444444</c:v>
                </c:pt>
                <c:pt idx="42370">
                  <c:v>0.49039351851851848</c:v>
                </c:pt>
                <c:pt idx="42371">
                  <c:v>0.49040509259259263</c:v>
                </c:pt>
                <c:pt idx="42372">
                  <c:v>0.49041666666666667</c:v>
                </c:pt>
                <c:pt idx="42373">
                  <c:v>0.49042824074074076</c:v>
                </c:pt>
                <c:pt idx="42374">
                  <c:v>0.4904398148148148</c:v>
                </c:pt>
                <c:pt idx="42375">
                  <c:v>0.4904513888888889</c:v>
                </c:pt>
                <c:pt idx="42376">
                  <c:v>0.49046296296296293</c:v>
                </c:pt>
                <c:pt idx="42377">
                  <c:v>0.49047453703703708</c:v>
                </c:pt>
                <c:pt idx="42378">
                  <c:v>0.49048611111111112</c:v>
                </c:pt>
                <c:pt idx="42379">
                  <c:v>0.49049768518518522</c:v>
                </c:pt>
                <c:pt idx="42380">
                  <c:v>0.49050925925925926</c:v>
                </c:pt>
                <c:pt idx="42381">
                  <c:v>0.49052083333333335</c:v>
                </c:pt>
                <c:pt idx="42382">
                  <c:v>0.49053240740740739</c:v>
                </c:pt>
                <c:pt idx="42383">
                  <c:v>0.49054398148148143</c:v>
                </c:pt>
                <c:pt idx="42384">
                  <c:v>0.49055555555555558</c:v>
                </c:pt>
                <c:pt idx="42385">
                  <c:v>0.49056712962962962</c:v>
                </c:pt>
                <c:pt idx="42386">
                  <c:v>0.49057870370370371</c:v>
                </c:pt>
                <c:pt idx="42387">
                  <c:v>0.49059027777777775</c:v>
                </c:pt>
                <c:pt idx="42388">
                  <c:v>0.49060185185185184</c:v>
                </c:pt>
                <c:pt idx="42389">
                  <c:v>0.49061342592592588</c:v>
                </c:pt>
                <c:pt idx="42390">
                  <c:v>0.49062500000000003</c:v>
                </c:pt>
                <c:pt idx="42391">
                  <c:v>0.49063657407407407</c:v>
                </c:pt>
                <c:pt idx="42392">
                  <c:v>0.49064814814814817</c:v>
                </c:pt>
                <c:pt idx="42393">
                  <c:v>0.49065972222222221</c:v>
                </c:pt>
                <c:pt idx="42394">
                  <c:v>0.4906712962962963</c:v>
                </c:pt>
                <c:pt idx="42395">
                  <c:v>0.49068287037037034</c:v>
                </c:pt>
                <c:pt idx="42396">
                  <c:v>0.49069444444444449</c:v>
                </c:pt>
                <c:pt idx="42397">
                  <c:v>0.49070601851851853</c:v>
                </c:pt>
                <c:pt idx="42398">
                  <c:v>0.49071759259259262</c:v>
                </c:pt>
                <c:pt idx="42399">
                  <c:v>0.49072916666666666</c:v>
                </c:pt>
                <c:pt idx="42400">
                  <c:v>0.49074074074074076</c:v>
                </c:pt>
                <c:pt idx="42401">
                  <c:v>0.49075231481481479</c:v>
                </c:pt>
                <c:pt idx="42402">
                  <c:v>0.49076388888888894</c:v>
                </c:pt>
                <c:pt idx="42403">
                  <c:v>0.49077546296296298</c:v>
                </c:pt>
                <c:pt idx="42404">
                  <c:v>0.49078703703703702</c:v>
                </c:pt>
                <c:pt idx="42405">
                  <c:v>0.49079861111111112</c:v>
                </c:pt>
                <c:pt idx="42406">
                  <c:v>0.49081018518518515</c:v>
                </c:pt>
                <c:pt idx="42407">
                  <c:v>0.49082175925925925</c:v>
                </c:pt>
                <c:pt idx="42408">
                  <c:v>0.49083333333333329</c:v>
                </c:pt>
                <c:pt idx="42409">
                  <c:v>0.49084490740740744</c:v>
                </c:pt>
                <c:pt idx="42410">
                  <c:v>0.49085648148148148</c:v>
                </c:pt>
                <c:pt idx="42411">
                  <c:v>0.49086805555555557</c:v>
                </c:pt>
                <c:pt idx="42412">
                  <c:v>0.49087962962962961</c:v>
                </c:pt>
                <c:pt idx="42413">
                  <c:v>0.4908912037037037</c:v>
                </c:pt>
                <c:pt idx="42414">
                  <c:v>0.49090277777777774</c:v>
                </c:pt>
                <c:pt idx="42415">
                  <c:v>0.49091435185185189</c:v>
                </c:pt>
                <c:pt idx="42416">
                  <c:v>0.49092592592592593</c:v>
                </c:pt>
                <c:pt idx="42417">
                  <c:v>0.49093750000000003</c:v>
                </c:pt>
                <c:pt idx="42418">
                  <c:v>0.49094907407407407</c:v>
                </c:pt>
                <c:pt idx="42419">
                  <c:v>0.49096064814814816</c:v>
                </c:pt>
                <c:pt idx="42420">
                  <c:v>0.4909722222222222</c:v>
                </c:pt>
                <c:pt idx="42421">
                  <c:v>0.49098379629629635</c:v>
                </c:pt>
                <c:pt idx="42422">
                  <c:v>0.49099537037037039</c:v>
                </c:pt>
                <c:pt idx="42423">
                  <c:v>0.49100694444444443</c:v>
                </c:pt>
                <c:pt idx="42424">
                  <c:v>0.49101851851851852</c:v>
                </c:pt>
                <c:pt idx="42425">
                  <c:v>0.49103009259259256</c:v>
                </c:pt>
                <c:pt idx="42426">
                  <c:v>0.49104166666666665</c:v>
                </c:pt>
                <c:pt idx="42427">
                  <c:v>0.49105324074074069</c:v>
                </c:pt>
                <c:pt idx="42428">
                  <c:v>0.49106481481481484</c:v>
                </c:pt>
                <c:pt idx="42429">
                  <c:v>0.49107638888888888</c:v>
                </c:pt>
                <c:pt idx="42430">
                  <c:v>0.49108796296296298</c:v>
                </c:pt>
                <c:pt idx="42431">
                  <c:v>0.49109953703703701</c:v>
                </c:pt>
                <c:pt idx="42432">
                  <c:v>0.49111111111111111</c:v>
                </c:pt>
                <c:pt idx="42433">
                  <c:v>0.49112268518518515</c:v>
                </c:pt>
                <c:pt idx="42434">
                  <c:v>0.4911342592592593</c:v>
                </c:pt>
                <c:pt idx="42435">
                  <c:v>0.49114583333333334</c:v>
                </c:pt>
                <c:pt idx="42436">
                  <c:v>0.49115740740740743</c:v>
                </c:pt>
                <c:pt idx="42437">
                  <c:v>0.49116898148148147</c:v>
                </c:pt>
                <c:pt idx="42438">
                  <c:v>0.49118055555555556</c:v>
                </c:pt>
                <c:pt idx="42439">
                  <c:v>0.4911921296296296</c:v>
                </c:pt>
                <c:pt idx="42440">
                  <c:v>0.49120370370370375</c:v>
                </c:pt>
                <c:pt idx="42441">
                  <c:v>0.49121527777777779</c:v>
                </c:pt>
                <c:pt idx="42442">
                  <c:v>0.49122685185185189</c:v>
                </c:pt>
                <c:pt idx="42443">
                  <c:v>0.49123842592592593</c:v>
                </c:pt>
                <c:pt idx="42444">
                  <c:v>0.49124999999999996</c:v>
                </c:pt>
                <c:pt idx="42445">
                  <c:v>0.49126157407407406</c:v>
                </c:pt>
                <c:pt idx="42446">
                  <c:v>0.4912731481481481</c:v>
                </c:pt>
                <c:pt idx="42447">
                  <c:v>0.49128472222222225</c:v>
                </c:pt>
                <c:pt idx="42448">
                  <c:v>0.49129629629629629</c:v>
                </c:pt>
                <c:pt idx="42449">
                  <c:v>0.49130787037037038</c:v>
                </c:pt>
                <c:pt idx="42450">
                  <c:v>0.49131944444444442</c:v>
                </c:pt>
                <c:pt idx="42451">
                  <c:v>0.49133101851851851</c:v>
                </c:pt>
                <c:pt idx="42452">
                  <c:v>0.49134259259259255</c:v>
                </c:pt>
                <c:pt idx="42453">
                  <c:v>0.4913541666666667</c:v>
                </c:pt>
                <c:pt idx="42454">
                  <c:v>0.49136574074074074</c:v>
                </c:pt>
                <c:pt idx="42455">
                  <c:v>0.49137731481481484</c:v>
                </c:pt>
                <c:pt idx="42456">
                  <c:v>0.49138888888888888</c:v>
                </c:pt>
                <c:pt idx="42457">
                  <c:v>0.49140046296296297</c:v>
                </c:pt>
                <c:pt idx="42458">
                  <c:v>0.49141203703703701</c:v>
                </c:pt>
                <c:pt idx="42459">
                  <c:v>0.49142361111111116</c:v>
                </c:pt>
                <c:pt idx="42460">
                  <c:v>0.4914351851851852</c:v>
                </c:pt>
                <c:pt idx="42461">
                  <c:v>0.49144675925925929</c:v>
                </c:pt>
                <c:pt idx="42462">
                  <c:v>0.49145833333333333</c:v>
                </c:pt>
                <c:pt idx="42463">
                  <c:v>0.49146990740740742</c:v>
                </c:pt>
                <c:pt idx="42464">
                  <c:v>0.49148148148148146</c:v>
                </c:pt>
                <c:pt idx="42465">
                  <c:v>0.4914930555555555</c:v>
                </c:pt>
                <c:pt idx="42466">
                  <c:v>0.49150462962962965</c:v>
                </c:pt>
                <c:pt idx="42467">
                  <c:v>0.49151620370370369</c:v>
                </c:pt>
                <c:pt idx="42468">
                  <c:v>0.49152777777777779</c:v>
                </c:pt>
                <c:pt idx="42469">
                  <c:v>0.49153935185185182</c:v>
                </c:pt>
                <c:pt idx="42470">
                  <c:v>0.49155092592592592</c:v>
                </c:pt>
                <c:pt idx="42471">
                  <c:v>0.49156249999999996</c:v>
                </c:pt>
                <c:pt idx="42472">
                  <c:v>0.49157407407407411</c:v>
                </c:pt>
                <c:pt idx="42473">
                  <c:v>0.49158564814814815</c:v>
                </c:pt>
                <c:pt idx="42474">
                  <c:v>0.49159722222222224</c:v>
                </c:pt>
                <c:pt idx="42475">
                  <c:v>0.49160879629629628</c:v>
                </c:pt>
                <c:pt idx="42476">
                  <c:v>0.49162037037037037</c:v>
                </c:pt>
                <c:pt idx="42477">
                  <c:v>0.49163194444444441</c:v>
                </c:pt>
                <c:pt idx="42478">
                  <c:v>0.49164351851851856</c:v>
                </c:pt>
                <c:pt idx="42479">
                  <c:v>0.4916550925925926</c:v>
                </c:pt>
                <c:pt idx="42480">
                  <c:v>0.4916666666666667</c:v>
                </c:pt>
                <c:pt idx="42481">
                  <c:v>0.49167824074074074</c:v>
                </c:pt>
                <c:pt idx="42482">
                  <c:v>0.49168981481481483</c:v>
                </c:pt>
                <c:pt idx="42483">
                  <c:v>0.49170138888888887</c:v>
                </c:pt>
                <c:pt idx="42484">
                  <c:v>0.49171296296296302</c:v>
                </c:pt>
                <c:pt idx="42485">
                  <c:v>0.49172453703703706</c:v>
                </c:pt>
                <c:pt idx="42486">
                  <c:v>0.4917361111111111</c:v>
                </c:pt>
                <c:pt idx="42487">
                  <c:v>0.49174768518518519</c:v>
                </c:pt>
                <c:pt idx="42488">
                  <c:v>0.49175925925925923</c:v>
                </c:pt>
                <c:pt idx="42489">
                  <c:v>0.49177083333333332</c:v>
                </c:pt>
                <c:pt idx="42490">
                  <c:v>0.49178240740740736</c:v>
                </c:pt>
                <c:pt idx="42491">
                  <c:v>0.49179398148148151</c:v>
                </c:pt>
                <c:pt idx="42492">
                  <c:v>0.49180555555555555</c:v>
                </c:pt>
                <c:pt idx="42493">
                  <c:v>0.49181712962962965</c:v>
                </c:pt>
                <c:pt idx="42494">
                  <c:v>0.49182870370370368</c:v>
                </c:pt>
                <c:pt idx="42495">
                  <c:v>0.49184027777777778</c:v>
                </c:pt>
                <c:pt idx="42496">
                  <c:v>0.49185185185185182</c:v>
                </c:pt>
                <c:pt idx="42497">
                  <c:v>0.49186342592592597</c:v>
                </c:pt>
                <c:pt idx="42498">
                  <c:v>0.49187500000000001</c:v>
                </c:pt>
                <c:pt idx="42499">
                  <c:v>0.4918865740740741</c:v>
                </c:pt>
                <c:pt idx="42500">
                  <c:v>0.49189814814814814</c:v>
                </c:pt>
                <c:pt idx="42501">
                  <c:v>0.49190972222222223</c:v>
                </c:pt>
                <c:pt idx="42502">
                  <c:v>0.49192129629629627</c:v>
                </c:pt>
                <c:pt idx="42503">
                  <c:v>0.49193287037037042</c:v>
                </c:pt>
                <c:pt idx="42504">
                  <c:v>0.49194444444444446</c:v>
                </c:pt>
                <c:pt idx="42505">
                  <c:v>0.4919560185185185</c:v>
                </c:pt>
                <c:pt idx="42506">
                  <c:v>0.4919675925925926</c:v>
                </c:pt>
                <c:pt idx="42507">
                  <c:v>0.49197916666666663</c:v>
                </c:pt>
                <c:pt idx="42508">
                  <c:v>0.49199074074074073</c:v>
                </c:pt>
                <c:pt idx="42509">
                  <c:v>0.49200231481481477</c:v>
                </c:pt>
                <c:pt idx="42510">
                  <c:v>0.49201388888888892</c:v>
                </c:pt>
                <c:pt idx="42511">
                  <c:v>0.49202546296296296</c:v>
                </c:pt>
                <c:pt idx="42512">
                  <c:v>0.49203703703703705</c:v>
                </c:pt>
                <c:pt idx="42513">
                  <c:v>0.49204861111111109</c:v>
                </c:pt>
                <c:pt idx="42514">
                  <c:v>0.49206018518518518</c:v>
                </c:pt>
                <c:pt idx="42515">
                  <c:v>0.49207175925925922</c:v>
                </c:pt>
                <c:pt idx="42516">
                  <c:v>0.49208333333333337</c:v>
                </c:pt>
                <c:pt idx="42517">
                  <c:v>0.49209490740740741</c:v>
                </c:pt>
                <c:pt idx="42518">
                  <c:v>0.49210648148148151</c:v>
                </c:pt>
                <c:pt idx="42519">
                  <c:v>0.49211805555555554</c:v>
                </c:pt>
                <c:pt idx="42520">
                  <c:v>0.49212962962962964</c:v>
                </c:pt>
                <c:pt idx="42521">
                  <c:v>0.49214120370370368</c:v>
                </c:pt>
                <c:pt idx="42522">
                  <c:v>0.49215277777777783</c:v>
                </c:pt>
                <c:pt idx="42523">
                  <c:v>0.49216435185185187</c:v>
                </c:pt>
                <c:pt idx="42524">
                  <c:v>0.49217592592592596</c:v>
                </c:pt>
                <c:pt idx="42525">
                  <c:v>0.4921875</c:v>
                </c:pt>
                <c:pt idx="42526">
                  <c:v>0.49219907407407404</c:v>
                </c:pt>
                <c:pt idx="42527">
                  <c:v>0.49221064814814813</c:v>
                </c:pt>
                <c:pt idx="42528">
                  <c:v>0.49222222222222217</c:v>
                </c:pt>
                <c:pt idx="42529">
                  <c:v>0.49223379629629632</c:v>
                </c:pt>
                <c:pt idx="42530">
                  <c:v>0.49224537037037036</c:v>
                </c:pt>
                <c:pt idx="42531">
                  <c:v>0.49225694444444446</c:v>
                </c:pt>
                <c:pt idx="42532">
                  <c:v>0.49226851851851849</c:v>
                </c:pt>
                <c:pt idx="42533">
                  <c:v>0.49228009259259259</c:v>
                </c:pt>
                <c:pt idx="42534">
                  <c:v>0.49229166666666663</c:v>
                </c:pt>
                <c:pt idx="42535">
                  <c:v>0.49230324074074078</c:v>
                </c:pt>
                <c:pt idx="42536">
                  <c:v>0.49231481481481482</c:v>
                </c:pt>
                <c:pt idx="42537">
                  <c:v>0.49232638888888891</c:v>
                </c:pt>
                <c:pt idx="42538">
                  <c:v>0.49233796296296295</c:v>
                </c:pt>
                <c:pt idx="42539">
                  <c:v>0.49234953703703704</c:v>
                </c:pt>
                <c:pt idx="42540">
                  <c:v>0.49236111111111108</c:v>
                </c:pt>
                <c:pt idx="42541">
                  <c:v>0.49237268518518523</c:v>
                </c:pt>
                <c:pt idx="42542">
                  <c:v>0.49238425925925927</c:v>
                </c:pt>
                <c:pt idx="42543">
                  <c:v>0.49239583333333337</c:v>
                </c:pt>
                <c:pt idx="42544">
                  <c:v>0.4924074074074074</c:v>
                </c:pt>
                <c:pt idx="42545">
                  <c:v>0.4924189814814815</c:v>
                </c:pt>
                <c:pt idx="42546">
                  <c:v>0.49243055555555554</c:v>
                </c:pt>
                <c:pt idx="42547">
                  <c:v>0.49244212962962958</c:v>
                </c:pt>
                <c:pt idx="42548">
                  <c:v>0.49245370370370373</c:v>
                </c:pt>
                <c:pt idx="42549">
                  <c:v>0.49246527777777777</c:v>
                </c:pt>
                <c:pt idx="42550">
                  <c:v>0.49247685185185186</c:v>
                </c:pt>
                <c:pt idx="42551">
                  <c:v>0.4924884259259259</c:v>
                </c:pt>
                <c:pt idx="42552">
                  <c:v>0.49249999999999999</c:v>
                </c:pt>
                <c:pt idx="42553">
                  <c:v>0.49251157407407403</c:v>
                </c:pt>
                <c:pt idx="42554">
                  <c:v>0.49252314814814818</c:v>
                </c:pt>
                <c:pt idx="42555">
                  <c:v>0.49253472222222222</c:v>
                </c:pt>
                <c:pt idx="42556">
                  <c:v>0.49254629629629632</c:v>
                </c:pt>
                <c:pt idx="42557">
                  <c:v>0.49255787037037035</c:v>
                </c:pt>
                <c:pt idx="42558">
                  <c:v>0.49256944444444445</c:v>
                </c:pt>
                <c:pt idx="42559">
                  <c:v>0.49258101851851849</c:v>
                </c:pt>
                <c:pt idx="42560">
                  <c:v>0.49259259259259264</c:v>
                </c:pt>
                <c:pt idx="42561">
                  <c:v>0.49260416666666668</c:v>
                </c:pt>
                <c:pt idx="42562">
                  <c:v>0.49261574074074077</c:v>
                </c:pt>
                <c:pt idx="42563">
                  <c:v>0.49262731481481481</c:v>
                </c:pt>
                <c:pt idx="42564">
                  <c:v>0.4926388888888889</c:v>
                </c:pt>
                <c:pt idx="42565">
                  <c:v>0.49265046296296294</c:v>
                </c:pt>
                <c:pt idx="42566">
                  <c:v>0.49266203703703698</c:v>
                </c:pt>
                <c:pt idx="42567">
                  <c:v>0.49267361111111113</c:v>
                </c:pt>
                <c:pt idx="42568">
                  <c:v>0.49268518518518517</c:v>
                </c:pt>
                <c:pt idx="42569">
                  <c:v>0.49269675925925926</c:v>
                </c:pt>
                <c:pt idx="42570">
                  <c:v>0.4927083333333333</c:v>
                </c:pt>
                <c:pt idx="42571">
                  <c:v>0.4927199074074074</c:v>
                </c:pt>
                <c:pt idx="42572">
                  <c:v>0.49273148148148144</c:v>
                </c:pt>
                <c:pt idx="42573">
                  <c:v>0.49274305555555559</c:v>
                </c:pt>
                <c:pt idx="42574">
                  <c:v>0.49275462962962963</c:v>
                </c:pt>
                <c:pt idx="42575">
                  <c:v>0.49276620370370372</c:v>
                </c:pt>
                <c:pt idx="42576">
                  <c:v>0.49277777777777776</c:v>
                </c:pt>
                <c:pt idx="42577">
                  <c:v>0.49278935185185185</c:v>
                </c:pt>
                <c:pt idx="42578">
                  <c:v>0.49280092592592589</c:v>
                </c:pt>
                <c:pt idx="42579">
                  <c:v>0.49281250000000004</c:v>
                </c:pt>
                <c:pt idx="42580">
                  <c:v>0.49282407407407408</c:v>
                </c:pt>
                <c:pt idx="42581">
                  <c:v>0.49283564814814818</c:v>
                </c:pt>
                <c:pt idx="42582">
                  <c:v>0.49284722222222221</c:v>
                </c:pt>
                <c:pt idx="42583">
                  <c:v>0.49285879629629631</c:v>
                </c:pt>
                <c:pt idx="42584">
                  <c:v>0.49287037037037035</c:v>
                </c:pt>
                <c:pt idx="42585">
                  <c:v>0.4928819444444445</c:v>
                </c:pt>
                <c:pt idx="42586">
                  <c:v>0.49289351851851854</c:v>
                </c:pt>
                <c:pt idx="42587">
                  <c:v>0.49290509259259258</c:v>
                </c:pt>
                <c:pt idx="42588">
                  <c:v>0.49291666666666667</c:v>
                </c:pt>
                <c:pt idx="42589">
                  <c:v>0.49292824074074071</c:v>
                </c:pt>
                <c:pt idx="42590">
                  <c:v>0.4929398148148148</c:v>
                </c:pt>
                <c:pt idx="42591">
                  <c:v>0.49295138888888884</c:v>
                </c:pt>
                <c:pt idx="42592">
                  <c:v>0.49296296296296299</c:v>
                </c:pt>
                <c:pt idx="42593">
                  <c:v>0.49297453703703703</c:v>
                </c:pt>
                <c:pt idx="42594">
                  <c:v>0.49298611111111112</c:v>
                </c:pt>
                <c:pt idx="42595">
                  <c:v>0.49299768518518516</c:v>
                </c:pt>
                <c:pt idx="42596">
                  <c:v>0.49300925925925926</c:v>
                </c:pt>
                <c:pt idx="42597">
                  <c:v>0.4930208333333333</c:v>
                </c:pt>
                <c:pt idx="42598">
                  <c:v>0.49303240740740745</c:v>
                </c:pt>
                <c:pt idx="42599">
                  <c:v>0.49304398148148149</c:v>
                </c:pt>
                <c:pt idx="42600">
                  <c:v>0.49305555555555558</c:v>
                </c:pt>
                <c:pt idx="42601">
                  <c:v>0.49306712962962962</c:v>
                </c:pt>
                <c:pt idx="42602">
                  <c:v>0.49307870370370371</c:v>
                </c:pt>
                <c:pt idx="42603">
                  <c:v>0.49309027777777775</c:v>
                </c:pt>
                <c:pt idx="42604">
                  <c:v>0.4931018518518519</c:v>
                </c:pt>
                <c:pt idx="42605">
                  <c:v>0.49311342592592594</c:v>
                </c:pt>
                <c:pt idx="42606">
                  <c:v>0.49312500000000004</c:v>
                </c:pt>
                <c:pt idx="42607">
                  <c:v>0.49313657407407407</c:v>
                </c:pt>
                <c:pt idx="42608">
                  <c:v>0.49314814814814811</c:v>
                </c:pt>
                <c:pt idx="42609">
                  <c:v>0.49315972222222221</c:v>
                </c:pt>
                <c:pt idx="42610">
                  <c:v>0.49317129629629625</c:v>
                </c:pt>
                <c:pt idx="42611">
                  <c:v>0.4931828703703704</c:v>
                </c:pt>
                <c:pt idx="42612">
                  <c:v>0.49319444444444444</c:v>
                </c:pt>
                <c:pt idx="42613">
                  <c:v>0.49320601851851853</c:v>
                </c:pt>
                <c:pt idx="42614">
                  <c:v>0.49321759259259257</c:v>
                </c:pt>
                <c:pt idx="42615">
                  <c:v>0.49322916666666666</c:v>
                </c:pt>
                <c:pt idx="42616">
                  <c:v>0.4932407407407407</c:v>
                </c:pt>
                <c:pt idx="42617">
                  <c:v>0.49325231481481485</c:v>
                </c:pt>
                <c:pt idx="42618">
                  <c:v>0.49326388888888889</c:v>
                </c:pt>
                <c:pt idx="42619">
                  <c:v>0.49327546296296299</c:v>
                </c:pt>
                <c:pt idx="42620">
                  <c:v>0.49328703703703702</c:v>
                </c:pt>
                <c:pt idx="42621">
                  <c:v>0.49329861111111112</c:v>
                </c:pt>
                <c:pt idx="42622">
                  <c:v>0.49331018518518516</c:v>
                </c:pt>
                <c:pt idx="42623">
                  <c:v>0.49332175925925931</c:v>
                </c:pt>
                <c:pt idx="42624">
                  <c:v>0.49333333333333335</c:v>
                </c:pt>
                <c:pt idx="42625">
                  <c:v>0.49334490740740744</c:v>
                </c:pt>
                <c:pt idx="42626">
                  <c:v>0.49335648148148148</c:v>
                </c:pt>
                <c:pt idx="42627">
                  <c:v>0.49336805555555557</c:v>
                </c:pt>
                <c:pt idx="42628">
                  <c:v>0.49337962962962961</c:v>
                </c:pt>
                <c:pt idx="42629">
                  <c:v>0.49339120370370365</c:v>
                </c:pt>
                <c:pt idx="42630">
                  <c:v>0.4934027777777778</c:v>
                </c:pt>
                <c:pt idx="42631">
                  <c:v>0.49341435185185184</c:v>
                </c:pt>
                <c:pt idx="42632">
                  <c:v>0.49342592592592593</c:v>
                </c:pt>
                <c:pt idx="42633">
                  <c:v>0.49343749999999997</c:v>
                </c:pt>
                <c:pt idx="42634">
                  <c:v>0.49344907407407407</c:v>
                </c:pt>
                <c:pt idx="42635">
                  <c:v>0.49346064814814811</c:v>
                </c:pt>
                <c:pt idx="42636">
                  <c:v>0.49347222222222226</c:v>
                </c:pt>
                <c:pt idx="42637">
                  <c:v>0.4934837962962963</c:v>
                </c:pt>
                <c:pt idx="42638">
                  <c:v>0.49349537037037039</c:v>
                </c:pt>
                <c:pt idx="42639">
                  <c:v>0.49350694444444443</c:v>
                </c:pt>
                <c:pt idx="42640">
                  <c:v>0.49351851851851852</c:v>
                </c:pt>
                <c:pt idx="42641">
                  <c:v>0.49353009259259256</c:v>
                </c:pt>
                <c:pt idx="42642">
                  <c:v>0.49354166666666671</c:v>
                </c:pt>
                <c:pt idx="42643">
                  <c:v>0.49355324074074075</c:v>
                </c:pt>
                <c:pt idx="42644">
                  <c:v>0.49356481481481485</c:v>
                </c:pt>
                <c:pt idx="42645">
                  <c:v>0.49357638888888888</c:v>
                </c:pt>
                <c:pt idx="42646">
                  <c:v>0.49358796296296298</c:v>
                </c:pt>
                <c:pt idx="42647">
                  <c:v>0.49359953703703702</c:v>
                </c:pt>
                <c:pt idx="42648">
                  <c:v>0.49361111111111106</c:v>
                </c:pt>
                <c:pt idx="42649">
                  <c:v>0.49362268518518521</c:v>
                </c:pt>
                <c:pt idx="42650">
                  <c:v>0.49363425925925924</c:v>
                </c:pt>
                <c:pt idx="42651">
                  <c:v>0.49364583333333334</c:v>
                </c:pt>
                <c:pt idx="42652">
                  <c:v>0.49365740740740738</c:v>
                </c:pt>
                <c:pt idx="42653">
                  <c:v>0.49366898148148147</c:v>
                </c:pt>
                <c:pt idx="42654">
                  <c:v>0.49368055555555551</c:v>
                </c:pt>
                <c:pt idx="42655">
                  <c:v>0.49369212962962966</c:v>
                </c:pt>
                <c:pt idx="42656">
                  <c:v>0.4937037037037037</c:v>
                </c:pt>
                <c:pt idx="42657">
                  <c:v>0.49371527777777779</c:v>
                </c:pt>
                <c:pt idx="42658">
                  <c:v>0.49372685185185183</c:v>
                </c:pt>
                <c:pt idx="42659">
                  <c:v>0.49373842592592593</c:v>
                </c:pt>
                <c:pt idx="42660">
                  <c:v>0.49374999999999997</c:v>
                </c:pt>
                <c:pt idx="42661">
                  <c:v>0.49376157407407412</c:v>
                </c:pt>
                <c:pt idx="42662">
                  <c:v>0.49377314814814816</c:v>
                </c:pt>
                <c:pt idx="42663">
                  <c:v>0.49378472222222225</c:v>
                </c:pt>
                <c:pt idx="42664">
                  <c:v>0.49379629629629629</c:v>
                </c:pt>
                <c:pt idx="42665">
                  <c:v>0.49380787037037038</c:v>
                </c:pt>
                <c:pt idx="42666">
                  <c:v>0.49381944444444442</c:v>
                </c:pt>
                <c:pt idx="42667">
                  <c:v>0.49383101851851857</c:v>
                </c:pt>
                <c:pt idx="42668">
                  <c:v>0.49384259259259261</c:v>
                </c:pt>
                <c:pt idx="42669">
                  <c:v>0.49385416666666665</c:v>
                </c:pt>
                <c:pt idx="42670">
                  <c:v>0.49386574074074074</c:v>
                </c:pt>
                <c:pt idx="42671">
                  <c:v>0.49387731481481478</c:v>
                </c:pt>
                <c:pt idx="42672">
                  <c:v>0.49388888888888888</c:v>
                </c:pt>
                <c:pt idx="42673">
                  <c:v>0.49390046296296292</c:v>
                </c:pt>
                <c:pt idx="42674">
                  <c:v>0.49391203703703707</c:v>
                </c:pt>
                <c:pt idx="42675">
                  <c:v>0.4939236111111111</c:v>
                </c:pt>
                <c:pt idx="42676">
                  <c:v>0.4939351851851852</c:v>
                </c:pt>
                <c:pt idx="42677">
                  <c:v>0.49394675925925924</c:v>
                </c:pt>
                <c:pt idx="42678">
                  <c:v>0.49395833333333333</c:v>
                </c:pt>
                <c:pt idx="42679">
                  <c:v>0.49396990740740737</c:v>
                </c:pt>
                <c:pt idx="42680">
                  <c:v>0.49398148148148152</c:v>
                </c:pt>
                <c:pt idx="42681">
                  <c:v>0.49399305555555556</c:v>
                </c:pt>
                <c:pt idx="42682">
                  <c:v>0.49400462962962965</c:v>
                </c:pt>
                <c:pt idx="42683">
                  <c:v>0.49401620370370369</c:v>
                </c:pt>
                <c:pt idx="42684">
                  <c:v>0.49402777777777779</c:v>
                </c:pt>
                <c:pt idx="42685">
                  <c:v>0.49403935185185183</c:v>
                </c:pt>
                <c:pt idx="42686">
                  <c:v>0.49405092592592598</c:v>
                </c:pt>
                <c:pt idx="42687">
                  <c:v>0.49406250000000002</c:v>
                </c:pt>
                <c:pt idx="42688">
                  <c:v>0.49407407407407411</c:v>
                </c:pt>
                <c:pt idx="42689">
                  <c:v>0.49408564814814815</c:v>
                </c:pt>
                <c:pt idx="42690">
                  <c:v>0.49409722222222219</c:v>
                </c:pt>
                <c:pt idx="42691">
                  <c:v>0.49410879629629628</c:v>
                </c:pt>
                <c:pt idx="42692">
                  <c:v>0.49412037037037032</c:v>
                </c:pt>
                <c:pt idx="42693">
                  <c:v>0.49413194444444447</c:v>
                </c:pt>
                <c:pt idx="42694">
                  <c:v>0.49414351851851851</c:v>
                </c:pt>
                <c:pt idx="42695">
                  <c:v>0.4941550925925926</c:v>
                </c:pt>
                <c:pt idx="42696">
                  <c:v>0.49416666666666664</c:v>
                </c:pt>
                <c:pt idx="42697">
                  <c:v>0.49417824074074074</c:v>
                </c:pt>
                <c:pt idx="42698">
                  <c:v>0.49418981481481478</c:v>
                </c:pt>
                <c:pt idx="42699">
                  <c:v>0.49420138888888893</c:v>
                </c:pt>
                <c:pt idx="42700">
                  <c:v>0.49421296296296297</c:v>
                </c:pt>
                <c:pt idx="42701">
                  <c:v>0.49422453703703706</c:v>
                </c:pt>
                <c:pt idx="42702">
                  <c:v>0.4942361111111111</c:v>
                </c:pt>
                <c:pt idx="42703">
                  <c:v>0.49424768518518519</c:v>
                </c:pt>
                <c:pt idx="42704">
                  <c:v>0.49425925925925923</c:v>
                </c:pt>
                <c:pt idx="42705">
                  <c:v>0.49427083333333338</c:v>
                </c:pt>
                <c:pt idx="42706">
                  <c:v>0.49428240740740742</c:v>
                </c:pt>
                <c:pt idx="42707">
                  <c:v>0.49429398148148151</c:v>
                </c:pt>
                <c:pt idx="42708">
                  <c:v>0.49430555555555555</c:v>
                </c:pt>
                <c:pt idx="42709">
                  <c:v>0.49431712962962965</c:v>
                </c:pt>
                <c:pt idx="42710">
                  <c:v>0.49432870370370369</c:v>
                </c:pt>
                <c:pt idx="42711">
                  <c:v>0.49434027777777773</c:v>
                </c:pt>
                <c:pt idx="42712">
                  <c:v>0.49435185185185188</c:v>
                </c:pt>
                <c:pt idx="42713">
                  <c:v>0.49436342592592591</c:v>
                </c:pt>
                <c:pt idx="42714">
                  <c:v>0.49437500000000001</c:v>
                </c:pt>
                <c:pt idx="42715">
                  <c:v>0.49438657407407405</c:v>
                </c:pt>
                <c:pt idx="42716">
                  <c:v>0.49439814814814814</c:v>
                </c:pt>
                <c:pt idx="42717">
                  <c:v>0.49440972222222218</c:v>
                </c:pt>
                <c:pt idx="42718">
                  <c:v>0.49442129629629633</c:v>
                </c:pt>
                <c:pt idx="42719">
                  <c:v>0.49443287037037037</c:v>
                </c:pt>
                <c:pt idx="42720">
                  <c:v>0.49444444444444446</c:v>
                </c:pt>
                <c:pt idx="42721">
                  <c:v>0.4944560185185185</c:v>
                </c:pt>
                <c:pt idx="42722">
                  <c:v>0.4944675925925926</c:v>
                </c:pt>
                <c:pt idx="42723">
                  <c:v>0.49447916666666664</c:v>
                </c:pt>
                <c:pt idx="42724">
                  <c:v>0.49449074074074079</c:v>
                </c:pt>
                <c:pt idx="42725">
                  <c:v>0.49450231481481483</c:v>
                </c:pt>
                <c:pt idx="42726">
                  <c:v>0.49451388888888892</c:v>
                </c:pt>
                <c:pt idx="42727">
                  <c:v>0.49452546296296296</c:v>
                </c:pt>
                <c:pt idx="42728">
                  <c:v>0.49453703703703705</c:v>
                </c:pt>
                <c:pt idx="42729">
                  <c:v>0.49454861111111109</c:v>
                </c:pt>
                <c:pt idx="42730">
                  <c:v>0.49456018518518513</c:v>
                </c:pt>
                <c:pt idx="42731">
                  <c:v>0.49457175925925928</c:v>
                </c:pt>
                <c:pt idx="42732">
                  <c:v>0.49458333333333332</c:v>
                </c:pt>
                <c:pt idx="42733">
                  <c:v>0.49459490740740741</c:v>
                </c:pt>
                <c:pt idx="42734">
                  <c:v>0.49460648148148145</c:v>
                </c:pt>
                <c:pt idx="42735">
                  <c:v>0.49461805555555555</c:v>
                </c:pt>
                <c:pt idx="42736">
                  <c:v>0.49462962962962959</c:v>
                </c:pt>
                <c:pt idx="42737">
                  <c:v>0.49464120370370374</c:v>
                </c:pt>
                <c:pt idx="42738">
                  <c:v>0.49465277777777777</c:v>
                </c:pt>
                <c:pt idx="42739">
                  <c:v>0.49466435185185187</c:v>
                </c:pt>
                <c:pt idx="42740">
                  <c:v>0.49467592592592591</c:v>
                </c:pt>
                <c:pt idx="42741">
                  <c:v>0.4946875</c:v>
                </c:pt>
                <c:pt idx="42742">
                  <c:v>0.49469907407407404</c:v>
                </c:pt>
                <c:pt idx="42743">
                  <c:v>0.49471064814814819</c:v>
                </c:pt>
                <c:pt idx="42744">
                  <c:v>0.49472222222222223</c:v>
                </c:pt>
                <c:pt idx="42745">
                  <c:v>0.49473379629629632</c:v>
                </c:pt>
                <c:pt idx="42746">
                  <c:v>0.49474537037037036</c:v>
                </c:pt>
                <c:pt idx="42747">
                  <c:v>0.49475694444444446</c:v>
                </c:pt>
                <c:pt idx="42748">
                  <c:v>0.4947685185185185</c:v>
                </c:pt>
                <c:pt idx="42749">
                  <c:v>0.49478009259259265</c:v>
                </c:pt>
                <c:pt idx="42750">
                  <c:v>0.49479166666666669</c:v>
                </c:pt>
                <c:pt idx="42751">
                  <c:v>0.49480324074074072</c:v>
                </c:pt>
                <c:pt idx="42752">
                  <c:v>0.49481481481481482</c:v>
                </c:pt>
                <c:pt idx="42753">
                  <c:v>0.49482638888888886</c:v>
                </c:pt>
                <c:pt idx="42754">
                  <c:v>0.49483796296296295</c:v>
                </c:pt>
                <c:pt idx="42755">
                  <c:v>0.49484953703703699</c:v>
                </c:pt>
                <c:pt idx="42756">
                  <c:v>0.49486111111111114</c:v>
                </c:pt>
                <c:pt idx="42757">
                  <c:v>0.49487268518518518</c:v>
                </c:pt>
                <c:pt idx="42758">
                  <c:v>0.49488425925925927</c:v>
                </c:pt>
                <c:pt idx="42759">
                  <c:v>0.49489583333333331</c:v>
                </c:pt>
                <c:pt idx="42760">
                  <c:v>0.49490740740740741</c:v>
                </c:pt>
                <c:pt idx="42761">
                  <c:v>0.49491898148148145</c:v>
                </c:pt>
                <c:pt idx="42762">
                  <c:v>0.4949305555555556</c:v>
                </c:pt>
                <c:pt idx="42763">
                  <c:v>0.49494212962962963</c:v>
                </c:pt>
                <c:pt idx="42764">
                  <c:v>0.49495370370370373</c:v>
                </c:pt>
                <c:pt idx="42765">
                  <c:v>0.49496527777777777</c:v>
                </c:pt>
                <c:pt idx="42766">
                  <c:v>0.49497685185185186</c:v>
                </c:pt>
                <c:pt idx="42767">
                  <c:v>0.4949884259259259</c:v>
                </c:pt>
                <c:pt idx="42768">
                  <c:v>0.49500000000000005</c:v>
                </c:pt>
                <c:pt idx="42769">
                  <c:v>0.49501157407407409</c:v>
                </c:pt>
                <c:pt idx="42770">
                  <c:v>0.49502314814814818</c:v>
                </c:pt>
                <c:pt idx="42771">
                  <c:v>0.49503472222222222</c:v>
                </c:pt>
                <c:pt idx="42772">
                  <c:v>0.49504629629629626</c:v>
                </c:pt>
                <c:pt idx="42773">
                  <c:v>0.49505787037037036</c:v>
                </c:pt>
                <c:pt idx="42774">
                  <c:v>0.4950694444444444</c:v>
                </c:pt>
                <c:pt idx="42775">
                  <c:v>0.49508101851851855</c:v>
                </c:pt>
                <c:pt idx="42776">
                  <c:v>0.49509259259259258</c:v>
                </c:pt>
                <c:pt idx="42777">
                  <c:v>0.49510416666666668</c:v>
                </c:pt>
                <c:pt idx="42778">
                  <c:v>0.49511574074074072</c:v>
                </c:pt>
                <c:pt idx="42779">
                  <c:v>0.49512731481481481</c:v>
                </c:pt>
                <c:pt idx="42780">
                  <c:v>0.49513888888888885</c:v>
                </c:pt>
                <c:pt idx="42781">
                  <c:v>0.495150462962963</c:v>
                </c:pt>
                <c:pt idx="42782">
                  <c:v>0.49516203703703704</c:v>
                </c:pt>
                <c:pt idx="42783">
                  <c:v>0.49517361111111113</c:v>
                </c:pt>
                <c:pt idx="42784">
                  <c:v>0.49518518518518517</c:v>
                </c:pt>
                <c:pt idx="42785">
                  <c:v>0.49519675925925927</c:v>
                </c:pt>
                <c:pt idx="42786">
                  <c:v>0.49520833333333331</c:v>
                </c:pt>
                <c:pt idx="42787">
                  <c:v>0.49521990740740746</c:v>
                </c:pt>
                <c:pt idx="42788">
                  <c:v>0.49523148148148149</c:v>
                </c:pt>
                <c:pt idx="42789">
                  <c:v>0.49524305555555559</c:v>
                </c:pt>
                <c:pt idx="42790">
                  <c:v>0.49525462962962963</c:v>
                </c:pt>
                <c:pt idx="42791">
                  <c:v>0.49526620370370367</c:v>
                </c:pt>
                <c:pt idx="42792">
                  <c:v>0.49527777777777776</c:v>
                </c:pt>
                <c:pt idx="42793">
                  <c:v>0.4952893518518518</c:v>
                </c:pt>
                <c:pt idx="42794">
                  <c:v>0.49530092592592595</c:v>
                </c:pt>
                <c:pt idx="42795">
                  <c:v>0.49531249999999999</c:v>
                </c:pt>
                <c:pt idx="42796">
                  <c:v>0.49532407407407408</c:v>
                </c:pt>
                <c:pt idx="42797">
                  <c:v>0.49533564814814812</c:v>
                </c:pt>
                <c:pt idx="42798">
                  <c:v>0.49534722222222222</c:v>
                </c:pt>
                <c:pt idx="42799">
                  <c:v>0.49535879629629626</c:v>
                </c:pt>
                <c:pt idx="42800">
                  <c:v>0.49537037037037041</c:v>
                </c:pt>
                <c:pt idx="42801">
                  <c:v>0.49538194444444444</c:v>
                </c:pt>
                <c:pt idx="42802">
                  <c:v>0.49539351851851854</c:v>
                </c:pt>
                <c:pt idx="42803">
                  <c:v>0.49540509259259258</c:v>
                </c:pt>
                <c:pt idx="42804">
                  <c:v>0.49541666666666667</c:v>
                </c:pt>
                <c:pt idx="42805">
                  <c:v>0.49542824074074071</c:v>
                </c:pt>
                <c:pt idx="42806">
                  <c:v>0.49543981481481486</c:v>
                </c:pt>
                <c:pt idx="42807">
                  <c:v>0.4954513888888889</c:v>
                </c:pt>
                <c:pt idx="42808">
                  <c:v>0.49546296296296299</c:v>
                </c:pt>
                <c:pt idx="42809">
                  <c:v>0.49547453703703703</c:v>
                </c:pt>
                <c:pt idx="42810">
                  <c:v>0.49548611111111113</c:v>
                </c:pt>
                <c:pt idx="42811">
                  <c:v>0.49549768518518517</c:v>
                </c:pt>
                <c:pt idx="42812">
                  <c:v>0.4955092592592592</c:v>
                </c:pt>
                <c:pt idx="42813">
                  <c:v>0.49552083333333335</c:v>
                </c:pt>
                <c:pt idx="42814">
                  <c:v>0.49553240740740739</c:v>
                </c:pt>
                <c:pt idx="42815">
                  <c:v>0.49554398148148149</c:v>
                </c:pt>
                <c:pt idx="42816">
                  <c:v>0.49555555555555553</c:v>
                </c:pt>
                <c:pt idx="42817">
                  <c:v>0.49556712962962962</c:v>
                </c:pt>
                <c:pt idx="42818">
                  <c:v>0.49557870370370366</c:v>
                </c:pt>
                <c:pt idx="42819">
                  <c:v>0.49559027777777781</c:v>
                </c:pt>
                <c:pt idx="42820">
                  <c:v>0.49560185185185185</c:v>
                </c:pt>
                <c:pt idx="42821">
                  <c:v>0.49561342592592594</c:v>
                </c:pt>
                <c:pt idx="42822">
                  <c:v>0.49562499999999998</c:v>
                </c:pt>
                <c:pt idx="42823">
                  <c:v>0.49563657407407408</c:v>
                </c:pt>
                <c:pt idx="42824">
                  <c:v>0.49564814814814812</c:v>
                </c:pt>
                <c:pt idx="42825">
                  <c:v>0.49565972222222227</c:v>
                </c:pt>
                <c:pt idx="42826">
                  <c:v>0.4956712962962963</c:v>
                </c:pt>
                <c:pt idx="42827">
                  <c:v>0.4956828703703704</c:v>
                </c:pt>
                <c:pt idx="42828">
                  <c:v>0.49569444444444444</c:v>
                </c:pt>
                <c:pt idx="42829">
                  <c:v>0.49570601851851853</c:v>
                </c:pt>
                <c:pt idx="42830">
                  <c:v>0.49571759259259257</c:v>
                </c:pt>
                <c:pt idx="42831">
                  <c:v>0.49572916666666672</c:v>
                </c:pt>
                <c:pt idx="42832">
                  <c:v>0.49574074074074076</c:v>
                </c:pt>
                <c:pt idx="42833">
                  <c:v>0.4957523148148148</c:v>
                </c:pt>
                <c:pt idx="42834">
                  <c:v>0.49576388888888889</c:v>
                </c:pt>
                <c:pt idx="42835">
                  <c:v>0.49577546296296293</c:v>
                </c:pt>
                <c:pt idx="42836">
                  <c:v>0.49578703703703703</c:v>
                </c:pt>
                <c:pt idx="42837">
                  <c:v>0.49579861111111106</c:v>
                </c:pt>
                <c:pt idx="42838">
                  <c:v>0.49581018518518521</c:v>
                </c:pt>
                <c:pt idx="42839">
                  <c:v>0.49582175925925925</c:v>
                </c:pt>
                <c:pt idx="42840">
                  <c:v>0.49583333333333335</c:v>
                </c:pt>
                <c:pt idx="42841">
                  <c:v>0.49584490740740739</c:v>
                </c:pt>
                <c:pt idx="42842">
                  <c:v>0.49585648148148148</c:v>
                </c:pt>
                <c:pt idx="42843">
                  <c:v>0.49586805555555552</c:v>
                </c:pt>
                <c:pt idx="42844">
                  <c:v>0.49587962962962967</c:v>
                </c:pt>
                <c:pt idx="42845">
                  <c:v>0.49589120370370371</c:v>
                </c:pt>
                <c:pt idx="42846">
                  <c:v>0.4959027777777778</c:v>
                </c:pt>
                <c:pt idx="42847">
                  <c:v>0.49591435185185184</c:v>
                </c:pt>
                <c:pt idx="42848">
                  <c:v>0.49592592592592594</c:v>
                </c:pt>
                <c:pt idx="42849">
                  <c:v>0.49593749999999998</c:v>
                </c:pt>
                <c:pt idx="42850">
                  <c:v>0.49594907407407413</c:v>
                </c:pt>
                <c:pt idx="42851">
                  <c:v>0.49596064814814816</c:v>
                </c:pt>
                <c:pt idx="42852">
                  <c:v>0.49597222222222226</c:v>
                </c:pt>
                <c:pt idx="42853">
                  <c:v>0.4959837962962963</c:v>
                </c:pt>
                <c:pt idx="42854">
                  <c:v>0.49599537037037034</c:v>
                </c:pt>
                <c:pt idx="42855">
                  <c:v>0.49600694444444443</c:v>
                </c:pt>
                <c:pt idx="42856">
                  <c:v>0.49601851851851847</c:v>
                </c:pt>
                <c:pt idx="42857">
                  <c:v>0.49603009259259262</c:v>
                </c:pt>
                <c:pt idx="42858">
                  <c:v>0.49604166666666666</c:v>
                </c:pt>
                <c:pt idx="42859">
                  <c:v>0.49605324074074075</c:v>
                </c:pt>
                <c:pt idx="42860">
                  <c:v>0.49606481481481479</c:v>
                </c:pt>
                <c:pt idx="42861">
                  <c:v>0.49607638888888889</c:v>
                </c:pt>
                <c:pt idx="42862">
                  <c:v>0.49608796296296293</c:v>
                </c:pt>
                <c:pt idx="42863">
                  <c:v>0.49609953703703707</c:v>
                </c:pt>
                <c:pt idx="42864">
                  <c:v>0.49611111111111111</c:v>
                </c:pt>
                <c:pt idx="42865">
                  <c:v>0.49612268518518521</c:v>
                </c:pt>
                <c:pt idx="42866">
                  <c:v>0.49613425925925925</c:v>
                </c:pt>
                <c:pt idx="42867">
                  <c:v>0.49614583333333334</c:v>
                </c:pt>
                <c:pt idx="42868">
                  <c:v>0.49615740740740738</c:v>
                </c:pt>
                <c:pt idx="42869">
                  <c:v>0.49616898148148153</c:v>
                </c:pt>
                <c:pt idx="42870">
                  <c:v>0.49618055555555557</c:v>
                </c:pt>
                <c:pt idx="42871">
                  <c:v>0.49619212962962966</c:v>
                </c:pt>
                <c:pt idx="42872">
                  <c:v>0.4962037037037037</c:v>
                </c:pt>
                <c:pt idx="42873">
                  <c:v>0.49621527777777774</c:v>
                </c:pt>
                <c:pt idx="42874">
                  <c:v>0.49622685185185184</c:v>
                </c:pt>
                <c:pt idx="42875">
                  <c:v>0.49623842592592587</c:v>
                </c:pt>
                <c:pt idx="42876">
                  <c:v>0.49625000000000002</c:v>
                </c:pt>
                <c:pt idx="42877">
                  <c:v>0.49626157407407406</c:v>
                </c:pt>
                <c:pt idx="42878">
                  <c:v>0.49627314814814816</c:v>
                </c:pt>
                <c:pt idx="42879">
                  <c:v>0.4962847222222222</c:v>
                </c:pt>
                <c:pt idx="42880">
                  <c:v>0.49629629629629629</c:v>
                </c:pt>
                <c:pt idx="42881">
                  <c:v>0.49630787037037033</c:v>
                </c:pt>
                <c:pt idx="42882">
                  <c:v>0.49631944444444448</c:v>
                </c:pt>
                <c:pt idx="42883">
                  <c:v>0.49633101851851852</c:v>
                </c:pt>
                <c:pt idx="42884">
                  <c:v>0.49634259259259261</c:v>
                </c:pt>
                <c:pt idx="42885">
                  <c:v>0.49635416666666665</c:v>
                </c:pt>
                <c:pt idx="42886">
                  <c:v>0.49636574074074075</c:v>
                </c:pt>
                <c:pt idx="42887">
                  <c:v>0.49637731481481479</c:v>
                </c:pt>
                <c:pt idx="42888">
                  <c:v>0.49638888888888894</c:v>
                </c:pt>
                <c:pt idx="42889">
                  <c:v>0.49640046296296297</c:v>
                </c:pt>
                <c:pt idx="42890">
                  <c:v>0.49641203703703707</c:v>
                </c:pt>
                <c:pt idx="42891">
                  <c:v>0.49642361111111111</c:v>
                </c:pt>
                <c:pt idx="42892">
                  <c:v>0.4964351851851852</c:v>
                </c:pt>
                <c:pt idx="42893">
                  <c:v>0.49644675925925924</c:v>
                </c:pt>
                <c:pt idx="42894">
                  <c:v>0.49645833333333328</c:v>
                </c:pt>
                <c:pt idx="42895">
                  <c:v>0.49646990740740743</c:v>
                </c:pt>
                <c:pt idx="42896">
                  <c:v>0.49648148148148147</c:v>
                </c:pt>
                <c:pt idx="42897">
                  <c:v>0.49649305555555556</c:v>
                </c:pt>
                <c:pt idx="42898">
                  <c:v>0.4965046296296296</c:v>
                </c:pt>
                <c:pt idx="42899">
                  <c:v>0.4965162037037037</c:v>
                </c:pt>
                <c:pt idx="42900">
                  <c:v>0.49652777777777773</c:v>
                </c:pt>
                <c:pt idx="42901">
                  <c:v>0.49653935185185188</c:v>
                </c:pt>
                <c:pt idx="42902">
                  <c:v>0.49655092592592592</c:v>
                </c:pt>
                <c:pt idx="42903">
                  <c:v>0.49656250000000002</c:v>
                </c:pt>
                <c:pt idx="42904">
                  <c:v>0.49657407407407406</c:v>
                </c:pt>
                <c:pt idx="42905">
                  <c:v>0.49658564814814815</c:v>
                </c:pt>
                <c:pt idx="42906">
                  <c:v>0.49659722222222219</c:v>
                </c:pt>
                <c:pt idx="42907">
                  <c:v>0.49660879629629634</c:v>
                </c:pt>
                <c:pt idx="42908">
                  <c:v>0.49662037037037038</c:v>
                </c:pt>
                <c:pt idx="42909">
                  <c:v>0.49663194444444447</c:v>
                </c:pt>
                <c:pt idx="42910">
                  <c:v>0.49664351851851851</c:v>
                </c:pt>
                <c:pt idx="42911">
                  <c:v>0.49665509259259261</c:v>
                </c:pt>
                <c:pt idx="42912">
                  <c:v>0.49666666666666665</c:v>
                </c:pt>
                <c:pt idx="42913">
                  <c:v>0.4966782407407408</c:v>
                </c:pt>
                <c:pt idx="42914">
                  <c:v>0.49668981481481483</c:v>
                </c:pt>
                <c:pt idx="42915">
                  <c:v>0.49670138888888887</c:v>
                </c:pt>
                <c:pt idx="42916">
                  <c:v>0.49671296296296297</c:v>
                </c:pt>
                <c:pt idx="42917">
                  <c:v>0.49672453703703701</c:v>
                </c:pt>
                <c:pt idx="42918">
                  <c:v>0.4967361111111111</c:v>
                </c:pt>
                <c:pt idx="42919">
                  <c:v>0.49674768518518514</c:v>
                </c:pt>
                <c:pt idx="42920">
                  <c:v>0.49675925925925929</c:v>
                </c:pt>
                <c:pt idx="42921">
                  <c:v>0.49677083333333333</c:v>
                </c:pt>
                <c:pt idx="42922">
                  <c:v>0.49678240740740742</c:v>
                </c:pt>
                <c:pt idx="42923">
                  <c:v>0.49679398148148146</c:v>
                </c:pt>
                <c:pt idx="42924">
                  <c:v>0.49680555555555556</c:v>
                </c:pt>
                <c:pt idx="42925">
                  <c:v>0.49681712962962959</c:v>
                </c:pt>
                <c:pt idx="42926">
                  <c:v>0.49682870370370374</c:v>
                </c:pt>
                <c:pt idx="42927">
                  <c:v>0.49684027777777778</c:v>
                </c:pt>
                <c:pt idx="42928">
                  <c:v>0.49685185185185188</c:v>
                </c:pt>
                <c:pt idx="42929">
                  <c:v>0.49686342592592592</c:v>
                </c:pt>
                <c:pt idx="42930">
                  <c:v>0.49687500000000001</c:v>
                </c:pt>
                <c:pt idx="42931">
                  <c:v>0.49688657407407405</c:v>
                </c:pt>
                <c:pt idx="42932">
                  <c:v>0.4968981481481482</c:v>
                </c:pt>
                <c:pt idx="42933">
                  <c:v>0.49690972222222224</c:v>
                </c:pt>
                <c:pt idx="42934">
                  <c:v>0.49692129629629633</c:v>
                </c:pt>
                <c:pt idx="42935">
                  <c:v>0.49693287037037037</c:v>
                </c:pt>
                <c:pt idx="42936">
                  <c:v>0.49694444444444441</c:v>
                </c:pt>
                <c:pt idx="42937">
                  <c:v>0.49695601851851851</c:v>
                </c:pt>
                <c:pt idx="42938">
                  <c:v>0.49696759259259254</c:v>
                </c:pt>
                <c:pt idx="42939">
                  <c:v>0.49697916666666669</c:v>
                </c:pt>
                <c:pt idx="42940">
                  <c:v>0.49699074074074073</c:v>
                </c:pt>
                <c:pt idx="42941">
                  <c:v>0.49700231481481483</c:v>
                </c:pt>
                <c:pt idx="42942">
                  <c:v>0.49701388888888887</c:v>
                </c:pt>
                <c:pt idx="42943">
                  <c:v>0.49702546296296296</c:v>
                </c:pt>
                <c:pt idx="42944">
                  <c:v>0.497037037037037</c:v>
                </c:pt>
                <c:pt idx="42945">
                  <c:v>0.49704861111111115</c:v>
                </c:pt>
                <c:pt idx="42946">
                  <c:v>0.49706018518518519</c:v>
                </c:pt>
                <c:pt idx="42947">
                  <c:v>0.49707175925925928</c:v>
                </c:pt>
                <c:pt idx="42948">
                  <c:v>0.49708333333333332</c:v>
                </c:pt>
                <c:pt idx="42949">
                  <c:v>0.49709490740740742</c:v>
                </c:pt>
                <c:pt idx="42950">
                  <c:v>0.49710648148148145</c:v>
                </c:pt>
                <c:pt idx="42951">
                  <c:v>0.4971180555555556</c:v>
                </c:pt>
                <c:pt idx="42952">
                  <c:v>0.49712962962962964</c:v>
                </c:pt>
                <c:pt idx="42953">
                  <c:v>0.49714120370370374</c:v>
                </c:pt>
                <c:pt idx="42954">
                  <c:v>0.49715277777777778</c:v>
                </c:pt>
                <c:pt idx="42955">
                  <c:v>0.49716435185185182</c:v>
                </c:pt>
                <c:pt idx="42956">
                  <c:v>0.49717592592592591</c:v>
                </c:pt>
                <c:pt idx="42957">
                  <c:v>0.49718749999999995</c:v>
                </c:pt>
                <c:pt idx="42958">
                  <c:v>0.4971990740740741</c:v>
                </c:pt>
                <c:pt idx="42959">
                  <c:v>0.49721064814814814</c:v>
                </c:pt>
                <c:pt idx="42960">
                  <c:v>0.49722222222222223</c:v>
                </c:pt>
                <c:pt idx="42961">
                  <c:v>0.49723379629629627</c:v>
                </c:pt>
                <c:pt idx="42962">
                  <c:v>0.49724537037037037</c:v>
                </c:pt>
                <c:pt idx="42963">
                  <c:v>0.4972569444444444</c:v>
                </c:pt>
                <c:pt idx="42964">
                  <c:v>0.49726851851851855</c:v>
                </c:pt>
                <c:pt idx="42965">
                  <c:v>0.49728009259259259</c:v>
                </c:pt>
                <c:pt idx="42966">
                  <c:v>0.49729166666666669</c:v>
                </c:pt>
                <c:pt idx="42967">
                  <c:v>0.49730324074074073</c:v>
                </c:pt>
                <c:pt idx="42968">
                  <c:v>0.49731481481481482</c:v>
                </c:pt>
                <c:pt idx="42969">
                  <c:v>0.49732638888888886</c:v>
                </c:pt>
                <c:pt idx="42970">
                  <c:v>0.49733796296296301</c:v>
                </c:pt>
                <c:pt idx="42971">
                  <c:v>0.49734953703703705</c:v>
                </c:pt>
                <c:pt idx="42972">
                  <c:v>0.49736111111111114</c:v>
                </c:pt>
                <c:pt idx="42973">
                  <c:v>0.49737268518518518</c:v>
                </c:pt>
                <c:pt idx="42974">
                  <c:v>0.49738425925925928</c:v>
                </c:pt>
                <c:pt idx="42975">
                  <c:v>0.49739583333333331</c:v>
                </c:pt>
                <c:pt idx="42976">
                  <c:v>0.49740740740740735</c:v>
                </c:pt>
                <c:pt idx="42977">
                  <c:v>0.4974189814814815</c:v>
                </c:pt>
                <c:pt idx="42978">
                  <c:v>0.49743055555555554</c:v>
                </c:pt>
                <c:pt idx="42979">
                  <c:v>0.49744212962962964</c:v>
                </c:pt>
                <c:pt idx="42980">
                  <c:v>0.49745370370370368</c:v>
                </c:pt>
                <c:pt idx="42981">
                  <c:v>0.49746527777777777</c:v>
                </c:pt>
                <c:pt idx="42982">
                  <c:v>0.49747685185185181</c:v>
                </c:pt>
                <c:pt idx="42983">
                  <c:v>0.49748842592592596</c:v>
                </c:pt>
                <c:pt idx="42984">
                  <c:v>0.4975</c:v>
                </c:pt>
                <c:pt idx="42985">
                  <c:v>0.49751157407407409</c:v>
                </c:pt>
                <c:pt idx="42986">
                  <c:v>0.49752314814814813</c:v>
                </c:pt>
                <c:pt idx="42987">
                  <c:v>0.49753472222222223</c:v>
                </c:pt>
                <c:pt idx="42988">
                  <c:v>0.49754629629629626</c:v>
                </c:pt>
                <c:pt idx="42989">
                  <c:v>0.49755787037037041</c:v>
                </c:pt>
                <c:pt idx="42990">
                  <c:v>0.49756944444444445</c:v>
                </c:pt>
                <c:pt idx="42991">
                  <c:v>0.49758101851851855</c:v>
                </c:pt>
                <c:pt idx="42992">
                  <c:v>0.49759259259259259</c:v>
                </c:pt>
                <c:pt idx="42993">
                  <c:v>0.49760416666666668</c:v>
                </c:pt>
                <c:pt idx="42994">
                  <c:v>0.49761574074074072</c:v>
                </c:pt>
                <c:pt idx="42995">
                  <c:v>0.49762731481481487</c:v>
                </c:pt>
                <c:pt idx="42996">
                  <c:v>0.49763888888888891</c:v>
                </c:pt>
                <c:pt idx="42997">
                  <c:v>0.49765046296296295</c:v>
                </c:pt>
                <c:pt idx="42998">
                  <c:v>0.49766203703703704</c:v>
                </c:pt>
                <c:pt idx="42999">
                  <c:v>0.49767361111111108</c:v>
                </c:pt>
                <c:pt idx="43000">
                  <c:v>0.49768518518518517</c:v>
                </c:pt>
                <c:pt idx="43001">
                  <c:v>0.49769675925925921</c:v>
                </c:pt>
                <c:pt idx="43002">
                  <c:v>0.49770833333333336</c:v>
                </c:pt>
                <c:pt idx="43003">
                  <c:v>0.4977199074074074</c:v>
                </c:pt>
                <c:pt idx="43004">
                  <c:v>0.4977314814814815</c:v>
                </c:pt>
                <c:pt idx="43005">
                  <c:v>0.49774305555555554</c:v>
                </c:pt>
                <c:pt idx="43006">
                  <c:v>0.49775462962962963</c:v>
                </c:pt>
                <c:pt idx="43007">
                  <c:v>0.49776620370370367</c:v>
                </c:pt>
                <c:pt idx="43008">
                  <c:v>0.49777777777777782</c:v>
                </c:pt>
                <c:pt idx="43009">
                  <c:v>0.49778935185185186</c:v>
                </c:pt>
                <c:pt idx="43010">
                  <c:v>0.49780092592592595</c:v>
                </c:pt>
                <c:pt idx="43011">
                  <c:v>0.49781249999999999</c:v>
                </c:pt>
                <c:pt idx="43012">
                  <c:v>0.49782407407407409</c:v>
                </c:pt>
                <c:pt idx="43013">
                  <c:v>0.49783564814814812</c:v>
                </c:pt>
                <c:pt idx="43014">
                  <c:v>0.49784722222222227</c:v>
                </c:pt>
                <c:pt idx="43015">
                  <c:v>0.49785879629629631</c:v>
                </c:pt>
                <c:pt idx="43016">
                  <c:v>0.49787037037037035</c:v>
                </c:pt>
                <c:pt idx="43017">
                  <c:v>0.49788194444444445</c:v>
                </c:pt>
                <c:pt idx="43018">
                  <c:v>0.49789351851851849</c:v>
                </c:pt>
                <c:pt idx="43019">
                  <c:v>0.49790509259259258</c:v>
                </c:pt>
                <c:pt idx="43020">
                  <c:v>0.49791666666666662</c:v>
                </c:pt>
                <c:pt idx="43021">
                  <c:v>0.49792824074074077</c:v>
                </c:pt>
                <c:pt idx="43022">
                  <c:v>0.49793981481481481</c:v>
                </c:pt>
                <c:pt idx="43023">
                  <c:v>0.4979513888888889</c:v>
                </c:pt>
                <c:pt idx="43024">
                  <c:v>0.49796296296296294</c:v>
                </c:pt>
                <c:pt idx="43025">
                  <c:v>0.49797453703703703</c:v>
                </c:pt>
                <c:pt idx="43026">
                  <c:v>0.49798611111111107</c:v>
                </c:pt>
                <c:pt idx="43027">
                  <c:v>0.49799768518518522</c:v>
                </c:pt>
                <c:pt idx="43028">
                  <c:v>0.49800925925925926</c:v>
                </c:pt>
                <c:pt idx="43029">
                  <c:v>0.49802083333333336</c:v>
                </c:pt>
                <c:pt idx="43030">
                  <c:v>0.4980324074074074</c:v>
                </c:pt>
                <c:pt idx="43031">
                  <c:v>0.49804398148148149</c:v>
                </c:pt>
                <c:pt idx="43032">
                  <c:v>0.49805555555555553</c:v>
                </c:pt>
                <c:pt idx="43033">
                  <c:v>0.49806712962962968</c:v>
                </c:pt>
                <c:pt idx="43034">
                  <c:v>0.49807870370370372</c:v>
                </c:pt>
                <c:pt idx="43035">
                  <c:v>0.49809027777777781</c:v>
                </c:pt>
                <c:pt idx="43036">
                  <c:v>0.49810185185185185</c:v>
                </c:pt>
                <c:pt idx="43037">
                  <c:v>0.49811342592592589</c:v>
                </c:pt>
                <c:pt idx="43038">
                  <c:v>0.49812499999999998</c:v>
                </c:pt>
                <c:pt idx="43039">
                  <c:v>0.49813657407407402</c:v>
                </c:pt>
                <c:pt idx="43040">
                  <c:v>0.49814814814814817</c:v>
                </c:pt>
                <c:pt idx="43041">
                  <c:v>0.49815972222222221</c:v>
                </c:pt>
                <c:pt idx="43042">
                  <c:v>0.49817129629629631</c:v>
                </c:pt>
                <c:pt idx="43043">
                  <c:v>0.49818287037037035</c:v>
                </c:pt>
                <c:pt idx="43044">
                  <c:v>0.49819444444444444</c:v>
                </c:pt>
                <c:pt idx="43045">
                  <c:v>0.49820601851851848</c:v>
                </c:pt>
                <c:pt idx="43046">
                  <c:v>0.49821759259259263</c:v>
                </c:pt>
                <c:pt idx="43047">
                  <c:v>0.49822916666666667</c:v>
                </c:pt>
                <c:pt idx="43048">
                  <c:v>0.49824074074074076</c:v>
                </c:pt>
                <c:pt idx="43049">
                  <c:v>0.4982523148148148</c:v>
                </c:pt>
                <c:pt idx="43050">
                  <c:v>0.4982638888888889</c:v>
                </c:pt>
                <c:pt idx="43051">
                  <c:v>0.49827546296296293</c:v>
                </c:pt>
                <c:pt idx="43052">
                  <c:v>0.49828703703703708</c:v>
                </c:pt>
                <c:pt idx="43053">
                  <c:v>0.49829861111111112</c:v>
                </c:pt>
                <c:pt idx="43054">
                  <c:v>0.49831018518518522</c:v>
                </c:pt>
                <c:pt idx="43055">
                  <c:v>0.49832175925925926</c:v>
                </c:pt>
                <c:pt idx="43056">
                  <c:v>0.49833333333333335</c:v>
                </c:pt>
                <c:pt idx="43057">
                  <c:v>0.49834490740740739</c:v>
                </c:pt>
                <c:pt idx="43058">
                  <c:v>0.49835648148148143</c:v>
                </c:pt>
                <c:pt idx="43059">
                  <c:v>0.49836805555555558</c:v>
                </c:pt>
                <c:pt idx="43060">
                  <c:v>0.49837962962962962</c:v>
                </c:pt>
                <c:pt idx="43061">
                  <c:v>0.49839120370370371</c:v>
                </c:pt>
                <c:pt idx="43062">
                  <c:v>0.49840277777777775</c:v>
                </c:pt>
                <c:pt idx="43063">
                  <c:v>0.49841435185185184</c:v>
                </c:pt>
                <c:pt idx="43064">
                  <c:v>0.49842592592592588</c:v>
                </c:pt>
                <c:pt idx="43065">
                  <c:v>0.49843750000000003</c:v>
                </c:pt>
                <c:pt idx="43066">
                  <c:v>0.49844907407407407</c:v>
                </c:pt>
                <c:pt idx="43067">
                  <c:v>0.49846064814814817</c:v>
                </c:pt>
                <c:pt idx="43068">
                  <c:v>0.49847222222222221</c:v>
                </c:pt>
                <c:pt idx="43069">
                  <c:v>0.4984837962962963</c:v>
                </c:pt>
                <c:pt idx="43070">
                  <c:v>0.49849537037037034</c:v>
                </c:pt>
                <c:pt idx="43071">
                  <c:v>0.49850694444444449</c:v>
                </c:pt>
                <c:pt idx="43072">
                  <c:v>0.49851851851851853</c:v>
                </c:pt>
                <c:pt idx="43073">
                  <c:v>0.49853009259259262</c:v>
                </c:pt>
                <c:pt idx="43074">
                  <c:v>0.49854166666666666</c:v>
                </c:pt>
                <c:pt idx="43075">
                  <c:v>0.49855324074074076</c:v>
                </c:pt>
                <c:pt idx="43076">
                  <c:v>0.49856481481481479</c:v>
                </c:pt>
                <c:pt idx="43077">
                  <c:v>0.49857638888888894</c:v>
                </c:pt>
                <c:pt idx="43078">
                  <c:v>0.49858796296296298</c:v>
                </c:pt>
                <c:pt idx="43079">
                  <c:v>0.49859953703703702</c:v>
                </c:pt>
                <c:pt idx="43080">
                  <c:v>0.49861111111111112</c:v>
                </c:pt>
                <c:pt idx="43081">
                  <c:v>0.49862268518518515</c:v>
                </c:pt>
                <c:pt idx="43082">
                  <c:v>0.49863425925925925</c:v>
                </c:pt>
                <c:pt idx="43083">
                  <c:v>0.49864583333333329</c:v>
                </c:pt>
                <c:pt idx="43084">
                  <c:v>0.49865740740740744</c:v>
                </c:pt>
                <c:pt idx="43085">
                  <c:v>0.49866898148148148</c:v>
                </c:pt>
                <c:pt idx="43086">
                  <c:v>0.49868055555555557</c:v>
                </c:pt>
                <c:pt idx="43087">
                  <c:v>0.49869212962962961</c:v>
                </c:pt>
                <c:pt idx="43088">
                  <c:v>0.4987037037037037</c:v>
                </c:pt>
                <c:pt idx="43089">
                  <c:v>0.49871527777777774</c:v>
                </c:pt>
                <c:pt idx="43090">
                  <c:v>0.49872685185185189</c:v>
                </c:pt>
                <c:pt idx="43091">
                  <c:v>0.49873842592592593</c:v>
                </c:pt>
                <c:pt idx="43092">
                  <c:v>0.49875000000000003</c:v>
                </c:pt>
                <c:pt idx="43093">
                  <c:v>0.49876157407407407</c:v>
                </c:pt>
                <c:pt idx="43094">
                  <c:v>0.49877314814814816</c:v>
                </c:pt>
                <c:pt idx="43095">
                  <c:v>0.4987847222222222</c:v>
                </c:pt>
                <c:pt idx="43096">
                  <c:v>0.49879629629629635</c:v>
                </c:pt>
                <c:pt idx="43097">
                  <c:v>0.49880787037037039</c:v>
                </c:pt>
                <c:pt idx="43098">
                  <c:v>0.49881944444444443</c:v>
                </c:pt>
                <c:pt idx="43099">
                  <c:v>0.49883101851851852</c:v>
                </c:pt>
                <c:pt idx="43100">
                  <c:v>0.49884259259259256</c:v>
                </c:pt>
                <c:pt idx="43101">
                  <c:v>0.49885416666666665</c:v>
                </c:pt>
                <c:pt idx="43102">
                  <c:v>0.49886574074074069</c:v>
                </c:pt>
                <c:pt idx="43103">
                  <c:v>0.49887731481481484</c:v>
                </c:pt>
                <c:pt idx="43104">
                  <c:v>0.49888888888888888</c:v>
                </c:pt>
                <c:pt idx="43105">
                  <c:v>0.49890046296296298</c:v>
                </c:pt>
                <c:pt idx="43106">
                  <c:v>0.49891203703703701</c:v>
                </c:pt>
                <c:pt idx="43107">
                  <c:v>0.49892361111111111</c:v>
                </c:pt>
                <c:pt idx="43108">
                  <c:v>0.49893518518518515</c:v>
                </c:pt>
                <c:pt idx="43109">
                  <c:v>0.4989467592592593</c:v>
                </c:pt>
                <c:pt idx="43110">
                  <c:v>0.49895833333333334</c:v>
                </c:pt>
                <c:pt idx="43111">
                  <c:v>0.49896990740740743</c:v>
                </c:pt>
                <c:pt idx="43112">
                  <c:v>0.49898148148148147</c:v>
                </c:pt>
                <c:pt idx="43113">
                  <c:v>0.49899305555555556</c:v>
                </c:pt>
                <c:pt idx="43114">
                  <c:v>0.4990046296296296</c:v>
                </c:pt>
                <c:pt idx="43115">
                  <c:v>0.49901620370370375</c:v>
                </c:pt>
                <c:pt idx="43116">
                  <c:v>0.49902777777777779</c:v>
                </c:pt>
                <c:pt idx="43117">
                  <c:v>0.49903935185185189</c:v>
                </c:pt>
                <c:pt idx="43118">
                  <c:v>0.49905092592592593</c:v>
                </c:pt>
                <c:pt idx="43119">
                  <c:v>0.49906249999999996</c:v>
                </c:pt>
                <c:pt idx="43120">
                  <c:v>0.49907407407407406</c:v>
                </c:pt>
                <c:pt idx="43121">
                  <c:v>0.4990856481481481</c:v>
                </c:pt>
                <c:pt idx="43122">
                  <c:v>0.49909722222222225</c:v>
                </c:pt>
                <c:pt idx="43123">
                  <c:v>0.49910879629629629</c:v>
                </c:pt>
                <c:pt idx="43124">
                  <c:v>0.49912037037037038</c:v>
                </c:pt>
                <c:pt idx="43125">
                  <c:v>0.49913194444444442</c:v>
                </c:pt>
                <c:pt idx="43126">
                  <c:v>0.49914351851851851</c:v>
                </c:pt>
                <c:pt idx="43127">
                  <c:v>0.49915509259259255</c:v>
                </c:pt>
                <c:pt idx="43128">
                  <c:v>0.4991666666666667</c:v>
                </c:pt>
                <c:pt idx="43129">
                  <c:v>0.49917824074074074</c:v>
                </c:pt>
                <c:pt idx="43130">
                  <c:v>0.49918981481481484</c:v>
                </c:pt>
                <c:pt idx="43131">
                  <c:v>0.49920138888888888</c:v>
                </c:pt>
                <c:pt idx="43132">
                  <c:v>0.49921296296296297</c:v>
                </c:pt>
                <c:pt idx="43133">
                  <c:v>0.49922453703703701</c:v>
                </c:pt>
                <c:pt idx="43134">
                  <c:v>0.49923611111111116</c:v>
                </c:pt>
                <c:pt idx="43135">
                  <c:v>0.4992476851851852</c:v>
                </c:pt>
                <c:pt idx="43136">
                  <c:v>0.49925925925925929</c:v>
                </c:pt>
                <c:pt idx="43137">
                  <c:v>0.49927083333333333</c:v>
                </c:pt>
                <c:pt idx="43138">
                  <c:v>0.49928240740740742</c:v>
                </c:pt>
                <c:pt idx="43139">
                  <c:v>0.49929398148148146</c:v>
                </c:pt>
                <c:pt idx="43140">
                  <c:v>0.4993055555555555</c:v>
                </c:pt>
                <c:pt idx="43141">
                  <c:v>0.49931712962962965</c:v>
                </c:pt>
                <c:pt idx="43142">
                  <c:v>0.49932870370370369</c:v>
                </c:pt>
                <c:pt idx="43143">
                  <c:v>0.49934027777777779</c:v>
                </c:pt>
                <c:pt idx="43144">
                  <c:v>0.49935185185185182</c:v>
                </c:pt>
                <c:pt idx="43145">
                  <c:v>0.49936342592592592</c:v>
                </c:pt>
                <c:pt idx="43146">
                  <c:v>0.49937499999999996</c:v>
                </c:pt>
                <c:pt idx="43147">
                  <c:v>0.49938657407407411</c:v>
                </c:pt>
                <c:pt idx="43148">
                  <c:v>0.49939814814814815</c:v>
                </c:pt>
                <c:pt idx="43149">
                  <c:v>0.49940972222222224</c:v>
                </c:pt>
                <c:pt idx="43150">
                  <c:v>0.49942129629629628</c:v>
                </c:pt>
                <c:pt idx="43151">
                  <c:v>0.49943287037037037</c:v>
                </c:pt>
                <c:pt idx="43152">
                  <c:v>0.49944444444444441</c:v>
                </c:pt>
                <c:pt idx="43153">
                  <c:v>0.49945601851851856</c:v>
                </c:pt>
                <c:pt idx="43154">
                  <c:v>0.4994675925925926</c:v>
                </c:pt>
                <c:pt idx="43155">
                  <c:v>0.4994791666666667</c:v>
                </c:pt>
                <c:pt idx="43156">
                  <c:v>0.49949074074074074</c:v>
                </c:pt>
                <c:pt idx="43157">
                  <c:v>0.49950231481481483</c:v>
                </c:pt>
                <c:pt idx="43158">
                  <c:v>0.49951388888888887</c:v>
                </c:pt>
                <c:pt idx="43159">
                  <c:v>0.49952546296296302</c:v>
                </c:pt>
                <c:pt idx="43160">
                  <c:v>0.49953703703703706</c:v>
                </c:pt>
                <c:pt idx="43161">
                  <c:v>0.4995486111111111</c:v>
                </c:pt>
                <c:pt idx="43162">
                  <c:v>0.49956018518518519</c:v>
                </c:pt>
                <c:pt idx="43163">
                  <c:v>0.49957175925925923</c:v>
                </c:pt>
                <c:pt idx="43164">
                  <c:v>0.49958333333333332</c:v>
                </c:pt>
                <c:pt idx="43165">
                  <c:v>0.49959490740740736</c:v>
                </c:pt>
                <c:pt idx="43166">
                  <c:v>0.49960648148148151</c:v>
                </c:pt>
                <c:pt idx="43167">
                  <c:v>0.49961805555555555</c:v>
                </c:pt>
                <c:pt idx="43168">
                  <c:v>0.49962962962962965</c:v>
                </c:pt>
                <c:pt idx="43169">
                  <c:v>0.49964120370370368</c:v>
                </c:pt>
                <c:pt idx="43170">
                  <c:v>0.49965277777777778</c:v>
                </c:pt>
                <c:pt idx="43171">
                  <c:v>0.49966435185185182</c:v>
                </c:pt>
                <c:pt idx="43172">
                  <c:v>0.49967592592592597</c:v>
                </c:pt>
                <c:pt idx="43173">
                  <c:v>0.49968750000000001</c:v>
                </c:pt>
                <c:pt idx="43174">
                  <c:v>0.4996990740740741</c:v>
                </c:pt>
                <c:pt idx="43175">
                  <c:v>0.49971064814814814</c:v>
                </c:pt>
                <c:pt idx="43176">
                  <c:v>0.49972222222222223</c:v>
                </c:pt>
                <c:pt idx="43177">
                  <c:v>0.49973379629629627</c:v>
                </c:pt>
                <c:pt idx="43178">
                  <c:v>0.49974537037037042</c:v>
                </c:pt>
                <c:pt idx="43179">
                  <c:v>0.49975694444444446</c:v>
                </c:pt>
                <c:pt idx="43180">
                  <c:v>0.4997685185185185</c:v>
                </c:pt>
                <c:pt idx="43181">
                  <c:v>0.4997800925925926</c:v>
                </c:pt>
                <c:pt idx="43182">
                  <c:v>0.49979166666666663</c:v>
                </c:pt>
                <c:pt idx="43183">
                  <c:v>0.49980324074074073</c:v>
                </c:pt>
                <c:pt idx="43184">
                  <c:v>0.49981481481481477</c:v>
                </c:pt>
                <c:pt idx="43185">
                  <c:v>0.49982638888888892</c:v>
                </c:pt>
                <c:pt idx="43186">
                  <c:v>0.49983796296296296</c:v>
                </c:pt>
                <c:pt idx="43187">
                  <c:v>0.49984953703703705</c:v>
                </c:pt>
                <c:pt idx="43188">
                  <c:v>0.49986111111111109</c:v>
                </c:pt>
                <c:pt idx="43189">
                  <c:v>0.49987268518518518</c:v>
                </c:pt>
                <c:pt idx="43190">
                  <c:v>0.49988425925925922</c:v>
                </c:pt>
                <c:pt idx="43191">
                  <c:v>0.49989583333333337</c:v>
                </c:pt>
                <c:pt idx="43192">
                  <c:v>0.49990740740740741</c:v>
                </c:pt>
                <c:pt idx="43193">
                  <c:v>0.49991898148148151</c:v>
                </c:pt>
                <c:pt idx="43194">
                  <c:v>0.49993055555555554</c:v>
                </c:pt>
                <c:pt idx="43195">
                  <c:v>0.49994212962962964</c:v>
                </c:pt>
                <c:pt idx="43196">
                  <c:v>0.49995370370370368</c:v>
                </c:pt>
                <c:pt idx="43197">
                  <c:v>0.49996527777777783</c:v>
                </c:pt>
                <c:pt idx="43198">
                  <c:v>0.49997685185185187</c:v>
                </c:pt>
                <c:pt idx="43199">
                  <c:v>0.49998842592592596</c:v>
                </c:pt>
                <c:pt idx="43200">
                  <c:v>0.5</c:v>
                </c:pt>
                <c:pt idx="43201">
                  <c:v>0.50001157407407404</c:v>
                </c:pt>
                <c:pt idx="43202">
                  <c:v>0.50002314814814819</c:v>
                </c:pt>
                <c:pt idx="43203">
                  <c:v>0.50003472222222223</c:v>
                </c:pt>
                <c:pt idx="43204">
                  <c:v>0.50004629629629627</c:v>
                </c:pt>
                <c:pt idx="43205">
                  <c:v>0.50005787037037031</c:v>
                </c:pt>
                <c:pt idx="43206">
                  <c:v>0.50006944444444446</c:v>
                </c:pt>
                <c:pt idx="43207">
                  <c:v>0.50008101851851849</c:v>
                </c:pt>
                <c:pt idx="43208">
                  <c:v>0.50009259259259264</c:v>
                </c:pt>
                <c:pt idx="43209">
                  <c:v>0.50010416666666668</c:v>
                </c:pt>
                <c:pt idx="43210">
                  <c:v>0.50011574074074072</c:v>
                </c:pt>
                <c:pt idx="43211">
                  <c:v>0.50012731481481476</c:v>
                </c:pt>
                <c:pt idx="43212">
                  <c:v>0.50013888888888891</c:v>
                </c:pt>
                <c:pt idx="43213">
                  <c:v>0.50015046296296295</c:v>
                </c:pt>
                <c:pt idx="43214">
                  <c:v>0.5001620370370371</c:v>
                </c:pt>
                <c:pt idx="43215">
                  <c:v>0.50017361111111114</c:v>
                </c:pt>
                <c:pt idx="43216">
                  <c:v>0.50018518518518518</c:v>
                </c:pt>
                <c:pt idx="43217">
                  <c:v>0.50019675925925922</c:v>
                </c:pt>
                <c:pt idx="43218">
                  <c:v>0.50020833333333337</c:v>
                </c:pt>
                <c:pt idx="43219">
                  <c:v>0.5002199074074074</c:v>
                </c:pt>
                <c:pt idx="43220">
                  <c:v>0.50023148148148155</c:v>
                </c:pt>
                <c:pt idx="43221">
                  <c:v>0.50024305555555559</c:v>
                </c:pt>
                <c:pt idx="43222">
                  <c:v>0.50025462962962963</c:v>
                </c:pt>
                <c:pt idx="43223">
                  <c:v>0.50026620370370367</c:v>
                </c:pt>
                <c:pt idx="43224">
                  <c:v>0.50027777777777771</c:v>
                </c:pt>
                <c:pt idx="43225">
                  <c:v>0.50028935185185186</c:v>
                </c:pt>
                <c:pt idx="43226">
                  <c:v>0.5003009259259259</c:v>
                </c:pt>
                <c:pt idx="43227">
                  <c:v>0.50031250000000005</c:v>
                </c:pt>
                <c:pt idx="43228">
                  <c:v>0.50032407407407409</c:v>
                </c:pt>
                <c:pt idx="43229">
                  <c:v>0.50033564814814813</c:v>
                </c:pt>
                <c:pt idx="43230">
                  <c:v>0.50034722222222217</c:v>
                </c:pt>
                <c:pt idx="43231">
                  <c:v>0.50035879629629632</c:v>
                </c:pt>
                <c:pt idx="43232">
                  <c:v>0.50037037037037035</c:v>
                </c:pt>
                <c:pt idx="43233">
                  <c:v>0.5003819444444445</c:v>
                </c:pt>
                <c:pt idx="43234">
                  <c:v>0.50039351851851854</c:v>
                </c:pt>
                <c:pt idx="43235">
                  <c:v>0.50040509259259258</c:v>
                </c:pt>
                <c:pt idx="43236">
                  <c:v>0.50041666666666662</c:v>
                </c:pt>
                <c:pt idx="43237">
                  <c:v>0.50042824074074077</c:v>
                </c:pt>
                <c:pt idx="43238">
                  <c:v>0.50043981481481481</c:v>
                </c:pt>
                <c:pt idx="43239">
                  <c:v>0.50045138888888896</c:v>
                </c:pt>
                <c:pt idx="43240">
                  <c:v>0.500462962962963</c:v>
                </c:pt>
                <c:pt idx="43241">
                  <c:v>0.50047453703703704</c:v>
                </c:pt>
                <c:pt idx="43242">
                  <c:v>0.50048611111111108</c:v>
                </c:pt>
                <c:pt idx="43243">
                  <c:v>0.50049768518518511</c:v>
                </c:pt>
                <c:pt idx="43244">
                  <c:v>0.50050925925925926</c:v>
                </c:pt>
                <c:pt idx="43245">
                  <c:v>0.5005208333333333</c:v>
                </c:pt>
                <c:pt idx="43246">
                  <c:v>0.50053240740740745</c:v>
                </c:pt>
                <c:pt idx="43247">
                  <c:v>0.50054398148148149</c:v>
                </c:pt>
                <c:pt idx="43248">
                  <c:v>0.50055555555555553</c:v>
                </c:pt>
                <c:pt idx="43249">
                  <c:v>0.50056712962962957</c:v>
                </c:pt>
                <c:pt idx="43250">
                  <c:v>0.50057870370370372</c:v>
                </c:pt>
                <c:pt idx="43251">
                  <c:v>0.50059027777777776</c:v>
                </c:pt>
                <c:pt idx="43252">
                  <c:v>0.50060185185185191</c:v>
                </c:pt>
                <c:pt idx="43253">
                  <c:v>0.50061342592592595</c:v>
                </c:pt>
                <c:pt idx="43254">
                  <c:v>0.50062499999999999</c:v>
                </c:pt>
                <c:pt idx="43255">
                  <c:v>0.50063657407407403</c:v>
                </c:pt>
                <c:pt idx="43256">
                  <c:v>0.50064814814814818</c:v>
                </c:pt>
                <c:pt idx="43257">
                  <c:v>0.50065972222222221</c:v>
                </c:pt>
                <c:pt idx="43258">
                  <c:v>0.50067129629629636</c:v>
                </c:pt>
                <c:pt idx="43259">
                  <c:v>0.5006828703703704</c:v>
                </c:pt>
                <c:pt idx="43260">
                  <c:v>0.50069444444444444</c:v>
                </c:pt>
                <c:pt idx="43261">
                  <c:v>0.50070601851851848</c:v>
                </c:pt>
                <c:pt idx="43262">
                  <c:v>0.50071759259259252</c:v>
                </c:pt>
                <c:pt idx="43263">
                  <c:v>0.50072916666666667</c:v>
                </c:pt>
                <c:pt idx="43264">
                  <c:v>0.50074074074074071</c:v>
                </c:pt>
                <c:pt idx="43265">
                  <c:v>0.50075231481481486</c:v>
                </c:pt>
                <c:pt idx="43266">
                  <c:v>0.5007638888888889</c:v>
                </c:pt>
                <c:pt idx="43267">
                  <c:v>0.50077546296296294</c:v>
                </c:pt>
                <c:pt idx="43268">
                  <c:v>0.50078703703703698</c:v>
                </c:pt>
                <c:pt idx="43269">
                  <c:v>0.50079861111111112</c:v>
                </c:pt>
                <c:pt idx="43270">
                  <c:v>0.50081018518518516</c:v>
                </c:pt>
                <c:pt idx="43271">
                  <c:v>0.50082175925925931</c:v>
                </c:pt>
                <c:pt idx="43272">
                  <c:v>0.50083333333333335</c:v>
                </c:pt>
                <c:pt idx="43273">
                  <c:v>0.50084490740740739</c:v>
                </c:pt>
                <c:pt idx="43274">
                  <c:v>0.50085648148148143</c:v>
                </c:pt>
                <c:pt idx="43275">
                  <c:v>0.50086805555555558</c:v>
                </c:pt>
                <c:pt idx="43276">
                  <c:v>0.50087962962962962</c:v>
                </c:pt>
                <c:pt idx="43277">
                  <c:v>0.50089120370370377</c:v>
                </c:pt>
                <c:pt idx="43278">
                  <c:v>0.50090277777777781</c:v>
                </c:pt>
                <c:pt idx="43279">
                  <c:v>0.50091435185185185</c:v>
                </c:pt>
                <c:pt idx="43280">
                  <c:v>0.50092592592592589</c:v>
                </c:pt>
                <c:pt idx="43281">
                  <c:v>0.50093750000000004</c:v>
                </c:pt>
                <c:pt idx="43282">
                  <c:v>0.50094907407407407</c:v>
                </c:pt>
                <c:pt idx="43283">
                  <c:v>0.50096064814814811</c:v>
                </c:pt>
                <c:pt idx="43284">
                  <c:v>0.50097222222222226</c:v>
                </c:pt>
                <c:pt idx="43285">
                  <c:v>0.5009837962962963</c:v>
                </c:pt>
                <c:pt idx="43286">
                  <c:v>0.50099537037037034</c:v>
                </c:pt>
                <c:pt idx="43287">
                  <c:v>0.50100694444444438</c:v>
                </c:pt>
                <c:pt idx="43288">
                  <c:v>0.50101851851851853</c:v>
                </c:pt>
                <c:pt idx="43289">
                  <c:v>0.50103009259259257</c:v>
                </c:pt>
                <c:pt idx="43290">
                  <c:v>0.50104166666666672</c:v>
                </c:pt>
                <c:pt idx="43291">
                  <c:v>0.50105324074074076</c:v>
                </c:pt>
                <c:pt idx="43292">
                  <c:v>0.5010648148148148</c:v>
                </c:pt>
                <c:pt idx="43293">
                  <c:v>0.50107638888888884</c:v>
                </c:pt>
                <c:pt idx="43294">
                  <c:v>0.50108796296296299</c:v>
                </c:pt>
                <c:pt idx="43295">
                  <c:v>0.50109953703703702</c:v>
                </c:pt>
                <c:pt idx="43296">
                  <c:v>0.50111111111111117</c:v>
                </c:pt>
                <c:pt idx="43297">
                  <c:v>0.50112268518518521</c:v>
                </c:pt>
                <c:pt idx="43298">
                  <c:v>0.50113425925925925</c:v>
                </c:pt>
                <c:pt idx="43299">
                  <c:v>0.50114583333333329</c:v>
                </c:pt>
                <c:pt idx="43300">
                  <c:v>0.50115740740740744</c:v>
                </c:pt>
                <c:pt idx="43301">
                  <c:v>0.50116898148148148</c:v>
                </c:pt>
                <c:pt idx="43302">
                  <c:v>0.50118055555555563</c:v>
                </c:pt>
                <c:pt idx="43303">
                  <c:v>0.50119212962962967</c:v>
                </c:pt>
                <c:pt idx="43304">
                  <c:v>0.50120370370370371</c:v>
                </c:pt>
                <c:pt idx="43305">
                  <c:v>0.50121527777777775</c:v>
                </c:pt>
                <c:pt idx="43306">
                  <c:v>0.50122685185185178</c:v>
                </c:pt>
                <c:pt idx="43307">
                  <c:v>0.50123842592592593</c:v>
                </c:pt>
                <c:pt idx="43308">
                  <c:v>0.50124999999999997</c:v>
                </c:pt>
                <c:pt idx="43309">
                  <c:v>0.50126157407407412</c:v>
                </c:pt>
                <c:pt idx="43310">
                  <c:v>0.50127314814814816</c:v>
                </c:pt>
                <c:pt idx="43311">
                  <c:v>0.5012847222222222</c:v>
                </c:pt>
                <c:pt idx="43312">
                  <c:v>0.50129629629629624</c:v>
                </c:pt>
                <c:pt idx="43313">
                  <c:v>0.50130787037037039</c:v>
                </c:pt>
                <c:pt idx="43314">
                  <c:v>0.50131944444444443</c:v>
                </c:pt>
                <c:pt idx="43315">
                  <c:v>0.50133101851851858</c:v>
                </c:pt>
                <c:pt idx="43316">
                  <c:v>0.50134259259259262</c:v>
                </c:pt>
                <c:pt idx="43317">
                  <c:v>0.50135416666666666</c:v>
                </c:pt>
                <c:pt idx="43318">
                  <c:v>0.5013657407407407</c:v>
                </c:pt>
                <c:pt idx="43319">
                  <c:v>0.50137731481481485</c:v>
                </c:pt>
                <c:pt idx="43320">
                  <c:v>0.50138888888888888</c:v>
                </c:pt>
                <c:pt idx="43321">
                  <c:v>0.50140046296296303</c:v>
                </c:pt>
                <c:pt idx="43322">
                  <c:v>0.50141203703703707</c:v>
                </c:pt>
                <c:pt idx="43323">
                  <c:v>0.50142361111111111</c:v>
                </c:pt>
                <c:pt idx="43324">
                  <c:v>0.50143518518518515</c:v>
                </c:pt>
                <c:pt idx="43325">
                  <c:v>0.50144675925925919</c:v>
                </c:pt>
                <c:pt idx="43326">
                  <c:v>0.50145833333333334</c:v>
                </c:pt>
                <c:pt idx="43327">
                  <c:v>0.50146990740740738</c:v>
                </c:pt>
                <c:pt idx="43328">
                  <c:v>0.50148148148148153</c:v>
                </c:pt>
                <c:pt idx="43329">
                  <c:v>0.50149305555555557</c:v>
                </c:pt>
                <c:pt idx="43330">
                  <c:v>0.50150462962962961</c:v>
                </c:pt>
                <c:pt idx="43331">
                  <c:v>0.50151620370370364</c:v>
                </c:pt>
                <c:pt idx="43332">
                  <c:v>0.50152777777777779</c:v>
                </c:pt>
                <c:pt idx="43333">
                  <c:v>0.50153935185185183</c:v>
                </c:pt>
                <c:pt idx="43334">
                  <c:v>0.50155092592592598</c:v>
                </c:pt>
                <c:pt idx="43335">
                  <c:v>0.50156250000000002</c:v>
                </c:pt>
                <c:pt idx="43336">
                  <c:v>0.50157407407407406</c:v>
                </c:pt>
                <c:pt idx="43337">
                  <c:v>0.5015856481481481</c:v>
                </c:pt>
                <c:pt idx="43338">
                  <c:v>0.50159722222222225</c:v>
                </c:pt>
                <c:pt idx="43339">
                  <c:v>0.50160879629629629</c:v>
                </c:pt>
                <c:pt idx="43340">
                  <c:v>0.50162037037037044</c:v>
                </c:pt>
                <c:pt idx="43341">
                  <c:v>0.50163194444444448</c:v>
                </c:pt>
                <c:pt idx="43342">
                  <c:v>0.50164351851851852</c:v>
                </c:pt>
                <c:pt idx="43343">
                  <c:v>0.50165509259259256</c:v>
                </c:pt>
                <c:pt idx="43344">
                  <c:v>0.50166666666666659</c:v>
                </c:pt>
                <c:pt idx="43345">
                  <c:v>0.50167824074074074</c:v>
                </c:pt>
                <c:pt idx="43346">
                  <c:v>0.50168981481481478</c:v>
                </c:pt>
                <c:pt idx="43347">
                  <c:v>0.50170138888888893</c:v>
                </c:pt>
                <c:pt idx="43348">
                  <c:v>0.50171296296296297</c:v>
                </c:pt>
                <c:pt idx="43349">
                  <c:v>0.50172453703703701</c:v>
                </c:pt>
                <c:pt idx="43350">
                  <c:v>0.50173611111111105</c:v>
                </c:pt>
                <c:pt idx="43351">
                  <c:v>0.5017476851851852</c:v>
                </c:pt>
                <c:pt idx="43352">
                  <c:v>0.50175925925925924</c:v>
                </c:pt>
                <c:pt idx="43353">
                  <c:v>0.50177083333333339</c:v>
                </c:pt>
                <c:pt idx="43354">
                  <c:v>0.50178240740740743</c:v>
                </c:pt>
                <c:pt idx="43355">
                  <c:v>0.50179398148148147</c:v>
                </c:pt>
                <c:pt idx="43356">
                  <c:v>0.5018055555555555</c:v>
                </c:pt>
                <c:pt idx="43357">
                  <c:v>0.50181712962962965</c:v>
                </c:pt>
                <c:pt idx="43358">
                  <c:v>0.50182870370370369</c:v>
                </c:pt>
                <c:pt idx="43359">
                  <c:v>0.50184027777777784</c:v>
                </c:pt>
                <c:pt idx="43360">
                  <c:v>0.50185185185185188</c:v>
                </c:pt>
                <c:pt idx="43361">
                  <c:v>0.50186342592592592</c:v>
                </c:pt>
                <c:pt idx="43362">
                  <c:v>0.50187499999999996</c:v>
                </c:pt>
                <c:pt idx="43363">
                  <c:v>0.50188657407407411</c:v>
                </c:pt>
                <c:pt idx="43364">
                  <c:v>0.50189814814814815</c:v>
                </c:pt>
                <c:pt idx="43365">
                  <c:v>0.50190972222222219</c:v>
                </c:pt>
                <c:pt idx="43366">
                  <c:v>0.50192129629629634</c:v>
                </c:pt>
                <c:pt idx="43367">
                  <c:v>0.50193287037037038</c:v>
                </c:pt>
                <c:pt idx="43368">
                  <c:v>0.50194444444444442</c:v>
                </c:pt>
                <c:pt idx="43369">
                  <c:v>0.50195601851851845</c:v>
                </c:pt>
                <c:pt idx="43370">
                  <c:v>0.5019675925925926</c:v>
                </c:pt>
                <c:pt idx="43371">
                  <c:v>0.50197916666666664</c:v>
                </c:pt>
                <c:pt idx="43372">
                  <c:v>0.50199074074074079</c:v>
                </c:pt>
                <c:pt idx="43373">
                  <c:v>0.50200231481481483</c:v>
                </c:pt>
                <c:pt idx="43374">
                  <c:v>0.50201388888888887</c:v>
                </c:pt>
                <c:pt idx="43375">
                  <c:v>0.50202546296296291</c:v>
                </c:pt>
                <c:pt idx="43376">
                  <c:v>0.50203703703703706</c:v>
                </c:pt>
                <c:pt idx="43377">
                  <c:v>0.5020486111111111</c:v>
                </c:pt>
                <c:pt idx="43378">
                  <c:v>0.50206018518518525</c:v>
                </c:pt>
                <c:pt idx="43379">
                  <c:v>0.50207175925925929</c:v>
                </c:pt>
                <c:pt idx="43380">
                  <c:v>0.50208333333333333</c:v>
                </c:pt>
                <c:pt idx="43381">
                  <c:v>0.50209490740740736</c:v>
                </c:pt>
                <c:pt idx="43382">
                  <c:v>0.50210648148148151</c:v>
                </c:pt>
                <c:pt idx="43383">
                  <c:v>0.50211805555555555</c:v>
                </c:pt>
                <c:pt idx="43384">
                  <c:v>0.5021296296296297</c:v>
                </c:pt>
                <c:pt idx="43385">
                  <c:v>0.50214120370370374</c:v>
                </c:pt>
                <c:pt idx="43386">
                  <c:v>0.50215277777777778</c:v>
                </c:pt>
                <c:pt idx="43387">
                  <c:v>0.50216435185185182</c:v>
                </c:pt>
                <c:pt idx="43388">
                  <c:v>0.50217592592592586</c:v>
                </c:pt>
                <c:pt idx="43389">
                  <c:v>0.50218750000000001</c:v>
                </c:pt>
                <c:pt idx="43390">
                  <c:v>0.50219907407407405</c:v>
                </c:pt>
                <c:pt idx="43391">
                  <c:v>0.5022106481481482</c:v>
                </c:pt>
                <c:pt idx="43392">
                  <c:v>0.50222222222222224</c:v>
                </c:pt>
                <c:pt idx="43393">
                  <c:v>0.50223379629629628</c:v>
                </c:pt>
                <c:pt idx="43394">
                  <c:v>0.50224537037037031</c:v>
                </c:pt>
                <c:pt idx="43395">
                  <c:v>0.50225694444444446</c:v>
                </c:pt>
                <c:pt idx="43396">
                  <c:v>0.5022685185185185</c:v>
                </c:pt>
                <c:pt idx="43397">
                  <c:v>0.50228009259259265</c:v>
                </c:pt>
                <c:pt idx="43398">
                  <c:v>0.50229166666666669</c:v>
                </c:pt>
                <c:pt idx="43399">
                  <c:v>0.50230324074074073</c:v>
                </c:pt>
                <c:pt idx="43400">
                  <c:v>0.50231481481481477</c:v>
                </c:pt>
                <c:pt idx="43401">
                  <c:v>0.50232638888888892</c:v>
                </c:pt>
                <c:pt idx="43402">
                  <c:v>0.50233796296296296</c:v>
                </c:pt>
                <c:pt idx="43403">
                  <c:v>0.50234953703703711</c:v>
                </c:pt>
                <c:pt idx="43404">
                  <c:v>0.50236111111111115</c:v>
                </c:pt>
                <c:pt idx="43405">
                  <c:v>0.50237268518518519</c:v>
                </c:pt>
                <c:pt idx="43406">
                  <c:v>0.50238425925925922</c:v>
                </c:pt>
                <c:pt idx="43407">
                  <c:v>0.50239583333333326</c:v>
                </c:pt>
                <c:pt idx="43408">
                  <c:v>0.50240740740740741</c:v>
                </c:pt>
                <c:pt idx="43409">
                  <c:v>0.50241898148148145</c:v>
                </c:pt>
                <c:pt idx="43410">
                  <c:v>0.5024305555555556</c:v>
                </c:pt>
                <c:pt idx="43411">
                  <c:v>0.50244212962962964</c:v>
                </c:pt>
                <c:pt idx="43412">
                  <c:v>0.50245370370370368</c:v>
                </c:pt>
                <c:pt idx="43413">
                  <c:v>0.50246527777777772</c:v>
                </c:pt>
                <c:pt idx="43414">
                  <c:v>0.50247685185185187</c:v>
                </c:pt>
                <c:pt idx="43415">
                  <c:v>0.50248842592592591</c:v>
                </c:pt>
                <c:pt idx="43416">
                  <c:v>0.50250000000000006</c:v>
                </c:pt>
                <c:pt idx="43417">
                  <c:v>0.5025115740740741</c:v>
                </c:pt>
                <c:pt idx="43418">
                  <c:v>0.50252314814814814</c:v>
                </c:pt>
                <c:pt idx="43419">
                  <c:v>0.50253472222222217</c:v>
                </c:pt>
                <c:pt idx="43420">
                  <c:v>0.50254629629629632</c:v>
                </c:pt>
                <c:pt idx="43421">
                  <c:v>0.50255787037037036</c:v>
                </c:pt>
                <c:pt idx="43422">
                  <c:v>0.50256944444444451</c:v>
                </c:pt>
                <c:pt idx="43423">
                  <c:v>0.50258101851851855</c:v>
                </c:pt>
                <c:pt idx="43424">
                  <c:v>0.50259259259259259</c:v>
                </c:pt>
                <c:pt idx="43425">
                  <c:v>0.50260416666666663</c:v>
                </c:pt>
                <c:pt idx="43426">
                  <c:v>0.50261574074074067</c:v>
                </c:pt>
                <c:pt idx="43427">
                  <c:v>0.50262731481481482</c:v>
                </c:pt>
                <c:pt idx="43428">
                  <c:v>0.50263888888888886</c:v>
                </c:pt>
                <c:pt idx="43429">
                  <c:v>0.50265046296296301</c:v>
                </c:pt>
                <c:pt idx="43430">
                  <c:v>0.50266203703703705</c:v>
                </c:pt>
                <c:pt idx="43431">
                  <c:v>0.50267361111111108</c:v>
                </c:pt>
                <c:pt idx="43432">
                  <c:v>0.50268518518518512</c:v>
                </c:pt>
                <c:pt idx="43433">
                  <c:v>0.50269675925925927</c:v>
                </c:pt>
                <c:pt idx="43434">
                  <c:v>0.50270833333333331</c:v>
                </c:pt>
                <c:pt idx="43435">
                  <c:v>0.50271990740740746</c:v>
                </c:pt>
                <c:pt idx="43436">
                  <c:v>0.5027314814814815</c:v>
                </c:pt>
                <c:pt idx="43437">
                  <c:v>0.50274305555555554</c:v>
                </c:pt>
                <c:pt idx="43438">
                  <c:v>0.50275462962962958</c:v>
                </c:pt>
                <c:pt idx="43439">
                  <c:v>0.50276620370370373</c:v>
                </c:pt>
                <c:pt idx="43440">
                  <c:v>0.50277777777777777</c:v>
                </c:pt>
                <c:pt idx="43441">
                  <c:v>0.50278935185185192</c:v>
                </c:pt>
                <c:pt idx="43442">
                  <c:v>0.50280092592592596</c:v>
                </c:pt>
                <c:pt idx="43443">
                  <c:v>0.5028125</c:v>
                </c:pt>
                <c:pt idx="43444">
                  <c:v>0.50282407407407403</c:v>
                </c:pt>
                <c:pt idx="43445">
                  <c:v>0.50283564814814818</c:v>
                </c:pt>
                <c:pt idx="43446">
                  <c:v>0.50284722222222222</c:v>
                </c:pt>
                <c:pt idx="43447">
                  <c:v>0.50285879629629626</c:v>
                </c:pt>
                <c:pt idx="43448">
                  <c:v>0.50287037037037041</c:v>
                </c:pt>
                <c:pt idx="43449">
                  <c:v>0.50288194444444445</c:v>
                </c:pt>
                <c:pt idx="43450">
                  <c:v>0.50289351851851849</c:v>
                </c:pt>
                <c:pt idx="43451">
                  <c:v>0.50290509259259253</c:v>
                </c:pt>
                <c:pt idx="43452">
                  <c:v>0.50291666666666668</c:v>
                </c:pt>
                <c:pt idx="43453">
                  <c:v>0.50292824074074072</c:v>
                </c:pt>
                <c:pt idx="43454">
                  <c:v>0.50293981481481487</c:v>
                </c:pt>
                <c:pt idx="43455">
                  <c:v>0.50295138888888891</c:v>
                </c:pt>
                <c:pt idx="43456">
                  <c:v>0.50296296296296295</c:v>
                </c:pt>
                <c:pt idx="43457">
                  <c:v>0.50297453703703698</c:v>
                </c:pt>
                <c:pt idx="43458">
                  <c:v>0.50298611111111113</c:v>
                </c:pt>
                <c:pt idx="43459">
                  <c:v>0.50299768518518517</c:v>
                </c:pt>
                <c:pt idx="43460">
                  <c:v>0.50300925925925932</c:v>
                </c:pt>
                <c:pt idx="43461">
                  <c:v>0.50302083333333336</c:v>
                </c:pt>
                <c:pt idx="43462">
                  <c:v>0.5030324074074074</c:v>
                </c:pt>
                <c:pt idx="43463">
                  <c:v>0.50304398148148144</c:v>
                </c:pt>
                <c:pt idx="43464">
                  <c:v>0.50305555555555559</c:v>
                </c:pt>
                <c:pt idx="43465">
                  <c:v>0.50306712962962963</c:v>
                </c:pt>
                <c:pt idx="43466">
                  <c:v>0.50307870370370367</c:v>
                </c:pt>
                <c:pt idx="43467">
                  <c:v>0.50309027777777782</c:v>
                </c:pt>
                <c:pt idx="43468">
                  <c:v>0.50310185185185186</c:v>
                </c:pt>
                <c:pt idx="43469">
                  <c:v>0.50311342592592589</c:v>
                </c:pt>
                <c:pt idx="43470">
                  <c:v>0.50312499999999993</c:v>
                </c:pt>
                <c:pt idx="43471">
                  <c:v>0.50313657407407408</c:v>
                </c:pt>
                <c:pt idx="43472">
                  <c:v>0.50314814814814812</c:v>
                </c:pt>
                <c:pt idx="43473">
                  <c:v>0.50315972222222227</c:v>
                </c:pt>
                <c:pt idx="43474">
                  <c:v>0.50317129629629631</c:v>
                </c:pt>
                <c:pt idx="43475">
                  <c:v>0.50318287037037035</c:v>
                </c:pt>
                <c:pt idx="43476">
                  <c:v>0.50319444444444439</c:v>
                </c:pt>
                <c:pt idx="43477">
                  <c:v>0.50320601851851854</c:v>
                </c:pt>
                <c:pt idx="43478">
                  <c:v>0.50321759259259258</c:v>
                </c:pt>
                <c:pt idx="43479">
                  <c:v>0.50322916666666673</c:v>
                </c:pt>
                <c:pt idx="43480">
                  <c:v>0.50324074074074077</c:v>
                </c:pt>
                <c:pt idx="43481">
                  <c:v>0.50325231481481481</c:v>
                </c:pt>
                <c:pt idx="43482">
                  <c:v>0.50326388888888884</c:v>
                </c:pt>
                <c:pt idx="43483">
                  <c:v>0.50327546296296299</c:v>
                </c:pt>
                <c:pt idx="43484">
                  <c:v>0.50328703703703703</c:v>
                </c:pt>
                <c:pt idx="43485">
                  <c:v>0.50329861111111118</c:v>
                </c:pt>
                <c:pt idx="43486">
                  <c:v>0.50331018518518522</c:v>
                </c:pt>
                <c:pt idx="43487">
                  <c:v>0.50332175925925926</c:v>
                </c:pt>
                <c:pt idx="43488">
                  <c:v>0.5033333333333333</c:v>
                </c:pt>
                <c:pt idx="43489">
                  <c:v>0.50334490740740734</c:v>
                </c:pt>
                <c:pt idx="43490">
                  <c:v>0.50335648148148149</c:v>
                </c:pt>
                <c:pt idx="43491">
                  <c:v>0.50336805555555553</c:v>
                </c:pt>
                <c:pt idx="43492">
                  <c:v>0.50337962962962968</c:v>
                </c:pt>
                <c:pt idx="43493">
                  <c:v>0.50339120370370372</c:v>
                </c:pt>
                <c:pt idx="43494">
                  <c:v>0.50340277777777775</c:v>
                </c:pt>
                <c:pt idx="43495">
                  <c:v>0.50341435185185179</c:v>
                </c:pt>
                <c:pt idx="43496">
                  <c:v>0.50342592592592594</c:v>
                </c:pt>
                <c:pt idx="43497">
                  <c:v>0.50343749999999998</c:v>
                </c:pt>
                <c:pt idx="43498">
                  <c:v>0.50344907407407413</c:v>
                </c:pt>
                <c:pt idx="43499">
                  <c:v>0.50346064814814817</c:v>
                </c:pt>
                <c:pt idx="43500">
                  <c:v>0.50347222222222221</c:v>
                </c:pt>
                <c:pt idx="43501">
                  <c:v>0.50348379629629625</c:v>
                </c:pt>
                <c:pt idx="43502">
                  <c:v>0.5034953703703704</c:v>
                </c:pt>
                <c:pt idx="43503">
                  <c:v>0.50350694444444444</c:v>
                </c:pt>
                <c:pt idx="43504">
                  <c:v>0.50351851851851859</c:v>
                </c:pt>
                <c:pt idx="43505">
                  <c:v>0.50353009259259263</c:v>
                </c:pt>
                <c:pt idx="43506">
                  <c:v>0.50354166666666667</c:v>
                </c:pt>
                <c:pt idx="43507">
                  <c:v>0.5035532407407407</c:v>
                </c:pt>
                <c:pt idx="43508">
                  <c:v>0.50356481481481474</c:v>
                </c:pt>
                <c:pt idx="43509">
                  <c:v>0.50357638888888889</c:v>
                </c:pt>
                <c:pt idx="43510">
                  <c:v>0.50358796296296293</c:v>
                </c:pt>
                <c:pt idx="43511">
                  <c:v>0.50359953703703708</c:v>
                </c:pt>
                <c:pt idx="43512">
                  <c:v>0.50361111111111112</c:v>
                </c:pt>
                <c:pt idx="43513">
                  <c:v>0.50362268518518516</c:v>
                </c:pt>
                <c:pt idx="43514">
                  <c:v>0.5036342592592592</c:v>
                </c:pt>
                <c:pt idx="43515">
                  <c:v>0.50364583333333335</c:v>
                </c:pt>
                <c:pt idx="43516">
                  <c:v>0.50365740740740739</c:v>
                </c:pt>
                <c:pt idx="43517">
                  <c:v>0.50366898148148154</c:v>
                </c:pt>
                <c:pt idx="43518">
                  <c:v>0.50368055555555558</c:v>
                </c:pt>
                <c:pt idx="43519">
                  <c:v>0.50369212962962961</c:v>
                </c:pt>
                <c:pt idx="43520">
                  <c:v>0.50370370370370365</c:v>
                </c:pt>
                <c:pt idx="43521">
                  <c:v>0.5037152777777778</c:v>
                </c:pt>
                <c:pt idx="43522">
                  <c:v>0.50372685185185184</c:v>
                </c:pt>
                <c:pt idx="43523">
                  <c:v>0.50373842592592599</c:v>
                </c:pt>
                <c:pt idx="43524">
                  <c:v>0.50375000000000003</c:v>
                </c:pt>
                <c:pt idx="43525">
                  <c:v>0.50376157407407407</c:v>
                </c:pt>
                <c:pt idx="43526">
                  <c:v>0.50377314814814811</c:v>
                </c:pt>
                <c:pt idx="43527">
                  <c:v>0.50378472222222226</c:v>
                </c:pt>
                <c:pt idx="43528">
                  <c:v>0.5037962962962963</c:v>
                </c:pt>
                <c:pt idx="43529">
                  <c:v>0.50380787037037034</c:v>
                </c:pt>
                <c:pt idx="43530">
                  <c:v>0.50381944444444449</c:v>
                </c:pt>
                <c:pt idx="43531">
                  <c:v>0.50383101851851853</c:v>
                </c:pt>
                <c:pt idx="43532">
                  <c:v>0.50384259259259256</c:v>
                </c:pt>
                <c:pt idx="43533">
                  <c:v>0.5038541666666666</c:v>
                </c:pt>
                <c:pt idx="43534">
                  <c:v>0.50386574074074075</c:v>
                </c:pt>
                <c:pt idx="43535">
                  <c:v>0.50387731481481479</c:v>
                </c:pt>
                <c:pt idx="43536">
                  <c:v>0.50388888888888894</c:v>
                </c:pt>
                <c:pt idx="43537">
                  <c:v>0.50390046296296298</c:v>
                </c:pt>
                <c:pt idx="43538">
                  <c:v>0.50391203703703702</c:v>
                </c:pt>
                <c:pt idx="43539">
                  <c:v>0.50392361111111106</c:v>
                </c:pt>
                <c:pt idx="43540">
                  <c:v>0.50393518518518521</c:v>
                </c:pt>
                <c:pt idx="43541">
                  <c:v>0.50394675925925925</c:v>
                </c:pt>
                <c:pt idx="43542">
                  <c:v>0.5039583333333334</c:v>
                </c:pt>
                <c:pt idx="43543">
                  <c:v>0.50396990740740744</c:v>
                </c:pt>
                <c:pt idx="43544">
                  <c:v>0.50398148148148147</c:v>
                </c:pt>
                <c:pt idx="43545">
                  <c:v>0.50399305555555551</c:v>
                </c:pt>
                <c:pt idx="43546">
                  <c:v>0.50400462962962966</c:v>
                </c:pt>
                <c:pt idx="43547">
                  <c:v>0.5040162037037037</c:v>
                </c:pt>
                <c:pt idx="43548">
                  <c:v>0.50402777777777774</c:v>
                </c:pt>
                <c:pt idx="43549">
                  <c:v>0.50403935185185189</c:v>
                </c:pt>
                <c:pt idx="43550">
                  <c:v>0.50405092592592593</c:v>
                </c:pt>
                <c:pt idx="43551">
                  <c:v>0.50406249999999997</c:v>
                </c:pt>
                <c:pt idx="43552">
                  <c:v>0.50407407407407401</c:v>
                </c:pt>
                <c:pt idx="43553">
                  <c:v>0.50408564814814816</c:v>
                </c:pt>
                <c:pt idx="43554">
                  <c:v>0.5040972222222222</c:v>
                </c:pt>
                <c:pt idx="43555">
                  <c:v>0.50410879629629635</c:v>
                </c:pt>
                <c:pt idx="43556">
                  <c:v>0.50412037037037039</c:v>
                </c:pt>
                <c:pt idx="43557">
                  <c:v>0.50413194444444442</c:v>
                </c:pt>
                <c:pt idx="43558">
                  <c:v>0.50414351851851846</c:v>
                </c:pt>
                <c:pt idx="43559">
                  <c:v>0.50415509259259261</c:v>
                </c:pt>
                <c:pt idx="43560">
                  <c:v>0.50416666666666665</c:v>
                </c:pt>
                <c:pt idx="43561">
                  <c:v>0.5041782407407408</c:v>
                </c:pt>
                <c:pt idx="43562">
                  <c:v>0.50418981481481484</c:v>
                </c:pt>
                <c:pt idx="43563">
                  <c:v>0.50420138888888888</c:v>
                </c:pt>
                <c:pt idx="43564">
                  <c:v>0.50421296296296292</c:v>
                </c:pt>
                <c:pt idx="43565">
                  <c:v>0.50422453703703707</c:v>
                </c:pt>
                <c:pt idx="43566">
                  <c:v>0.50423611111111111</c:v>
                </c:pt>
                <c:pt idx="43567">
                  <c:v>0.50424768518518526</c:v>
                </c:pt>
                <c:pt idx="43568">
                  <c:v>0.5042592592592593</c:v>
                </c:pt>
                <c:pt idx="43569">
                  <c:v>0.50427083333333333</c:v>
                </c:pt>
                <c:pt idx="43570">
                  <c:v>0.50428240740740737</c:v>
                </c:pt>
                <c:pt idx="43571">
                  <c:v>0.50429398148148141</c:v>
                </c:pt>
                <c:pt idx="43572">
                  <c:v>0.50430555555555556</c:v>
                </c:pt>
                <c:pt idx="43573">
                  <c:v>0.5043171296296296</c:v>
                </c:pt>
                <c:pt idx="43574">
                  <c:v>0.50432870370370375</c:v>
                </c:pt>
                <c:pt idx="43575">
                  <c:v>0.50434027777777779</c:v>
                </c:pt>
                <c:pt idx="43576">
                  <c:v>0.50435185185185183</c:v>
                </c:pt>
                <c:pt idx="43577">
                  <c:v>0.50436342592592587</c:v>
                </c:pt>
                <c:pt idx="43578">
                  <c:v>0.50437500000000002</c:v>
                </c:pt>
                <c:pt idx="43579">
                  <c:v>0.50438657407407406</c:v>
                </c:pt>
                <c:pt idx="43580">
                  <c:v>0.50439814814814821</c:v>
                </c:pt>
                <c:pt idx="43581">
                  <c:v>0.50440972222222225</c:v>
                </c:pt>
                <c:pt idx="43582">
                  <c:v>0.50442129629629628</c:v>
                </c:pt>
                <c:pt idx="43583">
                  <c:v>0.50443287037037032</c:v>
                </c:pt>
                <c:pt idx="43584">
                  <c:v>0.50444444444444447</c:v>
                </c:pt>
                <c:pt idx="43585">
                  <c:v>0.50445601851851851</c:v>
                </c:pt>
                <c:pt idx="43586">
                  <c:v>0.50446759259259266</c:v>
                </c:pt>
                <c:pt idx="43587">
                  <c:v>0.5044791666666667</c:v>
                </c:pt>
                <c:pt idx="43588">
                  <c:v>0.50449074074074074</c:v>
                </c:pt>
                <c:pt idx="43589">
                  <c:v>0.50450231481481478</c:v>
                </c:pt>
                <c:pt idx="43590">
                  <c:v>0.50451388888888882</c:v>
                </c:pt>
                <c:pt idx="43591">
                  <c:v>0.50452546296296297</c:v>
                </c:pt>
                <c:pt idx="43592">
                  <c:v>0.50453703703703701</c:v>
                </c:pt>
                <c:pt idx="43593">
                  <c:v>0.50454861111111116</c:v>
                </c:pt>
                <c:pt idx="43594">
                  <c:v>0.50456018518518519</c:v>
                </c:pt>
                <c:pt idx="43595">
                  <c:v>0.50457175925925923</c:v>
                </c:pt>
                <c:pt idx="43596">
                  <c:v>0.50458333333333327</c:v>
                </c:pt>
                <c:pt idx="43597">
                  <c:v>0.50459490740740742</c:v>
                </c:pt>
                <c:pt idx="43598">
                  <c:v>0.50460648148148146</c:v>
                </c:pt>
                <c:pt idx="43599">
                  <c:v>0.50461805555555561</c:v>
                </c:pt>
                <c:pt idx="43600">
                  <c:v>0.50462962962962965</c:v>
                </c:pt>
                <c:pt idx="43601">
                  <c:v>0.50464120370370369</c:v>
                </c:pt>
                <c:pt idx="43602">
                  <c:v>0.50465277777777773</c:v>
                </c:pt>
                <c:pt idx="43603">
                  <c:v>0.50466435185185188</c:v>
                </c:pt>
                <c:pt idx="43604">
                  <c:v>0.50467592592592592</c:v>
                </c:pt>
                <c:pt idx="43605">
                  <c:v>0.50468750000000007</c:v>
                </c:pt>
                <c:pt idx="43606">
                  <c:v>0.50469907407407411</c:v>
                </c:pt>
                <c:pt idx="43607">
                  <c:v>0.50471064814814814</c:v>
                </c:pt>
                <c:pt idx="43608">
                  <c:v>0.50472222222222218</c:v>
                </c:pt>
                <c:pt idx="43609">
                  <c:v>0.50473379629629633</c:v>
                </c:pt>
                <c:pt idx="43610">
                  <c:v>0.50474537037037037</c:v>
                </c:pt>
                <c:pt idx="43611">
                  <c:v>0.50475694444444441</c:v>
                </c:pt>
                <c:pt idx="43612">
                  <c:v>0.50476851851851856</c:v>
                </c:pt>
                <c:pt idx="43613">
                  <c:v>0.5047800925925926</c:v>
                </c:pt>
                <c:pt idx="43614">
                  <c:v>0.50479166666666664</c:v>
                </c:pt>
                <c:pt idx="43615">
                  <c:v>0.50480324074074068</c:v>
                </c:pt>
                <c:pt idx="43616">
                  <c:v>0.50481481481481483</c:v>
                </c:pt>
                <c:pt idx="43617">
                  <c:v>0.50482638888888887</c:v>
                </c:pt>
                <c:pt idx="43618">
                  <c:v>0.50483796296296302</c:v>
                </c:pt>
                <c:pt idx="43619">
                  <c:v>0.50484953703703705</c:v>
                </c:pt>
                <c:pt idx="43620">
                  <c:v>0.50486111111111109</c:v>
                </c:pt>
                <c:pt idx="43621">
                  <c:v>0.50487268518518513</c:v>
                </c:pt>
                <c:pt idx="43622">
                  <c:v>0.50488425925925928</c:v>
                </c:pt>
                <c:pt idx="43623">
                  <c:v>0.50489583333333332</c:v>
                </c:pt>
                <c:pt idx="43624">
                  <c:v>0.50490740740740747</c:v>
                </c:pt>
                <c:pt idx="43625">
                  <c:v>0.50491898148148151</c:v>
                </c:pt>
                <c:pt idx="43626">
                  <c:v>0.50493055555555555</c:v>
                </c:pt>
                <c:pt idx="43627">
                  <c:v>0.50494212962962959</c:v>
                </c:pt>
                <c:pt idx="43628">
                  <c:v>0.50495370370370374</c:v>
                </c:pt>
                <c:pt idx="43629">
                  <c:v>0.50496527777777778</c:v>
                </c:pt>
                <c:pt idx="43630">
                  <c:v>0.50497685185185182</c:v>
                </c:pt>
                <c:pt idx="43631">
                  <c:v>0.50498842592592597</c:v>
                </c:pt>
                <c:pt idx="43632">
                  <c:v>0.505</c:v>
                </c:pt>
                <c:pt idx="43633">
                  <c:v>0.50501157407407404</c:v>
                </c:pt>
                <c:pt idx="43634">
                  <c:v>0.50502314814814808</c:v>
                </c:pt>
                <c:pt idx="43635">
                  <c:v>0.50503472222222223</c:v>
                </c:pt>
                <c:pt idx="43636">
                  <c:v>0.50504629629629627</c:v>
                </c:pt>
                <c:pt idx="43637">
                  <c:v>0.50505787037037042</c:v>
                </c:pt>
                <c:pt idx="43638">
                  <c:v>0.50506944444444446</c:v>
                </c:pt>
                <c:pt idx="43639">
                  <c:v>0.5050810185185185</c:v>
                </c:pt>
                <c:pt idx="43640">
                  <c:v>0.50509259259259254</c:v>
                </c:pt>
                <c:pt idx="43641">
                  <c:v>0.50510416666666669</c:v>
                </c:pt>
                <c:pt idx="43642">
                  <c:v>0.50511574074074073</c:v>
                </c:pt>
                <c:pt idx="43643">
                  <c:v>0.50512731481481488</c:v>
                </c:pt>
                <c:pt idx="43644">
                  <c:v>0.50513888888888892</c:v>
                </c:pt>
                <c:pt idx="43645">
                  <c:v>0.50515046296296295</c:v>
                </c:pt>
                <c:pt idx="43646">
                  <c:v>0.50516203703703699</c:v>
                </c:pt>
                <c:pt idx="43647">
                  <c:v>0.50517361111111114</c:v>
                </c:pt>
                <c:pt idx="43648">
                  <c:v>0.50518518518518518</c:v>
                </c:pt>
                <c:pt idx="43649">
                  <c:v>0.50519675925925933</c:v>
                </c:pt>
                <c:pt idx="43650">
                  <c:v>0.50520833333333337</c:v>
                </c:pt>
                <c:pt idx="43651">
                  <c:v>0.50521990740740741</c:v>
                </c:pt>
                <c:pt idx="43652">
                  <c:v>0.50523148148148145</c:v>
                </c:pt>
                <c:pt idx="43653">
                  <c:v>0.50524305555555549</c:v>
                </c:pt>
                <c:pt idx="43654">
                  <c:v>0.50525462962962964</c:v>
                </c:pt>
                <c:pt idx="43655">
                  <c:v>0.50526620370370368</c:v>
                </c:pt>
                <c:pt idx="43656">
                  <c:v>0.50527777777777783</c:v>
                </c:pt>
                <c:pt idx="43657">
                  <c:v>0.50528935185185186</c:v>
                </c:pt>
                <c:pt idx="43658">
                  <c:v>0.5053009259259259</c:v>
                </c:pt>
                <c:pt idx="43659">
                  <c:v>0.50531249999999994</c:v>
                </c:pt>
                <c:pt idx="43660">
                  <c:v>0.50532407407407409</c:v>
                </c:pt>
                <c:pt idx="43661">
                  <c:v>0.50533564814814813</c:v>
                </c:pt>
                <c:pt idx="43662">
                  <c:v>0.50534722222222228</c:v>
                </c:pt>
                <c:pt idx="43663">
                  <c:v>0.50535879629629632</c:v>
                </c:pt>
                <c:pt idx="43664">
                  <c:v>0.50537037037037036</c:v>
                </c:pt>
                <c:pt idx="43665">
                  <c:v>0.5053819444444444</c:v>
                </c:pt>
                <c:pt idx="43666">
                  <c:v>0.50539351851851855</c:v>
                </c:pt>
                <c:pt idx="43667">
                  <c:v>0.50540509259259259</c:v>
                </c:pt>
                <c:pt idx="43668">
                  <c:v>0.50541666666666674</c:v>
                </c:pt>
                <c:pt idx="43669">
                  <c:v>0.50542824074074078</c:v>
                </c:pt>
                <c:pt idx="43670">
                  <c:v>0.50543981481481481</c:v>
                </c:pt>
                <c:pt idx="43671">
                  <c:v>0.50545138888888885</c:v>
                </c:pt>
                <c:pt idx="43672">
                  <c:v>0.50546296296296289</c:v>
                </c:pt>
                <c:pt idx="43673">
                  <c:v>0.50547453703703704</c:v>
                </c:pt>
                <c:pt idx="43674">
                  <c:v>0.50548611111111108</c:v>
                </c:pt>
                <c:pt idx="43675">
                  <c:v>0.50549768518518523</c:v>
                </c:pt>
                <c:pt idx="43676">
                  <c:v>0.50550925925925927</c:v>
                </c:pt>
                <c:pt idx="43677">
                  <c:v>0.50552083333333331</c:v>
                </c:pt>
                <c:pt idx="43678">
                  <c:v>0.50553240740740735</c:v>
                </c:pt>
                <c:pt idx="43679">
                  <c:v>0.5055439814814815</c:v>
                </c:pt>
                <c:pt idx="43680">
                  <c:v>0.50555555555555554</c:v>
                </c:pt>
                <c:pt idx="43681">
                  <c:v>0.50556712962962969</c:v>
                </c:pt>
                <c:pt idx="43682">
                  <c:v>0.50557870370370372</c:v>
                </c:pt>
                <c:pt idx="43683">
                  <c:v>0.50559027777777776</c:v>
                </c:pt>
                <c:pt idx="43684">
                  <c:v>0.5056018518518518</c:v>
                </c:pt>
                <c:pt idx="43685">
                  <c:v>0.50561342592592595</c:v>
                </c:pt>
                <c:pt idx="43686">
                  <c:v>0.50562499999999999</c:v>
                </c:pt>
                <c:pt idx="43687">
                  <c:v>0.50563657407407414</c:v>
                </c:pt>
                <c:pt idx="43688">
                  <c:v>0.50564814814814818</c:v>
                </c:pt>
                <c:pt idx="43689">
                  <c:v>0.50565972222222222</c:v>
                </c:pt>
                <c:pt idx="43690">
                  <c:v>0.50567129629629626</c:v>
                </c:pt>
                <c:pt idx="43691">
                  <c:v>0.5056828703703703</c:v>
                </c:pt>
                <c:pt idx="43692">
                  <c:v>0.50569444444444445</c:v>
                </c:pt>
                <c:pt idx="43693">
                  <c:v>0.50570601851851849</c:v>
                </c:pt>
                <c:pt idx="43694">
                  <c:v>0.50571759259259264</c:v>
                </c:pt>
                <c:pt idx="43695">
                  <c:v>0.50572916666666667</c:v>
                </c:pt>
                <c:pt idx="43696">
                  <c:v>0.50574074074074071</c:v>
                </c:pt>
                <c:pt idx="43697">
                  <c:v>0.50575231481481475</c:v>
                </c:pt>
                <c:pt idx="43698">
                  <c:v>0.5057638888888889</c:v>
                </c:pt>
                <c:pt idx="43699">
                  <c:v>0.50577546296296294</c:v>
                </c:pt>
                <c:pt idx="43700">
                  <c:v>0.50578703703703709</c:v>
                </c:pt>
                <c:pt idx="43701">
                  <c:v>0.50579861111111113</c:v>
                </c:pt>
                <c:pt idx="43702">
                  <c:v>0.50581018518518517</c:v>
                </c:pt>
                <c:pt idx="43703">
                  <c:v>0.50582175925925921</c:v>
                </c:pt>
                <c:pt idx="43704">
                  <c:v>0.50583333333333336</c:v>
                </c:pt>
                <c:pt idx="43705">
                  <c:v>0.5058449074074074</c:v>
                </c:pt>
                <c:pt idx="43706">
                  <c:v>0.50585648148148155</c:v>
                </c:pt>
                <c:pt idx="43707">
                  <c:v>0.50586805555555558</c:v>
                </c:pt>
                <c:pt idx="43708">
                  <c:v>0.50587962962962962</c:v>
                </c:pt>
                <c:pt idx="43709">
                  <c:v>0.50589120370370366</c:v>
                </c:pt>
                <c:pt idx="43710">
                  <c:v>0.50590277777777781</c:v>
                </c:pt>
                <c:pt idx="43711">
                  <c:v>0.50591435185185185</c:v>
                </c:pt>
                <c:pt idx="43712">
                  <c:v>0.50592592592592589</c:v>
                </c:pt>
                <c:pt idx="43713">
                  <c:v>0.50593750000000004</c:v>
                </c:pt>
                <c:pt idx="43714">
                  <c:v>0.50594907407407408</c:v>
                </c:pt>
                <c:pt idx="43715">
                  <c:v>0.50596064814814812</c:v>
                </c:pt>
                <c:pt idx="43716">
                  <c:v>0.50597222222222216</c:v>
                </c:pt>
                <c:pt idx="43717">
                  <c:v>0.50598379629629631</c:v>
                </c:pt>
                <c:pt idx="43718">
                  <c:v>0.50599537037037035</c:v>
                </c:pt>
                <c:pt idx="43719">
                  <c:v>0.5060069444444445</c:v>
                </c:pt>
                <c:pt idx="43720">
                  <c:v>0.50601851851851853</c:v>
                </c:pt>
                <c:pt idx="43721">
                  <c:v>0.50603009259259257</c:v>
                </c:pt>
                <c:pt idx="43722">
                  <c:v>0.50604166666666661</c:v>
                </c:pt>
                <c:pt idx="43723">
                  <c:v>0.50605324074074076</c:v>
                </c:pt>
                <c:pt idx="43724">
                  <c:v>0.5060648148148148</c:v>
                </c:pt>
                <c:pt idx="43725">
                  <c:v>0.50607638888888895</c:v>
                </c:pt>
                <c:pt idx="43726">
                  <c:v>0.50608796296296299</c:v>
                </c:pt>
                <c:pt idx="43727">
                  <c:v>0.50609953703703703</c:v>
                </c:pt>
                <c:pt idx="43728">
                  <c:v>0.50611111111111107</c:v>
                </c:pt>
                <c:pt idx="43729">
                  <c:v>0.50612268518518522</c:v>
                </c:pt>
                <c:pt idx="43730">
                  <c:v>0.50613425925925926</c:v>
                </c:pt>
                <c:pt idx="43731">
                  <c:v>0.50614583333333341</c:v>
                </c:pt>
                <c:pt idx="43732">
                  <c:v>0.50615740740740744</c:v>
                </c:pt>
                <c:pt idx="43733">
                  <c:v>0.50616898148148148</c:v>
                </c:pt>
                <c:pt idx="43734">
                  <c:v>0.50618055555555552</c:v>
                </c:pt>
                <c:pt idx="43735">
                  <c:v>0.50619212962962956</c:v>
                </c:pt>
                <c:pt idx="43736">
                  <c:v>0.50620370370370371</c:v>
                </c:pt>
                <c:pt idx="43737">
                  <c:v>0.50621527777777775</c:v>
                </c:pt>
                <c:pt idx="43738">
                  <c:v>0.5062268518518519</c:v>
                </c:pt>
                <c:pt idx="43739">
                  <c:v>0.50623842592592594</c:v>
                </c:pt>
                <c:pt idx="43740">
                  <c:v>0.50624999999999998</c:v>
                </c:pt>
                <c:pt idx="43741">
                  <c:v>0.50626157407407402</c:v>
                </c:pt>
                <c:pt idx="43742">
                  <c:v>0.50627314814814817</c:v>
                </c:pt>
                <c:pt idx="43743">
                  <c:v>0.50628472222222221</c:v>
                </c:pt>
                <c:pt idx="43744">
                  <c:v>0.50629629629629636</c:v>
                </c:pt>
                <c:pt idx="43745">
                  <c:v>0.50630787037037039</c:v>
                </c:pt>
                <c:pt idx="43746">
                  <c:v>0.50631944444444443</c:v>
                </c:pt>
                <c:pt idx="43747">
                  <c:v>0.50633101851851847</c:v>
                </c:pt>
                <c:pt idx="43748">
                  <c:v>0.50634259259259262</c:v>
                </c:pt>
                <c:pt idx="43749">
                  <c:v>0.50635416666666666</c:v>
                </c:pt>
                <c:pt idx="43750">
                  <c:v>0.50636574074074081</c:v>
                </c:pt>
                <c:pt idx="43751">
                  <c:v>0.50637731481481485</c:v>
                </c:pt>
                <c:pt idx="43752">
                  <c:v>0.50638888888888889</c:v>
                </c:pt>
                <c:pt idx="43753">
                  <c:v>0.50640046296296293</c:v>
                </c:pt>
                <c:pt idx="43754">
                  <c:v>0.50641203703703697</c:v>
                </c:pt>
                <c:pt idx="43755">
                  <c:v>0.50642361111111112</c:v>
                </c:pt>
                <c:pt idx="43756">
                  <c:v>0.50643518518518515</c:v>
                </c:pt>
                <c:pt idx="43757">
                  <c:v>0.5064467592592593</c:v>
                </c:pt>
                <c:pt idx="43758">
                  <c:v>0.50645833333333334</c:v>
                </c:pt>
                <c:pt idx="43759">
                  <c:v>0.50646990740740738</c:v>
                </c:pt>
                <c:pt idx="43760">
                  <c:v>0.50648148148148142</c:v>
                </c:pt>
                <c:pt idx="43761">
                  <c:v>0.50649305555555557</c:v>
                </c:pt>
                <c:pt idx="43762">
                  <c:v>0.50650462962962961</c:v>
                </c:pt>
                <c:pt idx="43763">
                  <c:v>0.50651620370370376</c:v>
                </c:pt>
                <c:pt idx="43764">
                  <c:v>0.5065277777777778</c:v>
                </c:pt>
                <c:pt idx="43765">
                  <c:v>0.50653935185185184</c:v>
                </c:pt>
                <c:pt idx="43766">
                  <c:v>0.50655092592592588</c:v>
                </c:pt>
                <c:pt idx="43767">
                  <c:v>0.50656250000000003</c:v>
                </c:pt>
                <c:pt idx="43768">
                  <c:v>0.50657407407407407</c:v>
                </c:pt>
                <c:pt idx="43769">
                  <c:v>0.50658564814814822</c:v>
                </c:pt>
                <c:pt idx="43770">
                  <c:v>0.50659722222222225</c:v>
                </c:pt>
                <c:pt idx="43771">
                  <c:v>0.50660879629629629</c:v>
                </c:pt>
                <c:pt idx="43772">
                  <c:v>0.50662037037037033</c:v>
                </c:pt>
                <c:pt idx="43773">
                  <c:v>0.50663194444444448</c:v>
                </c:pt>
                <c:pt idx="43774">
                  <c:v>0.50664351851851852</c:v>
                </c:pt>
                <c:pt idx="43775">
                  <c:v>0.50665509259259256</c:v>
                </c:pt>
                <c:pt idx="43776">
                  <c:v>0.50666666666666671</c:v>
                </c:pt>
                <c:pt idx="43777">
                  <c:v>0.50667824074074075</c:v>
                </c:pt>
                <c:pt idx="43778">
                  <c:v>0.50668981481481479</c:v>
                </c:pt>
                <c:pt idx="43779">
                  <c:v>0.50670138888888883</c:v>
                </c:pt>
                <c:pt idx="43780">
                  <c:v>0.50671296296296298</c:v>
                </c:pt>
                <c:pt idx="43781">
                  <c:v>0.50672453703703701</c:v>
                </c:pt>
                <c:pt idx="43782">
                  <c:v>0.50673611111111116</c:v>
                </c:pt>
                <c:pt idx="43783">
                  <c:v>0.5067476851851852</c:v>
                </c:pt>
                <c:pt idx="43784">
                  <c:v>0.50675925925925924</c:v>
                </c:pt>
                <c:pt idx="43785">
                  <c:v>0.50677083333333328</c:v>
                </c:pt>
                <c:pt idx="43786">
                  <c:v>0.50678240740740743</c:v>
                </c:pt>
                <c:pt idx="43787">
                  <c:v>0.50679398148148147</c:v>
                </c:pt>
                <c:pt idx="43788">
                  <c:v>0.50680555555555562</c:v>
                </c:pt>
                <c:pt idx="43789">
                  <c:v>0.50681712962962966</c:v>
                </c:pt>
                <c:pt idx="43790">
                  <c:v>0.5068287037037037</c:v>
                </c:pt>
                <c:pt idx="43791">
                  <c:v>0.50684027777777774</c:v>
                </c:pt>
                <c:pt idx="43792">
                  <c:v>0.50685185185185189</c:v>
                </c:pt>
                <c:pt idx="43793">
                  <c:v>0.50686342592592593</c:v>
                </c:pt>
                <c:pt idx="43794">
                  <c:v>0.50687499999999996</c:v>
                </c:pt>
                <c:pt idx="43795">
                  <c:v>0.50688657407407411</c:v>
                </c:pt>
                <c:pt idx="43796">
                  <c:v>0.50689814814814815</c:v>
                </c:pt>
                <c:pt idx="43797">
                  <c:v>0.50690972222222219</c:v>
                </c:pt>
                <c:pt idx="43798">
                  <c:v>0.50692129629629623</c:v>
                </c:pt>
                <c:pt idx="43799">
                  <c:v>0.50693287037037038</c:v>
                </c:pt>
                <c:pt idx="43800">
                  <c:v>0.50694444444444442</c:v>
                </c:pt>
                <c:pt idx="43801">
                  <c:v>0.50695601851851857</c:v>
                </c:pt>
                <c:pt idx="43802">
                  <c:v>0.50696759259259261</c:v>
                </c:pt>
                <c:pt idx="43803">
                  <c:v>0.50697916666666665</c:v>
                </c:pt>
                <c:pt idx="43804">
                  <c:v>0.50699074074074069</c:v>
                </c:pt>
                <c:pt idx="43805">
                  <c:v>0.50700231481481484</c:v>
                </c:pt>
                <c:pt idx="43806">
                  <c:v>0.50701388888888888</c:v>
                </c:pt>
                <c:pt idx="43807">
                  <c:v>0.50702546296296302</c:v>
                </c:pt>
                <c:pt idx="43808">
                  <c:v>0.50703703703703706</c:v>
                </c:pt>
                <c:pt idx="43809">
                  <c:v>0.5070486111111111</c:v>
                </c:pt>
                <c:pt idx="43810">
                  <c:v>0.50706018518518514</c:v>
                </c:pt>
                <c:pt idx="43811">
                  <c:v>0.50707175925925929</c:v>
                </c:pt>
                <c:pt idx="43812">
                  <c:v>0.50708333333333333</c:v>
                </c:pt>
                <c:pt idx="43813">
                  <c:v>0.50709490740740748</c:v>
                </c:pt>
                <c:pt idx="43814">
                  <c:v>0.50710648148148152</c:v>
                </c:pt>
                <c:pt idx="43815">
                  <c:v>0.50711805555555556</c:v>
                </c:pt>
                <c:pt idx="43816">
                  <c:v>0.5071296296296296</c:v>
                </c:pt>
                <c:pt idx="43817">
                  <c:v>0.50714120370370364</c:v>
                </c:pt>
                <c:pt idx="43818">
                  <c:v>0.50715277777777779</c:v>
                </c:pt>
                <c:pt idx="43819">
                  <c:v>0.50716435185185182</c:v>
                </c:pt>
                <c:pt idx="43820">
                  <c:v>0.50717592592592597</c:v>
                </c:pt>
                <c:pt idx="43821">
                  <c:v>0.50718750000000001</c:v>
                </c:pt>
                <c:pt idx="43822">
                  <c:v>0.50719907407407405</c:v>
                </c:pt>
                <c:pt idx="43823">
                  <c:v>0.50721064814814809</c:v>
                </c:pt>
                <c:pt idx="43824">
                  <c:v>0.50722222222222224</c:v>
                </c:pt>
                <c:pt idx="43825">
                  <c:v>0.50723379629629628</c:v>
                </c:pt>
                <c:pt idx="43826">
                  <c:v>0.50724537037037043</c:v>
                </c:pt>
                <c:pt idx="43827">
                  <c:v>0.50725694444444447</c:v>
                </c:pt>
                <c:pt idx="43828">
                  <c:v>0.50726851851851851</c:v>
                </c:pt>
                <c:pt idx="43829">
                  <c:v>0.50728009259259255</c:v>
                </c:pt>
                <c:pt idx="43830">
                  <c:v>0.5072916666666667</c:v>
                </c:pt>
                <c:pt idx="43831">
                  <c:v>0.50730324074074074</c:v>
                </c:pt>
                <c:pt idx="43832">
                  <c:v>0.50731481481481489</c:v>
                </c:pt>
                <c:pt idx="43833">
                  <c:v>0.50732638888888892</c:v>
                </c:pt>
                <c:pt idx="43834">
                  <c:v>0.50733796296296296</c:v>
                </c:pt>
                <c:pt idx="43835">
                  <c:v>0.507349537037037</c:v>
                </c:pt>
                <c:pt idx="43836">
                  <c:v>0.50736111111111104</c:v>
                </c:pt>
                <c:pt idx="43837">
                  <c:v>0.50737268518518519</c:v>
                </c:pt>
                <c:pt idx="43838">
                  <c:v>0.50738425925925923</c:v>
                </c:pt>
                <c:pt idx="43839">
                  <c:v>0.50739583333333338</c:v>
                </c:pt>
                <c:pt idx="43840">
                  <c:v>0.50740740740740742</c:v>
                </c:pt>
                <c:pt idx="43841">
                  <c:v>0.50741898148148146</c:v>
                </c:pt>
                <c:pt idx="43842">
                  <c:v>0.5074305555555555</c:v>
                </c:pt>
                <c:pt idx="43843">
                  <c:v>0.50744212962962965</c:v>
                </c:pt>
                <c:pt idx="43844">
                  <c:v>0.50745370370370368</c:v>
                </c:pt>
                <c:pt idx="43845">
                  <c:v>0.50746527777777783</c:v>
                </c:pt>
                <c:pt idx="43846">
                  <c:v>0.50747685185185187</c:v>
                </c:pt>
                <c:pt idx="43847">
                  <c:v>0.50748842592592591</c:v>
                </c:pt>
                <c:pt idx="43848">
                  <c:v>0.50749999999999995</c:v>
                </c:pt>
                <c:pt idx="43849">
                  <c:v>0.5075115740740741</c:v>
                </c:pt>
                <c:pt idx="43850">
                  <c:v>0.50752314814814814</c:v>
                </c:pt>
                <c:pt idx="43851">
                  <c:v>0.50753472222222229</c:v>
                </c:pt>
                <c:pt idx="43852">
                  <c:v>0.50754629629629633</c:v>
                </c:pt>
                <c:pt idx="43853">
                  <c:v>0.50755787037037037</c:v>
                </c:pt>
                <c:pt idx="43854">
                  <c:v>0.50756944444444441</c:v>
                </c:pt>
                <c:pt idx="43855">
                  <c:v>0.50758101851851845</c:v>
                </c:pt>
                <c:pt idx="43856">
                  <c:v>0.5075925925925926</c:v>
                </c:pt>
                <c:pt idx="43857">
                  <c:v>0.50760416666666663</c:v>
                </c:pt>
                <c:pt idx="43858">
                  <c:v>0.50761574074074078</c:v>
                </c:pt>
                <c:pt idx="43859">
                  <c:v>0.50762731481481482</c:v>
                </c:pt>
                <c:pt idx="43860">
                  <c:v>0.50763888888888886</c:v>
                </c:pt>
                <c:pt idx="43861">
                  <c:v>0.5076504629629629</c:v>
                </c:pt>
                <c:pt idx="43862">
                  <c:v>0.50766203703703705</c:v>
                </c:pt>
                <c:pt idx="43863">
                  <c:v>0.50767361111111109</c:v>
                </c:pt>
                <c:pt idx="43864">
                  <c:v>0.50768518518518524</c:v>
                </c:pt>
                <c:pt idx="43865">
                  <c:v>0.50769675925925928</c:v>
                </c:pt>
                <c:pt idx="43866">
                  <c:v>0.50770833333333332</c:v>
                </c:pt>
                <c:pt idx="43867">
                  <c:v>0.50771990740740736</c:v>
                </c:pt>
                <c:pt idx="43868">
                  <c:v>0.50773148148148151</c:v>
                </c:pt>
                <c:pt idx="43869">
                  <c:v>0.50774305555555554</c:v>
                </c:pt>
                <c:pt idx="43870">
                  <c:v>0.50775462962962969</c:v>
                </c:pt>
                <c:pt idx="43871">
                  <c:v>0.50776620370370373</c:v>
                </c:pt>
                <c:pt idx="43872">
                  <c:v>0.50777777777777777</c:v>
                </c:pt>
                <c:pt idx="43873">
                  <c:v>0.50778935185185181</c:v>
                </c:pt>
                <c:pt idx="43874">
                  <c:v>0.50780092592592596</c:v>
                </c:pt>
                <c:pt idx="43875">
                  <c:v>0.5078125</c:v>
                </c:pt>
                <c:pt idx="43876">
                  <c:v>0.50782407407407404</c:v>
                </c:pt>
                <c:pt idx="43877">
                  <c:v>0.50783564814814819</c:v>
                </c:pt>
                <c:pt idx="43878">
                  <c:v>0.50784722222222223</c:v>
                </c:pt>
                <c:pt idx="43879">
                  <c:v>0.50785879629629627</c:v>
                </c:pt>
                <c:pt idx="43880">
                  <c:v>0.50787037037037031</c:v>
                </c:pt>
                <c:pt idx="43881">
                  <c:v>0.50788194444444446</c:v>
                </c:pt>
                <c:pt idx="43882">
                  <c:v>0.50789351851851849</c:v>
                </c:pt>
                <c:pt idx="43883">
                  <c:v>0.50790509259259264</c:v>
                </c:pt>
                <c:pt idx="43884">
                  <c:v>0.50791666666666668</c:v>
                </c:pt>
                <c:pt idx="43885">
                  <c:v>0.50792824074074072</c:v>
                </c:pt>
                <c:pt idx="43886">
                  <c:v>0.50793981481481476</c:v>
                </c:pt>
                <c:pt idx="43887">
                  <c:v>0.50795138888888891</c:v>
                </c:pt>
                <c:pt idx="43888">
                  <c:v>0.50796296296296295</c:v>
                </c:pt>
                <c:pt idx="43889">
                  <c:v>0.5079745370370371</c:v>
                </c:pt>
                <c:pt idx="43890">
                  <c:v>0.50798611111111114</c:v>
                </c:pt>
                <c:pt idx="43891">
                  <c:v>0.50799768518518518</c:v>
                </c:pt>
                <c:pt idx="43892">
                  <c:v>0.50800925925925922</c:v>
                </c:pt>
                <c:pt idx="43893">
                  <c:v>0.50802083333333337</c:v>
                </c:pt>
                <c:pt idx="43894">
                  <c:v>0.5080324074074074</c:v>
                </c:pt>
                <c:pt idx="43895">
                  <c:v>0.50804398148148155</c:v>
                </c:pt>
                <c:pt idx="43896">
                  <c:v>0.50805555555555559</c:v>
                </c:pt>
                <c:pt idx="43897">
                  <c:v>0.50806712962962963</c:v>
                </c:pt>
                <c:pt idx="43898">
                  <c:v>0.50807870370370367</c:v>
                </c:pt>
                <c:pt idx="43899">
                  <c:v>0.50809027777777771</c:v>
                </c:pt>
                <c:pt idx="43900">
                  <c:v>0.50810185185185186</c:v>
                </c:pt>
                <c:pt idx="43901">
                  <c:v>0.5081134259259259</c:v>
                </c:pt>
                <c:pt idx="43902">
                  <c:v>0.50812500000000005</c:v>
                </c:pt>
                <c:pt idx="43903">
                  <c:v>0.50813657407407409</c:v>
                </c:pt>
                <c:pt idx="43904">
                  <c:v>0.50814814814814813</c:v>
                </c:pt>
                <c:pt idx="43905">
                  <c:v>0.50815972222222217</c:v>
                </c:pt>
                <c:pt idx="43906">
                  <c:v>0.50817129629629632</c:v>
                </c:pt>
                <c:pt idx="43907">
                  <c:v>0.50818287037037035</c:v>
                </c:pt>
                <c:pt idx="43908">
                  <c:v>0.5081944444444445</c:v>
                </c:pt>
                <c:pt idx="43909">
                  <c:v>0.50820601851851854</c:v>
                </c:pt>
                <c:pt idx="43910">
                  <c:v>0.50821759259259258</c:v>
                </c:pt>
                <c:pt idx="43911">
                  <c:v>0.50822916666666662</c:v>
                </c:pt>
                <c:pt idx="43912">
                  <c:v>0.50824074074074077</c:v>
                </c:pt>
                <c:pt idx="43913">
                  <c:v>0.50825231481481481</c:v>
                </c:pt>
                <c:pt idx="43914">
                  <c:v>0.50826388888888896</c:v>
                </c:pt>
                <c:pt idx="43915">
                  <c:v>0.508275462962963</c:v>
                </c:pt>
                <c:pt idx="43916">
                  <c:v>0.50828703703703704</c:v>
                </c:pt>
                <c:pt idx="43917">
                  <c:v>0.50829861111111108</c:v>
                </c:pt>
                <c:pt idx="43918">
                  <c:v>0.50831018518518511</c:v>
                </c:pt>
                <c:pt idx="43919">
                  <c:v>0.50832175925925926</c:v>
                </c:pt>
                <c:pt idx="43920">
                  <c:v>0.5083333333333333</c:v>
                </c:pt>
                <c:pt idx="43921">
                  <c:v>0.50834490740740745</c:v>
                </c:pt>
                <c:pt idx="43922">
                  <c:v>0.50835648148148149</c:v>
                </c:pt>
                <c:pt idx="43923">
                  <c:v>0.50836805555555553</c:v>
                </c:pt>
                <c:pt idx="43924">
                  <c:v>0.50837962962962957</c:v>
                </c:pt>
                <c:pt idx="43925">
                  <c:v>0.50839120370370372</c:v>
                </c:pt>
                <c:pt idx="43926">
                  <c:v>0.50840277777777776</c:v>
                </c:pt>
                <c:pt idx="43927">
                  <c:v>0.50841435185185191</c:v>
                </c:pt>
                <c:pt idx="43928">
                  <c:v>0.50842592592592595</c:v>
                </c:pt>
                <c:pt idx="43929">
                  <c:v>0.50843749999999999</c:v>
                </c:pt>
                <c:pt idx="43930">
                  <c:v>0.50844907407407403</c:v>
                </c:pt>
                <c:pt idx="43931">
                  <c:v>0.50846064814814818</c:v>
                </c:pt>
                <c:pt idx="43932">
                  <c:v>0.50847222222222221</c:v>
                </c:pt>
                <c:pt idx="43933">
                  <c:v>0.50848379629629636</c:v>
                </c:pt>
                <c:pt idx="43934">
                  <c:v>0.5084953703703704</c:v>
                </c:pt>
                <c:pt idx="43935">
                  <c:v>0.50850694444444444</c:v>
                </c:pt>
                <c:pt idx="43936">
                  <c:v>0.50851851851851848</c:v>
                </c:pt>
                <c:pt idx="43937">
                  <c:v>0.50853009259259252</c:v>
                </c:pt>
                <c:pt idx="43938">
                  <c:v>0.50854166666666667</c:v>
                </c:pt>
                <c:pt idx="43939">
                  <c:v>0.50855324074074071</c:v>
                </c:pt>
                <c:pt idx="43940">
                  <c:v>0.50856481481481486</c:v>
                </c:pt>
                <c:pt idx="43941">
                  <c:v>0.5085763888888889</c:v>
                </c:pt>
                <c:pt idx="43942">
                  <c:v>0.50858796296296294</c:v>
                </c:pt>
                <c:pt idx="43943">
                  <c:v>0.50859953703703698</c:v>
                </c:pt>
                <c:pt idx="43944">
                  <c:v>0.50861111111111112</c:v>
                </c:pt>
                <c:pt idx="43945">
                  <c:v>0.50862268518518516</c:v>
                </c:pt>
                <c:pt idx="43946">
                  <c:v>0.50863425925925931</c:v>
                </c:pt>
                <c:pt idx="43947">
                  <c:v>0.50864583333333335</c:v>
                </c:pt>
                <c:pt idx="43948">
                  <c:v>0.50865740740740739</c:v>
                </c:pt>
                <c:pt idx="43949">
                  <c:v>0.50866898148148143</c:v>
                </c:pt>
                <c:pt idx="43950">
                  <c:v>0.50868055555555558</c:v>
                </c:pt>
                <c:pt idx="43951">
                  <c:v>0.50869212962962962</c:v>
                </c:pt>
                <c:pt idx="43952">
                  <c:v>0.50870370370370377</c:v>
                </c:pt>
                <c:pt idx="43953">
                  <c:v>0.50871527777777781</c:v>
                </c:pt>
                <c:pt idx="43954">
                  <c:v>0.50872685185185185</c:v>
                </c:pt>
                <c:pt idx="43955">
                  <c:v>0.50873842592592589</c:v>
                </c:pt>
                <c:pt idx="43956">
                  <c:v>0.50875000000000004</c:v>
                </c:pt>
                <c:pt idx="43957">
                  <c:v>0.50876157407407407</c:v>
                </c:pt>
                <c:pt idx="43958">
                  <c:v>0.50877314814814811</c:v>
                </c:pt>
                <c:pt idx="43959">
                  <c:v>0.50878472222222226</c:v>
                </c:pt>
                <c:pt idx="43960">
                  <c:v>0.5087962962962963</c:v>
                </c:pt>
                <c:pt idx="43961">
                  <c:v>0.50880787037037034</c:v>
                </c:pt>
                <c:pt idx="43962">
                  <c:v>0.50881944444444438</c:v>
                </c:pt>
                <c:pt idx="43963">
                  <c:v>0.50883101851851853</c:v>
                </c:pt>
                <c:pt idx="43964">
                  <c:v>0.50884259259259257</c:v>
                </c:pt>
                <c:pt idx="43965">
                  <c:v>0.50885416666666672</c:v>
                </c:pt>
                <c:pt idx="43966">
                  <c:v>0.50886574074074076</c:v>
                </c:pt>
                <c:pt idx="43967">
                  <c:v>0.5088773148148148</c:v>
                </c:pt>
                <c:pt idx="43968">
                  <c:v>0.50888888888888884</c:v>
                </c:pt>
                <c:pt idx="43969">
                  <c:v>0.50890046296296299</c:v>
                </c:pt>
                <c:pt idx="43970">
                  <c:v>0.50891203703703702</c:v>
                </c:pt>
                <c:pt idx="43971">
                  <c:v>0.50892361111111117</c:v>
                </c:pt>
                <c:pt idx="43972">
                  <c:v>0.50893518518518521</c:v>
                </c:pt>
                <c:pt idx="43973">
                  <c:v>0.50894675925925925</c:v>
                </c:pt>
                <c:pt idx="43974">
                  <c:v>0.50895833333333329</c:v>
                </c:pt>
                <c:pt idx="43975">
                  <c:v>0.50896990740740744</c:v>
                </c:pt>
                <c:pt idx="43976">
                  <c:v>0.50898148148148148</c:v>
                </c:pt>
                <c:pt idx="43977">
                  <c:v>0.50899305555555552</c:v>
                </c:pt>
                <c:pt idx="43978">
                  <c:v>0.50900462962962967</c:v>
                </c:pt>
                <c:pt idx="43979">
                  <c:v>0.50901620370370371</c:v>
                </c:pt>
                <c:pt idx="43980">
                  <c:v>0.50902777777777775</c:v>
                </c:pt>
                <c:pt idx="43981">
                  <c:v>0.50903935185185178</c:v>
                </c:pt>
                <c:pt idx="43982">
                  <c:v>0.50905092592592593</c:v>
                </c:pt>
                <c:pt idx="43983">
                  <c:v>0.50906249999999997</c:v>
                </c:pt>
                <c:pt idx="43984">
                  <c:v>0.50907407407407412</c:v>
                </c:pt>
                <c:pt idx="43985">
                  <c:v>0.50908564814814816</c:v>
                </c:pt>
                <c:pt idx="43986">
                  <c:v>0.5090972222222222</c:v>
                </c:pt>
                <c:pt idx="43987">
                  <c:v>0.50910879629629624</c:v>
                </c:pt>
                <c:pt idx="43988">
                  <c:v>0.50912037037037039</c:v>
                </c:pt>
                <c:pt idx="43989">
                  <c:v>0.50913194444444443</c:v>
                </c:pt>
                <c:pt idx="43990">
                  <c:v>0.50914351851851858</c:v>
                </c:pt>
                <c:pt idx="43991">
                  <c:v>0.50915509259259262</c:v>
                </c:pt>
                <c:pt idx="43992">
                  <c:v>0.50916666666666666</c:v>
                </c:pt>
                <c:pt idx="43993">
                  <c:v>0.5091782407407407</c:v>
                </c:pt>
                <c:pt idx="43994">
                  <c:v>0.50918981481481485</c:v>
                </c:pt>
                <c:pt idx="43995">
                  <c:v>0.50920138888888888</c:v>
                </c:pt>
                <c:pt idx="43996">
                  <c:v>0.50921296296296303</c:v>
                </c:pt>
                <c:pt idx="43997">
                  <c:v>0.50922453703703707</c:v>
                </c:pt>
                <c:pt idx="43998">
                  <c:v>0.50923611111111111</c:v>
                </c:pt>
                <c:pt idx="43999">
                  <c:v>0.50924768518518515</c:v>
                </c:pt>
                <c:pt idx="44000">
                  <c:v>0.50925925925925919</c:v>
                </c:pt>
                <c:pt idx="44001">
                  <c:v>0.50927083333333334</c:v>
                </c:pt>
                <c:pt idx="44002">
                  <c:v>0.50928240740740738</c:v>
                </c:pt>
                <c:pt idx="44003">
                  <c:v>0.50929398148148153</c:v>
                </c:pt>
                <c:pt idx="44004">
                  <c:v>0.50930555555555557</c:v>
                </c:pt>
                <c:pt idx="44005">
                  <c:v>0.50931712962962961</c:v>
                </c:pt>
                <c:pt idx="44006">
                  <c:v>0.50932870370370364</c:v>
                </c:pt>
                <c:pt idx="44007">
                  <c:v>0.50934027777777779</c:v>
                </c:pt>
                <c:pt idx="44008">
                  <c:v>0.50935185185185183</c:v>
                </c:pt>
                <c:pt idx="44009">
                  <c:v>0.50936342592592598</c:v>
                </c:pt>
                <c:pt idx="44010">
                  <c:v>0.50937500000000002</c:v>
                </c:pt>
                <c:pt idx="44011">
                  <c:v>0.50938657407407406</c:v>
                </c:pt>
                <c:pt idx="44012">
                  <c:v>0.5093981481481481</c:v>
                </c:pt>
                <c:pt idx="44013">
                  <c:v>0.50940972222222225</c:v>
                </c:pt>
                <c:pt idx="44014">
                  <c:v>0.50942129629629629</c:v>
                </c:pt>
                <c:pt idx="44015">
                  <c:v>0.50943287037037044</c:v>
                </c:pt>
                <c:pt idx="44016">
                  <c:v>0.50944444444444448</c:v>
                </c:pt>
                <c:pt idx="44017">
                  <c:v>0.50945601851851852</c:v>
                </c:pt>
                <c:pt idx="44018">
                  <c:v>0.50946759259259256</c:v>
                </c:pt>
                <c:pt idx="44019">
                  <c:v>0.50947916666666659</c:v>
                </c:pt>
                <c:pt idx="44020">
                  <c:v>0.50949074074074074</c:v>
                </c:pt>
                <c:pt idx="44021">
                  <c:v>0.50950231481481478</c:v>
                </c:pt>
                <c:pt idx="44022">
                  <c:v>0.50951388888888893</c:v>
                </c:pt>
                <c:pt idx="44023">
                  <c:v>0.50952546296296297</c:v>
                </c:pt>
                <c:pt idx="44024">
                  <c:v>0.50953703703703701</c:v>
                </c:pt>
                <c:pt idx="44025">
                  <c:v>0.50954861111111105</c:v>
                </c:pt>
                <c:pt idx="44026">
                  <c:v>0.5095601851851852</c:v>
                </c:pt>
                <c:pt idx="44027">
                  <c:v>0.50957175925925924</c:v>
                </c:pt>
                <c:pt idx="44028">
                  <c:v>0.50958333333333339</c:v>
                </c:pt>
                <c:pt idx="44029">
                  <c:v>0.50959490740740743</c:v>
                </c:pt>
                <c:pt idx="44030">
                  <c:v>0.50960648148148147</c:v>
                </c:pt>
                <c:pt idx="44031">
                  <c:v>0.5096180555555555</c:v>
                </c:pt>
                <c:pt idx="44032">
                  <c:v>0.50962962962962965</c:v>
                </c:pt>
                <c:pt idx="44033">
                  <c:v>0.50964120370370369</c:v>
                </c:pt>
                <c:pt idx="44034">
                  <c:v>0.50965277777777784</c:v>
                </c:pt>
                <c:pt idx="44035">
                  <c:v>0.50966435185185188</c:v>
                </c:pt>
                <c:pt idx="44036">
                  <c:v>0.50967592592592592</c:v>
                </c:pt>
                <c:pt idx="44037">
                  <c:v>0.50968749999999996</c:v>
                </c:pt>
                <c:pt idx="44038">
                  <c:v>0.50969907407407411</c:v>
                </c:pt>
                <c:pt idx="44039">
                  <c:v>0.50971064814814815</c:v>
                </c:pt>
                <c:pt idx="44040">
                  <c:v>0.50972222222222219</c:v>
                </c:pt>
                <c:pt idx="44041">
                  <c:v>0.50973379629629634</c:v>
                </c:pt>
                <c:pt idx="44042">
                  <c:v>0.50974537037037038</c:v>
                </c:pt>
                <c:pt idx="44043">
                  <c:v>0.50975694444444442</c:v>
                </c:pt>
                <c:pt idx="44044">
                  <c:v>0.50976851851851845</c:v>
                </c:pt>
                <c:pt idx="44045">
                  <c:v>0.5097800925925926</c:v>
                </c:pt>
                <c:pt idx="44046">
                  <c:v>0.50979166666666664</c:v>
                </c:pt>
                <c:pt idx="44047">
                  <c:v>0.50980324074074079</c:v>
                </c:pt>
                <c:pt idx="44048">
                  <c:v>0.50981481481481483</c:v>
                </c:pt>
                <c:pt idx="44049">
                  <c:v>0.50982638888888887</c:v>
                </c:pt>
                <c:pt idx="44050">
                  <c:v>0.50983796296296291</c:v>
                </c:pt>
                <c:pt idx="44051">
                  <c:v>0.50984953703703706</c:v>
                </c:pt>
                <c:pt idx="44052">
                  <c:v>0.5098611111111111</c:v>
                </c:pt>
                <c:pt idx="44053">
                  <c:v>0.50987268518518525</c:v>
                </c:pt>
                <c:pt idx="44054">
                  <c:v>0.50988425925925929</c:v>
                </c:pt>
                <c:pt idx="44055">
                  <c:v>0.50989583333333333</c:v>
                </c:pt>
                <c:pt idx="44056">
                  <c:v>0.50990740740740736</c:v>
                </c:pt>
                <c:pt idx="44057">
                  <c:v>0.50991898148148151</c:v>
                </c:pt>
                <c:pt idx="44058">
                  <c:v>0.50993055555555555</c:v>
                </c:pt>
                <c:pt idx="44059">
                  <c:v>0.5099421296296297</c:v>
                </c:pt>
                <c:pt idx="44060">
                  <c:v>0.50995370370370374</c:v>
                </c:pt>
                <c:pt idx="44061">
                  <c:v>0.50996527777777778</c:v>
                </c:pt>
                <c:pt idx="44062">
                  <c:v>0.50997685185185182</c:v>
                </c:pt>
                <c:pt idx="44063">
                  <c:v>0.50998842592592586</c:v>
                </c:pt>
                <c:pt idx="44064">
                  <c:v>0.51</c:v>
                </c:pt>
                <c:pt idx="44065">
                  <c:v>0.51001157407407405</c:v>
                </c:pt>
                <c:pt idx="44066">
                  <c:v>0.5100231481481482</c:v>
                </c:pt>
                <c:pt idx="44067">
                  <c:v>0.51003472222222224</c:v>
                </c:pt>
                <c:pt idx="44068">
                  <c:v>0.51004629629629628</c:v>
                </c:pt>
                <c:pt idx="44069">
                  <c:v>0.51005787037037031</c:v>
                </c:pt>
                <c:pt idx="44070">
                  <c:v>0.51006944444444446</c:v>
                </c:pt>
                <c:pt idx="44071">
                  <c:v>0.5100810185185185</c:v>
                </c:pt>
                <c:pt idx="44072">
                  <c:v>0.51009259259259265</c:v>
                </c:pt>
                <c:pt idx="44073">
                  <c:v>0.51010416666666669</c:v>
                </c:pt>
                <c:pt idx="44074">
                  <c:v>0.51011574074074073</c:v>
                </c:pt>
                <c:pt idx="44075">
                  <c:v>0.51012731481481477</c:v>
                </c:pt>
                <c:pt idx="44076">
                  <c:v>0.51013888888888892</c:v>
                </c:pt>
                <c:pt idx="44077">
                  <c:v>0.51015046296296296</c:v>
                </c:pt>
                <c:pt idx="44078">
                  <c:v>0.51016203703703711</c:v>
                </c:pt>
                <c:pt idx="44079">
                  <c:v>0.51017361111111115</c:v>
                </c:pt>
                <c:pt idx="44080">
                  <c:v>0.51018518518518519</c:v>
                </c:pt>
                <c:pt idx="44081">
                  <c:v>0.51019675925925922</c:v>
                </c:pt>
                <c:pt idx="44082">
                  <c:v>0.51020833333333326</c:v>
                </c:pt>
                <c:pt idx="44083">
                  <c:v>0.51021990740740741</c:v>
                </c:pt>
                <c:pt idx="44084">
                  <c:v>0.51023148148148145</c:v>
                </c:pt>
                <c:pt idx="44085">
                  <c:v>0.5102430555555556</c:v>
                </c:pt>
                <c:pt idx="44086">
                  <c:v>0.51025462962962964</c:v>
                </c:pt>
                <c:pt idx="44087">
                  <c:v>0.51026620370370368</c:v>
                </c:pt>
                <c:pt idx="44088">
                  <c:v>0.51027777777777772</c:v>
                </c:pt>
                <c:pt idx="44089">
                  <c:v>0.51028935185185187</c:v>
                </c:pt>
                <c:pt idx="44090">
                  <c:v>0.51030092592592591</c:v>
                </c:pt>
                <c:pt idx="44091">
                  <c:v>0.51031250000000006</c:v>
                </c:pt>
                <c:pt idx="44092">
                  <c:v>0.5103240740740741</c:v>
                </c:pt>
                <c:pt idx="44093">
                  <c:v>0.51033564814814814</c:v>
                </c:pt>
                <c:pt idx="44094">
                  <c:v>0.51034722222222217</c:v>
                </c:pt>
                <c:pt idx="44095">
                  <c:v>0.51035879629629632</c:v>
                </c:pt>
                <c:pt idx="44096">
                  <c:v>0.51037037037037036</c:v>
                </c:pt>
                <c:pt idx="44097">
                  <c:v>0.51038194444444451</c:v>
                </c:pt>
                <c:pt idx="44098">
                  <c:v>0.51039351851851855</c:v>
                </c:pt>
                <c:pt idx="44099">
                  <c:v>0.51040509259259259</c:v>
                </c:pt>
                <c:pt idx="44100">
                  <c:v>0.51041666666666663</c:v>
                </c:pt>
                <c:pt idx="44101">
                  <c:v>0.51042824074074067</c:v>
                </c:pt>
                <c:pt idx="44102">
                  <c:v>0.51043981481481482</c:v>
                </c:pt>
                <c:pt idx="44103">
                  <c:v>0.51045138888888886</c:v>
                </c:pt>
                <c:pt idx="44104">
                  <c:v>0.51046296296296301</c:v>
                </c:pt>
                <c:pt idx="44105">
                  <c:v>0.51047453703703705</c:v>
                </c:pt>
                <c:pt idx="44106">
                  <c:v>0.51048611111111108</c:v>
                </c:pt>
                <c:pt idx="44107">
                  <c:v>0.51049768518518512</c:v>
                </c:pt>
                <c:pt idx="44108">
                  <c:v>0.51050925925925927</c:v>
                </c:pt>
                <c:pt idx="44109">
                  <c:v>0.51052083333333331</c:v>
                </c:pt>
                <c:pt idx="44110">
                  <c:v>0.51053240740740746</c:v>
                </c:pt>
                <c:pt idx="44111">
                  <c:v>0.5105439814814815</c:v>
                </c:pt>
                <c:pt idx="44112">
                  <c:v>0.51055555555555554</c:v>
                </c:pt>
                <c:pt idx="44113">
                  <c:v>0.51056712962962958</c:v>
                </c:pt>
                <c:pt idx="44114">
                  <c:v>0.51057870370370373</c:v>
                </c:pt>
                <c:pt idx="44115">
                  <c:v>0.51059027777777777</c:v>
                </c:pt>
                <c:pt idx="44116">
                  <c:v>0.51060185185185192</c:v>
                </c:pt>
                <c:pt idx="44117">
                  <c:v>0.51061342592592596</c:v>
                </c:pt>
                <c:pt idx="44118">
                  <c:v>0.510625</c:v>
                </c:pt>
                <c:pt idx="44119">
                  <c:v>0.51063657407407403</c:v>
                </c:pt>
                <c:pt idx="44120">
                  <c:v>0.51064814814814818</c:v>
                </c:pt>
                <c:pt idx="44121">
                  <c:v>0.51065972222222222</c:v>
                </c:pt>
                <c:pt idx="44122">
                  <c:v>0.51067129629629626</c:v>
                </c:pt>
                <c:pt idx="44123">
                  <c:v>0.51068287037037041</c:v>
                </c:pt>
                <c:pt idx="44124">
                  <c:v>0.51069444444444445</c:v>
                </c:pt>
                <c:pt idx="44125">
                  <c:v>0.51070601851851849</c:v>
                </c:pt>
                <c:pt idx="44126">
                  <c:v>0.51071759259259253</c:v>
                </c:pt>
                <c:pt idx="44127">
                  <c:v>0.51072916666666668</c:v>
                </c:pt>
                <c:pt idx="44128">
                  <c:v>0.51074074074074072</c:v>
                </c:pt>
                <c:pt idx="44129">
                  <c:v>0.51075231481481487</c:v>
                </c:pt>
                <c:pt idx="44130">
                  <c:v>0.51076388888888891</c:v>
                </c:pt>
                <c:pt idx="44131">
                  <c:v>0.51077546296296295</c:v>
                </c:pt>
                <c:pt idx="44132">
                  <c:v>0.51078703703703698</c:v>
                </c:pt>
                <c:pt idx="44133">
                  <c:v>0.51079861111111113</c:v>
                </c:pt>
                <c:pt idx="44134">
                  <c:v>0.51081018518518517</c:v>
                </c:pt>
                <c:pt idx="44135">
                  <c:v>0.51082175925925932</c:v>
                </c:pt>
                <c:pt idx="44136">
                  <c:v>0.51083333333333336</c:v>
                </c:pt>
                <c:pt idx="44137">
                  <c:v>0.5108449074074074</c:v>
                </c:pt>
                <c:pt idx="44138">
                  <c:v>0.51085648148148144</c:v>
                </c:pt>
                <c:pt idx="44139">
                  <c:v>0.51086805555555559</c:v>
                </c:pt>
                <c:pt idx="44140">
                  <c:v>0.51087962962962963</c:v>
                </c:pt>
                <c:pt idx="44141">
                  <c:v>0.51089120370370367</c:v>
                </c:pt>
                <c:pt idx="44142">
                  <c:v>0.51090277777777782</c:v>
                </c:pt>
                <c:pt idx="44143">
                  <c:v>0.51091435185185186</c:v>
                </c:pt>
                <c:pt idx="44144">
                  <c:v>0.51092592592592589</c:v>
                </c:pt>
                <c:pt idx="44145">
                  <c:v>0.51093749999999993</c:v>
                </c:pt>
                <c:pt idx="44146">
                  <c:v>0.51094907407407408</c:v>
                </c:pt>
                <c:pt idx="44147">
                  <c:v>0.51096064814814812</c:v>
                </c:pt>
                <c:pt idx="44148">
                  <c:v>0.51097222222222227</c:v>
                </c:pt>
                <c:pt idx="44149">
                  <c:v>0.51098379629629631</c:v>
                </c:pt>
                <c:pt idx="44150">
                  <c:v>0.51099537037037035</c:v>
                </c:pt>
                <c:pt idx="44151">
                  <c:v>0.51100694444444439</c:v>
                </c:pt>
                <c:pt idx="44152">
                  <c:v>0.51101851851851854</c:v>
                </c:pt>
                <c:pt idx="44153">
                  <c:v>0.51103009259259258</c:v>
                </c:pt>
                <c:pt idx="44154">
                  <c:v>0.51104166666666673</c:v>
                </c:pt>
                <c:pt idx="44155">
                  <c:v>0.51105324074074077</c:v>
                </c:pt>
                <c:pt idx="44156">
                  <c:v>0.51106481481481481</c:v>
                </c:pt>
                <c:pt idx="44157">
                  <c:v>0.51107638888888884</c:v>
                </c:pt>
                <c:pt idx="44158">
                  <c:v>0.51108796296296299</c:v>
                </c:pt>
                <c:pt idx="44159">
                  <c:v>0.51109953703703703</c:v>
                </c:pt>
                <c:pt idx="44160">
                  <c:v>0.51111111111111118</c:v>
                </c:pt>
                <c:pt idx="44161">
                  <c:v>0.51112268518518522</c:v>
                </c:pt>
                <c:pt idx="44162">
                  <c:v>0.51113425925925926</c:v>
                </c:pt>
                <c:pt idx="44163">
                  <c:v>0.5111458333333333</c:v>
                </c:pt>
                <c:pt idx="44164">
                  <c:v>0.51115740740740734</c:v>
                </c:pt>
                <c:pt idx="44165">
                  <c:v>0.51116898148148149</c:v>
                </c:pt>
                <c:pt idx="44166">
                  <c:v>0.51118055555555553</c:v>
                </c:pt>
                <c:pt idx="44167">
                  <c:v>0.51119212962962968</c:v>
                </c:pt>
                <c:pt idx="44168">
                  <c:v>0.51120370370370372</c:v>
                </c:pt>
                <c:pt idx="44169">
                  <c:v>0.51121527777777775</c:v>
                </c:pt>
                <c:pt idx="44170">
                  <c:v>0.51122685185185179</c:v>
                </c:pt>
                <c:pt idx="44171">
                  <c:v>0.51123842592592594</c:v>
                </c:pt>
                <c:pt idx="44172">
                  <c:v>0.51124999999999998</c:v>
                </c:pt>
                <c:pt idx="44173">
                  <c:v>0.51126157407407413</c:v>
                </c:pt>
                <c:pt idx="44174">
                  <c:v>0.51127314814814817</c:v>
                </c:pt>
                <c:pt idx="44175">
                  <c:v>0.51128472222222221</c:v>
                </c:pt>
                <c:pt idx="44176">
                  <c:v>0.51129629629629625</c:v>
                </c:pt>
                <c:pt idx="44177">
                  <c:v>0.5113078703703704</c:v>
                </c:pt>
                <c:pt idx="44178">
                  <c:v>0.51131944444444444</c:v>
                </c:pt>
                <c:pt idx="44179">
                  <c:v>0.51133101851851859</c:v>
                </c:pt>
                <c:pt idx="44180">
                  <c:v>0.51134259259259263</c:v>
                </c:pt>
                <c:pt idx="44181">
                  <c:v>0.51135416666666667</c:v>
                </c:pt>
                <c:pt idx="44182">
                  <c:v>0.5113657407407407</c:v>
                </c:pt>
                <c:pt idx="44183">
                  <c:v>0.51137731481481474</c:v>
                </c:pt>
                <c:pt idx="44184">
                  <c:v>0.51138888888888889</c:v>
                </c:pt>
                <c:pt idx="44185">
                  <c:v>0.51140046296296293</c:v>
                </c:pt>
                <c:pt idx="44186">
                  <c:v>0.51141203703703708</c:v>
                </c:pt>
                <c:pt idx="44187">
                  <c:v>0.51142361111111112</c:v>
                </c:pt>
                <c:pt idx="44188">
                  <c:v>0.51143518518518516</c:v>
                </c:pt>
                <c:pt idx="44189">
                  <c:v>0.5114467592592592</c:v>
                </c:pt>
                <c:pt idx="44190">
                  <c:v>0.51145833333333335</c:v>
                </c:pt>
                <c:pt idx="44191">
                  <c:v>0.51146990740740739</c:v>
                </c:pt>
                <c:pt idx="44192">
                  <c:v>0.51148148148148154</c:v>
                </c:pt>
                <c:pt idx="44193">
                  <c:v>0.51149305555555558</c:v>
                </c:pt>
                <c:pt idx="44194">
                  <c:v>0.51150462962962961</c:v>
                </c:pt>
                <c:pt idx="44195">
                  <c:v>0.51151620370370365</c:v>
                </c:pt>
                <c:pt idx="44196">
                  <c:v>0.5115277777777778</c:v>
                </c:pt>
                <c:pt idx="44197">
                  <c:v>0.51153935185185184</c:v>
                </c:pt>
                <c:pt idx="44198">
                  <c:v>0.51155092592592599</c:v>
                </c:pt>
                <c:pt idx="44199">
                  <c:v>0.51156250000000003</c:v>
                </c:pt>
                <c:pt idx="44200">
                  <c:v>0.51157407407407407</c:v>
                </c:pt>
                <c:pt idx="44201">
                  <c:v>0.51158564814814811</c:v>
                </c:pt>
                <c:pt idx="44202">
                  <c:v>0.51159722222222215</c:v>
                </c:pt>
                <c:pt idx="44203">
                  <c:v>0.5116087962962963</c:v>
                </c:pt>
                <c:pt idx="44204">
                  <c:v>0.51162037037037034</c:v>
                </c:pt>
                <c:pt idx="44205">
                  <c:v>0.51163194444444449</c:v>
                </c:pt>
                <c:pt idx="44206">
                  <c:v>0.51164351851851853</c:v>
                </c:pt>
                <c:pt idx="44207">
                  <c:v>0.51165509259259256</c:v>
                </c:pt>
                <c:pt idx="44208">
                  <c:v>0.5116666666666666</c:v>
                </c:pt>
                <c:pt idx="44209">
                  <c:v>0.51167824074074075</c:v>
                </c:pt>
                <c:pt idx="44210">
                  <c:v>0.51168981481481479</c:v>
                </c:pt>
                <c:pt idx="44211">
                  <c:v>0.51170138888888894</c:v>
                </c:pt>
                <c:pt idx="44212">
                  <c:v>0.51171296296296298</c:v>
                </c:pt>
                <c:pt idx="44213">
                  <c:v>0.51172453703703702</c:v>
                </c:pt>
                <c:pt idx="44214">
                  <c:v>0.51173611111111106</c:v>
                </c:pt>
                <c:pt idx="44215">
                  <c:v>0.51174768518518521</c:v>
                </c:pt>
                <c:pt idx="44216">
                  <c:v>0.51175925925925925</c:v>
                </c:pt>
                <c:pt idx="44217">
                  <c:v>0.5117708333333334</c:v>
                </c:pt>
                <c:pt idx="44218">
                  <c:v>0.51178240740740744</c:v>
                </c:pt>
                <c:pt idx="44219">
                  <c:v>0.51179398148148147</c:v>
                </c:pt>
                <c:pt idx="44220">
                  <c:v>0.51180555555555551</c:v>
                </c:pt>
                <c:pt idx="44221">
                  <c:v>0.51181712962962966</c:v>
                </c:pt>
                <c:pt idx="44222">
                  <c:v>0.5118287037037037</c:v>
                </c:pt>
                <c:pt idx="44223">
                  <c:v>0.51184027777777785</c:v>
                </c:pt>
                <c:pt idx="44224">
                  <c:v>0.51185185185185189</c:v>
                </c:pt>
                <c:pt idx="44225">
                  <c:v>0.51186342592592593</c:v>
                </c:pt>
                <c:pt idx="44226">
                  <c:v>0.51187499999999997</c:v>
                </c:pt>
                <c:pt idx="44227">
                  <c:v>0.51188657407407401</c:v>
                </c:pt>
                <c:pt idx="44228">
                  <c:v>0.51189814814814816</c:v>
                </c:pt>
                <c:pt idx="44229">
                  <c:v>0.5119097222222222</c:v>
                </c:pt>
                <c:pt idx="44230">
                  <c:v>0.51192129629629635</c:v>
                </c:pt>
                <c:pt idx="44231">
                  <c:v>0.51193287037037039</c:v>
                </c:pt>
                <c:pt idx="44232">
                  <c:v>0.51194444444444442</c:v>
                </c:pt>
                <c:pt idx="44233">
                  <c:v>0.51195601851851846</c:v>
                </c:pt>
                <c:pt idx="44234">
                  <c:v>0.51196759259259261</c:v>
                </c:pt>
                <c:pt idx="44235">
                  <c:v>0.51197916666666665</c:v>
                </c:pt>
                <c:pt idx="44236">
                  <c:v>0.5119907407407408</c:v>
                </c:pt>
                <c:pt idx="44237">
                  <c:v>0.51200231481481484</c:v>
                </c:pt>
                <c:pt idx="44238">
                  <c:v>0.51201388888888888</c:v>
                </c:pt>
                <c:pt idx="44239">
                  <c:v>0.51202546296296292</c:v>
                </c:pt>
                <c:pt idx="44240">
                  <c:v>0.51203703703703707</c:v>
                </c:pt>
                <c:pt idx="44241">
                  <c:v>0.51204861111111111</c:v>
                </c:pt>
                <c:pt idx="44242">
                  <c:v>0.51206018518518526</c:v>
                </c:pt>
                <c:pt idx="44243">
                  <c:v>0.5120717592592593</c:v>
                </c:pt>
                <c:pt idx="44244">
                  <c:v>0.51208333333333333</c:v>
                </c:pt>
                <c:pt idx="44245">
                  <c:v>0.51209490740740737</c:v>
                </c:pt>
                <c:pt idx="44246">
                  <c:v>0.51210648148148141</c:v>
                </c:pt>
                <c:pt idx="44247">
                  <c:v>0.51211805555555556</c:v>
                </c:pt>
                <c:pt idx="44248">
                  <c:v>0.5121296296296296</c:v>
                </c:pt>
                <c:pt idx="44249">
                  <c:v>0.51214120370370375</c:v>
                </c:pt>
                <c:pt idx="44250">
                  <c:v>0.51215277777777779</c:v>
                </c:pt>
                <c:pt idx="44251">
                  <c:v>0.51216435185185183</c:v>
                </c:pt>
                <c:pt idx="44252">
                  <c:v>0.51217592592592587</c:v>
                </c:pt>
                <c:pt idx="44253">
                  <c:v>0.51218750000000002</c:v>
                </c:pt>
                <c:pt idx="44254">
                  <c:v>0.51219907407407406</c:v>
                </c:pt>
                <c:pt idx="44255">
                  <c:v>0.51221064814814821</c:v>
                </c:pt>
                <c:pt idx="44256">
                  <c:v>0.51222222222222225</c:v>
                </c:pt>
                <c:pt idx="44257">
                  <c:v>0.51223379629629628</c:v>
                </c:pt>
                <c:pt idx="44258">
                  <c:v>0.51224537037037032</c:v>
                </c:pt>
                <c:pt idx="44259">
                  <c:v>0.51225694444444447</c:v>
                </c:pt>
                <c:pt idx="44260">
                  <c:v>0.51226851851851851</c:v>
                </c:pt>
                <c:pt idx="44261">
                  <c:v>0.51228009259259266</c:v>
                </c:pt>
                <c:pt idx="44262">
                  <c:v>0.5122916666666667</c:v>
                </c:pt>
                <c:pt idx="44263">
                  <c:v>0.51230324074074074</c:v>
                </c:pt>
                <c:pt idx="44264">
                  <c:v>0.51231481481481478</c:v>
                </c:pt>
                <c:pt idx="44265">
                  <c:v>0.51232638888888882</c:v>
                </c:pt>
                <c:pt idx="44266">
                  <c:v>0.51233796296296297</c:v>
                </c:pt>
                <c:pt idx="44267">
                  <c:v>0.51234953703703701</c:v>
                </c:pt>
                <c:pt idx="44268">
                  <c:v>0.51236111111111116</c:v>
                </c:pt>
                <c:pt idx="44269">
                  <c:v>0.51237268518518519</c:v>
                </c:pt>
                <c:pt idx="44270">
                  <c:v>0.51238425925925923</c:v>
                </c:pt>
                <c:pt idx="44271">
                  <c:v>0.51239583333333327</c:v>
                </c:pt>
                <c:pt idx="44272">
                  <c:v>0.51240740740740742</c:v>
                </c:pt>
                <c:pt idx="44273">
                  <c:v>0.51241898148148146</c:v>
                </c:pt>
                <c:pt idx="44274">
                  <c:v>0.51243055555555561</c:v>
                </c:pt>
                <c:pt idx="44275">
                  <c:v>0.51244212962962965</c:v>
                </c:pt>
                <c:pt idx="44276">
                  <c:v>0.51245370370370369</c:v>
                </c:pt>
                <c:pt idx="44277">
                  <c:v>0.51246527777777773</c:v>
                </c:pt>
                <c:pt idx="44278">
                  <c:v>0.51247685185185188</c:v>
                </c:pt>
                <c:pt idx="44279">
                  <c:v>0.51248842592592592</c:v>
                </c:pt>
                <c:pt idx="44280">
                  <c:v>0.51250000000000007</c:v>
                </c:pt>
                <c:pt idx="44281">
                  <c:v>0.51251157407407411</c:v>
                </c:pt>
                <c:pt idx="44282">
                  <c:v>0.51252314814814814</c:v>
                </c:pt>
                <c:pt idx="44283">
                  <c:v>0.51253472222222218</c:v>
                </c:pt>
                <c:pt idx="44284">
                  <c:v>0.51254629629629633</c:v>
                </c:pt>
                <c:pt idx="44285">
                  <c:v>0.51255787037037037</c:v>
                </c:pt>
                <c:pt idx="44286">
                  <c:v>0.51256944444444441</c:v>
                </c:pt>
                <c:pt idx="44287">
                  <c:v>0.51258101851851856</c:v>
                </c:pt>
                <c:pt idx="44288">
                  <c:v>0.5125925925925926</c:v>
                </c:pt>
                <c:pt idx="44289">
                  <c:v>0.51260416666666664</c:v>
                </c:pt>
                <c:pt idx="44290">
                  <c:v>0.51261574074074068</c:v>
                </c:pt>
                <c:pt idx="44291">
                  <c:v>0.51262731481481483</c:v>
                </c:pt>
                <c:pt idx="44292">
                  <c:v>0.51263888888888887</c:v>
                </c:pt>
                <c:pt idx="44293">
                  <c:v>0.51265046296296302</c:v>
                </c:pt>
                <c:pt idx="44294">
                  <c:v>0.51266203703703705</c:v>
                </c:pt>
                <c:pt idx="44295">
                  <c:v>0.51267361111111109</c:v>
                </c:pt>
                <c:pt idx="44296">
                  <c:v>0.51268518518518513</c:v>
                </c:pt>
                <c:pt idx="44297">
                  <c:v>0.51269675925925928</c:v>
                </c:pt>
                <c:pt idx="44298">
                  <c:v>0.51270833333333332</c:v>
                </c:pt>
                <c:pt idx="44299">
                  <c:v>0.51271990740740747</c:v>
                </c:pt>
                <c:pt idx="44300">
                  <c:v>0.51273148148148151</c:v>
                </c:pt>
                <c:pt idx="44301">
                  <c:v>0.51274305555555555</c:v>
                </c:pt>
                <c:pt idx="44302">
                  <c:v>0.51275462962962959</c:v>
                </c:pt>
                <c:pt idx="44303">
                  <c:v>0.51276620370370374</c:v>
                </c:pt>
                <c:pt idx="44304">
                  <c:v>0.51277777777777778</c:v>
                </c:pt>
                <c:pt idx="44305">
                  <c:v>0.51278935185185182</c:v>
                </c:pt>
                <c:pt idx="44306">
                  <c:v>0.51280092592592597</c:v>
                </c:pt>
                <c:pt idx="44307">
                  <c:v>0.5128125</c:v>
                </c:pt>
                <c:pt idx="44308">
                  <c:v>0.51282407407407404</c:v>
                </c:pt>
                <c:pt idx="44309">
                  <c:v>0.51283564814814808</c:v>
                </c:pt>
                <c:pt idx="44310">
                  <c:v>0.51284722222222223</c:v>
                </c:pt>
                <c:pt idx="44311">
                  <c:v>0.51285879629629627</c:v>
                </c:pt>
                <c:pt idx="44312">
                  <c:v>0.51287037037037042</c:v>
                </c:pt>
                <c:pt idx="44313">
                  <c:v>0.51288194444444446</c:v>
                </c:pt>
                <c:pt idx="44314">
                  <c:v>0.5128935185185185</c:v>
                </c:pt>
                <c:pt idx="44315">
                  <c:v>0.51290509259259254</c:v>
                </c:pt>
                <c:pt idx="44316">
                  <c:v>0.51291666666666669</c:v>
                </c:pt>
                <c:pt idx="44317">
                  <c:v>0.51292824074074073</c:v>
                </c:pt>
                <c:pt idx="44318">
                  <c:v>0.51293981481481488</c:v>
                </c:pt>
                <c:pt idx="44319">
                  <c:v>0.51295138888888892</c:v>
                </c:pt>
                <c:pt idx="44320">
                  <c:v>0.51296296296296295</c:v>
                </c:pt>
                <c:pt idx="44321">
                  <c:v>0.51297453703703699</c:v>
                </c:pt>
                <c:pt idx="44322">
                  <c:v>0.51298611111111114</c:v>
                </c:pt>
                <c:pt idx="44323">
                  <c:v>0.51299768518518518</c:v>
                </c:pt>
                <c:pt idx="44324">
                  <c:v>0.51300925925925933</c:v>
                </c:pt>
                <c:pt idx="44325">
                  <c:v>0.51302083333333337</c:v>
                </c:pt>
                <c:pt idx="44326">
                  <c:v>0.51303240740740741</c:v>
                </c:pt>
                <c:pt idx="44327">
                  <c:v>0.51304398148148145</c:v>
                </c:pt>
                <c:pt idx="44328">
                  <c:v>0.51305555555555549</c:v>
                </c:pt>
                <c:pt idx="44329">
                  <c:v>0.51306712962962964</c:v>
                </c:pt>
                <c:pt idx="44330">
                  <c:v>0.51307870370370368</c:v>
                </c:pt>
                <c:pt idx="44331">
                  <c:v>0.51309027777777783</c:v>
                </c:pt>
                <c:pt idx="44332">
                  <c:v>0.51310185185185186</c:v>
                </c:pt>
                <c:pt idx="44333">
                  <c:v>0.5131134259259259</c:v>
                </c:pt>
                <c:pt idx="44334">
                  <c:v>0.51312499999999994</c:v>
                </c:pt>
                <c:pt idx="44335">
                  <c:v>0.51313657407407409</c:v>
                </c:pt>
                <c:pt idx="44336">
                  <c:v>0.51314814814814813</c:v>
                </c:pt>
                <c:pt idx="44337">
                  <c:v>0.51315972222222228</c:v>
                </c:pt>
                <c:pt idx="44338">
                  <c:v>0.51317129629629632</c:v>
                </c:pt>
                <c:pt idx="44339">
                  <c:v>0.51318287037037036</c:v>
                </c:pt>
                <c:pt idx="44340">
                  <c:v>0.5131944444444444</c:v>
                </c:pt>
                <c:pt idx="44341">
                  <c:v>0.51320601851851855</c:v>
                </c:pt>
                <c:pt idx="44342">
                  <c:v>0.51321759259259259</c:v>
                </c:pt>
                <c:pt idx="44343">
                  <c:v>0.51322916666666674</c:v>
                </c:pt>
                <c:pt idx="44344">
                  <c:v>0.51324074074074078</c:v>
                </c:pt>
                <c:pt idx="44345">
                  <c:v>0.51325231481481481</c:v>
                </c:pt>
                <c:pt idx="44346">
                  <c:v>0.51326388888888885</c:v>
                </c:pt>
                <c:pt idx="44347">
                  <c:v>0.51327546296296289</c:v>
                </c:pt>
                <c:pt idx="44348">
                  <c:v>0.51328703703703704</c:v>
                </c:pt>
                <c:pt idx="44349">
                  <c:v>0.51329861111111108</c:v>
                </c:pt>
                <c:pt idx="44350">
                  <c:v>0.51331018518518523</c:v>
                </c:pt>
                <c:pt idx="44351">
                  <c:v>0.51332175925925927</c:v>
                </c:pt>
                <c:pt idx="44352">
                  <c:v>0.51333333333333331</c:v>
                </c:pt>
                <c:pt idx="44353">
                  <c:v>0.51334490740740735</c:v>
                </c:pt>
                <c:pt idx="44354">
                  <c:v>0.5133564814814815</c:v>
                </c:pt>
                <c:pt idx="44355">
                  <c:v>0.51336805555555554</c:v>
                </c:pt>
                <c:pt idx="44356">
                  <c:v>0.51337962962962969</c:v>
                </c:pt>
                <c:pt idx="44357">
                  <c:v>0.51339120370370372</c:v>
                </c:pt>
                <c:pt idx="44358">
                  <c:v>0.51340277777777776</c:v>
                </c:pt>
                <c:pt idx="44359">
                  <c:v>0.5134143518518518</c:v>
                </c:pt>
                <c:pt idx="44360">
                  <c:v>0.51342592592592595</c:v>
                </c:pt>
                <c:pt idx="44361">
                  <c:v>0.51343749999999999</c:v>
                </c:pt>
                <c:pt idx="44362">
                  <c:v>0.51344907407407414</c:v>
                </c:pt>
                <c:pt idx="44363">
                  <c:v>0.51346064814814818</c:v>
                </c:pt>
                <c:pt idx="44364">
                  <c:v>0.51347222222222222</c:v>
                </c:pt>
                <c:pt idx="44365">
                  <c:v>0.51348379629629626</c:v>
                </c:pt>
                <c:pt idx="44366">
                  <c:v>0.5134953703703703</c:v>
                </c:pt>
                <c:pt idx="44367">
                  <c:v>0.51350694444444445</c:v>
                </c:pt>
                <c:pt idx="44368">
                  <c:v>0.51351851851851849</c:v>
                </c:pt>
                <c:pt idx="44369">
                  <c:v>0.51353009259259264</c:v>
                </c:pt>
                <c:pt idx="44370">
                  <c:v>0.51354166666666667</c:v>
                </c:pt>
                <c:pt idx="44371">
                  <c:v>0.51355324074074071</c:v>
                </c:pt>
                <c:pt idx="44372">
                  <c:v>0.51356481481481475</c:v>
                </c:pt>
                <c:pt idx="44373">
                  <c:v>0.5135763888888889</c:v>
                </c:pt>
                <c:pt idx="44374">
                  <c:v>0.51358796296296294</c:v>
                </c:pt>
                <c:pt idx="44375">
                  <c:v>0.51359953703703709</c:v>
                </c:pt>
                <c:pt idx="44376">
                  <c:v>0.51361111111111113</c:v>
                </c:pt>
                <c:pt idx="44377">
                  <c:v>0.51362268518518517</c:v>
                </c:pt>
                <c:pt idx="44378">
                  <c:v>0.51363425925925921</c:v>
                </c:pt>
                <c:pt idx="44379">
                  <c:v>0.51364583333333336</c:v>
                </c:pt>
                <c:pt idx="44380">
                  <c:v>0.5136574074074074</c:v>
                </c:pt>
                <c:pt idx="44381">
                  <c:v>0.51366898148148155</c:v>
                </c:pt>
                <c:pt idx="44382">
                  <c:v>0.51368055555555558</c:v>
                </c:pt>
                <c:pt idx="44383">
                  <c:v>0.51369212962962962</c:v>
                </c:pt>
                <c:pt idx="44384">
                  <c:v>0.51370370370370366</c:v>
                </c:pt>
                <c:pt idx="44385">
                  <c:v>0.51371527777777781</c:v>
                </c:pt>
                <c:pt idx="44386">
                  <c:v>0.51372685185185185</c:v>
                </c:pt>
                <c:pt idx="44387">
                  <c:v>0.513738425925926</c:v>
                </c:pt>
                <c:pt idx="44388">
                  <c:v>0.51375000000000004</c:v>
                </c:pt>
                <c:pt idx="44389">
                  <c:v>0.51376157407407408</c:v>
                </c:pt>
                <c:pt idx="44390">
                  <c:v>0.51377314814814812</c:v>
                </c:pt>
                <c:pt idx="44391">
                  <c:v>0.51378472222222216</c:v>
                </c:pt>
                <c:pt idx="44392">
                  <c:v>0.51379629629629631</c:v>
                </c:pt>
                <c:pt idx="44393">
                  <c:v>0.51380787037037035</c:v>
                </c:pt>
                <c:pt idx="44394">
                  <c:v>0.5138194444444445</c:v>
                </c:pt>
                <c:pt idx="44395">
                  <c:v>0.51383101851851853</c:v>
                </c:pt>
                <c:pt idx="44396">
                  <c:v>0.51384259259259257</c:v>
                </c:pt>
                <c:pt idx="44397">
                  <c:v>0.51385416666666661</c:v>
                </c:pt>
                <c:pt idx="44398">
                  <c:v>0.51386574074074076</c:v>
                </c:pt>
                <c:pt idx="44399">
                  <c:v>0.5138773148148148</c:v>
                </c:pt>
                <c:pt idx="44400">
                  <c:v>0.51388888888888895</c:v>
                </c:pt>
                <c:pt idx="44401">
                  <c:v>0.51390046296296299</c:v>
                </c:pt>
                <c:pt idx="44402">
                  <c:v>0.51391203703703703</c:v>
                </c:pt>
                <c:pt idx="44403">
                  <c:v>0.51392361111111107</c:v>
                </c:pt>
                <c:pt idx="44404">
                  <c:v>0.51393518518518522</c:v>
                </c:pt>
                <c:pt idx="44405">
                  <c:v>0.51394675925925926</c:v>
                </c:pt>
                <c:pt idx="44406">
                  <c:v>0.51395833333333341</c:v>
                </c:pt>
                <c:pt idx="44407">
                  <c:v>0.51396990740740744</c:v>
                </c:pt>
                <c:pt idx="44408">
                  <c:v>0.51398148148148148</c:v>
                </c:pt>
                <c:pt idx="44409">
                  <c:v>0.51399305555555552</c:v>
                </c:pt>
                <c:pt idx="44410">
                  <c:v>0.51400462962962956</c:v>
                </c:pt>
                <c:pt idx="44411">
                  <c:v>0.51401620370370371</c:v>
                </c:pt>
                <c:pt idx="44412">
                  <c:v>0.51402777777777775</c:v>
                </c:pt>
                <c:pt idx="44413">
                  <c:v>0.5140393518518519</c:v>
                </c:pt>
                <c:pt idx="44414">
                  <c:v>0.51405092592592594</c:v>
                </c:pt>
                <c:pt idx="44415">
                  <c:v>0.51406249999999998</c:v>
                </c:pt>
                <c:pt idx="44416">
                  <c:v>0.51407407407407402</c:v>
                </c:pt>
                <c:pt idx="44417">
                  <c:v>0.51408564814814817</c:v>
                </c:pt>
                <c:pt idx="44418">
                  <c:v>0.51409722222222221</c:v>
                </c:pt>
                <c:pt idx="44419">
                  <c:v>0.51410879629629636</c:v>
                </c:pt>
                <c:pt idx="44420">
                  <c:v>0.51412037037037039</c:v>
                </c:pt>
                <c:pt idx="44421">
                  <c:v>0.51413194444444443</c:v>
                </c:pt>
                <c:pt idx="44422">
                  <c:v>0.51414351851851847</c:v>
                </c:pt>
                <c:pt idx="44423">
                  <c:v>0.51415509259259262</c:v>
                </c:pt>
                <c:pt idx="44424">
                  <c:v>0.51416666666666666</c:v>
                </c:pt>
                <c:pt idx="44425">
                  <c:v>0.51417824074074081</c:v>
                </c:pt>
                <c:pt idx="44426">
                  <c:v>0.51418981481481485</c:v>
                </c:pt>
                <c:pt idx="44427">
                  <c:v>0.51420138888888889</c:v>
                </c:pt>
                <c:pt idx="44428">
                  <c:v>0.51421296296296293</c:v>
                </c:pt>
                <c:pt idx="44429">
                  <c:v>0.51422453703703697</c:v>
                </c:pt>
                <c:pt idx="44430">
                  <c:v>0.51423611111111112</c:v>
                </c:pt>
                <c:pt idx="44431">
                  <c:v>0.51424768518518515</c:v>
                </c:pt>
                <c:pt idx="44432">
                  <c:v>0.5142592592592593</c:v>
                </c:pt>
                <c:pt idx="44433">
                  <c:v>0.51427083333333334</c:v>
                </c:pt>
                <c:pt idx="44434">
                  <c:v>0.51428240740740738</c:v>
                </c:pt>
                <c:pt idx="44435">
                  <c:v>0.51429398148148142</c:v>
                </c:pt>
                <c:pt idx="44436">
                  <c:v>0.51430555555555557</c:v>
                </c:pt>
                <c:pt idx="44437">
                  <c:v>0.51431712962962961</c:v>
                </c:pt>
                <c:pt idx="44438">
                  <c:v>0.51432870370370376</c:v>
                </c:pt>
                <c:pt idx="44439">
                  <c:v>0.5143402777777778</c:v>
                </c:pt>
                <c:pt idx="44440">
                  <c:v>0.51435185185185184</c:v>
                </c:pt>
                <c:pt idx="44441">
                  <c:v>0.51436342592592588</c:v>
                </c:pt>
                <c:pt idx="44442">
                  <c:v>0.51437500000000003</c:v>
                </c:pt>
                <c:pt idx="44443">
                  <c:v>0.51438657407407407</c:v>
                </c:pt>
                <c:pt idx="44444">
                  <c:v>0.51439814814814822</c:v>
                </c:pt>
                <c:pt idx="44445">
                  <c:v>0.51440972222222225</c:v>
                </c:pt>
                <c:pt idx="44446">
                  <c:v>0.51442129629629629</c:v>
                </c:pt>
                <c:pt idx="44447">
                  <c:v>0.51443287037037033</c:v>
                </c:pt>
                <c:pt idx="44448">
                  <c:v>0.51444444444444448</c:v>
                </c:pt>
                <c:pt idx="44449">
                  <c:v>0.51445601851851852</c:v>
                </c:pt>
                <c:pt idx="44450">
                  <c:v>0.51446759259259256</c:v>
                </c:pt>
                <c:pt idx="44451">
                  <c:v>0.51447916666666671</c:v>
                </c:pt>
                <c:pt idx="44452">
                  <c:v>0.51449074074074075</c:v>
                </c:pt>
                <c:pt idx="44453">
                  <c:v>0.51450231481481479</c:v>
                </c:pt>
                <c:pt idx="44454">
                  <c:v>0.51451388888888883</c:v>
                </c:pt>
                <c:pt idx="44455">
                  <c:v>0.51452546296296298</c:v>
                </c:pt>
                <c:pt idx="44456">
                  <c:v>0.51453703703703701</c:v>
                </c:pt>
                <c:pt idx="44457">
                  <c:v>0.51454861111111116</c:v>
                </c:pt>
                <c:pt idx="44458">
                  <c:v>0.5145601851851852</c:v>
                </c:pt>
                <c:pt idx="44459">
                  <c:v>0.51457175925925924</c:v>
                </c:pt>
                <c:pt idx="44460">
                  <c:v>0.51458333333333328</c:v>
                </c:pt>
                <c:pt idx="44461">
                  <c:v>0.51459490740740743</c:v>
                </c:pt>
                <c:pt idx="44462">
                  <c:v>0.51460648148148147</c:v>
                </c:pt>
                <c:pt idx="44463">
                  <c:v>0.51461805555555562</c:v>
                </c:pt>
                <c:pt idx="44464">
                  <c:v>0.51462962962962966</c:v>
                </c:pt>
                <c:pt idx="44465">
                  <c:v>0.5146412037037037</c:v>
                </c:pt>
                <c:pt idx="44466">
                  <c:v>0.51465277777777774</c:v>
                </c:pt>
                <c:pt idx="44467">
                  <c:v>0.51466435185185189</c:v>
                </c:pt>
                <c:pt idx="44468">
                  <c:v>0.51467592592592593</c:v>
                </c:pt>
                <c:pt idx="44469">
                  <c:v>0.51468749999999996</c:v>
                </c:pt>
                <c:pt idx="44470">
                  <c:v>0.51469907407407411</c:v>
                </c:pt>
                <c:pt idx="44471">
                  <c:v>0.51471064814814815</c:v>
                </c:pt>
                <c:pt idx="44472">
                  <c:v>0.51472222222222219</c:v>
                </c:pt>
                <c:pt idx="44473">
                  <c:v>0.51473379629629623</c:v>
                </c:pt>
                <c:pt idx="44474">
                  <c:v>0.51474537037037038</c:v>
                </c:pt>
                <c:pt idx="44475">
                  <c:v>0.51475694444444442</c:v>
                </c:pt>
                <c:pt idx="44476">
                  <c:v>0.51476851851851857</c:v>
                </c:pt>
                <c:pt idx="44477">
                  <c:v>0.51478009259259261</c:v>
                </c:pt>
                <c:pt idx="44478">
                  <c:v>0.51479166666666665</c:v>
                </c:pt>
                <c:pt idx="44479">
                  <c:v>0.51480324074074069</c:v>
                </c:pt>
                <c:pt idx="44480">
                  <c:v>0.51481481481481484</c:v>
                </c:pt>
                <c:pt idx="44481">
                  <c:v>0.51482638888888888</c:v>
                </c:pt>
                <c:pt idx="44482">
                  <c:v>0.51483796296296302</c:v>
                </c:pt>
                <c:pt idx="44483">
                  <c:v>0.51484953703703706</c:v>
                </c:pt>
                <c:pt idx="44484">
                  <c:v>0.5148611111111111</c:v>
                </c:pt>
                <c:pt idx="44485">
                  <c:v>0.51487268518518514</c:v>
                </c:pt>
                <c:pt idx="44486">
                  <c:v>0.51488425925925929</c:v>
                </c:pt>
                <c:pt idx="44487">
                  <c:v>0.51489583333333333</c:v>
                </c:pt>
                <c:pt idx="44488">
                  <c:v>0.51490740740740737</c:v>
                </c:pt>
                <c:pt idx="44489">
                  <c:v>0.51491898148148152</c:v>
                </c:pt>
                <c:pt idx="44490">
                  <c:v>0.51493055555555556</c:v>
                </c:pt>
                <c:pt idx="44491">
                  <c:v>0.5149421296296296</c:v>
                </c:pt>
                <c:pt idx="44492">
                  <c:v>0.51495370370370364</c:v>
                </c:pt>
                <c:pt idx="44493">
                  <c:v>0.51496527777777779</c:v>
                </c:pt>
                <c:pt idx="44494">
                  <c:v>0.51497685185185182</c:v>
                </c:pt>
                <c:pt idx="44495">
                  <c:v>0.51498842592592597</c:v>
                </c:pt>
                <c:pt idx="44496">
                  <c:v>0.51500000000000001</c:v>
                </c:pt>
                <c:pt idx="44497">
                  <c:v>0.51501157407407405</c:v>
                </c:pt>
                <c:pt idx="44498">
                  <c:v>0.51502314814814809</c:v>
                </c:pt>
                <c:pt idx="44499">
                  <c:v>0.51503472222222224</c:v>
                </c:pt>
                <c:pt idx="44500">
                  <c:v>0.51504629629629628</c:v>
                </c:pt>
                <c:pt idx="44501">
                  <c:v>0.51505787037037043</c:v>
                </c:pt>
                <c:pt idx="44502">
                  <c:v>0.51506944444444447</c:v>
                </c:pt>
                <c:pt idx="44503">
                  <c:v>0.51508101851851851</c:v>
                </c:pt>
                <c:pt idx="44504">
                  <c:v>0.51509259259259255</c:v>
                </c:pt>
                <c:pt idx="44505">
                  <c:v>0.5151041666666667</c:v>
                </c:pt>
                <c:pt idx="44506">
                  <c:v>0.51511574074074074</c:v>
                </c:pt>
                <c:pt idx="44507">
                  <c:v>0.51512731481481489</c:v>
                </c:pt>
                <c:pt idx="44508">
                  <c:v>0.51513888888888892</c:v>
                </c:pt>
                <c:pt idx="44509">
                  <c:v>0.51515046296296296</c:v>
                </c:pt>
                <c:pt idx="44510">
                  <c:v>0.515162037037037</c:v>
                </c:pt>
                <c:pt idx="44511">
                  <c:v>0.51517361111111104</c:v>
                </c:pt>
                <c:pt idx="44512">
                  <c:v>0.51518518518518519</c:v>
                </c:pt>
                <c:pt idx="44513">
                  <c:v>0.51519675925925923</c:v>
                </c:pt>
                <c:pt idx="44514">
                  <c:v>0.51520833333333338</c:v>
                </c:pt>
                <c:pt idx="44515">
                  <c:v>0.51521990740740742</c:v>
                </c:pt>
                <c:pt idx="44516">
                  <c:v>0.51523148148148146</c:v>
                </c:pt>
                <c:pt idx="44517">
                  <c:v>0.5152430555555555</c:v>
                </c:pt>
                <c:pt idx="44518">
                  <c:v>0.51525462962962965</c:v>
                </c:pt>
                <c:pt idx="44519">
                  <c:v>0.51526620370370368</c:v>
                </c:pt>
                <c:pt idx="44520">
                  <c:v>0.51527777777777783</c:v>
                </c:pt>
                <c:pt idx="44521">
                  <c:v>0.51528935185185187</c:v>
                </c:pt>
                <c:pt idx="44522">
                  <c:v>0.51530092592592591</c:v>
                </c:pt>
                <c:pt idx="44523">
                  <c:v>0.51531249999999995</c:v>
                </c:pt>
                <c:pt idx="44524">
                  <c:v>0.5153240740740741</c:v>
                </c:pt>
                <c:pt idx="44525">
                  <c:v>0.51533564814814814</c:v>
                </c:pt>
                <c:pt idx="44526">
                  <c:v>0.51534722222222229</c:v>
                </c:pt>
                <c:pt idx="44527">
                  <c:v>0.51535879629629633</c:v>
                </c:pt>
                <c:pt idx="44528">
                  <c:v>0.51537037037037037</c:v>
                </c:pt>
                <c:pt idx="44529">
                  <c:v>0.51538194444444441</c:v>
                </c:pt>
                <c:pt idx="44530">
                  <c:v>0.51539351851851845</c:v>
                </c:pt>
                <c:pt idx="44531">
                  <c:v>0.5154050925925926</c:v>
                </c:pt>
                <c:pt idx="44532">
                  <c:v>0.51541666666666663</c:v>
                </c:pt>
                <c:pt idx="44533">
                  <c:v>0.51542824074074078</c:v>
                </c:pt>
                <c:pt idx="44534">
                  <c:v>0.51543981481481482</c:v>
                </c:pt>
                <c:pt idx="44535">
                  <c:v>0.51545138888888886</c:v>
                </c:pt>
                <c:pt idx="44536">
                  <c:v>0.5154629629629629</c:v>
                </c:pt>
                <c:pt idx="44537">
                  <c:v>0.51547453703703705</c:v>
                </c:pt>
                <c:pt idx="44538">
                  <c:v>0.51548611111111109</c:v>
                </c:pt>
                <c:pt idx="44539">
                  <c:v>0.51549768518518524</c:v>
                </c:pt>
                <c:pt idx="44540">
                  <c:v>0.51550925925925928</c:v>
                </c:pt>
                <c:pt idx="44541">
                  <c:v>0.51552083333333332</c:v>
                </c:pt>
                <c:pt idx="44542">
                  <c:v>0.51553240740740736</c:v>
                </c:pt>
                <c:pt idx="44543">
                  <c:v>0.51554398148148151</c:v>
                </c:pt>
                <c:pt idx="44544">
                  <c:v>0.51555555555555554</c:v>
                </c:pt>
                <c:pt idx="44545">
                  <c:v>0.51556712962962969</c:v>
                </c:pt>
                <c:pt idx="44546">
                  <c:v>0.51557870370370373</c:v>
                </c:pt>
                <c:pt idx="44547">
                  <c:v>0.51559027777777777</c:v>
                </c:pt>
                <c:pt idx="44548">
                  <c:v>0.51560185185185181</c:v>
                </c:pt>
                <c:pt idx="44549">
                  <c:v>0.51561342592592596</c:v>
                </c:pt>
                <c:pt idx="44550">
                  <c:v>0.515625</c:v>
                </c:pt>
                <c:pt idx="44551">
                  <c:v>0.51563657407407404</c:v>
                </c:pt>
                <c:pt idx="44552">
                  <c:v>0.51564814814814819</c:v>
                </c:pt>
                <c:pt idx="44553">
                  <c:v>0.51565972222222223</c:v>
                </c:pt>
                <c:pt idx="44554">
                  <c:v>0.51567129629629627</c:v>
                </c:pt>
                <c:pt idx="44555">
                  <c:v>0.51568287037037031</c:v>
                </c:pt>
                <c:pt idx="44556">
                  <c:v>0.51569444444444446</c:v>
                </c:pt>
                <c:pt idx="44557">
                  <c:v>0.51570601851851849</c:v>
                </c:pt>
                <c:pt idx="44558">
                  <c:v>0.51571759259259264</c:v>
                </c:pt>
                <c:pt idx="44559">
                  <c:v>0.51572916666666668</c:v>
                </c:pt>
                <c:pt idx="44560">
                  <c:v>0.51574074074074072</c:v>
                </c:pt>
                <c:pt idx="44561">
                  <c:v>0.51575231481481476</c:v>
                </c:pt>
                <c:pt idx="44562">
                  <c:v>0.51576388888888891</c:v>
                </c:pt>
                <c:pt idx="44563">
                  <c:v>0.51577546296296295</c:v>
                </c:pt>
                <c:pt idx="44564">
                  <c:v>0.5157870370370371</c:v>
                </c:pt>
                <c:pt idx="44565">
                  <c:v>0.51579861111111114</c:v>
                </c:pt>
                <c:pt idx="44566">
                  <c:v>0.51581018518518518</c:v>
                </c:pt>
                <c:pt idx="44567">
                  <c:v>0.51582175925925922</c:v>
                </c:pt>
                <c:pt idx="44568">
                  <c:v>0.51583333333333337</c:v>
                </c:pt>
                <c:pt idx="44569">
                  <c:v>0.5158449074074074</c:v>
                </c:pt>
                <c:pt idx="44570">
                  <c:v>0.51585648148148155</c:v>
                </c:pt>
                <c:pt idx="44571">
                  <c:v>0.51586805555555559</c:v>
                </c:pt>
                <c:pt idx="44572">
                  <c:v>0.51587962962962963</c:v>
                </c:pt>
                <c:pt idx="44573">
                  <c:v>0.51589120370370367</c:v>
                </c:pt>
                <c:pt idx="44574">
                  <c:v>0.51590277777777771</c:v>
                </c:pt>
                <c:pt idx="44575">
                  <c:v>0.51591435185185186</c:v>
                </c:pt>
                <c:pt idx="44576">
                  <c:v>0.5159259259259259</c:v>
                </c:pt>
                <c:pt idx="44577">
                  <c:v>0.51593750000000005</c:v>
                </c:pt>
                <c:pt idx="44578">
                  <c:v>0.51594907407407409</c:v>
                </c:pt>
                <c:pt idx="44579">
                  <c:v>0.51596064814814813</c:v>
                </c:pt>
                <c:pt idx="44580">
                  <c:v>0.51597222222222217</c:v>
                </c:pt>
                <c:pt idx="44581">
                  <c:v>0.51598379629629632</c:v>
                </c:pt>
                <c:pt idx="44582">
                  <c:v>0.51599537037037035</c:v>
                </c:pt>
                <c:pt idx="44583">
                  <c:v>0.5160069444444445</c:v>
                </c:pt>
                <c:pt idx="44584">
                  <c:v>0.51601851851851854</c:v>
                </c:pt>
                <c:pt idx="44585">
                  <c:v>0.51603009259259258</c:v>
                </c:pt>
                <c:pt idx="44586">
                  <c:v>0.51604166666666662</c:v>
                </c:pt>
                <c:pt idx="44587">
                  <c:v>0.51605324074074077</c:v>
                </c:pt>
                <c:pt idx="44588">
                  <c:v>0.51606481481481481</c:v>
                </c:pt>
                <c:pt idx="44589">
                  <c:v>0.51607638888888896</c:v>
                </c:pt>
                <c:pt idx="44590">
                  <c:v>0.516087962962963</c:v>
                </c:pt>
                <c:pt idx="44591">
                  <c:v>0.51609953703703704</c:v>
                </c:pt>
                <c:pt idx="44592">
                  <c:v>0.51611111111111108</c:v>
                </c:pt>
                <c:pt idx="44593">
                  <c:v>0.51612268518518511</c:v>
                </c:pt>
                <c:pt idx="44594">
                  <c:v>0.51613425925925926</c:v>
                </c:pt>
                <c:pt idx="44595">
                  <c:v>0.5161458333333333</c:v>
                </c:pt>
                <c:pt idx="44596">
                  <c:v>0.51615740740740745</c:v>
                </c:pt>
                <c:pt idx="44597">
                  <c:v>0.51616898148148149</c:v>
                </c:pt>
                <c:pt idx="44598">
                  <c:v>0.51618055555555553</c:v>
                </c:pt>
                <c:pt idx="44599">
                  <c:v>0.51619212962962957</c:v>
                </c:pt>
                <c:pt idx="44600">
                  <c:v>0.51620370370370372</c:v>
                </c:pt>
                <c:pt idx="44601">
                  <c:v>0.51621527777777776</c:v>
                </c:pt>
                <c:pt idx="44602">
                  <c:v>0.51622685185185191</c:v>
                </c:pt>
                <c:pt idx="44603">
                  <c:v>0.51623842592592595</c:v>
                </c:pt>
                <c:pt idx="44604">
                  <c:v>0.51624999999999999</c:v>
                </c:pt>
                <c:pt idx="44605">
                  <c:v>0.51626157407407403</c:v>
                </c:pt>
                <c:pt idx="44606">
                  <c:v>0.51627314814814818</c:v>
                </c:pt>
                <c:pt idx="44607">
                  <c:v>0.51628472222222221</c:v>
                </c:pt>
                <c:pt idx="44608">
                  <c:v>0.51629629629629636</c:v>
                </c:pt>
                <c:pt idx="44609">
                  <c:v>0.5163078703703704</c:v>
                </c:pt>
                <c:pt idx="44610">
                  <c:v>0.51631944444444444</c:v>
                </c:pt>
                <c:pt idx="44611">
                  <c:v>0.51633101851851848</c:v>
                </c:pt>
                <c:pt idx="44612">
                  <c:v>0.51634259259259263</c:v>
                </c:pt>
                <c:pt idx="44613">
                  <c:v>0.51635416666666667</c:v>
                </c:pt>
                <c:pt idx="44614">
                  <c:v>0.51636574074074071</c:v>
                </c:pt>
                <c:pt idx="44615">
                  <c:v>0.51637731481481486</c:v>
                </c:pt>
                <c:pt idx="44616">
                  <c:v>0.5163888888888889</c:v>
                </c:pt>
                <c:pt idx="44617">
                  <c:v>0.51640046296296294</c:v>
                </c:pt>
                <c:pt idx="44618">
                  <c:v>0.51641203703703698</c:v>
                </c:pt>
                <c:pt idx="44619">
                  <c:v>0.51642361111111112</c:v>
                </c:pt>
                <c:pt idx="44620">
                  <c:v>0.51643518518518516</c:v>
                </c:pt>
                <c:pt idx="44621">
                  <c:v>0.51644675925925931</c:v>
                </c:pt>
                <c:pt idx="44622">
                  <c:v>0.51645833333333335</c:v>
                </c:pt>
                <c:pt idx="44623">
                  <c:v>0.51646990740740739</c:v>
                </c:pt>
                <c:pt idx="44624">
                  <c:v>0.51648148148148143</c:v>
                </c:pt>
                <c:pt idx="44625">
                  <c:v>0.51649305555555558</c:v>
                </c:pt>
                <c:pt idx="44626">
                  <c:v>0.51650462962962962</c:v>
                </c:pt>
                <c:pt idx="44627">
                  <c:v>0.51651620370370377</c:v>
                </c:pt>
                <c:pt idx="44628">
                  <c:v>0.51652777777777781</c:v>
                </c:pt>
                <c:pt idx="44629">
                  <c:v>0.51653935185185185</c:v>
                </c:pt>
                <c:pt idx="44630">
                  <c:v>0.51655092592592589</c:v>
                </c:pt>
                <c:pt idx="44631">
                  <c:v>0.51656250000000004</c:v>
                </c:pt>
                <c:pt idx="44632">
                  <c:v>0.51657407407407407</c:v>
                </c:pt>
                <c:pt idx="44633">
                  <c:v>0.51658564814814811</c:v>
                </c:pt>
                <c:pt idx="44634">
                  <c:v>0.51659722222222226</c:v>
                </c:pt>
                <c:pt idx="44635">
                  <c:v>0.5166087962962963</c:v>
                </c:pt>
                <c:pt idx="44636">
                  <c:v>0.51662037037037034</c:v>
                </c:pt>
                <c:pt idx="44637">
                  <c:v>0.51663194444444438</c:v>
                </c:pt>
                <c:pt idx="44638">
                  <c:v>0.51664351851851853</c:v>
                </c:pt>
                <c:pt idx="44639">
                  <c:v>0.51665509259259257</c:v>
                </c:pt>
                <c:pt idx="44640">
                  <c:v>0.51666666666666672</c:v>
                </c:pt>
                <c:pt idx="44641">
                  <c:v>0.51667824074074076</c:v>
                </c:pt>
                <c:pt idx="44642">
                  <c:v>0.5166898148148148</c:v>
                </c:pt>
                <c:pt idx="44643">
                  <c:v>0.51670138888888884</c:v>
                </c:pt>
                <c:pt idx="44644">
                  <c:v>0.51671296296296299</c:v>
                </c:pt>
                <c:pt idx="44645">
                  <c:v>0.51672453703703702</c:v>
                </c:pt>
                <c:pt idx="44646">
                  <c:v>0.51673611111111117</c:v>
                </c:pt>
                <c:pt idx="44647">
                  <c:v>0.51674768518518521</c:v>
                </c:pt>
                <c:pt idx="44648">
                  <c:v>0.51675925925925925</c:v>
                </c:pt>
                <c:pt idx="44649">
                  <c:v>0.51677083333333329</c:v>
                </c:pt>
                <c:pt idx="44650">
                  <c:v>0.51678240740740744</c:v>
                </c:pt>
                <c:pt idx="44651">
                  <c:v>0.51679398148148148</c:v>
                </c:pt>
                <c:pt idx="44652">
                  <c:v>0.51680555555555552</c:v>
                </c:pt>
                <c:pt idx="44653">
                  <c:v>0.51681712962962967</c:v>
                </c:pt>
                <c:pt idx="44654">
                  <c:v>0.51682870370370371</c:v>
                </c:pt>
                <c:pt idx="44655">
                  <c:v>0.51684027777777775</c:v>
                </c:pt>
                <c:pt idx="44656">
                  <c:v>0.51685185185185178</c:v>
                </c:pt>
                <c:pt idx="44657">
                  <c:v>0.51686342592592593</c:v>
                </c:pt>
                <c:pt idx="44658">
                  <c:v>0.51687499999999997</c:v>
                </c:pt>
                <c:pt idx="44659">
                  <c:v>0.51688657407407412</c:v>
                </c:pt>
                <c:pt idx="44660">
                  <c:v>0.51689814814814816</c:v>
                </c:pt>
                <c:pt idx="44661">
                  <c:v>0.5169097222222222</c:v>
                </c:pt>
                <c:pt idx="44662">
                  <c:v>0.51692129629629624</c:v>
                </c:pt>
                <c:pt idx="44663">
                  <c:v>0.51693287037037039</c:v>
                </c:pt>
                <c:pt idx="44664">
                  <c:v>0.51694444444444443</c:v>
                </c:pt>
                <c:pt idx="44665">
                  <c:v>0.51695601851851858</c:v>
                </c:pt>
                <c:pt idx="44666">
                  <c:v>0.51696759259259262</c:v>
                </c:pt>
                <c:pt idx="44667">
                  <c:v>0.51697916666666666</c:v>
                </c:pt>
                <c:pt idx="44668">
                  <c:v>0.5169907407407407</c:v>
                </c:pt>
                <c:pt idx="44669">
                  <c:v>0.51700231481481485</c:v>
                </c:pt>
                <c:pt idx="44670">
                  <c:v>0.51701388888888888</c:v>
                </c:pt>
                <c:pt idx="44671">
                  <c:v>0.51702546296296303</c:v>
                </c:pt>
                <c:pt idx="44672">
                  <c:v>0.51703703703703707</c:v>
                </c:pt>
                <c:pt idx="44673">
                  <c:v>0.51704861111111111</c:v>
                </c:pt>
                <c:pt idx="44674">
                  <c:v>0.51706018518518515</c:v>
                </c:pt>
                <c:pt idx="44675">
                  <c:v>0.51707175925925919</c:v>
                </c:pt>
                <c:pt idx="44676">
                  <c:v>0.51708333333333334</c:v>
                </c:pt>
                <c:pt idx="44677">
                  <c:v>0.51709490740740738</c:v>
                </c:pt>
                <c:pt idx="44678">
                  <c:v>0.51710648148148153</c:v>
                </c:pt>
                <c:pt idx="44679">
                  <c:v>0.51711805555555557</c:v>
                </c:pt>
                <c:pt idx="44680">
                  <c:v>0.51712962962962961</c:v>
                </c:pt>
                <c:pt idx="44681">
                  <c:v>0.51714120370370364</c:v>
                </c:pt>
                <c:pt idx="44682">
                  <c:v>0.51715277777777779</c:v>
                </c:pt>
                <c:pt idx="44683">
                  <c:v>0.51716435185185183</c:v>
                </c:pt>
                <c:pt idx="44684">
                  <c:v>0.51717592592592598</c:v>
                </c:pt>
                <c:pt idx="44685">
                  <c:v>0.51718750000000002</c:v>
                </c:pt>
                <c:pt idx="44686">
                  <c:v>0.51719907407407406</c:v>
                </c:pt>
                <c:pt idx="44687">
                  <c:v>0.5172106481481481</c:v>
                </c:pt>
                <c:pt idx="44688">
                  <c:v>0.51722222222222225</c:v>
                </c:pt>
                <c:pt idx="44689">
                  <c:v>0.51723379629629629</c:v>
                </c:pt>
                <c:pt idx="44690">
                  <c:v>0.51724537037037044</c:v>
                </c:pt>
                <c:pt idx="44691">
                  <c:v>0.51725694444444448</c:v>
                </c:pt>
                <c:pt idx="44692">
                  <c:v>0.51726851851851852</c:v>
                </c:pt>
                <c:pt idx="44693">
                  <c:v>0.51728009259259256</c:v>
                </c:pt>
                <c:pt idx="44694">
                  <c:v>0.51729166666666659</c:v>
                </c:pt>
                <c:pt idx="44695">
                  <c:v>0.51730324074074074</c:v>
                </c:pt>
                <c:pt idx="44696">
                  <c:v>0.51731481481481478</c:v>
                </c:pt>
                <c:pt idx="44697">
                  <c:v>0.51732638888888893</c:v>
                </c:pt>
                <c:pt idx="44698">
                  <c:v>0.51733796296296297</c:v>
                </c:pt>
                <c:pt idx="44699">
                  <c:v>0.51734953703703701</c:v>
                </c:pt>
                <c:pt idx="44700">
                  <c:v>0.51736111111111105</c:v>
                </c:pt>
                <c:pt idx="44701">
                  <c:v>0.5173726851851852</c:v>
                </c:pt>
                <c:pt idx="44702">
                  <c:v>0.51738425925925924</c:v>
                </c:pt>
                <c:pt idx="44703">
                  <c:v>0.51739583333333339</c:v>
                </c:pt>
                <c:pt idx="44704">
                  <c:v>0.51740740740740743</c:v>
                </c:pt>
                <c:pt idx="44705">
                  <c:v>0.51741898148148147</c:v>
                </c:pt>
                <c:pt idx="44706">
                  <c:v>0.5174305555555555</c:v>
                </c:pt>
                <c:pt idx="44707">
                  <c:v>0.51744212962962965</c:v>
                </c:pt>
                <c:pt idx="44708">
                  <c:v>0.51745370370370369</c:v>
                </c:pt>
                <c:pt idx="44709">
                  <c:v>0.51746527777777784</c:v>
                </c:pt>
                <c:pt idx="44710">
                  <c:v>0.51747685185185188</c:v>
                </c:pt>
                <c:pt idx="44711">
                  <c:v>0.51748842592592592</c:v>
                </c:pt>
                <c:pt idx="44712">
                  <c:v>0.51749999999999996</c:v>
                </c:pt>
                <c:pt idx="44713">
                  <c:v>0.517511574074074</c:v>
                </c:pt>
                <c:pt idx="44714">
                  <c:v>0.51752314814814815</c:v>
                </c:pt>
                <c:pt idx="44715">
                  <c:v>0.51753472222222219</c:v>
                </c:pt>
                <c:pt idx="44716">
                  <c:v>0.51754629629629634</c:v>
                </c:pt>
                <c:pt idx="44717">
                  <c:v>0.51755787037037038</c:v>
                </c:pt>
                <c:pt idx="44718">
                  <c:v>0.51756944444444442</c:v>
                </c:pt>
                <c:pt idx="44719">
                  <c:v>0.51758101851851845</c:v>
                </c:pt>
                <c:pt idx="44720">
                  <c:v>0.5175925925925926</c:v>
                </c:pt>
                <c:pt idx="44721">
                  <c:v>0.51760416666666664</c:v>
                </c:pt>
                <c:pt idx="44722">
                  <c:v>0.51761574074074079</c:v>
                </c:pt>
                <c:pt idx="44723">
                  <c:v>0.51762731481481483</c:v>
                </c:pt>
                <c:pt idx="44724">
                  <c:v>0.51763888888888887</c:v>
                </c:pt>
                <c:pt idx="44725">
                  <c:v>0.51765046296296291</c:v>
                </c:pt>
                <c:pt idx="44726">
                  <c:v>0.51766203703703706</c:v>
                </c:pt>
                <c:pt idx="44727">
                  <c:v>0.5176736111111111</c:v>
                </c:pt>
                <c:pt idx="44728">
                  <c:v>0.51768518518518525</c:v>
                </c:pt>
                <c:pt idx="44729">
                  <c:v>0.51769675925925929</c:v>
                </c:pt>
                <c:pt idx="44730">
                  <c:v>0.51770833333333333</c:v>
                </c:pt>
                <c:pt idx="44731">
                  <c:v>0.51771990740740736</c:v>
                </c:pt>
                <c:pt idx="44732">
                  <c:v>0.51773148148148151</c:v>
                </c:pt>
                <c:pt idx="44733">
                  <c:v>0.51774305555555555</c:v>
                </c:pt>
                <c:pt idx="44734">
                  <c:v>0.5177546296296297</c:v>
                </c:pt>
                <c:pt idx="44735">
                  <c:v>0.51776620370370374</c:v>
                </c:pt>
                <c:pt idx="44736">
                  <c:v>0.51777777777777778</c:v>
                </c:pt>
                <c:pt idx="44737">
                  <c:v>0.51778935185185182</c:v>
                </c:pt>
                <c:pt idx="44738">
                  <c:v>0.51780092592592586</c:v>
                </c:pt>
                <c:pt idx="44739">
                  <c:v>0.51781250000000001</c:v>
                </c:pt>
                <c:pt idx="44740">
                  <c:v>0.51782407407407405</c:v>
                </c:pt>
                <c:pt idx="44741">
                  <c:v>0.5178356481481482</c:v>
                </c:pt>
                <c:pt idx="44742">
                  <c:v>0.51784722222222224</c:v>
                </c:pt>
                <c:pt idx="44743">
                  <c:v>0.51785879629629628</c:v>
                </c:pt>
                <c:pt idx="44744">
                  <c:v>0.51787037037037031</c:v>
                </c:pt>
                <c:pt idx="44745">
                  <c:v>0.51788194444444446</c:v>
                </c:pt>
                <c:pt idx="44746">
                  <c:v>0.5178935185185185</c:v>
                </c:pt>
                <c:pt idx="44747">
                  <c:v>0.51790509259259265</c:v>
                </c:pt>
                <c:pt idx="44748">
                  <c:v>0.51791666666666669</c:v>
                </c:pt>
                <c:pt idx="44749">
                  <c:v>0.51792824074074073</c:v>
                </c:pt>
                <c:pt idx="44750">
                  <c:v>0.51793981481481477</c:v>
                </c:pt>
                <c:pt idx="44751">
                  <c:v>0.51795138888888892</c:v>
                </c:pt>
                <c:pt idx="44752">
                  <c:v>0.51796296296296296</c:v>
                </c:pt>
                <c:pt idx="44753">
                  <c:v>0.51797453703703711</c:v>
                </c:pt>
                <c:pt idx="44754">
                  <c:v>0.51798611111111115</c:v>
                </c:pt>
                <c:pt idx="44755">
                  <c:v>0.51799768518518519</c:v>
                </c:pt>
                <c:pt idx="44756">
                  <c:v>0.51800925925925922</c:v>
                </c:pt>
                <c:pt idx="44757">
                  <c:v>0.51802083333333326</c:v>
                </c:pt>
                <c:pt idx="44758">
                  <c:v>0.51803240740740741</c:v>
                </c:pt>
                <c:pt idx="44759">
                  <c:v>0.51804398148148145</c:v>
                </c:pt>
                <c:pt idx="44760">
                  <c:v>0.5180555555555556</c:v>
                </c:pt>
                <c:pt idx="44761">
                  <c:v>0.51806712962962964</c:v>
                </c:pt>
                <c:pt idx="44762">
                  <c:v>0.51807870370370368</c:v>
                </c:pt>
                <c:pt idx="44763">
                  <c:v>0.51809027777777772</c:v>
                </c:pt>
                <c:pt idx="44764">
                  <c:v>0.51810185185185187</c:v>
                </c:pt>
                <c:pt idx="44765">
                  <c:v>0.51811342592592591</c:v>
                </c:pt>
                <c:pt idx="44766">
                  <c:v>0.51812500000000006</c:v>
                </c:pt>
                <c:pt idx="44767">
                  <c:v>0.5181365740740741</c:v>
                </c:pt>
                <c:pt idx="44768">
                  <c:v>0.51814814814814814</c:v>
                </c:pt>
                <c:pt idx="44769">
                  <c:v>0.51815972222222217</c:v>
                </c:pt>
                <c:pt idx="44770">
                  <c:v>0.51817129629629632</c:v>
                </c:pt>
                <c:pt idx="44771">
                  <c:v>0.51818287037037036</c:v>
                </c:pt>
                <c:pt idx="44772">
                  <c:v>0.51819444444444451</c:v>
                </c:pt>
                <c:pt idx="44773">
                  <c:v>0.51820601851851855</c:v>
                </c:pt>
                <c:pt idx="44774">
                  <c:v>0.51821759259259259</c:v>
                </c:pt>
                <c:pt idx="44775">
                  <c:v>0.51822916666666663</c:v>
                </c:pt>
                <c:pt idx="44776">
                  <c:v>0.51824074074074067</c:v>
                </c:pt>
                <c:pt idx="44777">
                  <c:v>0.51825231481481482</c:v>
                </c:pt>
                <c:pt idx="44778">
                  <c:v>0.51826388888888886</c:v>
                </c:pt>
                <c:pt idx="44779">
                  <c:v>0.51827546296296301</c:v>
                </c:pt>
                <c:pt idx="44780">
                  <c:v>0.51828703703703705</c:v>
                </c:pt>
                <c:pt idx="44781">
                  <c:v>0.51829861111111108</c:v>
                </c:pt>
                <c:pt idx="44782">
                  <c:v>0.51831018518518512</c:v>
                </c:pt>
                <c:pt idx="44783">
                  <c:v>0.51832175925925927</c:v>
                </c:pt>
                <c:pt idx="44784">
                  <c:v>0.51833333333333331</c:v>
                </c:pt>
                <c:pt idx="44785">
                  <c:v>0.51834490740740746</c:v>
                </c:pt>
                <c:pt idx="44786">
                  <c:v>0.5183564814814815</c:v>
                </c:pt>
                <c:pt idx="44787">
                  <c:v>0.51836805555555554</c:v>
                </c:pt>
                <c:pt idx="44788">
                  <c:v>0.51837962962962958</c:v>
                </c:pt>
                <c:pt idx="44789">
                  <c:v>0.51839120370370373</c:v>
                </c:pt>
                <c:pt idx="44790">
                  <c:v>0.51840277777777777</c:v>
                </c:pt>
                <c:pt idx="44791">
                  <c:v>0.51841435185185192</c:v>
                </c:pt>
                <c:pt idx="44792">
                  <c:v>0.51842592592592596</c:v>
                </c:pt>
                <c:pt idx="44793">
                  <c:v>0.5184375</c:v>
                </c:pt>
                <c:pt idx="44794">
                  <c:v>0.51844907407407403</c:v>
                </c:pt>
                <c:pt idx="44795">
                  <c:v>0.51846064814814818</c:v>
                </c:pt>
                <c:pt idx="44796">
                  <c:v>0.51847222222222222</c:v>
                </c:pt>
                <c:pt idx="44797">
                  <c:v>0.51848379629629626</c:v>
                </c:pt>
                <c:pt idx="44798">
                  <c:v>0.51849537037037041</c:v>
                </c:pt>
                <c:pt idx="44799">
                  <c:v>0.51850694444444445</c:v>
                </c:pt>
                <c:pt idx="44800">
                  <c:v>0.51851851851851849</c:v>
                </c:pt>
                <c:pt idx="44801">
                  <c:v>0.51853009259259253</c:v>
                </c:pt>
                <c:pt idx="44802">
                  <c:v>0.51854166666666668</c:v>
                </c:pt>
                <c:pt idx="44803">
                  <c:v>0.51855324074074072</c:v>
                </c:pt>
                <c:pt idx="44804">
                  <c:v>0.51856481481481487</c:v>
                </c:pt>
                <c:pt idx="44805">
                  <c:v>0.51857638888888891</c:v>
                </c:pt>
                <c:pt idx="44806">
                  <c:v>0.51858796296296295</c:v>
                </c:pt>
                <c:pt idx="44807">
                  <c:v>0.51859953703703698</c:v>
                </c:pt>
                <c:pt idx="44808">
                  <c:v>0.51861111111111113</c:v>
                </c:pt>
                <c:pt idx="44809">
                  <c:v>0.51862268518518517</c:v>
                </c:pt>
                <c:pt idx="44810">
                  <c:v>0.51863425925925932</c:v>
                </c:pt>
                <c:pt idx="44811">
                  <c:v>0.51864583333333336</c:v>
                </c:pt>
                <c:pt idx="44812">
                  <c:v>0.5186574074074074</c:v>
                </c:pt>
                <c:pt idx="44813">
                  <c:v>0.51866898148148144</c:v>
                </c:pt>
                <c:pt idx="44814">
                  <c:v>0.51868055555555559</c:v>
                </c:pt>
                <c:pt idx="44815">
                  <c:v>0.51869212962962963</c:v>
                </c:pt>
                <c:pt idx="44816">
                  <c:v>0.51870370370370367</c:v>
                </c:pt>
                <c:pt idx="44817">
                  <c:v>0.51871527777777782</c:v>
                </c:pt>
                <c:pt idx="44818">
                  <c:v>0.51872685185185186</c:v>
                </c:pt>
                <c:pt idx="44819">
                  <c:v>0.51873842592592589</c:v>
                </c:pt>
                <c:pt idx="44820">
                  <c:v>0.51874999999999993</c:v>
                </c:pt>
                <c:pt idx="44821">
                  <c:v>0.51876157407407408</c:v>
                </c:pt>
                <c:pt idx="44822">
                  <c:v>0.51877314814814812</c:v>
                </c:pt>
                <c:pt idx="44823">
                  <c:v>0.51878472222222227</c:v>
                </c:pt>
                <c:pt idx="44824">
                  <c:v>0.51879629629629631</c:v>
                </c:pt>
                <c:pt idx="44825">
                  <c:v>0.51880787037037035</c:v>
                </c:pt>
                <c:pt idx="44826">
                  <c:v>0.51881944444444439</c:v>
                </c:pt>
                <c:pt idx="44827">
                  <c:v>0.51883101851851854</c:v>
                </c:pt>
                <c:pt idx="44828">
                  <c:v>0.51884259259259258</c:v>
                </c:pt>
                <c:pt idx="44829">
                  <c:v>0.51885416666666673</c:v>
                </c:pt>
                <c:pt idx="44830">
                  <c:v>0.51886574074074077</c:v>
                </c:pt>
                <c:pt idx="44831">
                  <c:v>0.51887731481481481</c:v>
                </c:pt>
                <c:pt idx="44832">
                  <c:v>0.51888888888888884</c:v>
                </c:pt>
                <c:pt idx="44833">
                  <c:v>0.51890046296296299</c:v>
                </c:pt>
                <c:pt idx="44834">
                  <c:v>0.51891203703703703</c:v>
                </c:pt>
                <c:pt idx="44835">
                  <c:v>0.51892361111111118</c:v>
                </c:pt>
                <c:pt idx="44836">
                  <c:v>0.51893518518518522</c:v>
                </c:pt>
                <c:pt idx="44837">
                  <c:v>0.51894675925925926</c:v>
                </c:pt>
                <c:pt idx="44838">
                  <c:v>0.5189583333333333</c:v>
                </c:pt>
                <c:pt idx="44839">
                  <c:v>0.51896990740740734</c:v>
                </c:pt>
                <c:pt idx="44840">
                  <c:v>0.51898148148148149</c:v>
                </c:pt>
                <c:pt idx="44841">
                  <c:v>0.51899305555555553</c:v>
                </c:pt>
                <c:pt idx="44842">
                  <c:v>0.51900462962962968</c:v>
                </c:pt>
                <c:pt idx="44843">
                  <c:v>0.51901620370370372</c:v>
                </c:pt>
                <c:pt idx="44844">
                  <c:v>0.51902777777777775</c:v>
                </c:pt>
                <c:pt idx="44845">
                  <c:v>0.51903935185185179</c:v>
                </c:pt>
                <c:pt idx="44846">
                  <c:v>0.51905092592592594</c:v>
                </c:pt>
                <c:pt idx="44847">
                  <c:v>0.51906249999999998</c:v>
                </c:pt>
                <c:pt idx="44848">
                  <c:v>0.51907407407407413</c:v>
                </c:pt>
                <c:pt idx="44849">
                  <c:v>0.51908564814814817</c:v>
                </c:pt>
                <c:pt idx="44850">
                  <c:v>0.51909722222222221</c:v>
                </c:pt>
                <c:pt idx="44851">
                  <c:v>0.51910879629629625</c:v>
                </c:pt>
                <c:pt idx="44852">
                  <c:v>0.5191203703703704</c:v>
                </c:pt>
                <c:pt idx="44853">
                  <c:v>0.51913194444444444</c:v>
                </c:pt>
                <c:pt idx="44854">
                  <c:v>0.51914351851851859</c:v>
                </c:pt>
                <c:pt idx="44855">
                  <c:v>0.51915509259259263</c:v>
                </c:pt>
                <c:pt idx="44856">
                  <c:v>0.51916666666666667</c:v>
                </c:pt>
                <c:pt idx="44857">
                  <c:v>0.5191782407407407</c:v>
                </c:pt>
                <c:pt idx="44858">
                  <c:v>0.51918981481481474</c:v>
                </c:pt>
                <c:pt idx="44859">
                  <c:v>0.51920138888888889</c:v>
                </c:pt>
                <c:pt idx="44860">
                  <c:v>0.51921296296296293</c:v>
                </c:pt>
                <c:pt idx="44861">
                  <c:v>0.51922453703703708</c:v>
                </c:pt>
                <c:pt idx="44862">
                  <c:v>0.51923611111111112</c:v>
                </c:pt>
                <c:pt idx="44863">
                  <c:v>0.51924768518518516</c:v>
                </c:pt>
                <c:pt idx="44864">
                  <c:v>0.5192592592592592</c:v>
                </c:pt>
                <c:pt idx="44865">
                  <c:v>0.51927083333333335</c:v>
                </c:pt>
                <c:pt idx="44866">
                  <c:v>0.51928240740740739</c:v>
                </c:pt>
                <c:pt idx="44867">
                  <c:v>0.51929398148148154</c:v>
                </c:pt>
                <c:pt idx="44868">
                  <c:v>0.51930555555555558</c:v>
                </c:pt>
                <c:pt idx="44869">
                  <c:v>0.51931712962962961</c:v>
                </c:pt>
                <c:pt idx="44870">
                  <c:v>0.51932870370370365</c:v>
                </c:pt>
                <c:pt idx="44871">
                  <c:v>0.5193402777777778</c:v>
                </c:pt>
                <c:pt idx="44872">
                  <c:v>0.51935185185185184</c:v>
                </c:pt>
                <c:pt idx="44873">
                  <c:v>0.51936342592592599</c:v>
                </c:pt>
                <c:pt idx="44874">
                  <c:v>0.51937500000000003</c:v>
                </c:pt>
                <c:pt idx="44875">
                  <c:v>0.51938657407407407</c:v>
                </c:pt>
                <c:pt idx="44876">
                  <c:v>0.51939814814814811</c:v>
                </c:pt>
                <c:pt idx="44877">
                  <c:v>0.51940972222222215</c:v>
                </c:pt>
                <c:pt idx="44878">
                  <c:v>0.5194212962962963</c:v>
                </c:pt>
                <c:pt idx="44879">
                  <c:v>0.51943287037037034</c:v>
                </c:pt>
                <c:pt idx="44880">
                  <c:v>0.51944444444444449</c:v>
                </c:pt>
                <c:pt idx="44881">
                  <c:v>0.51945601851851853</c:v>
                </c:pt>
                <c:pt idx="44882">
                  <c:v>0.51946759259259256</c:v>
                </c:pt>
                <c:pt idx="44883">
                  <c:v>0.5194791666666666</c:v>
                </c:pt>
                <c:pt idx="44884">
                  <c:v>0.51949074074074075</c:v>
                </c:pt>
                <c:pt idx="44885">
                  <c:v>0.51950231481481479</c:v>
                </c:pt>
                <c:pt idx="44886">
                  <c:v>0.51951388888888894</c:v>
                </c:pt>
                <c:pt idx="44887">
                  <c:v>0.51952546296296298</c:v>
                </c:pt>
                <c:pt idx="44888">
                  <c:v>0.51953703703703702</c:v>
                </c:pt>
                <c:pt idx="44889">
                  <c:v>0.51954861111111106</c:v>
                </c:pt>
                <c:pt idx="44890">
                  <c:v>0.51956018518518521</c:v>
                </c:pt>
                <c:pt idx="44891">
                  <c:v>0.51957175925925925</c:v>
                </c:pt>
                <c:pt idx="44892">
                  <c:v>0.5195833333333334</c:v>
                </c:pt>
                <c:pt idx="44893">
                  <c:v>0.51959490740740744</c:v>
                </c:pt>
                <c:pt idx="44894">
                  <c:v>0.51960648148148147</c:v>
                </c:pt>
                <c:pt idx="44895">
                  <c:v>0.51961805555555551</c:v>
                </c:pt>
                <c:pt idx="44896">
                  <c:v>0.51962962962962966</c:v>
                </c:pt>
                <c:pt idx="44897">
                  <c:v>0.5196412037037037</c:v>
                </c:pt>
                <c:pt idx="44898">
                  <c:v>0.51965277777777785</c:v>
                </c:pt>
                <c:pt idx="44899">
                  <c:v>0.51966435185185189</c:v>
                </c:pt>
                <c:pt idx="44900">
                  <c:v>0.51967592592592593</c:v>
                </c:pt>
                <c:pt idx="44901">
                  <c:v>0.51968749999999997</c:v>
                </c:pt>
                <c:pt idx="44902">
                  <c:v>0.51969907407407401</c:v>
                </c:pt>
                <c:pt idx="44903">
                  <c:v>0.51971064814814816</c:v>
                </c:pt>
                <c:pt idx="44904">
                  <c:v>0.5197222222222222</c:v>
                </c:pt>
                <c:pt idx="44905">
                  <c:v>0.51973379629629635</c:v>
                </c:pt>
                <c:pt idx="44906">
                  <c:v>0.51974537037037039</c:v>
                </c:pt>
                <c:pt idx="44907">
                  <c:v>0.51975694444444442</c:v>
                </c:pt>
                <c:pt idx="44908">
                  <c:v>0.51976851851851846</c:v>
                </c:pt>
                <c:pt idx="44909">
                  <c:v>0.51978009259259261</c:v>
                </c:pt>
                <c:pt idx="44910">
                  <c:v>0.51979166666666665</c:v>
                </c:pt>
                <c:pt idx="44911">
                  <c:v>0.5198032407407408</c:v>
                </c:pt>
                <c:pt idx="44912">
                  <c:v>0.51981481481481484</c:v>
                </c:pt>
                <c:pt idx="44913">
                  <c:v>0.51982638888888888</c:v>
                </c:pt>
                <c:pt idx="44914">
                  <c:v>0.51983796296296292</c:v>
                </c:pt>
                <c:pt idx="44915">
                  <c:v>0.51984953703703707</c:v>
                </c:pt>
                <c:pt idx="44916">
                  <c:v>0.51986111111111111</c:v>
                </c:pt>
                <c:pt idx="44917">
                  <c:v>0.51987268518518526</c:v>
                </c:pt>
                <c:pt idx="44918">
                  <c:v>0.5198842592592593</c:v>
                </c:pt>
                <c:pt idx="44919">
                  <c:v>0.51989583333333333</c:v>
                </c:pt>
                <c:pt idx="44920">
                  <c:v>0.51990740740740737</c:v>
                </c:pt>
                <c:pt idx="44921">
                  <c:v>0.51991898148148141</c:v>
                </c:pt>
                <c:pt idx="44922">
                  <c:v>0.51993055555555556</c:v>
                </c:pt>
                <c:pt idx="44923">
                  <c:v>0.5199421296296296</c:v>
                </c:pt>
                <c:pt idx="44924">
                  <c:v>0.51995370370370375</c:v>
                </c:pt>
                <c:pt idx="44925">
                  <c:v>0.51996527777777779</c:v>
                </c:pt>
                <c:pt idx="44926">
                  <c:v>0.51997685185185183</c:v>
                </c:pt>
                <c:pt idx="44927">
                  <c:v>0.51998842592592587</c:v>
                </c:pt>
                <c:pt idx="44928">
                  <c:v>0.52</c:v>
                </c:pt>
                <c:pt idx="44929">
                  <c:v>0.52001157407407406</c:v>
                </c:pt>
                <c:pt idx="44930">
                  <c:v>0.52002314814814821</c:v>
                </c:pt>
                <c:pt idx="44931">
                  <c:v>0.52003472222222225</c:v>
                </c:pt>
                <c:pt idx="44932">
                  <c:v>0.52004629629629628</c:v>
                </c:pt>
                <c:pt idx="44933">
                  <c:v>0.52005787037037032</c:v>
                </c:pt>
                <c:pt idx="44934">
                  <c:v>0.52006944444444447</c:v>
                </c:pt>
                <c:pt idx="44935">
                  <c:v>0.52008101851851851</c:v>
                </c:pt>
                <c:pt idx="44936">
                  <c:v>0.52009259259259266</c:v>
                </c:pt>
                <c:pt idx="44937">
                  <c:v>0.5201041666666667</c:v>
                </c:pt>
                <c:pt idx="44938">
                  <c:v>0.52011574074074074</c:v>
                </c:pt>
                <c:pt idx="44939">
                  <c:v>0.52012731481481478</c:v>
                </c:pt>
                <c:pt idx="44940">
                  <c:v>0.52013888888888882</c:v>
                </c:pt>
                <c:pt idx="44941">
                  <c:v>0.52015046296296297</c:v>
                </c:pt>
                <c:pt idx="44942">
                  <c:v>0.52016203703703701</c:v>
                </c:pt>
                <c:pt idx="44943">
                  <c:v>0.52017361111111116</c:v>
                </c:pt>
                <c:pt idx="44944">
                  <c:v>0.52018518518518519</c:v>
                </c:pt>
                <c:pt idx="44945">
                  <c:v>0.52019675925925923</c:v>
                </c:pt>
                <c:pt idx="44946">
                  <c:v>0.52020833333333327</c:v>
                </c:pt>
                <c:pt idx="44947">
                  <c:v>0.52021990740740742</c:v>
                </c:pt>
                <c:pt idx="44948">
                  <c:v>0.52023148148148146</c:v>
                </c:pt>
                <c:pt idx="44949">
                  <c:v>0.52024305555555561</c:v>
                </c:pt>
                <c:pt idx="44950">
                  <c:v>0.52025462962962965</c:v>
                </c:pt>
                <c:pt idx="44951">
                  <c:v>0.52026620370370369</c:v>
                </c:pt>
                <c:pt idx="44952">
                  <c:v>0.52027777777777773</c:v>
                </c:pt>
                <c:pt idx="44953">
                  <c:v>0.52028935185185188</c:v>
                </c:pt>
                <c:pt idx="44954">
                  <c:v>0.52030092592592592</c:v>
                </c:pt>
                <c:pt idx="44955">
                  <c:v>0.52031250000000007</c:v>
                </c:pt>
                <c:pt idx="44956">
                  <c:v>0.52032407407407411</c:v>
                </c:pt>
                <c:pt idx="44957">
                  <c:v>0.52033564814814814</c:v>
                </c:pt>
                <c:pt idx="44958">
                  <c:v>0.52034722222222218</c:v>
                </c:pt>
                <c:pt idx="44959">
                  <c:v>0.52035879629629633</c:v>
                </c:pt>
                <c:pt idx="44960">
                  <c:v>0.52037037037037037</c:v>
                </c:pt>
                <c:pt idx="44961">
                  <c:v>0.52038194444444441</c:v>
                </c:pt>
                <c:pt idx="44962">
                  <c:v>0.52039351851851856</c:v>
                </c:pt>
                <c:pt idx="44963">
                  <c:v>0.5204050925925926</c:v>
                </c:pt>
                <c:pt idx="44964">
                  <c:v>0.52041666666666664</c:v>
                </c:pt>
                <c:pt idx="44965">
                  <c:v>0.52042824074074068</c:v>
                </c:pt>
                <c:pt idx="44966">
                  <c:v>0.52043981481481483</c:v>
                </c:pt>
                <c:pt idx="44967">
                  <c:v>0.52045138888888887</c:v>
                </c:pt>
                <c:pt idx="44968">
                  <c:v>0.52046296296296302</c:v>
                </c:pt>
                <c:pt idx="44969">
                  <c:v>0.52047453703703705</c:v>
                </c:pt>
                <c:pt idx="44970">
                  <c:v>0.52048611111111109</c:v>
                </c:pt>
                <c:pt idx="44971">
                  <c:v>0.52049768518518513</c:v>
                </c:pt>
                <c:pt idx="44972">
                  <c:v>0.52050925925925928</c:v>
                </c:pt>
                <c:pt idx="44973">
                  <c:v>0.52052083333333332</c:v>
                </c:pt>
                <c:pt idx="44974">
                  <c:v>0.52053240740740747</c:v>
                </c:pt>
                <c:pt idx="44975">
                  <c:v>0.52054398148148151</c:v>
                </c:pt>
                <c:pt idx="44976">
                  <c:v>0.52055555555555555</c:v>
                </c:pt>
                <c:pt idx="44977">
                  <c:v>0.52056712962962959</c:v>
                </c:pt>
                <c:pt idx="44978">
                  <c:v>0.52057870370370374</c:v>
                </c:pt>
                <c:pt idx="44979">
                  <c:v>0.52059027777777778</c:v>
                </c:pt>
                <c:pt idx="44980">
                  <c:v>0.52060185185185182</c:v>
                </c:pt>
                <c:pt idx="44981">
                  <c:v>0.52061342592592597</c:v>
                </c:pt>
                <c:pt idx="44982">
                  <c:v>0.520625</c:v>
                </c:pt>
                <c:pt idx="44983">
                  <c:v>0.52063657407407404</c:v>
                </c:pt>
                <c:pt idx="44984">
                  <c:v>0.52064814814814808</c:v>
                </c:pt>
                <c:pt idx="44985">
                  <c:v>0.52065972222222223</c:v>
                </c:pt>
                <c:pt idx="44986">
                  <c:v>0.52067129629629627</c:v>
                </c:pt>
                <c:pt idx="44987">
                  <c:v>0.52068287037037042</c:v>
                </c:pt>
                <c:pt idx="44988">
                  <c:v>0.52069444444444446</c:v>
                </c:pt>
                <c:pt idx="44989">
                  <c:v>0.5207060185185185</c:v>
                </c:pt>
                <c:pt idx="44990">
                  <c:v>0.52071759259259254</c:v>
                </c:pt>
                <c:pt idx="44991">
                  <c:v>0.52072916666666669</c:v>
                </c:pt>
                <c:pt idx="44992">
                  <c:v>0.52074074074074073</c:v>
                </c:pt>
                <c:pt idx="44993">
                  <c:v>0.52075231481481488</c:v>
                </c:pt>
                <c:pt idx="44994">
                  <c:v>0.52076388888888892</c:v>
                </c:pt>
                <c:pt idx="44995">
                  <c:v>0.52077546296296295</c:v>
                </c:pt>
                <c:pt idx="44996">
                  <c:v>0.52078703703703699</c:v>
                </c:pt>
                <c:pt idx="44997">
                  <c:v>0.52079861111111114</c:v>
                </c:pt>
                <c:pt idx="44998">
                  <c:v>0.52081018518518518</c:v>
                </c:pt>
                <c:pt idx="44999">
                  <c:v>0.52082175925925933</c:v>
                </c:pt>
                <c:pt idx="45000">
                  <c:v>0.52083333333333337</c:v>
                </c:pt>
                <c:pt idx="45001">
                  <c:v>0.52084490740740741</c:v>
                </c:pt>
                <c:pt idx="45002">
                  <c:v>0.52085648148148145</c:v>
                </c:pt>
                <c:pt idx="45003">
                  <c:v>0.52086805555555549</c:v>
                </c:pt>
                <c:pt idx="45004">
                  <c:v>0.52087962962962964</c:v>
                </c:pt>
                <c:pt idx="45005">
                  <c:v>0.52089120370370368</c:v>
                </c:pt>
                <c:pt idx="45006">
                  <c:v>0.52090277777777783</c:v>
                </c:pt>
                <c:pt idx="45007">
                  <c:v>0.52091435185185186</c:v>
                </c:pt>
                <c:pt idx="45008">
                  <c:v>0.5209259259259259</c:v>
                </c:pt>
                <c:pt idx="45009">
                  <c:v>0.52093749999999994</c:v>
                </c:pt>
                <c:pt idx="45010">
                  <c:v>0.52094907407407409</c:v>
                </c:pt>
                <c:pt idx="45011">
                  <c:v>0.52096064814814813</c:v>
                </c:pt>
                <c:pt idx="45012">
                  <c:v>0.52097222222222228</c:v>
                </c:pt>
                <c:pt idx="45013">
                  <c:v>0.52098379629629632</c:v>
                </c:pt>
                <c:pt idx="45014">
                  <c:v>0.52099537037037036</c:v>
                </c:pt>
                <c:pt idx="45015">
                  <c:v>0.5210069444444444</c:v>
                </c:pt>
                <c:pt idx="45016">
                  <c:v>0.52101851851851855</c:v>
                </c:pt>
                <c:pt idx="45017">
                  <c:v>0.52103009259259259</c:v>
                </c:pt>
                <c:pt idx="45018">
                  <c:v>0.52104166666666674</c:v>
                </c:pt>
                <c:pt idx="45019">
                  <c:v>0.52105324074074078</c:v>
                </c:pt>
                <c:pt idx="45020">
                  <c:v>0.52106481481481481</c:v>
                </c:pt>
                <c:pt idx="45021">
                  <c:v>0.52107638888888885</c:v>
                </c:pt>
                <c:pt idx="45022">
                  <c:v>0.52108796296296289</c:v>
                </c:pt>
                <c:pt idx="45023">
                  <c:v>0.52109953703703704</c:v>
                </c:pt>
                <c:pt idx="45024">
                  <c:v>0.52111111111111108</c:v>
                </c:pt>
                <c:pt idx="45025">
                  <c:v>0.52112268518518523</c:v>
                </c:pt>
                <c:pt idx="45026">
                  <c:v>0.52113425925925927</c:v>
                </c:pt>
                <c:pt idx="45027">
                  <c:v>0.52114583333333331</c:v>
                </c:pt>
                <c:pt idx="45028">
                  <c:v>0.52115740740740735</c:v>
                </c:pt>
                <c:pt idx="45029">
                  <c:v>0.5211689814814815</c:v>
                </c:pt>
                <c:pt idx="45030">
                  <c:v>0.52118055555555554</c:v>
                </c:pt>
                <c:pt idx="45031">
                  <c:v>0.52119212962962969</c:v>
                </c:pt>
                <c:pt idx="45032">
                  <c:v>0.52120370370370372</c:v>
                </c:pt>
                <c:pt idx="45033">
                  <c:v>0.52121527777777776</c:v>
                </c:pt>
                <c:pt idx="45034">
                  <c:v>0.5212268518518518</c:v>
                </c:pt>
                <c:pt idx="45035">
                  <c:v>0.52123842592592595</c:v>
                </c:pt>
                <c:pt idx="45036">
                  <c:v>0.52124999999999999</c:v>
                </c:pt>
                <c:pt idx="45037">
                  <c:v>0.52126157407407414</c:v>
                </c:pt>
                <c:pt idx="45038">
                  <c:v>0.52127314814814818</c:v>
                </c:pt>
                <c:pt idx="45039">
                  <c:v>0.52128472222222222</c:v>
                </c:pt>
                <c:pt idx="45040">
                  <c:v>0.52129629629629626</c:v>
                </c:pt>
                <c:pt idx="45041">
                  <c:v>0.5213078703703703</c:v>
                </c:pt>
                <c:pt idx="45042">
                  <c:v>0.52131944444444445</c:v>
                </c:pt>
                <c:pt idx="45043">
                  <c:v>0.52133101851851849</c:v>
                </c:pt>
                <c:pt idx="45044">
                  <c:v>0.52134259259259264</c:v>
                </c:pt>
                <c:pt idx="45045">
                  <c:v>0.52135416666666667</c:v>
                </c:pt>
                <c:pt idx="45046">
                  <c:v>0.52136574074074071</c:v>
                </c:pt>
                <c:pt idx="45047">
                  <c:v>0.52137731481481475</c:v>
                </c:pt>
                <c:pt idx="45048">
                  <c:v>0.5213888888888889</c:v>
                </c:pt>
                <c:pt idx="45049">
                  <c:v>0.52140046296296294</c:v>
                </c:pt>
                <c:pt idx="45050">
                  <c:v>0.52141203703703709</c:v>
                </c:pt>
                <c:pt idx="45051">
                  <c:v>0.52142361111111113</c:v>
                </c:pt>
                <c:pt idx="45052">
                  <c:v>0.52143518518518517</c:v>
                </c:pt>
                <c:pt idx="45053">
                  <c:v>0.52144675925925921</c:v>
                </c:pt>
                <c:pt idx="45054">
                  <c:v>0.52145833333333336</c:v>
                </c:pt>
                <c:pt idx="45055">
                  <c:v>0.5214699074074074</c:v>
                </c:pt>
                <c:pt idx="45056">
                  <c:v>0.52148148148148155</c:v>
                </c:pt>
                <c:pt idx="45057">
                  <c:v>0.52149305555555558</c:v>
                </c:pt>
                <c:pt idx="45058">
                  <c:v>0.52150462962962962</c:v>
                </c:pt>
                <c:pt idx="45059">
                  <c:v>0.52151620370370366</c:v>
                </c:pt>
                <c:pt idx="45060">
                  <c:v>0.52152777777777781</c:v>
                </c:pt>
                <c:pt idx="45061">
                  <c:v>0.52153935185185185</c:v>
                </c:pt>
                <c:pt idx="45062">
                  <c:v>0.521550925925926</c:v>
                </c:pt>
                <c:pt idx="45063">
                  <c:v>0.52156250000000004</c:v>
                </c:pt>
                <c:pt idx="45064">
                  <c:v>0.52157407407407408</c:v>
                </c:pt>
                <c:pt idx="45065">
                  <c:v>0.52158564814814812</c:v>
                </c:pt>
                <c:pt idx="45066">
                  <c:v>0.52159722222222216</c:v>
                </c:pt>
                <c:pt idx="45067">
                  <c:v>0.52160879629629631</c:v>
                </c:pt>
                <c:pt idx="45068">
                  <c:v>0.52162037037037035</c:v>
                </c:pt>
                <c:pt idx="45069">
                  <c:v>0.5216319444444445</c:v>
                </c:pt>
                <c:pt idx="45070">
                  <c:v>0.52164351851851853</c:v>
                </c:pt>
                <c:pt idx="45071">
                  <c:v>0.52165509259259257</c:v>
                </c:pt>
                <c:pt idx="45072">
                  <c:v>0.52166666666666661</c:v>
                </c:pt>
                <c:pt idx="45073">
                  <c:v>0.52167824074074076</c:v>
                </c:pt>
                <c:pt idx="45074">
                  <c:v>0.5216898148148148</c:v>
                </c:pt>
                <c:pt idx="45075">
                  <c:v>0.52170138888888895</c:v>
                </c:pt>
                <c:pt idx="45076">
                  <c:v>0.52171296296296299</c:v>
                </c:pt>
                <c:pt idx="45077">
                  <c:v>0.52172453703703703</c:v>
                </c:pt>
                <c:pt idx="45078">
                  <c:v>0.52173611111111107</c:v>
                </c:pt>
                <c:pt idx="45079">
                  <c:v>0.52174768518518522</c:v>
                </c:pt>
                <c:pt idx="45080">
                  <c:v>0.52175925925925926</c:v>
                </c:pt>
                <c:pt idx="45081">
                  <c:v>0.52177083333333341</c:v>
                </c:pt>
                <c:pt idx="45082">
                  <c:v>0.52178240740740744</c:v>
                </c:pt>
                <c:pt idx="45083">
                  <c:v>0.52179398148148148</c:v>
                </c:pt>
                <c:pt idx="45084">
                  <c:v>0.52180555555555552</c:v>
                </c:pt>
                <c:pt idx="45085">
                  <c:v>0.52181712962962956</c:v>
                </c:pt>
                <c:pt idx="45086">
                  <c:v>0.52182870370370371</c:v>
                </c:pt>
                <c:pt idx="45087">
                  <c:v>0.52184027777777775</c:v>
                </c:pt>
                <c:pt idx="45088">
                  <c:v>0.5218518518518519</c:v>
                </c:pt>
                <c:pt idx="45089">
                  <c:v>0.52186342592592594</c:v>
                </c:pt>
                <c:pt idx="45090">
                  <c:v>0.52187499999999998</c:v>
                </c:pt>
                <c:pt idx="45091">
                  <c:v>0.52188657407407402</c:v>
                </c:pt>
                <c:pt idx="45092">
                  <c:v>0.52189814814814817</c:v>
                </c:pt>
                <c:pt idx="45093">
                  <c:v>0.52190972222222221</c:v>
                </c:pt>
                <c:pt idx="45094">
                  <c:v>0.52192129629629636</c:v>
                </c:pt>
                <c:pt idx="45095">
                  <c:v>0.52193287037037039</c:v>
                </c:pt>
                <c:pt idx="45096">
                  <c:v>0.52194444444444443</c:v>
                </c:pt>
                <c:pt idx="45097">
                  <c:v>0.52195601851851847</c:v>
                </c:pt>
                <c:pt idx="45098">
                  <c:v>0.52196759259259262</c:v>
                </c:pt>
                <c:pt idx="45099">
                  <c:v>0.52197916666666666</c:v>
                </c:pt>
                <c:pt idx="45100">
                  <c:v>0.52199074074074081</c:v>
                </c:pt>
                <c:pt idx="45101">
                  <c:v>0.52200231481481485</c:v>
                </c:pt>
                <c:pt idx="45102">
                  <c:v>0.52201388888888889</c:v>
                </c:pt>
                <c:pt idx="45103">
                  <c:v>0.52202546296296293</c:v>
                </c:pt>
                <c:pt idx="45104">
                  <c:v>0.52203703703703697</c:v>
                </c:pt>
                <c:pt idx="45105">
                  <c:v>0.52204861111111112</c:v>
                </c:pt>
                <c:pt idx="45106">
                  <c:v>0.52206018518518515</c:v>
                </c:pt>
                <c:pt idx="45107">
                  <c:v>0.5220717592592593</c:v>
                </c:pt>
                <c:pt idx="45108">
                  <c:v>0.52208333333333334</c:v>
                </c:pt>
                <c:pt idx="45109">
                  <c:v>0.52209490740740738</c:v>
                </c:pt>
                <c:pt idx="45110">
                  <c:v>0.52210648148148142</c:v>
                </c:pt>
                <c:pt idx="45111">
                  <c:v>0.52211805555555557</c:v>
                </c:pt>
                <c:pt idx="45112">
                  <c:v>0.52212962962962961</c:v>
                </c:pt>
                <c:pt idx="45113">
                  <c:v>0.52214120370370376</c:v>
                </c:pt>
                <c:pt idx="45114">
                  <c:v>0.5221527777777778</c:v>
                </c:pt>
                <c:pt idx="45115">
                  <c:v>0.52216435185185184</c:v>
                </c:pt>
                <c:pt idx="45116">
                  <c:v>0.52217592592592588</c:v>
                </c:pt>
                <c:pt idx="45117">
                  <c:v>0.52218750000000003</c:v>
                </c:pt>
                <c:pt idx="45118">
                  <c:v>0.52219907407407407</c:v>
                </c:pt>
                <c:pt idx="45119">
                  <c:v>0.52221064814814822</c:v>
                </c:pt>
                <c:pt idx="45120">
                  <c:v>0.52222222222222225</c:v>
                </c:pt>
                <c:pt idx="45121">
                  <c:v>0.52223379629629629</c:v>
                </c:pt>
                <c:pt idx="45122">
                  <c:v>0.52224537037037033</c:v>
                </c:pt>
                <c:pt idx="45123">
                  <c:v>0.52225694444444437</c:v>
                </c:pt>
                <c:pt idx="45124">
                  <c:v>0.52226851851851852</c:v>
                </c:pt>
                <c:pt idx="45125">
                  <c:v>0.52228009259259256</c:v>
                </c:pt>
                <c:pt idx="45126">
                  <c:v>0.52229166666666671</c:v>
                </c:pt>
                <c:pt idx="45127">
                  <c:v>0.52230324074074075</c:v>
                </c:pt>
                <c:pt idx="45128">
                  <c:v>0.52231481481481479</c:v>
                </c:pt>
                <c:pt idx="45129">
                  <c:v>0.52232638888888883</c:v>
                </c:pt>
                <c:pt idx="45130">
                  <c:v>0.52233796296296298</c:v>
                </c:pt>
                <c:pt idx="45131">
                  <c:v>0.52234953703703701</c:v>
                </c:pt>
                <c:pt idx="45132">
                  <c:v>0.52236111111111116</c:v>
                </c:pt>
                <c:pt idx="45133">
                  <c:v>0.5223726851851852</c:v>
                </c:pt>
                <c:pt idx="45134">
                  <c:v>0.52238425925925924</c:v>
                </c:pt>
                <c:pt idx="45135">
                  <c:v>0.52239583333333328</c:v>
                </c:pt>
                <c:pt idx="45136">
                  <c:v>0.52240740740740743</c:v>
                </c:pt>
                <c:pt idx="45137">
                  <c:v>0.52241898148148147</c:v>
                </c:pt>
                <c:pt idx="45138">
                  <c:v>0.52243055555555562</c:v>
                </c:pt>
                <c:pt idx="45139">
                  <c:v>0.52244212962962966</c:v>
                </c:pt>
                <c:pt idx="45140">
                  <c:v>0.5224537037037037</c:v>
                </c:pt>
                <c:pt idx="45141">
                  <c:v>0.52246527777777774</c:v>
                </c:pt>
                <c:pt idx="45142">
                  <c:v>0.52247685185185189</c:v>
                </c:pt>
                <c:pt idx="45143">
                  <c:v>0.52248842592592593</c:v>
                </c:pt>
                <c:pt idx="45144">
                  <c:v>0.52249999999999996</c:v>
                </c:pt>
                <c:pt idx="45145">
                  <c:v>0.52251157407407411</c:v>
                </c:pt>
                <c:pt idx="45146">
                  <c:v>0.52252314814814815</c:v>
                </c:pt>
                <c:pt idx="45147">
                  <c:v>0.52253472222222219</c:v>
                </c:pt>
                <c:pt idx="45148">
                  <c:v>0.52254629629629623</c:v>
                </c:pt>
                <c:pt idx="45149">
                  <c:v>0.52255787037037038</c:v>
                </c:pt>
                <c:pt idx="45150">
                  <c:v>0.52256944444444442</c:v>
                </c:pt>
                <c:pt idx="45151">
                  <c:v>0.52258101851851857</c:v>
                </c:pt>
                <c:pt idx="45152">
                  <c:v>0.52259259259259261</c:v>
                </c:pt>
                <c:pt idx="45153">
                  <c:v>0.52260416666666665</c:v>
                </c:pt>
                <c:pt idx="45154">
                  <c:v>0.52261574074074069</c:v>
                </c:pt>
                <c:pt idx="45155">
                  <c:v>0.52262731481481484</c:v>
                </c:pt>
                <c:pt idx="45156">
                  <c:v>0.52263888888888888</c:v>
                </c:pt>
                <c:pt idx="45157">
                  <c:v>0.52265046296296302</c:v>
                </c:pt>
                <c:pt idx="45158">
                  <c:v>0.52266203703703706</c:v>
                </c:pt>
                <c:pt idx="45159">
                  <c:v>0.5226736111111111</c:v>
                </c:pt>
                <c:pt idx="45160">
                  <c:v>0.52268518518518514</c:v>
                </c:pt>
                <c:pt idx="45161">
                  <c:v>0.52269675925925929</c:v>
                </c:pt>
                <c:pt idx="45162">
                  <c:v>0.52270833333333333</c:v>
                </c:pt>
                <c:pt idx="45163">
                  <c:v>0.52271990740740748</c:v>
                </c:pt>
                <c:pt idx="45164">
                  <c:v>0.52273148148148152</c:v>
                </c:pt>
                <c:pt idx="45165">
                  <c:v>0.52274305555555556</c:v>
                </c:pt>
                <c:pt idx="45166">
                  <c:v>0.5227546296296296</c:v>
                </c:pt>
                <c:pt idx="45167">
                  <c:v>0.52276620370370364</c:v>
                </c:pt>
                <c:pt idx="45168">
                  <c:v>0.52277777777777779</c:v>
                </c:pt>
                <c:pt idx="45169">
                  <c:v>0.52278935185185182</c:v>
                </c:pt>
                <c:pt idx="45170">
                  <c:v>0.52280092592592597</c:v>
                </c:pt>
                <c:pt idx="45171">
                  <c:v>0.52281250000000001</c:v>
                </c:pt>
                <c:pt idx="45172">
                  <c:v>0.52282407407407405</c:v>
                </c:pt>
                <c:pt idx="45173">
                  <c:v>0.52283564814814809</c:v>
                </c:pt>
                <c:pt idx="45174">
                  <c:v>0.52284722222222224</c:v>
                </c:pt>
                <c:pt idx="45175">
                  <c:v>0.52285879629629628</c:v>
                </c:pt>
                <c:pt idx="45176">
                  <c:v>0.52287037037037043</c:v>
                </c:pt>
                <c:pt idx="45177">
                  <c:v>0.52288194444444447</c:v>
                </c:pt>
                <c:pt idx="45178">
                  <c:v>0.52289351851851851</c:v>
                </c:pt>
                <c:pt idx="45179">
                  <c:v>0.52290509259259255</c:v>
                </c:pt>
                <c:pt idx="45180">
                  <c:v>0.5229166666666667</c:v>
                </c:pt>
                <c:pt idx="45181">
                  <c:v>0.52292824074074074</c:v>
                </c:pt>
                <c:pt idx="45182">
                  <c:v>0.52293981481481489</c:v>
                </c:pt>
                <c:pt idx="45183">
                  <c:v>0.52295138888888892</c:v>
                </c:pt>
                <c:pt idx="45184">
                  <c:v>0.52296296296296296</c:v>
                </c:pt>
                <c:pt idx="45185">
                  <c:v>0.522974537037037</c:v>
                </c:pt>
                <c:pt idx="45186">
                  <c:v>0.52298611111111104</c:v>
                </c:pt>
                <c:pt idx="45187">
                  <c:v>0.52299768518518519</c:v>
                </c:pt>
                <c:pt idx="45188">
                  <c:v>0.52300925925925923</c:v>
                </c:pt>
                <c:pt idx="45189">
                  <c:v>0.52302083333333338</c:v>
                </c:pt>
                <c:pt idx="45190">
                  <c:v>0.52303240740740742</c:v>
                </c:pt>
                <c:pt idx="45191">
                  <c:v>0.52304398148148146</c:v>
                </c:pt>
                <c:pt idx="45192">
                  <c:v>0.5230555555555555</c:v>
                </c:pt>
                <c:pt idx="45193">
                  <c:v>0.52306712962962965</c:v>
                </c:pt>
                <c:pt idx="45194">
                  <c:v>0.52307870370370368</c:v>
                </c:pt>
                <c:pt idx="45195">
                  <c:v>0.52309027777777783</c:v>
                </c:pt>
                <c:pt idx="45196">
                  <c:v>0.52310185185185187</c:v>
                </c:pt>
                <c:pt idx="45197">
                  <c:v>0.52311342592592591</c:v>
                </c:pt>
                <c:pt idx="45198">
                  <c:v>0.52312499999999995</c:v>
                </c:pt>
                <c:pt idx="45199">
                  <c:v>0.5231365740740741</c:v>
                </c:pt>
                <c:pt idx="45200">
                  <c:v>0.52314814814814814</c:v>
                </c:pt>
                <c:pt idx="45201">
                  <c:v>0.52315972222222229</c:v>
                </c:pt>
                <c:pt idx="45202">
                  <c:v>0.52317129629629633</c:v>
                </c:pt>
                <c:pt idx="45203">
                  <c:v>0.52318287037037037</c:v>
                </c:pt>
                <c:pt idx="45204">
                  <c:v>0.52319444444444441</c:v>
                </c:pt>
                <c:pt idx="45205">
                  <c:v>0.52320601851851845</c:v>
                </c:pt>
                <c:pt idx="45206">
                  <c:v>0.5232175925925926</c:v>
                </c:pt>
                <c:pt idx="45207">
                  <c:v>0.52322916666666663</c:v>
                </c:pt>
                <c:pt idx="45208">
                  <c:v>0.52324074074074078</c:v>
                </c:pt>
                <c:pt idx="45209">
                  <c:v>0.52325231481481482</c:v>
                </c:pt>
                <c:pt idx="45210">
                  <c:v>0.52326388888888886</c:v>
                </c:pt>
                <c:pt idx="45211">
                  <c:v>0.5232754629629629</c:v>
                </c:pt>
                <c:pt idx="45212">
                  <c:v>0.52328703703703705</c:v>
                </c:pt>
                <c:pt idx="45213">
                  <c:v>0.52329861111111109</c:v>
                </c:pt>
                <c:pt idx="45214">
                  <c:v>0.52331018518518524</c:v>
                </c:pt>
                <c:pt idx="45215">
                  <c:v>0.52332175925925928</c:v>
                </c:pt>
                <c:pt idx="45216">
                  <c:v>0.52333333333333332</c:v>
                </c:pt>
                <c:pt idx="45217">
                  <c:v>0.52334490740740736</c:v>
                </c:pt>
                <c:pt idx="45218">
                  <c:v>0.52335648148148151</c:v>
                </c:pt>
                <c:pt idx="45219">
                  <c:v>0.52336805555555554</c:v>
                </c:pt>
                <c:pt idx="45220">
                  <c:v>0.52337962962962969</c:v>
                </c:pt>
                <c:pt idx="45221">
                  <c:v>0.52339120370370373</c:v>
                </c:pt>
                <c:pt idx="45222">
                  <c:v>0.52340277777777777</c:v>
                </c:pt>
                <c:pt idx="45223">
                  <c:v>0.52341435185185181</c:v>
                </c:pt>
                <c:pt idx="45224">
                  <c:v>0.52342592592592596</c:v>
                </c:pt>
                <c:pt idx="45225">
                  <c:v>0.5234375</c:v>
                </c:pt>
                <c:pt idx="45226">
                  <c:v>0.52344907407407404</c:v>
                </c:pt>
                <c:pt idx="45227">
                  <c:v>0.52346064814814819</c:v>
                </c:pt>
                <c:pt idx="45228">
                  <c:v>0.52347222222222223</c:v>
                </c:pt>
                <c:pt idx="45229">
                  <c:v>0.52348379629629627</c:v>
                </c:pt>
                <c:pt idx="45230">
                  <c:v>0.52349537037037031</c:v>
                </c:pt>
                <c:pt idx="45231">
                  <c:v>0.52350694444444446</c:v>
                </c:pt>
                <c:pt idx="45232">
                  <c:v>0.52351851851851849</c:v>
                </c:pt>
                <c:pt idx="45233">
                  <c:v>0.52353009259259264</c:v>
                </c:pt>
                <c:pt idx="45234">
                  <c:v>0.52354166666666668</c:v>
                </c:pt>
                <c:pt idx="45235">
                  <c:v>0.52355324074074072</c:v>
                </c:pt>
                <c:pt idx="45236">
                  <c:v>0.52356481481481476</c:v>
                </c:pt>
                <c:pt idx="45237">
                  <c:v>0.52357638888888891</c:v>
                </c:pt>
                <c:pt idx="45238">
                  <c:v>0.52358796296296295</c:v>
                </c:pt>
                <c:pt idx="45239">
                  <c:v>0.5235995370370371</c:v>
                </c:pt>
                <c:pt idx="45240">
                  <c:v>0.52361111111111114</c:v>
                </c:pt>
                <c:pt idx="45241">
                  <c:v>0.52362268518518518</c:v>
                </c:pt>
                <c:pt idx="45242">
                  <c:v>0.52363425925925922</c:v>
                </c:pt>
                <c:pt idx="45243">
                  <c:v>0.52364583333333337</c:v>
                </c:pt>
                <c:pt idx="45244">
                  <c:v>0.5236574074074074</c:v>
                </c:pt>
                <c:pt idx="45245">
                  <c:v>0.52366898148148155</c:v>
                </c:pt>
                <c:pt idx="45246">
                  <c:v>0.52368055555555559</c:v>
                </c:pt>
                <c:pt idx="45247">
                  <c:v>0.52369212962962963</c:v>
                </c:pt>
                <c:pt idx="45248">
                  <c:v>0.52370370370370367</c:v>
                </c:pt>
                <c:pt idx="45249">
                  <c:v>0.52371527777777771</c:v>
                </c:pt>
                <c:pt idx="45250">
                  <c:v>0.52372685185185186</c:v>
                </c:pt>
                <c:pt idx="45251">
                  <c:v>0.5237384259259259</c:v>
                </c:pt>
                <c:pt idx="45252">
                  <c:v>0.52375000000000005</c:v>
                </c:pt>
                <c:pt idx="45253">
                  <c:v>0.52376157407407409</c:v>
                </c:pt>
                <c:pt idx="45254">
                  <c:v>0.52377314814814813</c:v>
                </c:pt>
                <c:pt idx="45255">
                  <c:v>0.52378472222222217</c:v>
                </c:pt>
                <c:pt idx="45256">
                  <c:v>0.52379629629629632</c:v>
                </c:pt>
                <c:pt idx="45257">
                  <c:v>0.52380787037037035</c:v>
                </c:pt>
                <c:pt idx="45258">
                  <c:v>0.5238194444444445</c:v>
                </c:pt>
                <c:pt idx="45259">
                  <c:v>0.52383101851851854</c:v>
                </c:pt>
                <c:pt idx="45260">
                  <c:v>0.52384259259259258</c:v>
                </c:pt>
                <c:pt idx="45261">
                  <c:v>0.52385416666666662</c:v>
                </c:pt>
                <c:pt idx="45262">
                  <c:v>0.52386574074074077</c:v>
                </c:pt>
                <c:pt idx="45263">
                  <c:v>0.52387731481481481</c:v>
                </c:pt>
                <c:pt idx="45264">
                  <c:v>0.52388888888888896</c:v>
                </c:pt>
                <c:pt idx="45265">
                  <c:v>0.523900462962963</c:v>
                </c:pt>
                <c:pt idx="45266">
                  <c:v>0.52391203703703704</c:v>
                </c:pt>
                <c:pt idx="45267">
                  <c:v>0.52392361111111108</c:v>
                </c:pt>
                <c:pt idx="45268">
                  <c:v>0.52393518518518511</c:v>
                </c:pt>
                <c:pt idx="45269">
                  <c:v>0.52394675925925926</c:v>
                </c:pt>
                <c:pt idx="45270">
                  <c:v>0.5239583333333333</c:v>
                </c:pt>
                <c:pt idx="45271">
                  <c:v>0.52396990740740745</c:v>
                </c:pt>
                <c:pt idx="45272">
                  <c:v>0.52398148148148149</c:v>
                </c:pt>
                <c:pt idx="45273">
                  <c:v>0.52399305555555553</c:v>
                </c:pt>
                <c:pt idx="45274">
                  <c:v>0.52400462962962957</c:v>
                </c:pt>
                <c:pt idx="45275">
                  <c:v>0.52401620370370372</c:v>
                </c:pt>
                <c:pt idx="45276">
                  <c:v>0.52402777777777776</c:v>
                </c:pt>
                <c:pt idx="45277">
                  <c:v>0.52403935185185191</c:v>
                </c:pt>
                <c:pt idx="45278">
                  <c:v>0.52405092592592595</c:v>
                </c:pt>
                <c:pt idx="45279">
                  <c:v>0.52406249999999999</c:v>
                </c:pt>
                <c:pt idx="45280">
                  <c:v>0.52407407407407403</c:v>
                </c:pt>
                <c:pt idx="45281">
                  <c:v>0.52408564814814818</c:v>
                </c:pt>
                <c:pt idx="45282">
                  <c:v>0.52409722222222221</c:v>
                </c:pt>
                <c:pt idx="45283">
                  <c:v>0.52410879629629636</c:v>
                </c:pt>
                <c:pt idx="45284">
                  <c:v>0.5241203703703704</c:v>
                </c:pt>
                <c:pt idx="45285">
                  <c:v>0.52413194444444444</c:v>
                </c:pt>
                <c:pt idx="45286">
                  <c:v>0.52414351851851848</c:v>
                </c:pt>
                <c:pt idx="45287">
                  <c:v>0.52415509259259252</c:v>
                </c:pt>
                <c:pt idx="45288">
                  <c:v>0.52416666666666667</c:v>
                </c:pt>
                <c:pt idx="45289">
                  <c:v>0.52417824074074071</c:v>
                </c:pt>
                <c:pt idx="45290">
                  <c:v>0.52418981481481486</c:v>
                </c:pt>
                <c:pt idx="45291">
                  <c:v>0.5242013888888889</c:v>
                </c:pt>
                <c:pt idx="45292">
                  <c:v>0.52421296296296294</c:v>
                </c:pt>
                <c:pt idx="45293">
                  <c:v>0.52422453703703698</c:v>
                </c:pt>
                <c:pt idx="45294">
                  <c:v>0.52423611111111112</c:v>
                </c:pt>
                <c:pt idx="45295">
                  <c:v>0.52424768518518516</c:v>
                </c:pt>
                <c:pt idx="45296">
                  <c:v>0.52425925925925931</c:v>
                </c:pt>
                <c:pt idx="45297">
                  <c:v>0.52427083333333335</c:v>
                </c:pt>
                <c:pt idx="45298">
                  <c:v>0.52428240740740739</c:v>
                </c:pt>
                <c:pt idx="45299">
                  <c:v>0.52429398148148143</c:v>
                </c:pt>
                <c:pt idx="45300">
                  <c:v>0.52430555555555558</c:v>
                </c:pt>
                <c:pt idx="45301">
                  <c:v>0.52431712962962962</c:v>
                </c:pt>
                <c:pt idx="45302">
                  <c:v>0.52432870370370377</c:v>
                </c:pt>
                <c:pt idx="45303">
                  <c:v>0.52434027777777781</c:v>
                </c:pt>
                <c:pt idx="45304">
                  <c:v>0.52435185185185185</c:v>
                </c:pt>
                <c:pt idx="45305">
                  <c:v>0.52436342592592589</c:v>
                </c:pt>
                <c:pt idx="45306">
                  <c:v>0.52437500000000004</c:v>
                </c:pt>
                <c:pt idx="45307">
                  <c:v>0.52438657407407407</c:v>
                </c:pt>
                <c:pt idx="45308">
                  <c:v>0.52439814814814811</c:v>
                </c:pt>
                <c:pt idx="45309">
                  <c:v>0.52440972222222226</c:v>
                </c:pt>
                <c:pt idx="45310">
                  <c:v>0.5244212962962963</c:v>
                </c:pt>
                <c:pt idx="45311">
                  <c:v>0.52443287037037034</c:v>
                </c:pt>
                <c:pt idx="45312">
                  <c:v>0.52444444444444438</c:v>
                </c:pt>
                <c:pt idx="45313">
                  <c:v>0.52445601851851853</c:v>
                </c:pt>
                <c:pt idx="45314">
                  <c:v>0.52446759259259257</c:v>
                </c:pt>
                <c:pt idx="45315">
                  <c:v>0.52447916666666672</c:v>
                </c:pt>
                <c:pt idx="45316">
                  <c:v>0.52449074074074076</c:v>
                </c:pt>
                <c:pt idx="45317">
                  <c:v>0.5245023148148148</c:v>
                </c:pt>
                <c:pt idx="45318">
                  <c:v>0.52451388888888884</c:v>
                </c:pt>
                <c:pt idx="45319">
                  <c:v>0.52452546296296299</c:v>
                </c:pt>
                <c:pt idx="45320">
                  <c:v>0.52453703703703702</c:v>
                </c:pt>
                <c:pt idx="45321">
                  <c:v>0.52454861111111117</c:v>
                </c:pt>
                <c:pt idx="45322">
                  <c:v>0.52456018518518521</c:v>
                </c:pt>
                <c:pt idx="45323">
                  <c:v>0.52457175925925925</c:v>
                </c:pt>
                <c:pt idx="45324">
                  <c:v>0.52458333333333329</c:v>
                </c:pt>
                <c:pt idx="45325">
                  <c:v>0.52459490740740744</c:v>
                </c:pt>
                <c:pt idx="45326">
                  <c:v>0.52460648148148148</c:v>
                </c:pt>
                <c:pt idx="45327">
                  <c:v>0.52461805555555563</c:v>
                </c:pt>
                <c:pt idx="45328">
                  <c:v>0.52462962962962967</c:v>
                </c:pt>
                <c:pt idx="45329">
                  <c:v>0.52464120370370371</c:v>
                </c:pt>
                <c:pt idx="45330">
                  <c:v>0.52465277777777775</c:v>
                </c:pt>
                <c:pt idx="45331">
                  <c:v>0.52466435185185178</c:v>
                </c:pt>
                <c:pt idx="45332">
                  <c:v>0.52467592592592593</c:v>
                </c:pt>
                <c:pt idx="45333">
                  <c:v>0.52468749999999997</c:v>
                </c:pt>
                <c:pt idx="45334">
                  <c:v>0.52469907407407412</c:v>
                </c:pt>
                <c:pt idx="45335">
                  <c:v>0.52471064814814816</c:v>
                </c:pt>
                <c:pt idx="45336">
                  <c:v>0.5247222222222222</c:v>
                </c:pt>
                <c:pt idx="45337">
                  <c:v>0.52473379629629624</c:v>
                </c:pt>
                <c:pt idx="45338">
                  <c:v>0.52474537037037039</c:v>
                </c:pt>
                <c:pt idx="45339">
                  <c:v>0.52475694444444443</c:v>
                </c:pt>
                <c:pt idx="45340">
                  <c:v>0.52476851851851858</c:v>
                </c:pt>
                <c:pt idx="45341">
                  <c:v>0.52478009259259262</c:v>
                </c:pt>
                <c:pt idx="45342">
                  <c:v>0.52479166666666666</c:v>
                </c:pt>
                <c:pt idx="45343">
                  <c:v>0.5248032407407407</c:v>
                </c:pt>
                <c:pt idx="45344">
                  <c:v>0.52481481481481485</c:v>
                </c:pt>
                <c:pt idx="45345">
                  <c:v>0.52482638888888888</c:v>
                </c:pt>
                <c:pt idx="45346">
                  <c:v>0.52483796296296303</c:v>
                </c:pt>
                <c:pt idx="45347">
                  <c:v>0.52484953703703707</c:v>
                </c:pt>
                <c:pt idx="45348">
                  <c:v>0.52486111111111111</c:v>
                </c:pt>
                <c:pt idx="45349">
                  <c:v>0.52487268518518515</c:v>
                </c:pt>
                <c:pt idx="45350">
                  <c:v>0.52488425925925919</c:v>
                </c:pt>
                <c:pt idx="45351">
                  <c:v>0.52489583333333334</c:v>
                </c:pt>
                <c:pt idx="45352">
                  <c:v>0.52490740740740738</c:v>
                </c:pt>
                <c:pt idx="45353">
                  <c:v>0.52491898148148153</c:v>
                </c:pt>
                <c:pt idx="45354">
                  <c:v>0.52493055555555557</c:v>
                </c:pt>
                <c:pt idx="45355">
                  <c:v>0.52494212962962961</c:v>
                </c:pt>
                <c:pt idx="45356">
                  <c:v>0.52495370370370364</c:v>
                </c:pt>
                <c:pt idx="45357">
                  <c:v>0.52496527777777779</c:v>
                </c:pt>
                <c:pt idx="45358">
                  <c:v>0.52497685185185183</c:v>
                </c:pt>
                <c:pt idx="45359">
                  <c:v>0.52498842592592598</c:v>
                </c:pt>
                <c:pt idx="45360">
                  <c:v>0.52500000000000002</c:v>
                </c:pt>
                <c:pt idx="45361">
                  <c:v>0.52501157407407406</c:v>
                </c:pt>
                <c:pt idx="45362">
                  <c:v>0.5250231481481481</c:v>
                </c:pt>
                <c:pt idx="45363">
                  <c:v>0.52503472222222225</c:v>
                </c:pt>
                <c:pt idx="45364">
                  <c:v>0.52504629629629629</c:v>
                </c:pt>
                <c:pt idx="45365">
                  <c:v>0.52505787037037044</c:v>
                </c:pt>
                <c:pt idx="45366">
                  <c:v>0.52506944444444448</c:v>
                </c:pt>
                <c:pt idx="45367">
                  <c:v>0.52508101851851852</c:v>
                </c:pt>
                <c:pt idx="45368">
                  <c:v>0.52509259259259256</c:v>
                </c:pt>
                <c:pt idx="45369">
                  <c:v>0.52510416666666659</c:v>
                </c:pt>
                <c:pt idx="45370">
                  <c:v>0.52511574074074074</c:v>
                </c:pt>
                <c:pt idx="45371">
                  <c:v>0.52512731481481478</c:v>
                </c:pt>
                <c:pt idx="45372">
                  <c:v>0.52513888888888893</c:v>
                </c:pt>
                <c:pt idx="45373">
                  <c:v>0.52515046296296297</c:v>
                </c:pt>
                <c:pt idx="45374">
                  <c:v>0.52516203703703701</c:v>
                </c:pt>
                <c:pt idx="45375">
                  <c:v>0.52517361111111105</c:v>
                </c:pt>
                <c:pt idx="45376">
                  <c:v>0.5251851851851852</c:v>
                </c:pt>
                <c:pt idx="45377">
                  <c:v>0.52519675925925924</c:v>
                </c:pt>
                <c:pt idx="45378">
                  <c:v>0.52520833333333339</c:v>
                </c:pt>
                <c:pt idx="45379">
                  <c:v>0.52521990740740743</c:v>
                </c:pt>
                <c:pt idx="45380">
                  <c:v>0.52523148148148147</c:v>
                </c:pt>
                <c:pt idx="45381">
                  <c:v>0.5252430555555555</c:v>
                </c:pt>
                <c:pt idx="45382">
                  <c:v>0.52525462962962965</c:v>
                </c:pt>
                <c:pt idx="45383">
                  <c:v>0.52526620370370369</c:v>
                </c:pt>
                <c:pt idx="45384">
                  <c:v>0.52527777777777784</c:v>
                </c:pt>
                <c:pt idx="45385">
                  <c:v>0.52528935185185188</c:v>
                </c:pt>
                <c:pt idx="45386">
                  <c:v>0.52530092592592592</c:v>
                </c:pt>
                <c:pt idx="45387">
                  <c:v>0.52531249999999996</c:v>
                </c:pt>
                <c:pt idx="45388">
                  <c:v>0.52532407407407411</c:v>
                </c:pt>
                <c:pt idx="45389">
                  <c:v>0.52533564814814815</c:v>
                </c:pt>
                <c:pt idx="45390">
                  <c:v>0.52534722222222219</c:v>
                </c:pt>
                <c:pt idx="45391">
                  <c:v>0.52535879629629634</c:v>
                </c:pt>
                <c:pt idx="45392">
                  <c:v>0.52537037037037038</c:v>
                </c:pt>
                <c:pt idx="45393">
                  <c:v>0.52538194444444442</c:v>
                </c:pt>
                <c:pt idx="45394">
                  <c:v>0.52539351851851845</c:v>
                </c:pt>
                <c:pt idx="45395">
                  <c:v>0.5254050925925926</c:v>
                </c:pt>
                <c:pt idx="45396">
                  <c:v>0.52541666666666664</c:v>
                </c:pt>
                <c:pt idx="45397">
                  <c:v>0.52542824074074079</c:v>
                </c:pt>
                <c:pt idx="45398">
                  <c:v>0.52543981481481483</c:v>
                </c:pt>
                <c:pt idx="45399">
                  <c:v>0.52545138888888887</c:v>
                </c:pt>
                <c:pt idx="45400">
                  <c:v>0.52546296296296291</c:v>
                </c:pt>
                <c:pt idx="45401">
                  <c:v>0.52547453703703706</c:v>
                </c:pt>
                <c:pt idx="45402">
                  <c:v>0.5254861111111111</c:v>
                </c:pt>
                <c:pt idx="45403">
                  <c:v>0.52549768518518525</c:v>
                </c:pt>
                <c:pt idx="45404">
                  <c:v>0.52550925925925929</c:v>
                </c:pt>
                <c:pt idx="45405">
                  <c:v>0.52552083333333333</c:v>
                </c:pt>
                <c:pt idx="45406">
                  <c:v>0.52553240740740736</c:v>
                </c:pt>
                <c:pt idx="45407">
                  <c:v>0.52554398148148151</c:v>
                </c:pt>
                <c:pt idx="45408">
                  <c:v>0.52555555555555555</c:v>
                </c:pt>
                <c:pt idx="45409">
                  <c:v>0.5255671296296297</c:v>
                </c:pt>
                <c:pt idx="45410">
                  <c:v>0.52557870370370374</c:v>
                </c:pt>
                <c:pt idx="45411">
                  <c:v>0.52559027777777778</c:v>
                </c:pt>
                <c:pt idx="45412">
                  <c:v>0.52560185185185182</c:v>
                </c:pt>
                <c:pt idx="45413">
                  <c:v>0.52561342592592586</c:v>
                </c:pt>
                <c:pt idx="45414">
                  <c:v>0.52562500000000001</c:v>
                </c:pt>
                <c:pt idx="45415">
                  <c:v>0.52563657407407405</c:v>
                </c:pt>
                <c:pt idx="45416">
                  <c:v>0.5256481481481482</c:v>
                </c:pt>
                <c:pt idx="45417">
                  <c:v>0.52565972222222224</c:v>
                </c:pt>
                <c:pt idx="45418">
                  <c:v>0.52567129629629628</c:v>
                </c:pt>
                <c:pt idx="45419">
                  <c:v>0.52568287037037031</c:v>
                </c:pt>
                <c:pt idx="45420">
                  <c:v>0.52569444444444446</c:v>
                </c:pt>
                <c:pt idx="45421">
                  <c:v>0.5257060185185185</c:v>
                </c:pt>
                <c:pt idx="45422">
                  <c:v>0.52571759259259265</c:v>
                </c:pt>
                <c:pt idx="45423">
                  <c:v>0.52572916666666669</c:v>
                </c:pt>
                <c:pt idx="45424">
                  <c:v>0.52574074074074073</c:v>
                </c:pt>
                <c:pt idx="45425">
                  <c:v>0.52575231481481477</c:v>
                </c:pt>
                <c:pt idx="45426">
                  <c:v>0.52576388888888892</c:v>
                </c:pt>
                <c:pt idx="45427">
                  <c:v>0.52577546296296296</c:v>
                </c:pt>
                <c:pt idx="45428">
                  <c:v>0.52578703703703711</c:v>
                </c:pt>
                <c:pt idx="45429">
                  <c:v>0.52579861111111115</c:v>
                </c:pt>
                <c:pt idx="45430">
                  <c:v>0.52581018518518519</c:v>
                </c:pt>
                <c:pt idx="45431">
                  <c:v>0.52582175925925922</c:v>
                </c:pt>
                <c:pt idx="45432">
                  <c:v>0.52583333333333326</c:v>
                </c:pt>
                <c:pt idx="45433">
                  <c:v>0.52584490740740741</c:v>
                </c:pt>
                <c:pt idx="45434">
                  <c:v>0.52585648148148145</c:v>
                </c:pt>
                <c:pt idx="45435">
                  <c:v>0.5258680555555556</c:v>
                </c:pt>
                <c:pt idx="45436">
                  <c:v>0.52587962962962964</c:v>
                </c:pt>
                <c:pt idx="45437">
                  <c:v>0.52589120370370368</c:v>
                </c:pt>
                <c:pt idx="45438">
                  <c:v>0.52590277777777772</c:v>
                </c:pt>
                <c:pt idx="45439">
                  <c:v>0.52591435185185187</c:v>
                </c:pt>
                <c:pt idx="45440">
                  <c:v>0.52592592592592591</c:v>
                </c:pt>
                <c:pt idx="45441">
                  <c:v>0.52593750000000006</c:v>
                </c:pt>
                <c:pt idx="45442">
                  <c:v>0.5259490740740741</c:v>
                </c:pt>
                <c:pt idx="45443">
                  <c:v>0.52596064814814814</c:v>
                </c:pt>
                <c:pt idx="45444">
                  <c:v>0.52597222222222217</c:v>
                </c:pt>
                <c:pt idx="45445">
                  <c:v>0.52598379629629632</c:v>
                </c:pt>
                <c:pt idx="45446">
                  <c:v>0.52599537037037036</c:v>
                </c:pt>
                <c:pt idx="45447">
                  <c:v>0.52600694444444451</c:v>
                </c:pt>
                <c:pt idx="45448">
                  <c:v>0.52601851851851855</c:v>
                </c:pt>
                <c:pt idx="45449">
                  <c:v>0.52603009259259259</c:v>
                </c:pt>
                <c:pt idx="45450">
                  <c:v>0.52604166666666663</c:v>
                </c:pt>
                <c:pt idx="45451">
                  <c:v>0.52605324074074067</c:v>
                </c:pt>
                <c:pt idx="45452">
                  <c:v>0.52606481481481482</c:v>
                </c:pt>
                <c:pt idx="45453">
                  <c:v>0.52607638888888886</c:v>
                </c:pt>
                <c:pt idx="45454">
                  <c:v>0.52608796296296301</c:v>
                </c:pt>
                <c:pt idx="45455">
                  <c:v>0.52609953703703705</c:v>
                </c:pt>
                <c:pt idx="45456">
                  <c:v>0.52611111111111108</c:v>
                </c:pt>
                <c:pt idx="45457">
                  <c:v>0.52612268518518512</c:v>
                </c:pt>
                <c:pt idx="45458">
                  <c:v>0.52613425925925927</c:v>
                </c:pt>
                <c:pt idx="45459">
                  <c:v>0.52614583333333331</c:v>
                </c:pt>
                <c:pt idx="45460">
                  <c:v>0.52615740740740746</c:v>
                </c:pt>
                <c:pt idx="45461">
                  <c:v>0.5261689814814815</c:v>
                </c:pt>
                <c:pt idx="45462">
                  <c:v>0.52618055555555554</c:v>
                </c:pt>
                <c:pt idx="45463">
                  <c:v>0.52619212962962958</c:v>
                </c:pt>
                <c:pt idx="45464">
                  <c:v>0.52620370370370373</c:v>
                </c:pt>
                <c:pt idx="45465">
                  <c:v>0.52621527777777777</c:v>
                </c:pt>
                <c:pt idx="45466">
                  <c:v>0.52622685185185192</c:v>
                </c:pt>
                <c:pt idx="45467">
                  <c:v>0.52623842592592596</c:v>
                </c:pt>
                <c:pt idx="45468">
                  <c:v>0.52625</c:v>
                </c:pt>
                <c:pt idx="45469">
                  <c:v>0.52626157407407403</c:v>
                </c:pt>
                <c:pt idx="45470">
                  <c:v>0.52627314814814818</c:v>
                </c:pt>
                <c:pt idx="45471">
                  <c:v>0.52628472222222222</c:v>
                </c:pt>
                <c:pt idx="45472">
                  <c:v>0.52629629629629626</c:v>
                </c:pt>
                <c:pt idx="45473">
                  <c:v>0.52630787037037041</c:v>
                </c:pt>
                <c:pt idx="45474">
                  <c:v>0.52631944444444445</c:v>
                </c:pt>
                <c:pt idx="45475">
                  <c:v>0.52633101851851849</c:v>
                </c:pt>
                <c:pt idx="45476">
                  <c:v>0.52634259259259253</c:v>
                </c:pt>
                <c:pt idx="45477">
                  <c:v>0.52635416666666668</c:v>
                </c:pt>
                <c:pt idx="45478">
                  <c:v>0.52636574074074072</c:v>
                </c:pt>
                <c:pt idx="45479">
                  <c:v>0.52637731481481487</c:v>
                </c:pt>
                <c:pt idx="45480">
                  <c:v>0.52638888888888891</c:v>
                </c:pt>
                <c:pt idx="45481">
                  <c:v>0.52640046296296295</c:v>
                </c:pt>
                <c:pt idx="45482">
                  <c:v>0.52641203703703698</c:v>
                </c:pt>
                <c:pt idx="45483">
                  <c:v>0.52642361111111113</c:v>
                </c:pt>
                <c:pt idx="45484">
                  <c:v>0.52643518518518517</c:v>
                </c:pt>
                <c:pt idx="45485">
                  <c:v>0.52644675925925932</c:v>
                </c:pt>
                <c:pt idx="45486">
                  <c:v>0.52645833333333336</c:v>
                </c:pt>
                <c:pt idx="45487">
                  <c:v>0.5264699074074074</c:v>
                </c:pt>
                <c:pt idx="45488">
                  <c:v>0.52648148148148144</c:v>
                </c:pt>
                <c:pt idx="45489">
                  <c:v>0.52649305555555559</c:v>
                </c:pt>
                <c:pt idx="45490">
                  <c:v>0.52650462962962963</c:v>
                </c:pt>
                <c:pt idx="45491">
                  <c:v>0.52651620370370367</c:v>
                </c:pt>
                <c:pt idx="45492">
                  <c:v>0.52652777777777782</c:v>
                </c:pt>
                <c:pt idx="45493">
                  <c:v>0.52653935185185186</c:v>
                </c:pt>
                <c:pt idx="45494">
                  <c:v>0.52655092592592589</c:v>
                </c:pt>
                <c:pt idx="45495">
                  <c:v>0.52656249999999993</c:v>
                </c:pt>
                <c:pt idx="45496">
                  <c:v>0.52657407407407408</c:v>
                </c:pt>
                <c:pt idx="45497">
                  <c:v>0.52658564814814812</c:v>
                </c:pt>
                <c:pt idx="45498">
                  <c:v>0.52659722222222227</c:v>
                </c:pt>
                <c:pt idx="45499">
                  <c:v>0.52660879629629631</c:v>
                </c:pt>
                <c:pt idx="45500">
                  <c:v>0.52662037037037035</c:v>
                </c:pt>
                <c:pt idx="45501">
                  <c:v>0.52663194444444439</c:v>
                </c:pt>
                <c:pt idx="45502">
                  <c:v>0.52664351851851854</c:v>
                </c:pt>
                <c:pt idx="45503">
                  <c:v>0.52665509259259258</c:v>
                </c:pt>
                <c:pt idx="45504">
                  <c:v>0.52666666666666673</c:v>
                </c:pt>
                <c:pt idx="45505">
                  <c:v>0.52667824074074077</c:v>
                </c:pt>
                <c:pt idx="45506">
                  <c:v>0.52668981481481481</c:v>
                </c:pt>
                <c:pt idx="45507">
                  <c:v>0.52670138888888884</c:v>
                </c:pt>
                <c:pt idx="45508">
                  <c:v>0.52671296296296299</c:v>
                </c:pt>
                <c:pt idx="45509">
                  <c:v>0.52672453703703703</c:v>
                </c:pt>
                <c:pt idx="45510">
                  <c:v>0.52673611111111118</c:v>
                </c:pt>
                <c:pt idx="45511">
                  <c:v>0.52674768518518522</c:v>
                </c:pt>
                <c:pt idx="45512">
                  <c:v>0.52675925925925926</c:v>
                </c:pt>
                <c:pt idx="45513">
                  <c:v>0.5267708333333333</c:v>
                </c:pt>
                <c:pt idx="45514">
                  <c:v>0.52678240740740734</c:v>
                </c:pt>
                <c:pt idx="45515">
                  <c:v>0.52679398148148149</c:v>
                </c:pt>
                <c:pt idx="45516">
                  <c:v>0.52680555555555553</c:v>
                </c:pt>
                <c:pt idx="45517">
                  <c:v>0.52681712962962968</c:v>
                </c:pt>
                <c:pt idx="45518">
                  <c:v>0.52682870370370372</c:v>
                </c:pt>
                <c:pt idx="45519">
                  <c:v>0.52684027777777775</c:v>
                </c:pt>
                <c:pt idx="45520">
                  <c:v>0.52685185185185179</c:v>
                </c:pt>
                <c:pt idx="45521">
                  <c:v>0.52686342592592594</c:v>
                </c:pt>
                <c:pt idx="45522">
                  <c:v>0.52687499999999998</c:v>
                </c:pt>
                <c:pt idx="45523">
                  <c:v>0.52688657407407413</c:v>
                </c:pt>
                <c:pt idx="45524">
                  <c:v>0.52689814814814817</c:v>
                </c:pt>
                <c:pt idx="45525">
                  <c:v>0.52690972222222221</c:v>
                </c:pt>
                <c:pt idx="45526">
                  <c:v>0.52692129629629625</c:v>
                </c:pt>
                <c:pt idx="45527">
                  <c:v>0.5269328703703704</c:v>
                </c:pt>
                <c:pt idx="45528">
                  <c:v>0.52694444444444444</c:v>
                </c:pt>
                <c:pt idx="45529">
                  <c:v>0.52695601851851859</c:v>
                </c:pt>
                <c:pt idx="45530">
                  <c:v>0.52696759259259263</c:v>
                </c:pt>
                <c:pt idx="45531">
                  <c:v>0.52697916666666667</c:v>
                </c:pt>
                <c:pt idx="45532">
                  <c:v>0.5269907407407407</c:v>
                </c:pt>
                <c:pt idx="45533">
                  <c:v>0.52700231481481474</c:v>
                </c:pt>
                <c:pt idx="45534">
                  <c:v>0.52701388888888889</c:v>
                </c:pt>
                <c:pt idx="45535">
                  <c:v>0.52702546296296293</c:v>
                </c:pt>
                <c:pt idx="45536">
                  <c:v>0.52703703703703708</c:v>
                </c:pt>
                <c:pt idx="45537">
                  <c:v>0.52704861111111112</c:v>
                </c:pt>
                <c:pt idx="45538">
                  <c:v>0.52706018518518516</c:v>
                </c:pt>
                <c:pt idx="45539">
                  <c:v>0.5270717592592592</c:v>
                </c:pt>
                <c:pt idx="45540">
                  <c:v>0.52708333333333335</c:v>
                </c:pt>
                <c:pt idx="45541">
                  <c:v>0.52709490740740739</c:v>
                </c:pt>
                <c:pt idx="45542">
                  <c:v>0.52710648148148154</c:v>
                </c:pt>
                <c:pt idx="45543">
                  <c:v>0.52711805555555558</c:v>
                </c:pt>
                <c:pt idx="45544">
                  <c:v>0.52712962962962961</c:v>
                </c:pt>
                <c:pt idx="45545">
                  <c:v>0.52714120370370365</c:v>
                </c:pt>
                <c:pt idx="45546">
                  <c:v>0.5271527777777778</c:v>
                </c:pt>
                <c:pt idx="45547">
                  <c:v>0.52716435185185184</c:v>
                </c:pt>
                <c:pt idx="45548">
                  <c:v>0.52717592592592599</c:v>
                </c:pt>
                <c:pt idx="45549">
                  <c:v>0.52718750000000003</c:v>
                </c:pt>
                <c:pt idx="45550">
                  <c:v>0.52719907407407407</c:v>
                </c:pt>
                <c:pt idx="45551">
                  <c:v>0.52721064814814811</c:v>
                </c:pt>
                <c:pt idx="45552">
                  <c:v>0.52722222222222226</c:v>
                </c:pt>
                <c:pt idx="45553">
                  <c:v>0.5272337962962963</c:v>
                </c:pt>
                <c:pt idx="45554">
                  <c:v>0.52724537037037034</c:v>
                </c:pt>
                <c:pt idx="45555">
                  <c:v>0.52725694444444449</c:v>
                </c:pt>
                <c:pt idx="45556">
                  <c:v>0.52726851851851853</c:v>
                </c:pt>
                <c:pt idx="45557">
                  <c:v>0.52728009259259256</c:v>
                </c:pt>
                <c:pt idx="45558">
                  <c:v>0.5272916666666666</c:v>
                </c:pt>
                <c:pt idx="45559">
                  <c:v>0.52730324074074075</c:v>
                </c:pt>
                <c:pt idx="45560">
                  <c:v>0.52731481481481479</c:v>
                </c:pt>
                <c:pt idx="45561">
                  <c:v>0.52732638888888894</c:v>
                </c:pt>
                <c:pt idx="45562">
                  <c:v>0.52733796296296298</c:v>
                </c:pt>
                <c:pt idx="45563">
                  <c:v>0.52734953703703702</c:v>
                </c:pt>
                <c:pt idx="45564">
                  <c:v>0.52736111111111106</c:v>
                </c:pt>
                <c:pt idx="45565">
                  <c:v>0.52737268518518521</c:v>
                </c:pt>
                <c:pt idx="45566">
                  <c:v>0.52738425925925925</c:v>
                </c:pt>
                <c:pt idx="45567">
                  <c:v>0.5273958333333334</c:v>
                </c:pt>
                <c:pt idx="45568">
                  <c:v>0.52740740740740744</c:v>
                </c:pt>
                <c:pt idx="45569">
                  <c:v>0.52741898148148147</c:v>
                </c:pt>
                <c:pt idx="45570">
                  <c:v>0.52743055555555551</c:v>
                </c:pt>
                <c:pt idx="45571">
                  <c:v>0.52744212962962966</c:v>
                </c:pt>
                <c:pt idx="45572">
                  <c:v>0.5274537037037037</c:v>
                </c:pt>
                <c:pt idx="45573">
                  <c:v>0.52746527777777774</c:v>
                </c:pt>
                <c:pt idx="45574">
                  <c:v>0.52747685185185189</c:v>
                </c:pt>
                <c:pt idx="45575">
                  <c:v>0.52748842592592593</c:v>
                </c:pt>
                <c:pt idx="45576">
                  <c:v>0.52749999999999997</c:v>
                </c:pt>
                <c:pt idx="45577">
                  <c:v>0.52751157407407401</c:v>
                </c:pt>
                <c:pt idx="45578">
                  <c:v>0.52752314814814816</c:v>
                </c:pt>
                <c:pt idx="45579">
                  <c:v>0.5275347222222222</c:v>
                </c:pt>
                <c:pt idx="45580">
                  <c:v>0.52754629629629635</c:v>
                </c:pt>
                <c:pt idx="45581">
                  <c:v>0.52755787037037039</c:v>
                </c:pt>
                <c:pt idx="45582">
                  <c:v>0.52756944444444442</c:v>
                </c:pt>
                <c:pt idx="45583">
                  <c:v>0.52758101851851846</c:v>
                </c:pt>
                <c:pt idx="45584">
                  <c:v>0.52759259259259261</c:v>
                </c:pt>
                <c:pt idx="45585">
                  <c:v>0.52760416666666665</c:v>
                </c:pt>
                <c:pt idx="45586">
                  <c:v>0.5276157407407408</c:v>
                </c:pt>
                <c:pt idx="45587">
                  <c:v>0.52762731481481484</c:v>
                </c:pt>
                <c:pt idx="45588">
                  <c:v>0.52763888888888888</c:v>
                </c:pt>
                <c:pt idx="45589">
                  <c:v>0.52765046296296292</c:v>
                </c:pt>
                <c:pt idx="45590">
                  <c:v>0.52766203703703707</c:v>
                </c:pt>
                <c:pt idx="45591">
                  <c:v>0.52767361111111111</c:v>
                </c:pt>
                <c:pt idx="45592">
                  <c:v>0.52768518518518526</c:v>
                </c:pt>
                <c:pt idx="45593">
                  <c:v>0.5276967592592593</c:v>
                </c:pt>
                <c:pt idx="45594">
                  <c:v>0.52770833333333333</c:v>
                </c:pt>
                <c:pt idx="45595">
                  <c:v>0.52771990740740737</c:v>
                </c:pt>
                <c:pt idx="45596">
                  <c:v>0.52773148148148141</c:v>
                </c:pt>
                <c:pt idx="45597">
                  <c:v>0.52774305555555556</c:v>
                </c:pt>
                <c:pt idx="45598">
                  <c:v>0.5277546296296296</c:v>
                </c:pt>
                <c:pt idx="45599">
                  <c:v>0.52776620370370375</c:v>
                </c:pt>
                <c:pt idx="45600">
                  <c:v>0.52777777777777779</c:v>
                </c:pt>
                <c:pt idx="45601">
                  <c:v>0.52778935185185183</c:v>
                </c:pt>
                <c:pt idx="45602">
                  <c:v>0.52780092592592587</c:v>
                </c:pt>
                <c:pt idx="45603">
                  <c:v>0.52781250000000002</c:v>
                </c:pt>
                <c:pt idx="45604">
                  <c:v>0.52782407407407406</c:v>
                </c:pt>
                <c:pt idx="45605">
                  <c:v>0.52783564814814821</c:v>
                </c:pt>
                <c:pt idx="45606">
                  <c:v>0.52784722222222225</c:v>
                </c:pt>
                <c:pt idx="45607">
                  <c:v>0.52785879629629628</c:v>
                </c:pt>
                <c:pt idx="45608">
                  <c:v>0.52787037037037032</c:v>
                </c:pt>
                <c:pt idx="45609">
                  <c:v>0.52788194444444447</c:v>
                </c:pt>
                <c:pt idx="45610">
                  <c:v>0.52789351851851851</c:v>
                </c:pt>
                <c:pt idx="45611">
                  <c:v>0.52790509259259266</c:v>
                </c:pt>
                <c:pt idx="45612">
                  <c:v>0.5279166666666667</c:v>
                </c:pt>
                <c:pt idx="45613">
                  <c:v>0.52792824074074074</c:v>
                </c:pt>
                <c:pt idx="45614">
                  <c:v>0.52793981481481478</c:v>
                </c:pt>
                <c:pt idx="45615">
                  <c:v>0.52795138888888882</c:v>
                </c:pt>
                <c:pt idx="45616">
                  <c:v>0.52796296296296297</c:v>
                </c:pt>
                <c:pt idx="45617">
                  <c:v>0.52797453703703701</c:v>
                </c:pt>
                <c:pt idx="45618">
                  <c:v>0.52798611111111116</c:v>
                </c:pt>
                <c:pt idx="45619">
                  <c:v>0.52799768518518519</c:v>
                </c:pt>
                <c:pt idx="45620">
                  <c:v>0.52800925925925923</c:v>
                </c:pt>
                <c:pt idx="45621">
                  <c:v>0.52802083333333327</c:v>
                </c:pt>
                <c:pt idx="45622">
                  <c:v>0.52803240740740742</c:v>
                </c:pt>
                <c:pt idx="45623">
                  <c:v>0.52804398148148146</c:v>
                </c:pt>
                <c:pt idx="45624">
                  <c:v>0.52805555555555561</c:v>
                </c:pt>
                <c:pt idx="45625">
                  <c:v>0.52806712962962965</c:v>
                </c:pt>
                <c:pt idx="45626">
                  <c:v>0.52807870370370369</c:v>
                </c:pt>
                <c:pt idx="45627">
                  <c:v>0.52809027777777773</c:v>
                </c:pt>
                <c:pt idx="45628">
                  <c:v>0.52810185185185188</c:v>
                </c:pt>
                <c:pt idx="45629">
                  <c:v>0.52811342592592592</c:v>
                </c:pt>
                <c:pt idx="45630">
                  <c:v>0.52812500000000007</c:v>
                </c:pt>
                <c:pt idx="45631">
                  <c:v>0.52813657407407411</c:v>
                </c:pt>
                <c:pt idx="45632">
                  <c:v>0.52814814814814814</c:v>
                </c:pt>
                <c:pt idx="45633">
                  <c:v>0.52815972222222218</c:v>
                </c:pt>
                <c:pt idx="45634">
                  <c:v>0.52817129629629633</c:v>
                </c:pt>
                <c:pt idx="45635">
                  <c:v>0.52818287037037037</c:v>
                </c:pt>
                <c:pt idx="45636">
                  <c:v>0.52819444444444441</c:v>
                </c:pt>
                <c:pt idx="45637">
                  <c:v>0.52820601851851856</c:v>
                </c:pt>
                <c:pt idx="45638">
                  <c:v>0.5282175925925926</c:v>
                </c:pt>
                <c:pt idx="45639">
                  <c:v>0.52822916666666664</c:v>
                </c:pt>
                <c:pt idx="45640">
                  <c:v>0.52824074074074068</c:v>
                </c:pt>
                <c:pt idx="45641">
                  <c:v>0.52825231481481483</c:v>
                </c:pt>
                <c:pt idx="45642">
                  <c:v>0.52826388888888887</c:v>
                </c:pt>
                <c:pt idx="45643">
                  <c:v>0.52827546296296302</c:v>
                </c:pt>
                <c:pt idx="45644">
                  <c:v>0.52828703703703705</c:v>
                </c:pt>
                <c:pt idx="45645">
                  <c:v>0.52829861111111109</c:v>
                </c:pt>
                <c:pt idx="45646">
                  <c:v>0.52831018518518513</c:v>
                </c:pt>
                <c:pt idx="45647">
                  <c:v>0.52832175925925928</c:v>
                </c:pt>
                <c:pt idx="45648">
                  <c:v>0.52833333333333332</c:v>
                </c:pt>
                <c:pt idx="45649">
                  <c:v>0.52834490740740747</c:v>
                </c:pt>
                <c:pt idx="45650">
                  <c:v>0.52835648148148151</c:v>
                </c:pt>
                <c:pt idx="45651">
                  <c:v>0.52836805555555555</c:v>
                </c:pt>
                <c:pt idx="45652">
                  <c:v>0.52837962962962959</c:v>
                </c:pt>
                <c:pt idx="45653">
                  <c:v>0.52839120370370374</c:v>
                </c:pt>
                <c:pt idx="45654">
                  <c:v>0.52840277777777778</c:v>
                </c:pt>
                <c:pt idx="45655">
                  <c:v>0.52841435185185182</c:v>
                </c:pt>
                <c:pt idx="45656">
                  <c:v>0.52842592592592597</c:v>
                </c:pt>
                <c:pt idx="45657">
                  <c:v>0.5284375</c:v>
                </c:pt>
                <c:pt idx="45658">
                  <c:v>0.52844907407407404</c:v>
                </c:pt>
                <c:pt idx="45659">
                  <c:v>0.52846064814814808</c:v>
                </c:pt>
                <c:pt idx="45660">
                  <c:v>0.52847222222222223</c:v>
                </c:pt>
                <c:pt idx="45661">
                  <c:v>0.52848379629629627</c:v>
                </c:pt>
                <c:pt idx="45662">
                  <c:v>0.52849537037037042</c:v>
                </c:pt>
                <c:pt idx="45663">
                  <c:v>0.52850694444444446</c:v>
                </c:pt>
                <c:pt idx="45664">
                  <c:v>0.5285185185185185</c:v>
                </c:pt>
                <c:pt idx="45665">
                  <c:v>0.52853009259259254</c:v>
                </c:pt>
                <c:pt idx="45666">
                  <c:v>0.52854166666666669</c:v>
                </c:pt>
                <c:pt idx="45667">
                  <c:v>0.52855324074074073</c:v>
                </c:pt>
                <c:pt idx="45668">
                  <c:v>0.52856481481481488</c:v>
                </c:pt>
                <c:pt idx="45669">
                  <c:v>0.52857638888888892</c:v>
                </c:pt>
                <c:pt idx="45670">
                  <c:v>0.52858796296296295</c:v>
                </c:pt>
                <c:pt idx="45671">
                  <c:v>0.52859953703703699</c:v>
                </c:pt>
                <c:pt idx="45672">
                  <c:v>0.52861111111111114</c:v>
                </c:pt>
                <c:pt idx="45673">
                  <c:v>0.52862268518518518</c:v>
                </c:pt>
                <c:pt idx="45674">
                  <c:v>0.52863425925925933</c:v>
                </c:pt>
                <c:pt idx="45675">
                  <c:v>0.52864583333333337</c:v>
                </c:pt>
                <c:pt idx="45676">
                  <c:v>0.52865740740740741</c:v>
                </c:pt>
                <c:pt idx="45677">
                  <c:v>0.52866898148148145</c:v>
                </c:pt>
                <c:pt idx="45678">
                  <c:v>0.52868055555555549</c:v>
                </c:pt>
                <c:pt idx="45679">
                  <c:v>0.52869212962962964</c:v>
                </c:pt>
                <c:pt idx="45680">
                  <c:v>0.52870370370370368</c:v>
                </c:pt>
                <c:pt idx="45681">
                  <c:v>0.52871527777777783</c:v>
                </c:pt>
                <c:pt idx="45682">
                  <c:v>0.52872685185185186</c:v>
                </c:pt>
                <c:pt idx="45683">
                  <c:v>0.5287384259259259</c:v>
                </c:pt>
                <c:pt idx="45684">
                  <c:v>0.52874999999999994</c:v>
                </c:pt>
                <c:pt idx="45685">
                  <c:v>0.52876157407407409</c:v>
                </c:pt>
                <c:pt idx="45686">
                  <c:v>0.52877314814814813</c:v>
                </c:pt>
                <c:pt idx="45687">
                  <c:v>0.52878472222222228</c:v>
                </c:pt>
                <c:pt idx="45688">
                  <c:v>0.52879629629629632</c:v>
                </c:pt>
                <c:pt idx="45689">
                  <c:v>0.52880787037037036</c:v>
                </c:pt>
                <c:pt idx="45690">
                  <c:v>0.5288194444444444</c:v>
                </c:pt>
                <c:pt idx="45691">
                  <c:v>0.52883101851851855</c:v>
                </c:pt>
                <c:pt idx="45692">
                  <c:v>0.52884259259259259</c:v>
                </c:pt>
                <c:pt idx="45693">
                  <c:v>0.52885416666666674</c:v>
                </c:pt>
                <c:pt idx="45694">
                  <c:v>0.52886574074074078</c:v>
                </c:pt>
                <c:pt idx="45695">
                  <c:v>0.52887731481481481</c:v>
                </c:pt>
                <c:pt idx="45696">
                  <c:v>0.52888888888888885</c:v>
                </c:pt>
                <c:pt idx="45697">
                  <c:v>0.52890046296296289</c:v>
                </c:pt>
                <c:pt idx="45698">
                  <c:v>0.52891203703703704</c:v>
                </c:pt>
                <c:pt idx="45699">
                  <c:v>0.52892361111111108</c:v>
                </c:pt>
                <c:pt idx="45700">
                  <c:v>0.52893518518518523</c:v>
                </c:pt>
                <c:pt idx="45701">
                  <c:v>0.52894675925925927</c:v>
                </c:pt>
                <c:pt idx="45702">
                  <c:v>0.52895833333333331</c:v>
                </c:pt>
                <c:pt idx="45703">
                  <c:v>0.52896990740740735</c:v>
                </c:pt>
                <c:pt idx="45704">
                  <c:v>0.5289814814814815</c:v>
                </c:pt>
                <c:pt idx="45705">
                  <c:v>0.52899305555555554</c:v>
                </c:pt>
                <c:pt idx="45706">
                  <c:v>0.52900462962962969</c:v>
                </c:pt>
                <c:pt idx="45707">
                  <c:v>0.52901620370370372</c:v>
                </c:pt>
                <c:pt idx="45708">
                  <c:v>0.52902777777777776</c:v>
                </c:pt>
                <c:pt idx="45709">
                  <c:v>0.5290393518518518</c:v>
                </c:pt>
                <c:pt idx="45710">
                  <c:v>0.52905092592592595</c:v>
                </c:pt>
                <c:pt idx="45711">
                  <c:v>0.52906249999999999</c:v>
                </c:pt>
                <c:pt idx="45712">
                  <c:v>0.52907407407407414</c:v>
                </c:pt>
                <c:pt idx="45713">
                  <c:v>0.52908564814814818</c:v>
                </c:pt>
                <c:pt idx="45714">
                  <c:v>0.52909722222222222</c:v>
                </c:pt>
                <c:pt idx="45715">
                  <c:v>0.52910879629629626</c:v>
                </c:pt>
                <c:pt idx="45716">
                  <c:v>0.5291203703703703</c:v>
                </c:pt>
                <c:pt idx="45717">
                  <c:v>0.52913194444444445</c:v>
                </c:pt>
                <c:pt idx="45718">
                  <c:v>0.52914351851851849</c:v>
                </c:pt>
                <c:pt idx="45719">
                  <c:v>0.52915509259259264</c:v>
                </c:pt>
                <c:pt idx="45720">
                  <c:v>0.52916666666666667</c:v>
                </c:pt>
                <c:pt idx="45721">
                  <c:v>0.52917824074074071</c:v>
                </c:pt>
                <c:pt idx="45722">
                  <c:v>0.52918981481481475</c:v>
                </c:pt>
                <c:pt idx="45723">
                  <c:v>0.5292013888888889</c:v>
                </c:pt>
                <c:pt idx="45724">
                  <c:v>0.52921296296296294</c:v>
                </c:pt>
                <c:pt idx="45725">
                  <c:v>0.52922453703703709</c:v>
                </c:pt>
                <c:pt idx="45726">
                  <c:v>0.52923611111111113</c:v>
                </c:pt>
                <c:pt idx="45727">
                  <c:v>0.52924768518518517</c:v>
                </c:pt>
                <c:pt idx="45728">
                  <c:v>0.52925925925925921</c:v>
                </c:pt>
                <c:pt idx="45729">
                  <c:v>0.52927083333333336</c:v>
                </c:pt>
                <c:pt idx="45730">
                  <c:v>0.5292824074074074</c:v>
                </c:pt>
                <c:pt idx="45731">
                  <c:v>0.52929398148148155</c:v>
                </c:pt>
                <c:pt idx="45732">
                  <c:v>0.52930555555555558</c:v>
                </c:pt>
                <c:pt idx="45733">
                  <c:v>0.52931712962962962</c:v>
                </c:pt>
                <c:pt idx="45734">
                  <c:v>0.52932870370370366</c:v>
                </c:pt>
                <c:pt idx="45735">
                  <c:v>0.52934027777777781</c:v>
                </c:pt>
                <c:pt idx="45736">
                  <c:v>0.52935185185185185</c:v>
                </c:pt>
                <c:pt idx="45737">
                  <c:v>0.52936342592592589</c:v>
                </c:pt>
                <c:pt idx="45738">
                  <c:v>0.52937500000000004</c:v>
                </c:pt>
                <c:pt idx="45739">
                  <c:v>0.52938657407407408</c:v>
                </c:pt>
                <c:pt idx="45740">
                  <c:v>0.52939814814814812</c:v>
                </c:pt>
                <c:pt idx="45741">
                  <c:v>0.52940972222222216</c:v>
                </c:pt>
                <c:pt idx="45742">
                  <c:v>0.52942129629629631</c:v>
                </c:pt>
                <c:pt idx="45743">
                  <c:v>0.52943287037037035</c:v>
                </c:pt>
                <c:pt idx="45744">
                  <c:v>0.5294444444444445</c:v>
                </c:pt>
                <c:pt idx="45745">
                  <c:v>0.52945601851851853</c:v>
                </c:pt>
                <c:pt idx="45746">
                  <c:v>0.52946759259259257</c:v>
                </c:pt>
                <c:pt idx="45747">
                  <c:v>0.52947916666666661</c:v>
                </c:pt>
                <c:pt idx="45748">
                  <c:v>0.52949074074074076</c:v>
                </c:pt>
                <c:pt idx="45749">
                  <c:v>0.5295023148148148</c:v>
                </c:pt>
                <c:pt idx="45750">
                  <c:v>0.52951388888888895</c:v>
                </c:pt>
                <c:pt idx="45751">
                  <c:v>0.52952546296296299</c:v>
                </c:pt>
                <c:pt idx="45752">
                  <c:v>0.52953703703703703</c:v>
                </c:pt>
                <c:pt idx="45753">
                  <c:v>0.52954861111111107</c:v>
                </c:pt>
                <c:pt idx="45754">
                  <c:v>0.52956018518518522</c:v>
                </c:pt>
                <c:pt idx="45755">
                  <c:v>0.52957175925925926</c:v>
                </c:pt>
                <c:pt idx="45756">
                  <c:v>0.52958333333333341</c:v>
                </c:pt>
                <c:pt idx="45757">
                  <c:v>0.52959490740740744</c:v>
                </c:pt>
                <c:pt idx="45758">
                  <c:v>0.52960648148148148</c:v>
                </c:pt>
                <c:pt idx="45759">
                  <c:v>0.52961805555555552</c:v>
                </c:pt>
                <c:pt idx="45760">
                  <c:v>0.52962962962962956</c:v>
                </c:pt>
                <c:pt idx="45761">
                  <c:v>0.52964120370370371</c:v>
                </c:pt>
                <c:pt idx="45762">
                  <c:v>0.52965277777777775</c:v>
                </c:pt>
                <c:pt idx="45763">
                  <c:v>0.5296643518518519</c:v>
                </c:pt>
                <c:pt idx="45764">
                  <c:v>0.52967592592592594</c:v>
                </c:pt>
                <c:pt idx="45765">
                  <c:v>0.52968749999999998</c:v>
                </c:pt>
                <c:pt idx="45766">
                  <c:v>0.52969907407407402</c:v>
                </c:pt>
                <c:pt idx="45767">
                  <c:v>0.52971064814814817</c:v>
                </c:pt>
                <c:pt idx="45768">
                  <c:v>0.52972222222222221</c:v>
                </c:pt>
                <c:pt idx="45769">
                  <c:v>0.52973379629629636</c:v>
                </c:pt>
                <c:pt idx="45770">
                  <c:v>0.52974537037037039</c:v>
                </c:pt>
                <c:pt idx="45771">
                  <c:v>0.52975694444444443</c:v>
                </c:pt>
                <c:pt idx="45772">
                  <c:v>0.52976851851851847</c:v>
                </c:pt>
                <c:pt idx="45773">
                  <c:v>0.52978009259259262</c:v>
                </c:pt>
                <c:pt idx="45774">
                  <c:v>0.52979166666666666</c:v>
                </c:pt>
                <c:pt idx="45775">
                  <c:v>0.52980324074074081</c:v>
                </c:pt>
                <c:pt idx="45776">
                  <c:v>0.52981481481481485</c:v>
                </c:pt>
                <c:pt idx="45777">
                  <c:v>0.52982638888888889</c:v>
                </c:pt>
                <c:pt idx="45778">
                  <c:v>0.52983796296296293</c:v>
                </c:pt>
                <c:pt idx="45779">
                  <c:v>0.52984953703703697</c:v>
                </c:pt>
                <c:pt idx="45780">
                  <c:v>0.52986111111111112</c:v>
                </c:pt>
                <c:pt idx="45781">
                  <c:v>0.52987268518518515</c:v>
                </c:pt>
                <c:pt idx="45782">
                  <c:v>0.5298842592592593</c:v>
                </c:pt>
                <c:pt idx="45783">
                  <c:v>0.52989583333333334</c:v>
                </c:pt>
                <c:pt idx="45784">
                  <c:v>0.52990740740740738</c:v>
                </c:pt>
                <c:pt idx="45785">
                  <c:v>0.52991898148148142</c:v>
                </c:pt>
                <c:pt idx="45786">
                  <c:v>0.52993055555555557</c:v>
                </c:pt>
                <c:pt idx="45787">
                  <c:v>0.52994212962962961</c:v>
                </c:pt>
                <c:pt idx="45788">
                  <c:v>0.52995370370370376</c:v>
                </c:pt>
                <c:pt idx="45789">
                  <c:v>0.5299652777777778</c:v>
                </c:pt>
                <c:pt idx="45790">
                  <c:v>0.52997685185185184</c:v>
                </c:pt>
                <c:pt idx="45791">
                  <c:v>0.52998842592592588</c:v>
                </c:pt>
                <c:pt idx="45792">
                  <c:v>0.53</c:v>
                </c:pt>
                <c:pt idx="45793">
                  <c:v>0.53001157407407407</c:v>
                </c:pt>
                <c:pt idx="45794">
                  <c:v>0.53002314814814822</c:v>
                </c:pt>
                <c:pt idx="45795">
                  <c:v>0.53003472222222225</c:v>
                </c:pt>
                <c:pt idx="45796">
                  <c:v>0.53004629629629629</c:v>
                </c:pt>
                <c:pt idx="45797">
                  <c:v>0.53005787037037033</c:v>
                </c:pt>
                <c:pt idx="45798">
                  <c:v>0.53006944444444437</c:v>
                </c:pt>
                <c:pt idx="45799">
                  <c:v>0.53008101851851852</c:v>
                </c:pt>
                <c:pt idx="45800">
                  <c:v>0.53009259259259256</c:v>
                </c:pt>
                <c:pt idx="45801">
                  <c:v>0.53010416666666671</c:v>
                </c:pt>
                <c:pt idx="45802">
                  <c:v>0.53011574074074075</c:v>
                </c:pt>
                <c:pt idx="45803">
                  <c:v>0.53012731481481479</c:v>
                </c:pt>
                <c:pt idx="45804">
                  <c:v>0.53013888888888883</c:v>
                </c:pt>
                <c:pt idx="45805">
                  <c:v>0.53015046296296298</c:v>
                </c:pt>
                <c:pt idx="45806">
                  <c:v>0.53016203703703701</c:v>
                </c:pt>
                <c:pt idx="45807">
                  <c:v>0.53017361111111116</c:v>
                </c:pt>
                <c:pt idx="45808">
                  <c:v>0.5301851851851852</c:v>
                </c:pt>
                <c:pt idx="45809">
                  <c:v>0.53019675925925924</c:v>
                </c:pt>
                <c:pt idx="45810">
                  <c:v>0.53020833333333328</c:v>
                </c:pt>
                <c:pt idx="45811">
                  <c:v>0.53021990740740743</c:v>
                </c:pt>
                <c:pt idx="45812">
                  <c:v>0.53023148148148147</c:v>
                </c:pt>
                <c:pt idx="45813">
                  <c:v>0.53024305555555562</c:v>
                </c:pt>
                <c:pt idx="45814">
                  <c:v>0.53025462962962966</c:v>
                </c:pt>
                <c:pt idx="45815">
                  <c:v>0.5302662037037037</c:v>
                </c:pt>
                <c:pt idx="45816">
                  <c:v>0.53027777777777774</c:v>
                </c:pt>
                <c:pt idx="45817">
                  <c:v>0.53028935185185189</c:v>
                </c:pt>
                <c:pt idx="45818">
                  <c:v>0.53030092592592593</c:v>
                </c:pt>
                <c:pt idx="45819">
                  <c:v>0.53031249999999996</c:v>
                </c:pt>
                <c:pt idx="45820">
                  <c:v>0.53032407407407411</c:v>
                </c:pt>
                <c:pt idx="45821">
                  <c:v>0.53033564814814815</c:v>
                </c:pt>
                <c:pt idx="45822">
                  <c:v>0.53034722222222219</c:v>
                </c:pt>
                <c:pt idx="45823">
                  <c:v>0.53035879629629623</c:v>
                </c:pt>
                <c:pt idx="45824">
                  <c:v>0.53037037037037038</c:v>
                </c:pt>
                <c:pt idx="45825">
                  <c:v>0.53038194444444442</c:v>
                </c:pt>
                <c:pt idx="45826">
                  <c:v>0.53039351851851857</c:v>
                </c:pt>
                <c:pt idx="45827">
                  <c:v>0.53040509259259261</c:v>
                </c:pt>
                <c:pt idx="45828">
                  <c:v>0.53041666666666665</c:v>
                </c:pt>
                <c:pt idx="45829">
                  <c:v>0.53042824074074069</c:v>
                </c:pt>
                <c:pt idx="45830">
                  <c:v>0.53043981481481484</c:v>
                </c:pt>
                <c:pt idx="45831">
                  <c:v>0.53045138888888888</c:v>
                </c:pt>
                <c:pt idx="45832">
                  <c:v>0.53046296296296302</c:v>
                </c:pt>
                <c:pt idx="45833">
                  <c:v>0.53047453703703706</c:v>
                </c:pt>
                <c:pt idx="45834">
                  <c:v>0.5304861111111111</c:v>
                </c:pt>
                <c:pt idx="45835">
                  <c:v>0.53049768518518514</c:v>
                </c:pt>
                <c:pt idx="45836">
                  <c:v>0.53050925925925929</c:v>
                </c:pt>
                <c:pt idx="45837">
                  <c:v>0.53052083333333333</c:v>
                </c:pt>
                <c:pt idx="45838">
                  <c:v>0.53053240740740748</c:v>
                </c:pt>
                <c:pt idx="45839">
                  <c:v>0.53054398148148152</c:v>
                </c:pt>
                <c:pt idx="45840">
                  <c:v>0.53055555555555556</c:v>
                </c:pt>
                <c:pt idx="45841">
                  <c:v>0.5305671296296296</c:v>
                </c:pt>
                <c:pt idx="45842">
                  <c:v>0.53057870370370364</c:v>
                </c:pt>
                <c:pt idx="45843">
                  <c:v>0.53059027777777779</c:v>
                </c:pt>
                <c:pt idx="45844">
                  <c:v>0.53060185185185182</c:v>
                </c:pt>
                <c:pt idx="45845">
                  <c:v>0.53061342592592597</c:v>
                </c:pt>
                <c:pt idx="45846">
                  <c:v>0.53062500000000001</c:v>
                </c:pt>
                <c:pt idx="45847">
                  <c:v>0.53063657407407405</c:v>
                </c:pt>
                <c:pt idx="45848">
                  <c:v>0.53064814814814809</c:v>
                </c:pt>
                <c:pt idx="45849">
                  <c:v>0.53065972222222224</c:v>
                </c:pt>
                <c:pt idx="45850">
                  <c:v>0.53067129629629628</c:v>
                </c:pt>
                <c:pt idx="45851">
                  <c:v>0.53068287037037043</c:v>
                </c:pt>
                <c:pt idx="45852">
                  <c:v>0.53069444444444447</c:v>
                </c:pt>
                <c:pt idx="45853">
                  <c:v>0.53070601851851851</c:v>
                </c:pt>
                <c:pt idx="45854">
                  <c:v>0.53071759259259255</c:v>
                </c:pt>
                <c:pt idx="45855">
                  <c:v>0.5307291666666667</c:v>
                </c:pt>
                <c:pt idx="45856">
                  <c:v>0.53074074074074074</c:v>
                </c:pt>
                <c:pt idx="45857">
                  <c:v>0.53075231481481489</c:v>
                </c:pt>
                <c:pt idx="45858">
                  <c:v>0.53076388888888892</c:v>
                </c:pt>
                <c:pt idx="45859">
                  <c:v>0.53077546296296296</c:v>
                </c:pt>
                <c:pt idx="45860">
                  <c:v>0.530787037037037</c:v>
                </c:pt>
                <c:pt idx="45861">
                  <c:v>0.53079861111111104</c:v>
                </c:pt>
                <c:pt idx="45862">
                  <c:v>0.53081018518518519</c:v>
                </c:pt>
                <c:pt idx="45863">
                  <c:v>0.53082175925925923</c:v>
                </c:pt>
                <c:pt idx="45864">
                  <c:v>0.53083333333333338</c:v>
                </c:pt>
                <c:pt idx="45865">
                  <c:v>0.53084490740740742</c:v>
                </c:pt>
                <c:pt idx="45866">
                  <c:v>0.53085648148148146</c:v>
                </c:pt>
                <c:pt idx="45867">
                  <c:v>0.5308680555555555</c:v>
                </c:pt>
                <c:pt idx="45868">
                  <c:v>0.53087962962962965</c:v>
                </c:pt>
                <c:pt idx="45869">
                  <c:v>0.53089120370370368</c:v>
                </c:pt>
                <c:pt idx="45870">
                  <c:v>0.53090277777777783</c:v>
                </c:pt>
                <c:pt idx="45871">
                  <c:v>0.53091435185185187</c:v>
                </c:pt>
                <c:pt idx="45872">
                  <c:v>0.53092592592592591</c:v>
                </c:pt>
                <c:pt idx="45873">
                  <c:v>0.53093749999999995</c:v>
                </c:pt>
                <c:pt idx="45874">
                  <c:v>0.5309490740740741</c:v>
                </c:pt>
                <c:pt idx="45875">
                  <c:v>0.53096064814814814</c:v>
                </c:pt>
                <c:pt idx="45876">
                  <c:v>0.53097222222222229</c:v>
                </c:pt>
                <c:pt idx="45877">
                  <c:v>0.53098379629629633</c:v>
                </c:pt>
                <c:pt idx="45878">
                  <c:v>0.53099537037037037</c:v>
                </c:pt>
                <c:pt idx="45879">
                  <c:v>0.53100694444444441</c:v>
                </c:pt>
                <c:pt idx="45880">
                  <c:v>0.53101851851851845</c:v>
                </c:pt>
                <c:pt idx="45881">
                  <c:v>0.5310300925925926</c:v>
                </c:pt>
                <c:pt idx="45882">
                  <c:v>0.53104166666666663</c:v>
                </c:pt>
                <c:pt idx="45883">
                  <c:v>0.53105324074074078</c:v>
                </c:pt>
                <c:pt idx="45884">
                  <c:v>0.53106481481481482</c:v>
                </c:pt>
                <c:pt idx="45885">
                  <c:v>0.53107638888888886</c:v>
                </c:pt>
                <c:pt idx="45886">
                  <c:v>0.5310879629629629</c:v>
                </c:pt>
                <c:pt idx="45887">
                  <c:v>0.53109953703703705</c:v>
                </c:pt>
                <c:pt idx="45888">
                  <c:v>0.53111111111111109</c:v>
                </c:pt>
                <c:pt idx="45889">
                  <c:v>0.53112268518518524</c:v>
                </c:pt>
                <c:pt idx="45890">
                  <c:v>0.53113425925925928</c:v>
                </c:pt>
                <c:pt idx="45891">
                  <c:v>0.53114583333333332</c:v>
                </c:pt>
                <c:pt idx="45892">
                  <c:v>0.53115740740740736</c:v>
                </c:pt>
                <c:pt idx="45893">
                  <c:v>0.53116898148148151</c:v>
                </c:pt>
                <c:pt idx="45894">
                  <c:v>0.53118055555555554</c:v>
                </c:pt>
                <c:pt idx="45895">
                  <c:v>0.53119212962962969</c:v>
                </c:pt>
                <c:pt idx="45896">
                  <c:v>0.53120370370370373</c:v>
                </c:pt>
                <c:pt idx="45897">
                  <c:v>0.53121527777777777</c:v>
                </c:pt>
                <c:pt idx="45898">
                  <c:v>0.53122685185185181</c:v>
                </c:pt>
                <c:pt idx="45899">
                  <c:v>0.53123842592592596</c:v>
                </c:pt>
                <c:pt idx="45900">
                  <c:v>0.53125</c:v>
                </c:pt>
                <c:pt idx="45901">
                  <c:v>0.53126157407407404</c:v>
                </c:pt>
                <c:pt idx="45902">
                  <c:v>0.53127314814814819</c:v>
                </c:pt>
                <c:pt idx="45903">
                  <c:v>0.53128472222222223</c:v>
                </c:pt>
                <c:pt idx="45904">
                  <c:v>0.53129629629629627</c:v>
                </c:pt>
                <c:pt idx="45905">
                  <c:v>0.53130787037037031</c:v>
                </c:pt>
                <c:pt idx="45906">
                  <c:v>0.53131944444444446</c:v>
                </c:pt>
                <c:pt idx="45907">
                  <c:v>0.53133101851851849</c:v>
                </c:pt>
                <c:pt idx="45908">
                  <c:v>0.53134259259259264</c:v>
                </c:pt>
                <c:pt idx="45909">
                  <c:v>0.53135416666666668</c:v>
                </c:pt>
                <c:pt idx="45910">
                  <c:v>0.53136574074074072</c:v>
                </c:pt>
                <c:pt idx="45911">
                  <c:v>0.53137731481481476</c:v>
                </c:pt>
                <c:pt idx="45912">
                  <c:v>0.53138888888888891</c:v>
                </c:pt>
                <c:pt idx="45913">
                  <c:v>0.53140046296296295</c:v>
                </c:pt>
                <c:pt idx="45914">
                  <c:v>0.5314120370370371</c:v>
                </c:pt>
                <c:pt idx="45915">
                  <c:v>0.53142361111111114</c:v>
                </c:pt>
                <c:pt idx="45916">
                  <c:v>0.53143518518518518</c:v>
                </c:pt>
                <c:pt idx="45917">
                  <c:v>0.53144675925925922</c:v>
                </c:pt>
                <c:pt idx="45918">
                  <c:v>0.53145833333333337</c:v>
                </c:pt>
                <c:pt idx="45919">
                  <c:v>0.5314699074074074</c:v>
                </c:pt>
                <c:pt idx="45920">
                  <c:v>0.53148148148148155</c:v>
                </c:pt>
                <c:pt idx="45921">
                  <c:v>0.53149305555555559</c:v>
                </c:pt>
                <c:pt idx="45922">
                  <c:v>0.53150462962962963</c:v>
                </c:pt>
                <c:pt idx="45923">
                  <c:v>0.53151620370370367</c:v>
                </c:pt>
                <c:pt idx="45924">
                  <c:v>0.53152777777777771</c:v>
                </c:pt>
                <c:pt idx="45925">
                  <c:v>0.53153935185185186</c:v>
                </c:pt>
                <c:pt idx="45926">
                  <c:v>0.5315509259259259</c:v>
                </c:pt>
                <c:pt idx="45927">
                  <c:v>0.53156250000000005</c:v>
                </c:pt>
                <c:pt idx="45928">
                  <c:v>0.53157407407407409</c:v>
                </c:pt>
                <c:pt idx="45929">
                  <c:v>0.53158564814814813</c:v>
                </c:pt>
                <c:pt idx="45930">
                  <c:v>0.53159722222222217</c:v>
                </c:pt>
                <c:pt idx="45931">
                  <c:v>0.53160879629629632</c:v>
                </c:pt>
                <c:pt idx="45932">
                  <c:v>0.53162037037037035</c:v>
                </c:pt>
                <c:pt idx="45933">
                  <c:v>0.5316319444444445</c:v>
                </c:pt>
                <c:pt idx="45934">
                  <c:v>0.53164351851851854</c:v>
                </c:pt>
                <c:pt idx="45935">
                  <c:v>0.53165509259259258</c:v>
                </c:pt>
                <c:pt idx="45936">
                  <c:v>0.53166666666666662</c:v>
                </c:pt>
                <c:pt idx="45937">
                  <c:v>0.53167824074074077</c:v>
                </c:pt>
                <c:pt idx="45938">
                  <c:v>0.53168981481481481</c:v>
                </c:pt>
                <c:pt idx="45939">
                  <c:v>0.53170138888888896</c:v>
                </c:pt>
                <c:pt idx="45940">
                  <c:v>0.531712962962963</c:v>
                </c:pt>
                <c:pt idx="45941">
                  <c:v>0.53172453703703704</c:v>
                </c:pt>
                <c:pt idx="45942">
                  <c:v>0.53173611111111108</c:v>
                </c:pt>
                <c:pt idx="45943">
                  <c:v>0.53174768518518511</c:v>
                </c:pt>
                <c:pt idx="45944">
                  <c:v>0.53175925925925926</c:v>
                </c:pt>
                <c:pt idx="45945">
                  <c:v>0.5317708333333333</c:v>
                </c:pt>
                <c:pt idx="45946">
                  <c:v>0.53178240740740745</c:v>
                </c:pt>
                <c:pt idx="45947">
                  <c:v>0.53179398148148149</c:v>
                </c:pt>
                <c:pt idx="45948">
                  <c:v>0.53180555555555553</c:v>
                </c:pt>
                <c:pt idx="45949">
                  <c:v>0.53181712962962957</c:v>
                </c:pt>
                <c:pt idx="45950">
                  <c:v>0.53182870370370372</c:v>
                </c:pt>
                <c:pt idx="45951">
                  <c:v>0.53184027777777776</c:v>
                </c:pt>
                <c:pt idx="45952">
                  <c:v>0.53185185185185191</c:v>
                </c:pt>
                <c:pt idx="45953">
                  <c:v>0.53186342592592595</c:v>
                </c:pt>
                <c:pt idx="45954">
                  <c:v>0.53187499999999999</c:v>
                </c:pt>
                <c:pt idx="45955">
                  <c:v>0.53188657407407403</c:v>
                </c:pt>
                <c:pt idx="45956">
                  <c:v>0.53189814814814818</c:v>
                </c:pt>
                <c:pt idx="45957">
                  <c:v>0.53190972222222221</c:v>
                </c:pt>
                <c:pt idx="45958">
                  <c:v>0.53192129629629636</c:v>
                </c:pt>
                <c:pt idx="45959">
                  <c:v>0.5319328703703704</c:v>
                </c:pt>
                <c:pt idx="45960">
                  <c:v>0.53194444444444444</c:v>
                </c:pt>
                <c:pt idx="45961">
                  <c:v>0.53195601851851848</c:v>
                </c:pt>
                <c:pt idx="45962">
                  <c:v>0.53196759259259252</c:v>
                </c:pt>
                <c:pt idx="45963">
                  <c:v>0.53197916666666667</c:v>
                </c:pt>
                <c:pt idx="45964">
                  <c:v>0.53199074074074071</c:v>
                </c:pt>
                <c:pt idx="45965">
                  <c:v>0.53200231481481486</c:v>
                </c:pt>
                <c:pt idx="45966">
                  <c:v>0.5320138888888889</c:v>
                </c:pt>
                <c:pt idx="45967">
                  <c:v>0.53202546296296294</c:v>
                </c:pt>
                <c:pt idx="45968">
                  <c:v>0.53203703703703698</c:v>
                </c:pt>
                <c:pt idx="45969">
                  <c:v>0.53204861111111112</c:v>
                </c:pt>
                <c:pt idx="45970">
                  <c:v>0.53206018518518516</c:v>
                </c:pt>
                <c:pt idx="45971">
                  <c:v>0.53207175925925931</c:v>
                </c:pt>
                <c:pt idx="45972">
                  <c:v>0.53208333333333335</c:v>
                </c:pt>
                <c:pt idx="45973">
                  <c:v>0.53209490740740739</c:v>
                </c:pt>
                <c:pt idx="45974">
                  <c:v>0.53210648148148143</c:v>
                </c:pt>
                <c:pt idx="45975">
                  <c:v>0.53211805555555558</c:v>
                </c:pt>
                <c:pt idx="45976">
                  <c:v>0.53212962962962962</c:v>
                </c:pt>
                <c:pt idx="45977">
                  <c:v>0.53214120370370377</c:v>
                </c:pt>
                <c:pt idx="45978">
                  <c:v>0.53215277777777781</c:v>
                </c:pt>
                <c:pt idx="45979">
                  <c:v>0.53216435185185185</c:v>
                </c:pt>
                <c:pt idx="45980">
                  <c:v>0.53217592592592589</c:v>
                </c:pt>
                <c:pt idx="45981">
                  <c:v>0.53218750000000004</c:v>
                </c:pt>
                <c:pt idx="45982">
                  <c:v>0.53219907407407407</c:v>
                </c:pt>
                <c:pt idx="45983">
                  <c:v>0.53221064814814811</c:v>
                </c:pt>
                <c:pt idx="45984">
                  <c:v>0.53222222222222226</c:v>
                </c:pt>
                <c:pt idx="45985">
                  <c:v>0.5322337962962963</c:v>
                </c:pt>
                <c:pt idx="45986">
                  <c:v>0.53224537037037034</c:v>
                </c:pt>
                <c:pt idx="45987">
                  <c:v>0.53225694444444438</c:v>
                </c:pt>
                <c:pt idx="45988">
                  <c:v>0.53226851851851853</c:v>
                </c:pt>
                <c:pt idx="45989">
                  <c:v>0.53228009259259257</c:v>
                </c:pt>
                <c:pt idx="45990">
                  <c:v>0.53229166666666672</c:v>
                </c:pt>
                <c:pt idx="45991">
                  <c:v>0.53230324074074076</c:v>
                </c:pt>
                <c:pt idx="45992">
                  <c:v>0.5323148148148148</c:v>
                </c:pt>
                <c:pt idx="45993">
                  <c:v>0.53232638888888884</c:v>
                </c:pt>
                <c:pt idx="45994">
                  <c:v>0.53233796296296299</c:v>
                </c:pt>
                <c:pt idx="45995">
                  <c:v>0.53234953703703702</c:v>
                </c:pt>
                <c:pt idx="45996">
                  <c:v>0.53236111111111117</c:v>
                </c:pt>
                <c:pt idx="45997">
                  <c:v>0.53237268518518521</c:v>
                </c:pt>
                <c:pt idx="45998">
                  <c:v>0.53238425925925925</c:v>
                </c:pt>
                <c:pt idx="45999">
                  <c:v>0.53239583333333329</c:v>
                </c:pt>
                <c:pt idx="46000">
                  <c:v>0.53240740740740744</c:v>
                </c:pt>
                <c:pt idx="46001">
                  <c:v>0.53241898148148148</c:v>
                </c:pt>
                <c:pt idx="46002">
                  <c:v>0.53243055555555563</c:v>
                </c:pt>
                <c:pt idx="46003">
                  <c:v>0.53244212962962967</c:v>
                </c:pt>
                <c:pt idx="46004">
                  <c:v>0.53245370370370371</c:v>
                </c:pt>
                <c:pt idx="46005">
                  <c:v>0.53246527777777775</c:v>
                </c:pt>
                <c:pt idx="46006">
                  <c:v>0.53247685185185178</c:v>
                </c:pt>
                <c:pt idx="46007">
                  <c:v>0.53248842592592593</c:v>
                </c:pt>
                <c:pt idx="46008">
                  <c:v>0.53249999999999997</c:v>
                </c:pt>
                <c:pt idx="46009">
                  <c:v>0.53251157407407412</c:v>
                </c:pt>
                <c:pt idx="46010">
                  <c:v>0.53252314814814816</c:v>
                </c:pt>
                <c:pt idx="46011">
                  <c:v>0.5325347222222222</c:v>
                </c:pt>
                <c:pt idx="46012">
                  <c:v>0.53254629629629624</c:v>
                </c:pt>
                <c:pt idx="46013">
                  <c:v>0.53255787037037039</c:v>
                </c:pt>
                <c:pt idx="46014">
                  <c:v>0.53256944444444443</c:v>
                </c:pt>
                <c:pt idx="46015">
                  <c:v>0.53258101851851858</c:v>
                </c:pt>
                <c:pt idx="46016">
                  <c:v>0.53259259259259262</c:v>
                </c:pt>
                <c:pt idx="46017">
                  <c:v>0.53260416666666666</c:v>
                </c:pt>
                <c:pt idx="46018">
                  <c:v>0.5326157407407407</c:v>
                </c:pt>
                <c:pt idx="46019">
                  <c:v>0.53262731481481485</c:v>
                </c:pt>
                <c:pt idx="46020">
                  <c:v>0.53263888888888888</c:v>
                </c:pt>
                <c:pt idx="46021">
                  <c:v>0.53265046296296303</c:v>
                </c:pt>
                <c:pt idx="46022">
                  <c:v>0.53266203703703707</c:v>
                </c:pt>
                <c:pt idx="46023">
                  <c:v>0.53267361111111111</c:v>
                </c:pt>
                <c:pt idx="46024">
                  <c:v>0.53268518518518515</c:v>
                </c:pt>
                <c:pt idx="46025">
                  <c:v>0.53269675925925919</c:v>
                </c:pt>
                <c:pt idx="46026">
                  <c:v>0.53270833333333334</c:v>
                </c:pt>
                <c:pt idx="46027">
                  <c:v>0.53271990740740738</c:v>
                </c:pt>
                <c:pt idx="46028">
                  <c:v>0.53273148148148153</c:v>
                </c:pt>
                <c:pt idx="46029">
                  <c:v>0.53274305555555557</c:v>
                </c:pt>
                <c:pt idx="46030">
                  <c:v>0.53275462962962961</c:v>
                </c:pt>
                <c:pt idx="46031">
                  <c:v>0.53276620370370364</c:v>
                </c:pt>
                <c:pt idx="46032">
                  <c:v>0.53277777777777779</c:v>
                </c:pt>
                <c:pt idx="46033">
                  <c:v>0.53278935185185183</c:v>
                </c:pt>
                <c:pt idx="46034">
                  <c:v>0.53280092592592598</c:v>
                </c:pt>
                <c:pt idx="46035">
                  <c:v>0.53281250000000002</c:v>
                </c:pt>
                <c:pt idx="46036">
                  <c:v>0.53282407407407406</c:v>
                </c:pt>
                <c:pt idx="46037">
                  <c:v>0.5328356481481481</c:v>
                </c:pt>
                <c:pt idx="46038">
                  <c:v>0.53284722222222225</c:v>
                </c:pt>
                <c:pt idx="46039">
                  <c:v>0.53285879629629629</c:v>
                </c:pt>
                <c:pt idx="46040">
                  <c:v>0.53287037037037044</c:v>
                </c:pt>
                <c:pt idx="46041">
                  <c:v>0.53288194444444448</c:v>
                </c:pt>
                <c:pt idx="46042">
                  <c:v>0.53289351851851852</c:v>
                </c:pt>
                <c:pt idx="46043">
                  <c:v>0.53290509259259256</c:v>
                </c:pt>
                <c:pt idx="46044">
                  <c:v>0.53291666666666659</c:v>
                </c:pt>
                <c:pt idx="46045">
                  <c:v>0.53292824074074074</c:v>
                </c:pt>
                <c:pt idx="46046">
                  <c:v>0.53293981481481478</c:v>
                </c:pt>
                <c:pt idx="46047">
                  <c:v>0.53295138888888893</c:v>
                </c:pt>
                <c:pt idx="46048">
                  <c:v>0.53296296296296297</c:v>
                </c:pt>
                <c:pt idx="46049">
                  <c:v>0.53297453703703701</c:v>
                </c:pt>
                <c:pt idx="46050">
                  <c:v>0.53298611111111105</c:v>
                </c:pt>
                <c:pt idx="46051">
                  <c:v>0.5329976851851852</c:v>
                </c:pt>
                <c:pt idx="46052">
                  <c:v>0.53300925925925924</c:v>
                </c:pt>
                <c:pt idx="46053">
                  <c:v>0.53302083333333339</c:v>
                </c:pt>
                <c:pt idx="46054">
                  <c:v>0.53303240740740743</c:v>
                </c:pt>
                <c:pt idx="46055">
                  <c:v>0.53304398148148147</c:v>
                </c:pt>
                <c:pt idx="46056">
                  <c:v>0.5330555555555555</c:v>
                </c:pt>
                <c:pt idx="46057">
                  <c:v>0.53306712962962965</c:v>
                </c:pt>
                <c:pt idx="46058">
                  <c:v>0.53307870370370369</c:v>
                </c:pt>
                <c:pt idx="46059">
                  <c:v>0.53309027777777784</c:v>
                </c:pt>
                <c:pt idx="46060">
                  <c:v>0.53310185185185188</c:v>
                </c:pt>
                <c:pt idx="46061">
                  <c:v>0.53311342592592592</c:v>
                </c:pt>
                <c:pt idx="46062">
                  <c:v>0.53312499999999996</c:v>
                </c:pt>
                <c:pt idx="46063">
                  <c:v>0.53313657407407411</c:v>
                </c:pt>
                <c:pt idx="46064">
                  <c:v>0.53314814814814815</c:v>
                </c:pt>
                <c:pt idx="46065">
                  <c:v>0.53315972222222219</c:v>
                </c:pt>
                <c:pt idx="46066">
                  <c:v>0.53317129629629634</c:v>
                </c:pt>
                <c:pt idx="46067">
                  <c:v>0.53318287037037038</c:v>
                </c:pt>
                <c:pt idx="46068">
                  <c:v>0.53319444444444442</c:v>
                </c:pt>
                <c:pt idx="46069">
                  <c:v>0.53320601851851845</c:v>
                </c:pt>
                <c:pt idx="46070">
                  <c:v>0.5332175925925926</c:v>
                </c:pt>
                <c:pt idx="46071">
                  <c:v>0.53322916666666664</c:v>
                </c:pt>
                <c:pt idx="46072">
                  <c:v>0.53324074074074079</c:v>
                </c:pt>
                <c:pt idx="46073">
                  <c:v>0.53325231481481483</c:v>
                </c:pt>
                <c:pt idx="46074">
                  <c:v>0.53326388888888887</c:v>
                </c:pt>
                <c:pt idx="46075">
                  <c:v>0.53327546296296291</c:v>
                </c:pt>
                <c:pt idx="46076">
                  <c:v>0.53328703703703706</c:v>
                </c:pt>
                <c:pt idx="46077">
                  <c:v>0.5332986111111111</c:v>
                </c:pt>
                <c:pt idx="46078">
                  <c:v>0.53331018518518525</c:v>
                </c:pt>
                <c:pt idx="46079">
                  <c:v>0.53332175925925929</c:v>
                </c:pt>
                <c:pt idx="46080">
                  <c:v>0.53333333333333333</c:v>
                </c:pt>
                <c:pt idx="46081">
                  <c:v>0.53334490740740736</c:v>
                </c:pt>
                <c:pt idx="46082">
                  <c:v>0.53335648148148151</c:v>
                </c:pt>
                <c:pt idx="46083">
                  <c:v>0.53336805555555555</c:v>
                </c:pt>
                <c:pt idx="46084">
                  <c:v>0.5333796296296297</c:v>
                </c:pt>
                <c:pt idx="46085">
                  <c:v>0.53339120370370374</c:v>
                </c:pt>
                <c:pt idx="46086">
                  <c:v>0.53340277777777778</c:v>
                </c:pt>
                <c:pt idx="46087">
                  <c:v>0.53341435185185182</c:v>
                </c:pt>
                <c:pt idx="46088">
                  <c:v>0.53342592592592586</c:v>
                </c:pt>
                <c:pt idx="46089">
                  <c:v>0.53343750000000001</c:v>
                </c:pt>
                <c:pt idx="46090">
                  <c:v>0.53344907407407405</c:v>
                </c:pt>
                <c:pt idx="46091">
                  <c:v>0.5334606481481482</c:v>
                </c:pt>
                <c:pt idx="46092">
                  <c:v>0.53347222222222224</c:v>
                </c:pt>
                <c:pt idx="46093">
                  <c:v>0.53348379629629628</c:v>
                </c:pt>
                <c:pt idx="46094">
                  <c:v>0.53349537037037031</c:v>
                </c:pt>
                <c:pt idx="46095">
                  <c:v>0.53350694444444446</c:v>
                </c:pt>
                <c:pt idx="46096">
                  <c:v>0.5335185185185185</c:v>
                </c:pt>
                <c:pt idx="46097">
                  <c:v>0.53353009259259265</c:v>
                </c:pt>
                <c:pt idx="46098">
                  <c:v>0.53354166666666669</c:v>
                </c:pt>
                <c:pt idx="46099">
                  <c:v>0.53355324074074073</c:v>
                </c:pt>
                <c:pt idx="46100">
                  <c:v>0.53356481481481477</c:v>
                </c:pt>
                <c:pt idx="46101">
                  <c:v>0.53357638888888892</c:v>
                </c:pt>
                <c:pt idx="46102">
                  <c:v>0.53358796296296296</c:v>
                </c:pt>
                <c:pt idx="46103">
                  <c:v>0.53359953703703711</c:v>
                </c:pt>
                <c:pt idx="46104">
                  <c:v>0.53361111111111115</c:v>
                </c:pt>
                <c:pt idx="46105">
                  <c:v>0.53362268518518519</c:v>
                </c:pt>
                <c:pt idx="46106">
                  <c:v>0.53363425925925922</c:v>
                </c:pt>
                <c:pt idx="46107">
                  <c:v>0.53364583333333326</c:v>
                </c:pt>
                <c:pt idx="46108">
                  <c:v>0.53365740740740741</c:v>
                </c:pt>
                <c:pt idx="46109">
                  <c:v>0.53366898148148145</c:v>
                </c:pt>
                <c:pt idx="46110">
                  <c:v>0.5336805555555556</c:v>
                </c:pt>
                <c:pt idx="46111">
                  <c:v>0.53369212962962964</c:v>
                </c:pt>
                <c:pt idx="46112">
                  <c:v>0.53370370370370368</c:v>
                </c:pt>
                <c:pt idx="46113">
                  <c:v>0.53371527777777772</c:v>
                </c:pt>
                <c:pt idx="46114">
                  <c:v>0.53372685185185187</c:v>
                </c:pt>
                <c:pt idx="46115">
                  <c:v>0.53373842592592591</c:v>
                </c:pt>
                <c:pt idx="46116">
                  <c:v>0.53375000000000006</c:v>
                </c:pt>
                <c:pt idx="46117">
                  <c:v>0.5337615740740741</c:v>
                </c:pt>
                <c:pt idx="46118">
                  <c:v>0.53377314814814814</c:v>
                </c:pt>
                <c:pt idx="46119">
                  <c:v>0.53378472222222217</c:v>
                </c:pt>
                <c:pt idx="46120">
                  <c:v>0.53379629629629632</c:v>
                </c:pt>
                <c:pt idx="46121">
                  <c:v>0.53380787037037036</c:v>
                </c:pt>
                <c:pt idx="46122">
                  <c:v>0.53381944444444451</c:v>
                </c:pt>
                <c:pt idx="46123">
                  <c:v>0.53383101851851855</c:v>
                </c:pt>
                <c:pt idx="46124">
                  <c:v>0.53384259259259259</c:v>
                </c:pt>
                <c:pt idx="46125">
                  <c:v>0.53385416666666663</c:v>
                </c:pt>
                <c:pt idx="46126">
                  <c:v>0.53386574074074067</c:v>
                </c:pt>
                <c:pt idx="46127">
                  <c:v>0.53387731481481482</c:v>
                </c:pt>
                <c:pt idx="46128">
                  <c:v>0.53388888888888886</c:v>
                </c:pt>
                <c:pt idx="46129">
                  <c:v>0.53390046296296301</c:v>
                </c:pt>
                <c:pt idx="46130">
                  <c:v>0.53391203703703705</c:v>
                </c:pt>
                <c:pt idx="46131">
                  <c:v>0.53392361111111108</c:v>
                </c:pt>
                <c:pt idx="46132">
                  <c:v>0.53393518518518512</c:v>
                </c:pt>
                <c:pt idx="46133">
                  <c:v>0.53394675925925927</c:v>
                </c:pt>
                <c:pt idx="46134">
                  <c:v>0.53395833333333331</c:v>
                </c:pt>
                <c:pt idx="46135">
                  <c:v>0.53396990740740746</c:v>
                </c:pt>
                <c:pt idx="46136">
                  <c:v>0.5339814814814815</c:v>
                </c:pt>
                <c:pt idx="46137">
                  <c:v>0.53399305555555554</c:v>
                </c:pt>
                <c:pt idx="46138">
                  <c:v>0.53400462962962958</c:v>
                </c:pt>
                <c:pt idx="46139">
                  <c:v>0.53401620370370373</c:v>
                </c:pt>
                <c:pt idx="46140">
                  <c:v>0.53402777777777777</c:v>
                </c:pt>
                <c:pt idx="46141">
                  <c:v>0.53403935185185192</c:v>
                </c:pt>
                <c:pt idx="46142">
                  <c:v>0.53405092592592596</c:v>
                </c:pt>
                <c:pt idx="46143">
                  <c:v>0.5340625</c:v>
                </c:pt>
                <c:pt idx="46144">
                  <c:v>0.53407407407407403</c:v>
                </c:pt>
                <c:pt idx="46145">
                  <c:v>0.53408564814814818</c:v>
                </c:pt>
                <c:pt idx="46146">
                  <c:v>0.53409722222222222</c:v>
                </c:pt>
                <c:pt idx="46147">
                  <c:v>0.53410879629629626</c:v>
                </c:pt>
                <c:pt idx="46148">
                  <c:v>0.53412037037037041</c:v>
                </c:pt>
                <c:pt idx="46149">
                  <c:v>0.53413194444444445</c:v>
                </c:pt>
                <c:pt idx="46150">
                  <c:v>0.53414351851851849</c:v>
                </c:pt>
                <c:pt idx="46151">
                  <c:v>0.53415509259259253</c:v>
                </c:pt>
                <c:pt idx="46152">
                  <c:v>0.53416666666666668</c:v>
                </c:pt>
                <c:pt idx="46153">
                  <c:v>0.53417824074074072</c:v>
                </c:pt>
                <c:pt idx="46154">
                  <c:v>0.53418981481481487</c:v>
                </c:pt>
                <c:pt idx="46155">
                  <c:v>0.53420138888888891</c:v>
                </c:pt>
                <c:pt idx="46156">
                  <c:v>0.53421296296296295</c:v>
                </c:pt>
                <c:pt idx="46157">
                  <c:v>0.53422453703703698</c:v>
                </c:pt>
                <c:pt idx="46158">
                  <c:v>0.53423611111111113</c:v>
                </c:pt>
                <c:pt idx="46159">
                  <c:v>0.53424768518518517</c:v>
                </c:pt>
                <c:pt idx="46160">
                  <c:v>0.53425925925925932</c:v>
                </c:pt>
                <c:pt idx="46161">
                  <c:v>0.53427083333333336</c:v>
                </c:pt>
                <c:pt idx="46162">
                  <c:v>0.5342824074074074</c:v>
                </c:pt>
                <c:pt idx="46163">
                  <c:v>0.53429398148148144</c:v>
                </c:pt>
                <c:pt idx="46164">
                  <c:v>0.53430555555555559</c:v>
                </c:pt>
                <c:pt idx="46165">
                  <c:v>0.53431712962962963</c:v>
                </c:pt>
                <c:pt idx="46166">
                  <c:v>0.53432870370370367</c:v>
                </c:pt>
                <c:pt idx="46167">
                  <c:v>0.53434027777777782</c:v>
                </c:pt>
                <c:pt idx="46168">
                  <c:v>0.53435185185185186</c:v>
                </c:pt>
                <c:pt idx="46169">
                  <c:v>0.53436342592592589</c:v>
                </c:pt>
                <c:pt idx="46170">
                  <c:v>0.53437499999999993</c:v>
                </c:pt>
                <c:pt idx="46171">
                  <c:v>0.53438657407407408</c:v>
                </c:pt>
                <c:pt idx="46172">
                  <c:v>0.53439814814814812</c:v>
                </c:pt>
                <c:pt idx="46173">
                  <c:v>0.53440972222222227</c:v>
                </c:pt>
                <c:pt idx="46174">
                  <c:v>0.53442129629629631</c:v>
                </c:pt>
                <c:pt idx="46175">
                  <c:v>0.53443287037037035</c:v>
                </c:pt>
                <c:pt idx="46176">
                  <c:v>0.53444444444444439</c:v>
                </c:pt>
                <c:pt idx="46177">
                  <c:v>0.53445601851851854</c:v>
                </c:pt>
                <c:pt idx="46178">
                  <c:v>0.53446759259259258</c:v>
                </c:pt>
                <c:pt idx="46179">
                  <c:v>0.53447916666666673</c:v>
                </c:pt>
                <c:pt idx="46180">
                  <c:v>0.53449074074074077</c:v>
                </c:pt>
                <c:pt idx="46181">
                  <c:v>0.53450231481481481</c:v>
                </c:pt>
                <c:pt idx="46182">
                  <c:v>0.53451388888888884</c:v>
                </c:pt>
                <c:pt idx="46183">
                  <c:v>0.53452546296296299</c:v>
                </c:pt>
                <c:pt idx="46184">
                  <c:v>0.53453703703703703</c:v>
                </c:pt>
                <c:pt idx="46185">
                  <c:v>0.53454861111111118</c:v>
                </c:pt>
                <c:pt idx="46186">
                  <c:v>0.53456018518518522</c:v>
                </c:pt>
                <c:pt idx="46187">
                  <c:v>0.53457175925925926</c:v>
                </c:pt>
                <c:pt idx="46188">
                  <c:v>0.5345833333333333</c:v>
                </c:pt>
                <c:pt idx="46189">
                  <c:v>0.53459490740740734</c:v>
                </c:pt>
                <c:pt idx="46190">
                  <c:v>0.53460648148148149</c:v>
                </c:pt>
                <c:pt idx="46191">
                  <c:v>0.53461805555555553</c:v>
                </c:pt>
                <c:pt idx="46192">
                  <c:v>0.53462962962962968</c:v>
                </c:pt>
                <c:pt idx="46193">
                  <c:v>0.53464120370370372</c:v>
                </c:pt>
                <c:pt idx="46194">
                  <c:v>0.53465277777777775</c:v>
                </c:pt>
                <c:pt idx="46195">
                  <c:v>0.53466435185185179</c:v>
                </c:pt>
                <c:pt idx="46196">
                  <c:v>0.53467592592592594</c:v>
                </c:pt>
                <c:pt idx="46197">
                  <c:v>0.53468749999999998</c:v>
                </c:pt>
                <c:pt idx="46198">
                  <c:v>0.53469907407407413</c:v>
                </c:pt>
                <c:pt idx="46199">
                  <c:v>0.53471064814814817</c:v>
                </c:pt>
                <c:pt idx="46200">
                  <c:v>0.53472222222222221</c:v>
                </c:pt>
                <c:pt idx="46201">
                  <c:v>0.53473379629629625</c:v>
                </c:pt>
                <c:pt idx="46202">
                  <c:v>0.5347453703703704</c:v>
                </c:pt>
                <c:pt idx="46203">
                  <c:v>0.53475694444444444</c:v>
                </c:pt>
                <c:pt idx="46204">
                  <c:v>0.53476851851851859</c:v>
                </c:pt>
                <c:pt idx="46205">
                  <c:v>0.53478009259259263</c:v>
                </c:pt>
                <c:pt idx="46206">
                  <c:v>0.53479166666666667</c:v>
                </c:pt>
                <c:pt idx="46207">
                  <c:v>0.5348032407407407</c:v>
                </c:pt>
                <c:pt idx="46208">
                  <c:v>0.53481481481481474</c:v>
                </c:pt>
                <c:pt idx="46209">
                  <c:v>0.53482638888888889</c:v>
                </c:pt>
                <c:pt idx="46210">
                  <c:v>0.53483796296296293</c:v>
                </c:pt>
                <c:pt idx="46211">
                  <c:v>0.53484953703703708</c:v>
                </c:pt>
                <c:pt idx="46212">
                  <c:v>0.53486111111111112</c:v>
                </c:pt>
                <c:pt idx="46213">
                  <c:v>0.53487268518518516</c:v>
                </c:pt>
                <c:pt idx="46214">
                  <c:v>0.5348842592592592</c:v>
                </c:pt>
                <c:pt idx="46215">
                  <c:v>0.53489583333333335</c:v>
                </c:pt>
                <c:pt idx="46216">
                  <c:v>0.53490740740740739</c:v>
                </c:pt>
                <c:pt idx="46217">
                  <c:v>0.53491898148148154</c:v>
                </c:pt>
                <c:pt idx="46218">
                  <c:v>0.53493055555555558</c:v>
                </c:pt>
                <c:pt idx="46219">
                  <c:v>0.53494212962962961</c:v>
                </c:pt>
                <c:pt idx="46220">
                  <c:v>0.53495370370370365</c:v>
                </c:pt>
                <c:pt idx="46221">
                  <c:v>0.5349652777777778</c:v>
                </c:pt>
                <c:pt idx="46222">
                  <c:v>0.53497685185185184</c:v>
                </c:pt>
                <c:pt idx="46223">
                  <c:v>0.53498842592592599</c:v>
                </c:pt>
                <c:pt idx="46224">
                  <c:v>0.53500000000000003</c:v>
                </c:pt>
                <c:pt idx="46225">
                  <c:v>0.53501157407407407</c:v>
                </c:pt>
                <c:pt idx="46226">
                  <c:v>0.53502314814814811</c:v>
                </c:pt>
                <c:pt idx="46227">
                  <c:v>0.53503472222222226</c:v>
                </c:pt>
                <c:pt idx="46228">
                  <c:v>0.5350462962962963</c:v>
                </c:pt>
                <c:pt idx="46229">
                  <c:v>0.53505787037037034</c:v>
                </c:pt>
                <c:pt idx="46230">
                  <c:v>0.53506944444444449</c:v>
                </c:pt>
                <c:pt idx="46231">
                  <c:v>0.53508101851851853</c:v>
                </c:pt>
                <c:pt idx="46232">
                  <c:v>0.53509259259259256</c:v>
                </c:pt>
                <c:pt idx="46233">
                  <c:v>0.5351041666666666</c:v>
                </c:pt>
                <c:pt idx="46234">
                  <c:v>0.53511574074074075</c:v>
                </c:pt>
                <c:pt idx="46235">
                  <c:v>0.53512731481481479</c:v>
                </c:pt>
                <c:pt idx="46236">
                  <c:v>0.53513888888888894</c:v>
                </c:pt>
                <c:pt idx="46237">
                  <c:v>0.53515046296296298</c:v>
                </c:pt>
                <c:pt idx="46238">
                  <c:v>0.53516203703703702</c:v>
                </c:pt>
                <c:pt idx="46239">
                  <c:v>0.53517361111111106</c:v>
                </c:pt>
                <c:pt idx="46240">
                  <c:v>0.53518518518518521</c:v>
                </c:pt>
                <c:pt idx="46241">
                  <c:v>0.53519675925925925</c:v>
                </c:pt>
                <c:pt idx="46242">
                  <c:v>0.5352083333333334</c:v>
                </c:pt>
                <c:pt idx="46243">
                  <c:v>0.53521990740740744</c:v>
                </c:pt>
                <c:pt idx="46244">
                  <c:v>0.53523148148148147</c:v>
                </c:pt>
                <c:pt idx="46245">
                  <c:v>0.53524305555555551</c:v>
                </c:pt>
                <c:pt idx="46246">
                  <c:v>0.53525462962962966</c:v>
                </c:pt>
                <c:pt idx="46247">
                  <c:v>0.5352662037037037</c:v>
                </c:pt>
                <c:pt idx="46248">
                  <c:v>0.53527777777777774</c:v>
                </c:pt>
                <c:pt idx="46249">
                  <c:v>0.53528935185185189</c:v>
                </c:pt>
                <c:pt idx="46250">
                  <c:v>0.53530092592592593</c:v>
                </c:pt>
                <c:pt idx="46251">
                  <c:v>0.53531249999999997</c:v>
                </c:pt>
                <c:pt idx="46252">
                  <c:v>0.53532407407407401</c:v>
                </c:pt>
                <c:pt idx="46253">
                  <c:v>0.53533564814814816</c:v>
                </c:pt>
                <c:pt idx="46254">
                  <c:v>0.5353472222222222</c:v>
                </c:pt>
                <c:pt idx="46255">
                  <c:v>0.53535879629629635</c:v>
                </c:pt>
                <c:pt idx="46256">
                  <c:v>0.53537037037037039</c:v>
                </c:pt>
                <c:pt idx="46257">
                  <c:v>0.53538194444444442</c:v>
                </c:pt>
                <c:pt idx="46258">
                  <c:v>0.53539351851851846</c:v>
                </c:pt>
                <c:pt idx="46259">
                  <c:v>0.53540509259259261</c:v>
                </c:pt>
                <c:pt idx="46260">
                  <c:v>0.53541666666666665</c:v>
                </c:pt>
                <c:pt idx="46261">
                  <c:v>0.5354282407407408</c:v>
                </c:pt>
                <c:pt idx="46262">
                  <c:v>0.53543981481481484</c:v>
                </c:pt>
                <c:pt idx="46263">
                  <c:v>0.53545138888888888</c:v>
                </c:pt>
                <c:pt idx="46264">
                  <c:v>0.53546296296296292</c:v>
                </c:pt>
                <c:pt idx="46265">
                  <c:v>0.53547453703703707</c:v>
                </c:pt>
                <c:pt idx="46266">
                  <c:v>0.53548611111111111</c:v>
                </c:pt>
                <c:pt idx="46267">
                  <c:v>0.53549768518518526</c:v>
                </c:pt>
                <c:pt idx="46268">
                  <c:v>0.5355092592592593</c:v>
                </c:pt>
                <c:pt idx="46269">
                  <c:v>0.53552083333333333</c:v>
                </c:pt>
                <c:pt idx="46270">
                  <c:v>0.53553240740740737</c:v>
                </c:pt>
                <c:pt idx="46271">
                  <c:v>0.53554398148148141</c:v>
                </c:pt>
                <c:pt idx="46272">
                  <c:v>0.53555555555555556</c:v>
                </c:pt>
                <c:pt idx="46273">
                  <c:v>0.5355671296296296</c:v>
                </c:pt>
                <c:pt idx="46274">
                  <c:v>0.53557870370370375</c:v>
                </c:pt>
                <c:pt idx="46275">
                  <c:v>0.53559027777777779</c:v>
                </c:pt>
                <c:pt idx="46276">
                  <c:v>0.53560185185185183</c:v>
                </c:pt>
                <c:pt idx="46277">
                  <c:v>0.53561342592592587</c:v>
                </c:pt>
                <c:pt idx="46278">
                  <c:v>0.53562500000000002</c:v>
                </c:pt>
                <c:pt idx="46279">
                  <c:v>0.53563657407407406</c:v>
                </c:pt>
                <c:pt idx="46280">
                  <c:v>0.53564814814814821</c:v>
                </c:pt>
                <c:pt idx="46281">
                  <c:v>0.53565972222222225</c:v>
                </c:pt>
                <c:pt idx="46282">
                  <c:v>0.53567129629629628</c:v>
                </c:pt>
                <c:pt idx="46283">
                  <c:v>0.53568287037037032</c:v>
                </c:pt>
                <c:pt idx="46284">
                  <c:v>0.53569444444444447</c:v>
                </c:pt>
                <c:pt idx="46285">
                  <c:v>0.53570601851851851</c:v>
                </c:pt>
                <c:pt idx="46286">
                  <c:v>0.53571759259259266</c:v>
                </c:pt>
                <c:pt idx="46287">
                  <c:v>0.5357291666666667</c:v>
                </c:pt>
                <c:pt idx="46288">
                  <c:v>0.53574074074074074</c:v>
                </c:pt>
                <c:pt idx="46289">
                  <c:v>0.53575231481481478</c:v>
                </c:pt>
                <c:pt idx="46290">
                  <c:v>0.53576388888888882</c:v>
                </c:pt>
                <c:pt idx="46291">
                  <c:v>0.53577546296296297</c:v>
                </c:pt>
                <c:pt idx="46292">
                  <c:v>0.53578703703703701</c:v>
                </c:pt>
                <c:pt idx="46293">
                  <c:v>0.53579861111111116</c:v>
                </c:pt>
                <c:pt idx="46294">
                  <c:v>0.53581018518518519</c:v>
                </c:pt>
                <c:pt idx="46295">
                  <c:v>0.53582175925925923</c:v>
                </c:pt>
                <c:pt idx="46296">
                  <c:v>0.53583333333333327</c:v>
                </c:pt>
                <c:pt idx="46297">
                  <c:v>0.53584490740740742</c:v>
                </c:pt>
                <c:pt idx="46298">
                  <c:v>0.53585648148148146</c:v>
                </c:pt>
                <c:pt idx="46299">
                  <c:v>0.53586805555555561</c:v>
                </c:pt>
                <c:pt idx="46300">
                  <c:v>0.53587962962962965</c:v>
                </c:pt>
                <c:pt idx="46301">
                  <c:v>0.53589120370370369</c:v>
                </c:pt>
                <c:pt idx="46302">
                  <c:v>0.53590277777777773</c:v>
                </c:pt>
                <c:pt idx="46303">
                  <c:v>0.53591435185185188</c:v>
                </c:pt>
                <c:pt idx="46304">
                  <c:v>0.53592592592592592</c:v>
                </c:pt>
                <c:pt idx="46305">
                  <c:v>0.53593750000000007</c:v>
                </c:pt>
                <c:pt idx="46306">
                  <c:v>0.53594907407407411</c:v>
                </c:pt>
                <c:pt idx="46307">
                  <c:v>0.53596064814814814</c:v>
                </c:pt>
                <c:pt idx="46308">
                  <c:v>0.53597222222222218</c:v>
                </c:pt>
                <c:pt idx="46309">
                  <c:v>0.53598379629629633</c:v>
                </c:pt>
                <c:pt idx="46310">
                  <c:v>0.53599537037037037</c:v>
                </c:pt>
                <c:pt idx="46311">
                  <c:v>0.53600694444444441</c:v>
                </c:pt>
                <c:pt idx="46312">
                  <c:v>0.53601851851851856</c:v>
                </c:pt>
                <c:pt idx="46313">
                  <c:v>0.5360300925925926</c:v>
                </c:pt>
                <c:pt idx="46314">
                  <c:v>0.53604166666666664</c:v>
                </c:pt>
                <c:pt idx="46315">
                  <c:v>0.53605324074074068</c:v>
                </c:pt>
                <c:pt idx="46316">
                  <c:v>0.53606481481481483</c:v>
                </c:pt>
                <c:pt idx="46317">
                  <c:v>0.53607638888888887</c:v>
                </c:pt>
                <c:pt idx="46318">
                  <c:v>0.53608796296296302</c:v>
                </c:pt>
                <c:pt idx="46319">
                  <c:v>0.53609953703703705</c:v>
                </c:pt>
                <c:pt idx="46320">
                  <c:v>0.53611111111111109</c:v>
                </c:pt>
                <c:pt idx="46321">
                  <c:v>0.53612268518518513</c:v>
                </c:pt>
                <c:pt idx="46322">
                  <c:v>0.53613425925925928</c:v>
                </c:pt>
                <c:pt idx="46323">
                  <c:v>0.53614583333333332</c:v>
                </c:pt>
                <c:pt idx="46324">
                  <c:v>0.53615740740740747</c:v>
                </c:pt>
                <c:pt idx="46325">
                  <c:v>0.53616898148148151</c:v>
                </c:pt>
                <c:pt idx="46326">
                  <c:v>0.53618055555555555</c:v>
                </c:pt>
                <c:pt idx="46327">
                  <c:v>0.53619212962962959</c:v>
                </c:pt>
                <c:pt idx="46328">
                  <c:v>0.53620370370370374</c:v>
                </c:pt>
                <c:pt idx="46329">
                  <c:v>0.53621527777777778</c:v>
                </c:pt>
                <c:pt idx="46330">
                  <c:v>0.53622685185185182</c:v>
                </c:pt>
                <c:pt idx="46331">
                  <c:v>0.53623842592592597</c:v>
                </c:pt>
                <c:pt idx="46332">
                  <c:v>0.53625</c:v>
                </c:pt>
                <c:pt idx="46333">
                  <c:v>0.53626157407407404</c:v>
                </c:pt>
                <c:pt idx="46334">
                  <c:v>0.53627314814814808</c:v>
                </c:pt>
                <c:pt idx="46335">
                  <c:v>0.53628472222222223</c:v>
                </c:pt>
                <c:pt idx="46336">
                  <c:v>0.53629629629629627</c:v>
                </c:pt>
                <c:pt idx="46337">
                  <c:v>0.53630787037037042</c:v>
                </c:pt>
                <c:pt idx="46338">
                  <c:v>0.53631944444444446</c:v>
                </c:pt>
                <c:pt idx="46339">
                  <c:v>0.5363310185185185</c:v>
                </c:pt>
                <c:pt idx="46340">
                  <c:v>0.53634259259259254</c:v>
                </c:pt>
                <c:pt idx="46341">
                  <c:v>0.53635416666666669</c:v>
                </c:pt>
                <c:pt idx="46342">
                  <c:v>0.53636574074074073</c:v>
                </c:pt>
                <c:pt idx="46343">
                  <c:v>0.53637731481481488</c:v>
                </c:pt>
                <c:pt idx="46344">
                  <c:v>0.53638888888888892</c:v>
                </c:pt>
                <c:pt idx="46345">
                  <c:v>0.53640046296296295</c:v>
                </c:pt>
                <c:pt idx="46346">
                  <c:v>0.53641203703703699</c:v>
                </c:pt>
                <c:pt idx="46347">
                  <c:v>0.53642361111111114</c:v>
                </c:pt>
                <c:pt idx="46348">
                  <c:v>0.53643518518518518</c:v>
                </c:pt>
                <c:pt idx="46349">
                  <c:v>0.53644675925925933</c:v>
                </c:pt>
                <c:pt idx="46350">
                  <c:v>0.53645833333333337</c:v>
                </c:pt>
                <c:pt idx="46351">
                  <c:v>0.53646990740740741</c:v>
                </c:pt>
                <c:pt idx="46352">
                  <c:v>0.53648148148148145</c:v>
                </c:pt>
                <c:pt idx="46353">
                  <c:v>0.53649305555555549</c:v>
                </c:pt>
                <c:pt idx="46354">
                  <c:v>0.53650462962962964</c:v>
                </c:pt>
                <c:pt idx="46355">
                  <c:v>0.53651620370370368</c:v>
                </c:pt>
                <c:pt idx="46356">
                  <c:v>0.53652777777777783</c:v>
                </c:pt>
                <c:pt idx="46357">
                  <c:v>0.53653935185185186</c:v>
                </c:pt>
                <c:pt idx="46358">
                  <c:v>0.5365509259259259</c:v>
                </c:pt>
                <c:pt idx="46359">
                  <c:v>0.53656249999999994</c:v>
                </c:pt>
                <c:pt idx="46360">
                  <c:v>0.53657407407407409</c:v>
                </c:pt>
                <c:pt idx="46361">
                  <c:v>0.53658564814814813</c:v>
                </c:pt>
                <c:pt idx="46362">
                  <c:v>0.53659722222222228</c:v>
                </c:pt>
                <c:pt idx="46363">
                  <c:v>0.53660879629629632</c:v>
                </c:pt>
                <c:pt idx="46364">
                  <c:v>0.53662037037037036</c:v>
                </c:pt>
                <c:pt idx="46365">
                  <c:v>0.5366319444444444</c:v>
                </c:pt>
                <c:pt idx="46366">
                  <c:v>0.53664351851851855</c:v>
                </c:pt>
                <c:pt idx="46367">
                  <c:v>0.53665509259259259</c:v>
                </c:pt>
                <c:pt idx="46368">
                  <c:v>0.53666666666666674</c:v>
                </c:pt>
                <c:pt idx="46369">
                  <c:v>0.53667824074074078</c:v>
                </c:pt>
                <c:pt idx="46370">
                  <c:v>0.53668981481481481</c:v>
                </c:pt>
                <c:pt idx="46371">
                  <c:v>0.53670138888888885</c:v>
                </c:pt>
                <c:pt idx="46372">
                  <c:v>0.53671296296296289</c:v>
                </c:pt>
                <c:pt idx="46373">
                  <c:v>0.53672453703703704</c:v>
                </c:pt>
                <c:pt idx="46374">
                  <c:v>0.53673611111111108</c:v>
                </c:pt>
                <c:pt idx="46375">
                  <c:v>0.53674768518518523</c:v>
                </c:pt>
                <c:pt idx="46376">
                  <c:v>0.53675925925925927</c:v>
                </c:pt>
                <c:pt idx="46377">
                  <c:v>0.53677083333333331</c:v>
                </c:pt>
                <c:pt idx="46378">
                  <c:v>0.53678240740740735</c:v>
                </c:pt>
                <c:pt idx="46379">
                  <c:v>0.5367939814814815</c:v>
                </c:pt>
                <c:pt idx="46380">
                  <c:v>0.53680555555555554</c:v>
                </c:pt>
                <c:pt idx="46381">
                  <c:v>0.53681712962962969</c:v>
                </c:pt>
                <c:pt idx="46382">
                  <c:v>0.53682870370370372</c:v>
                </c:pt>
                <c:pt idx="46383">
                  <c:v>0.53684027777777776</c:v>
                </c:pt>
                <c:pt idx="46384">
                  <c:v>0.5368518518518518</c:v>
                </c:pt>
                <c:pt idx="46385">
                  <c:v>0.53686342592592595</c:v>
                </c:pt>
                <c:pt idx="46386">
                  <c:v>0.53687499999999999</c:v>
                </c:pt>
                <c:pt idx="46387">
                  <c:v>0.53688657407407414</c:v>
                </c:pt>
                <c:pt idx="46388">
                  <c:v>0.53689814814814818</c:v>
                </c:pt>
                <c:pt idx="46389">
                  <c:v>0.53690972222222222</c:v>
                </c:pt>
                <c:pt idx="46390">
                  <c:v>0.53692129629629626</c:v>
                </c:pt>
                <c:pt idx="46391">
                  <c:v>0.5369328703703703</c:v>
                </c:pt>
                <c:pt idx="46392">
                  <c:v>0.53694444444444445</c:v>
                </c:pt>
                <c:pt idx="46393">
                  <c:v>0.53695601851851849</c:v>
                </c:pt>
                <c:pt idx="46394">
                  <c:v>0.53696759259259264</c:v>
                </c:pt>
                <c:pt idx="46395">
                  <c:v>0.53697916666666667</c:v>
                </c:pt>
                <c:pt idx="46396">
                  <c:v>0.53699074074074071</c:v>
                </c:pt>
                <c:pt idx="46397">
                  <c:v>0.53700231481481475</c:v>
                </c:pt>
                <c:pt idx="46398">
                  <c:v>0.5370138888888889</c:v>
                </c:pt>
                <c:pt idx="46399">
                  <c:v>0.53702546296296294</c:v>
                </c:pt>
                <c:pt idx="46400">
                  <c:v>0.53703703703703709</c:v>
                </c:pt>
                <c:pt idx="46401">
                  <c:v>0.53704861111111113</c:v>
                </c:pt>
                <c:pt idx="46402">
                  <c:v>0.53706018518518517</c:v>
                </c:pt>
                <c:pt idx="46403">
                  <c:v>0.53707175925925921</c:v>
                </c:pt>
                <c:pt idx="46404">
                  <c:v>0.53708333333333336</c:v>
                </c:pt>
                <c:pt idx="46405">
                  <c:v>0.5370949074074074</c:v>
                </c:pt>
                <c:pt idx="46406">
                  <c:v>0.53710648148148155</c:v>
                </c:pt>
                <c:pt idx="46407">
                  <c:v>0.53711805555555558</c:v>
                </c:pt>
                <c:pt idx="46408">
                  <c:v>0.53712962962962962</c:v>
                </c:pt>
                <c:pt idx="46409">
                  <c:v>0.53714120370370366</c:v>
                </c:pt>
                <c:pt idx="46410">
                  <c:v>0.53715277777777781</c:v>
                </c:pt>
                <c:pt idx="46411">
                  <c:v>0.53716435185185185</c:v>
                </c:pt>
                <c:pt idx="46412">
                  <c:v>0.53717592592592589</c:v>
                </c:pt>
                <c:pt idx="46413">
                  <c:v>0.53718750000000004</c:v>
                </c:pt>
                <c:pt idx="46414">
                  <c:v>0.53719907407407408</c:v>
                </c:pt>
                <c:pt idx="46415">
                  <c:v>0.53721064814814812</c:v>
                </c:pt>
                <c:pt idx="46416">
                  <c:v>0.53722222222222216</c:v>
                </c:pt>
                <c:pt idx="46417">
                  <c:v>0.53723379629629631</c:v>
                </c:pt>
                <c:pt idx="46418">
                  <c:v>0.53724537037037035</c:v>
                </c:pt>
                <c:pt idx="46419">
                  <c:v>0.5372569444444445</c:v>
                </c:pt>
                <c:pt idx="46420">
                  <c:v>0.53726851851851853</c:v>
                </c:pt>
                <c:pt idx="46421">
                  <c:v>0.53728009259259257</c:v>
                </c:pt>
                <c:pt idx="46422">
                  <c:v>0.53729166666666661</c:v>
                </c:pt>
                <c:pt idx="46423">
                  <c:v>0.53730324074074076</c:v>
                </c:pt>
                <c:pt idx="46424">
                  <c:v>0.5373148148148148</c:v>
                </c:pt>
                <c:pt idx="46425">
                  <c:v>0.53732638888888895</c:v>
                </c:pt>
                <c:pt idx="46426">
                  <c:v>0.53733796296296299</c:v>
                </c:pt>
                <c:pt idx="46427">
                  <c:v>0.53734953703703703</c:v>
                </c:pt>
                <c:pt idx="46428">
                  <c:v>0.53736111111111107</c:v>
                </c:pt>
                <c:pt idx="46429">
                  <c:v>0.53737268518518522</c:v>
                </c:pt>
                <c:pt idx="46430">
                  <c:v>0.53738425925925926</c:v>
                </c:pt>
                <c:pt idx="46431">
                  <c:v>0.53739583333333341</c:v>
                </c:pt>
                <c:pt idx="46432">
                  <c:v>0.53740740740740744</c:v>
                </c:pt>
                <c:pt idx="46433">
                  <c:v>0.53741898148148148</c:v>
                </c:pt>
                <c:pt idx="46434">
                  <c:v>0.53743055555555552</c:v>
                </c:pt>
                <c:pt idx="46435">
                  <c:v>0.53744212962962956</c:v>
                </c:pt>
                <c:pt idx="46436">
                  <c:v>0.53745370370370371</c:v>
                </c:pt>
                <c:pt idx="46437">
                  <c:v>0.53746527777777775</c:v>
                </c:pt>
                <c:pt idx="46438">
                  <c:v>0.5374768518518519</c:v>
                </c:pt>
                <c:pt idx="46439">
                  <c:v>0.53748842592592594</c:v>
                </c:pt>
                <c:pt idx="46440">
                  <c:v>0.53749999999999998</c:v>
                </c:pt>
                <c:pt idx="46441">
                  <c:v>0.53751157407407402</c:v>
                </c:pt>
                <c:pt idx="46442">
                  <c:v>0.53752314814814817</c:v>
                </c:pt>
                <c:pt idx="46443">
                  <c:v>0.53753472222222221</c:v>
                </c:pt>
                <c:pt idx="46444">
                  <c:v>0.53754629629629636</c:v>
                </c:pt>
                <c:pt idx="46445">
                  <c:v>0.53755787037037039</c:v>
                </c:pt>
                <c:pt idx="46446">
                  <c:v>0.53756944444444443</c:v>
                </c:pt>
                <c:pt idx="46447">
                  <c:v>0.53758101851851847</c:v>
                </c:pt>
                <c:pt idx="46448">
                  <c:v>0.53759259259259262</c:v>
                </c:pt>
                <c:pt idx="46449">
                  <c:v>0.53760416666666666</c:v>
                </c:pt>
                <c:pt idx="46450">
                  <c:v>0.53761574074074081</c:v>
                </c:pt>
                <c:pt idx="46451">
                  <c:v>0.53762731481481485</c:v>
                </c:pt>
                <c:pt idx="46452">
                  <c:v>0.53763888888888889</c:v>
                </c:pt>
                <c:pt idx="46453">
                  <c:v>0.53765046296296293</c:v>
                </c:pt>
                <c:pt idx="46454">
                  <c:v>0.53766203703703697</c:v>
                </c:pt>
                <c:pt idx="46455">
                  <c:v>0.53767361111111112</c:v>
                </c:pt>
                <c:pt idx="46456">
                  <c:v>0.53768518518518515</c:v>
                </c:pt>
                <c:pt idx="46457">
                  <c:v>0.5376967592592593</c:v>
                </c:pt>
                <c:pt idx="46458">
                  <c:v>0.53770833333333334</c:v>
                </c:pt>
                <c:pt idx="46459">
                  <c:v>0.53771990740740738</c:v>
                </c:pt>
                <c:pt idx="46460">
                  <c:v>0.53773148148148142</c:v>
                </c:pt>
                <c:pt idx="46461">
                  <c:v>0.53774305555555557</c:v>
                </c:pt>
                <c:pt idx="46462">
                  <c:v>0.53775462962962961</c:v>
                </c:pt>
                <c:pt idx="46463">
                  <c:v>0.53776620370370376</c:v>
                </c:pt>
                <c:pt idx="46464">
                  <c:v>0.5377777777777778</c:v>
                </c:pt>
                <c:pt idx="46465">
                  <c:v>0.53778935185185184</c:v>
                </c:pt>
                <c:pt idx="46466">
                  <c:v>0.53780092592592588</c:v>
                </c:pt>
                <c:pt idx="46467">
                  <c:v>0.53781250000000003</c:v>
                </c:pt>
                <c:pt idx="46468">
                  <c:v>0.53782407407407407</c:v>
                </c:pt>
                <c:pt idx="46469">
                  <c:v>0.53783564814814822</c:v>
                </c:pt>
                <c:pt idx="46470">
                  <c:v>0.53784722222222225</c:v>
                </c:pt>
                <c:pt idx="46471">
                  <c:v>0.53785879629629629</c:v>
                </c:pt>
                <c:pt idx="46472">
                  <c:v>0.53787037037037033</c:v>
                </c:pt>
                <c:pt idx="46473">
                  <c:v>0.53788194444444437</c:v>
                </c:pt>
                <c:pt idx="46474">
                  <c:v>0.53789351851851852</c:v>
                </c:pt>
                <c:pt idx="46475">
                  <c:v>0.53790509259259256</c:v>
                </c:pt>
                <c:pt idx="46476">
                  <c:v>0.53791666666666671</c:v>
                </c:pt>
                <c:pt idx="46477">
                  <c:v>0.53792824074074075</c:v>
                </c:pt>
                <c:pt idx="46478">
                  <c:v>0.53793981481481479</c:v>
                </c:pt>
                <c:pt idx="46479">
                  <c:v>0.53795138888888883</c:v>
                </c:pt>
                <c:pt idx="46480">
                  <c:v>0.53796296296296298</c:v>
                </c:pt>
                <c:pt idx="46481">
                  <c:v>0.53797453703703701</c:v>
                </c:pt>
                <c:pt idx="46482">
                  <c:v>0.53798611111111116</c:v>
                </c:pt>
                <c:pt idx="46483">
                  <c:v>0.5379976851851852</c:v>
                </c:pt>
                <c:pt idx="46484">
                  <c:v>0.53800925925925924</c:v>
                </c:pt>
                <c:pt idx="46485">
                  <c:v>0.53802083333333328</c:v>
                </c:pt>
                <c:pt idx="46486">
                  <c:v>0.53803240740740743</c:v>
                </c:pt>
                <c:pt idx="46487">
                  <c:v>0.53804398148148147</c:v>
                </c:pt>
                <c:pt idx="46488">
                  <c:v>0.53805555555555562</c:v>
                </c:pt>
                <c:pt idx="46489">
                  <c:v>0.53806712962962966</c:v>
                </c:pt>
                <c:pt idx="46490">
                  <c:v>0.5380787037037037</c:v>
                </c:pt>
                <c:pt idx="46491">
                  <c:v>0.53809027777777774</c:v>
                </c:pt>
                <c:pt idx="46492">
                  <c:v>0.53810185185185189</c:v>
                </c:pt>
                <c:pt idx="46493">
                  <c:v>0.53811342592592593</c:v>
                </c:pt>
                <c:pt idx="46494">
                  <c:v>0.53812499999999996</c:v>
                </c:pt>
                <c:pt idx="46495">
                  <c:v>0.53813657407407411</c:v>
                </c:pt>
                <c:pt idx="46496">
                  <c:v>0.53814814814814815</c:v>
                </c:pt>
                <c:pt idx="46497">
                  <c:v>0.53815972222222219</c:v>
                </c:pt>
                <c:pt idx="46498">
                  <c:v>0.53817129629629623</c:v>
                </c:pt>
                <c:pt idx="46499">
                  <c:v>0.53818287037037038</c:v>
                </c:pt>
                <c:pt idx="46500">
                  <c:v>0.53819444444444442</c:v>
                </c:pt>
                <c:pt idx="46501">
                  <c:v>0.53820601851851857</c:v>
                </c:pt>
                <c:pt idx="46502">
                  <c:v>0.53821759259259261</c:v>
                </c:pt>
                <c:pt idx="46503">
                  <c:v>0.53822916666666665</c:v>
                </c:pt>
                <c:pt idx="46504">
                  <c:v>0.53824074074074069</c:v>
                </c:pt>
                <c:pt idx="46505">
                  <c:v>0.53825231481481484</c:v>
                </c:pt>
                <c:pt idx="46506">
                  <c:v>0.53826388888888888</c:v>
                </c:pt>
                <c:pt idx="46507">
                  <c:v>0.53827546296296302</c:v>
                </c:pt>
                <c:pt idx="46508">
                  <c:v>0.53828703703703706</c:v>
                </c:pt>
                <c:pt idx="46509">
                  <c:v>0.5382986111111111</c:v>
                </c:pt>
                <c:pt idx="46510">
                  <c:v>0.53831018518518514</c:v>
                </c:pt>
                <c:pt idx="46511">
                  <c:v>0.53832175925925929</c:v>
                </c:pt>
                <c:pt idx="46512">
                  <c:v>0.53833333333333333</c:v>
                </c:pt>
                <c:pt idx="46513">
                  <c:v>0.53834490740740748</c:v>
                </c:pt>
                <c:pt idx="46514">
                  <c:v>0.53835648148148152</c:v>
                </c:pt>
                <c:pt idx="46515">
                  <c:v>0.53836805555555556</c:v>
                </c:pt>
                <c:pt idx="46516">
                  <c:v>0.5383796296296296</c:v>
                </c:pt>
                <c:pt idx="46517">
                  <c:v>0.53839120370370364</c:v>
                </c:pt>
                <c:pt idx="46518">
                  <c:v>0.53840277777777779</c:v>
                </c:pt>
                <c:pt idx="46519">
                  <c:v>0.53841435185185182</c:v>
                </c:pt>
                <c:pt idx="46520">
                  <c:v>0.53842592592592597</c:v>
                </c:pt>
                <c:pt idx="46521">
                  <c:v>0.53843750000000001</c:v>
                </c:pt>
                <c:pt idx="46522">
                  <c:v>0.53844907407407405</c:v>
                </c:pt>
                <c:pt idx="46523">
                  <c:v>0.53846064814814809</c:v>
                </c:pt>
                <c:pt idx="46524">
                  <c:v>0.53847222222222224</c:v>
                </c:pt>
                <c:pt idx="46525">
                  <c:v>0.53848379629629628</c:v>
                </c:pt>
                <c:pt idx="46526">
                  <c:v>0.53849537037037043</c:v>
                </c:pt>
                <c:pt idx="46527">
                  <c:v>0.53850694444444447</c:v>
                </c:pt>
                <c:pt idx="46528">
                  <c:v>0.53851851851851851</c:v>
                </c:pt>
                <c:pt idx="46529">
                  <c:v>0.53853009259259255</c:v>
                </c:pt>
                <c:pt idx="46530">
                  <c:v>0.5385416666666667</c:v>
                </c:pt>
                <c:pt idx="46531">
                  <c:v>0.53855324074074074</c:v>
                </c:pt>
                <c:pt idx="46532">
                  <c:v>0.53856481481481489</c:v>
                </c:pt>
                <c:pt idx="46533">
                  <c:v>0.53857638888888892</c:v>
                </c:pt>
                <c:pt idx="46534">
                  <c:v>0.53858796296296296</c:v>
                </c:pt>
                <c:pt idx="46535">
                  <c:v>0.538599537037037</c:v>
                </c:pt>
                <c:pt idx="46536">
                  <c:v>0.53861111111111104</c:v>
                </c:pt>
                <c:pt idx="46537">
                  <c:v>0.53862268518518519</c:v>
                </c:pt>
                <c:pt idx="46538">
                  <c:v>0.53863425925925923</c:v>
                </c:pt>
                <c:pt idx="46539">
                  <c:v>0.53864583333333338</c:v>
                </c:pt>
                <c:pt idx="46540">
                  <c:v>0.53865740740740742</c:v>
                </c:pt>
                <c:pt idx="46541">
                  <c:v>0.53866898148148146</c:v>
                </c:pt>
                <c:pt idx="46542">
                  <c:v>0.5386805555555555</c:v>
                </c:pt>
                <c:pt idx="46543">
                  <c:v>0.53869212962962965</c:v>
                </c:pt>
                <c:pt idx="46544">
                  <c:v>0.53870370370370368</c:v>
                </c:pt>
                <c:pt idx="46545">
                  <c:v>0.53871527777777783</c:v>
                </c:pt>
                <c:pt idx="46546">
                  <c:v>0.53872685185185187</c:v>
                </c:pt>
                <c:pt idx="46547">
                  <c:v>0.53873842592592591</c:v>
                </c:pt>
                <c:pt idx="46548">
                  <c:v>0.53874999999999995</c:v>
                </c:pt>
                <c:pt idx="46549">
                  <c:v>0.5387615740740741</c:v>
                </c:pt>
                <c:pt idx="46550">
                  <c:v>0.53877314814814814</c:v>
                </c:pt>
                <c:pt idx="46551">
                  <c:v>0.53878472222222229</c:v>
                </c:pt>
                <c:pt idx="46552">
                  <c:v>0.53879629629629633</c:v>
                </c:pt>
                <c:pt idx="46553">
                  <c:v>0.53880787037037037</c:v>
                </c:pt>
                <c:pt idx="46554">
                  <c:v>0.53881944444444441</c:v>
                </c:pt>
                <c:pt idx="46555">
                  <c:v>0.53883101851851845</c:v>
                </c:pt>
                <c:pt idx="46556">
                  <c:v>0.5388425925925926</c:v>
                </c:pt>
                <c:pt idx="46557">
                  <c:v>0.53885416666666663</c:v>
                </c:pt>
                <c:pt idx="46558">
                  <c:v>0.53886574074074078</c:v>
                </c:pt>
                <c:pt idx="46559">
                  <c:v>0.53887731481481482</c:v>
                </c:pt>
                <c:pt idx="46560">
                  <c:v>0.53888888888888886</c:v>
                </c:pt>
                <c:pt idx="46561">
                  <c:v>0.5389004629629629</c:v>
                </c:pt>
                <c:pt idx="46562">
                  <c:v>0.53891203703703705</c:v>
                </c:pt>
                <c:pt idx="46563">
                  <c:v>0.53892361111111109</c:v>
                </c:pt>
                <c:pt idx="46564">
                  <c:v>0.53893518518518524</c:v>
                </c:pt>
                <c:pt idx="46565">
                  <c:v>0.53894675925925928</c:v>
                </c:pt>
                <c:pt idx="46566">
                  <c:v>0.53895833333333332</c:v>
                </c:pt>
                <c:pt idx="46567">
                  <c:v>0.53896990740740736</c:v>
                </c:pt>
                <c:pt idx="46568">
                  <c:v>0.53898148148148151</c:v>
                </c:pt>
                <c:pt idx="46569">
                  <c:v>0.53899305555555554</c:v>
                </c:pt>
                <c:pt idx="46570">
                  <c:v>0.53900462962962969</c:v>
                </c:pt>
                <c:pt idx="46571">
                  <c:v>0.53901620370370373</c:v>
                </c:pt>
                <c:pt idx="46572">
                  <c:v>0.53902777777777777</c:v>
                </c:pt>
                <c:pt idx="46573">
                  <c:v>0.53903935185185181</c:v>
                </c:pt>
                <c:pt idx="46574">
                  <c:v>0.53905092592592596</c:v>
                </c:pt>
                <c:pt idx="46575">
                  <c:v>0.5390625</c:v>
                </c:pt>
                <c:pt idx="46576">
                  <c:v>0.53907407407407404</c:v>
                </c:pt>
                <c:pt idx="46577">
                  <c:v>0.53908564814814819</c:v>
                </c:pt>
                <c:pt idx="46578">
                  <c:v>0.53909722222222223</c:v>
                </c:pt>
                <c:pt idx="46579">
                  <c:v>0.53910879629629627</c:v>
                </c:pt>
                <c:pt idx="46580">
                  <c:v>0.53912037037037031</c:v>
                </c:pt>
                <c:pt idx="46581">
                  <c:v>0.53913194444444446</c:v>
                </c:pt>
                <c:pt idx="46582">
                  <c:v>0.53914351851851849</c:v>
                </c:pt>
                <c:pt idx="46583">
                  <c:v>0.53915509259259264</c:v>
                </c:pt>
                <c:pt idx="46584">
                  <c:v>0.53916666666666668</c:v>
                </c:pt>
                <c:pt idx="46585">
                  <c:v>0.53917824074074072</c:v>
                </c:pt>
                <c:pt idx="46586">
                  <c:v>0.53918981481481476</c:v>
                </c:pt>
                <c:pt idx="46587">
                  <c:v>0.53920138888888891</c:v>
                </c:pt>
                <c:pt idx="46588">
                  <c:v>0.53921296296296295</c:v>
                </c:pt>
                <c:pt idx="46589">
                  <c:v>0.5392245370370371</c:v>
                </c:pt>
                <c:pt idx="46590">
                  <c:v>0.53923611111111114</c:v>
                </c:pt>
                <c:pt idx="46591">
                  <c:v>0.53924768518518518</c:v>
                </c:pt>
                <c:pt idx="46592">
                  <c:v>0.53925925925925922</c:v>
                </c:pt>
                <c:pt idx="46593">
                  <c:v>0.53927083333333337</c:v>
                </c:pt>
                <c:pt idx="46594">
                  <c:v>0.5392824074074074</c:v>
                </c:pt>
                <c:pt idx="46595">
                  <c:v>0.53929398148148155</c:v>
                </c:pt>
                <c:pt idx="46596">
                  <c:v>0.53930555555555559</c:v>
                </c:pt>
                <c:pt idx="46597">
                  <c:v>0.53931712962962963</c:v>
                </c:pt>
                <c:pt idx="46598">
                  <c:v>0.53932870370370367</c:v>
                </c:pt>
                <c:pt idx="46599">
                  <c:v>0.53934027777777771</c:v>
                </c:pt>
                <c:pt idx="46600">
                  <c:v>0.53935185185185186</c:v>
                </c:pt>
                <c:pt idx="46601">
                  <c:v>0.5393634259259259</c:v>
                </c:pt>
                <c:pt idx="46602">
                  <c:v>0.53937500000000005</c:v>
                </c:pt>
                <c:pt idx="46603">
                  <c:v>0.53938657407407409</c:v>
                </c:pt>
                <c:pt idx="46604">
                  <c:v>0.53939814814814813</c:v>
                </c:pt>
                <c:pt idx="46605">
                  <c:v>0.53940972222222217</c:v>
                </c:pt>
                <c:pt idx="46606">
                  <c:v>0.53942129629629632</c:v>
                </c:pt>
                <c:pt idx="46607">
                  <c:v>0.53943287037037035</c:v>
                </c:pt>
                <c:pt idx="46608">
                  <c:v>0.5394444444444445</c:v>
                </c:pt>
                <c:pt idx="46609">
                  <c:v>0.53945601851851854</c:v>
                </c:pt>
                <c:pt idx="46610">
                  <c:v>0.53946759259259258</c:v>
                </c:pt>
                <c:pt idx="46611">
                  <c:v>0.53947916666666662</c:v>
                </c:pt>
                <c:pt idx="46612">
                  <c:v>0.53949074074074077</c:v>
                </c:pt>
                <c:pt idx="46613">
                  <c:v>0.53950231481481481</c:v>
                </c:pt>
                <c:pt idx="46614">
                  <c:v>0.53951388888888896</c:v>
                </c:pt>
                <c:pt idx="46615">
                  <c:v>0.539525462962963</c:v>
                </c:pt>
                <c:pt idx="46616">
                  <c:v>0.53953703703703704</c:v>
                </c:pt>
                <c:pt idx="46617">
                  <c:v>0.53954861111111108</c:v>
                </c:pt>
                <c:pt idx="46618">
                  <c:v>0.53956018518518511</c:v>
                </c:pt>
                <c:pt idx="46619">
                  <c:v>0.53957175925925926</c:v>
                </c:pt>
                <c:pt idx="46620">
                  <c:v>0.5395833333333333</c:v>
                </c:pt>
                <c:pt idx="46621">
                  <c:v>0.53959490740740745</c:v>
                </c:pt>
                <c:pt idx="46622">
                  <c:v>0.53960648148148149</c:v>
                </c:pt>
                <c:pt idx="46623">
                  <c:v>0.53961805555555553</c:v>
                </c:pt>
                <c:pt idx="46624">
                  <c:v>0.53962962962962957</c:v>
                </c:pt>
                <c:pt idx="46625">
                  <c:v>0.53964120370370372</c:v>
                </c:pt>
                <c:pt idx="46626">
                  <c:v>0.53965277777777776</c:v>
                </c:pt>
                <c:pt idx="46627">
                  <c:v>0.53966435185185191</c:v>
                </c:pt>
                <c:pt idx="46628">
                  <c:v>0.53967592592592595</c:v>
                </c:pt>
                <c:pt idx="46629">
                  <c:v>0.53968749999999999</c:v>
                </c:pt>
                <c:pt idx="46630">
                  <c:v>0.53969907407407403</c:v>
                </c:pt>
                <c:pt idx="46631">
                  <c:v>0.53971064814814818</c:v>
                </c:pt>
                <c:pt idx="46632">
                  <c:v>0.53972222222222221</c:v>
                </c:pt>
                <c:pt idx="46633">
                  <c:v>0.53973379629629636</c:v>
                </c:pt>
                <c:pt idx="46634">
                  <c:v>0.5397453703703704</c:v>
                </c:pt>
                <c:pt idx="46635">
                  <c:v>0.53975694444444444</c:v>
                </c:pt>
                <c:pt idx="46636">
                  <c:v>0.53976851851851848</c:v>
                </c:pt>
                <c:pt idx="46637">
                  <c:v>0.53978009259259252</c:v>
                </c:pt>
                <c:pt idx="46638">
                  <c:v>0.53979166666666667</c:v>
                </c:pt>
                <c:pt idx="46639">
                  <c:v>0.53980324074074071</c:v>
                </c:pt>
                <c:pt idx="46640">
                  <c:v>0.53981481481481486</c:v>
                </c:pt>
                <c:pt idx="46641">
                  <c:v>0.5398263888888889</c:v>
                </c:pt>
                <c:pt idx="46642">
                  <c:v>0.53983796296296294</c:v>
                </c:pt>
                <c:pt idx="46643">
                  <c:v>0.53984953703703698</c:v>
                </c:pt>
                <c:pt idx="46644">
                  <c:v>0.53986111111111112</c:v>
                </c:pt>
                <c:pt idx="46645">
                  <c:v>0.53987268518518516</c:v>
                </c:pt>
                <c:pt idx="46646">
                  <c:v>0.53988425925925931</c:v>
                </c:pt>
                <c:pt idx="46647">
                  <c:v>0.53989583333333335</c:v>
                </c:pt>
                <c:pt idx="46648">
                  <c:v>0.53990740740740739</c:v>
                </c:pt>
                <c:pt idx="46649">
                  <c:v>0.53991898148148143</c:v>
                </c:pt>
                <c:pt idx="46650">
                  <c:v>0.53993055555555558</c:v>
                </c:pt>
                <c:pt idx="46651">
                  <c:v>0.53994212962962962</c:v>
                </c:pt>
                <c:pt idx="46652">
                  <c:v>0.53995370370370377</c:v>
                </c:pt>
                <c:pt idx="46653">
                  <c:v>0.53996527777777781</c:v>
                </c:pt>
                <c:pt idx="46654">
                  <c:v>0.53997685185185185</c:v>
                </c:pt>
                <c:pt idx="46655">
                  <c:v>0.53998842592592589</c:v>
                </c:pt>
                <c:pt idx="46656">
                  <c:v>0.54</c:v>
                </c:pt>
                <c:pt idx="46657">
                  <c:v>0.54001157407407407</c:v>
                </c:pt>
                <c:pt idx="46658">
                  <c:v>0.54002314814814811</c:v>
                </c:pt>
                <c:pt idx="46659">
                  <c:v>0.54003472222222226</c:v>
                </c:pt>
                <c:pt idx="46660">
                  <c:v>0.5400462962962963</c:v>
                </c:pt>
                <c:pt idx="46661">
                  <c:v>0.54005787037037034</c:v>
                </c:pt>
                <c:pt idx="46662">
                  <c:v>0.54006944444444438</c:v>
                </c:pt>
                <c:pt idx="46663">
                  <c:v>0.54008101851851853</c:v>
                </c:pt>
                <c:pt idx="46664">
                  <c:v>0.54009259259259257</c:v>
                </c:pt>
                <c:pt idx="46665">
                  <c:v>0.54010416666666672</c:v>
                </c:pt>
                <c:pt idx="46666">
                  <c:v>0.54011574074074076</c:v>
                </c:pt>
                <c:pt idx="46667">
                  <c:v>0.5401273148148148</c:v>
                </c:pt>
                <c:pt idx="46668">
                  <c:v>0.54013888888888884</c:v>
                </c:pt>
                <c:pt idx="46669">
                  <c:v>0.54015046296296299</c:v>
                </c:pt>
                <c:pt idx="46670">
                  <c:v>0.54016203703703702</c:v>
                </c:pt>
                <c:pt idx="46671">
                  <c:v>0.54017361111111117</c:v>
                </c:pt>
                <c:pt idx="46672">
                  <c:v>0.54018518518518521</c:v>
                </c:pt>
                <c:pt idx="46673">
                  <c:v>0.54019675925925925</c:v>
                </c:pt>
                <c:pt idx="46674">
                  <c:v>0.54020833333333329</c:v>
                </c:pt>
                <c:pt idx="46675">
                  <c:v>0.54021990740740744</c:v>
                </c:pt>
                <c:pt idx="46676">
                  <c:v>0.54023148148148148</c:v>
                </c:pt>
                <c:pt idx="46677">
                  <c:v>0.54024305555555563</c:v>
                </c:pt>
                <c:pt idx="46678">
                  <c:v>0.54025462962962967</c:v>
                </c:pt>
                <c:pt idx="46679">
                  <c:v>0.54026620370370371</c:v>
                </c:pt>
                <c:pt idx="46680">
                  <c:v>0.54027777777777775</c:v>
                </c:pt>
                <c:pt idx="46681">
                  <c:v>0.54028935185185178</c:v>
                </c:pt>
                <c:pt idx="46682">
                  <c:v>0.54030092592592593</c:v>
                </c:pt>
                <c:pt idx="46683">
                  <c:v>0.54031249999999997</c:v>
                </c:pt>
                <c:pt idx="46684">
                  <c:v>0.54032407407407412</c:v>
                </c:pt>
                <c:pt idx="46685">
                  <c:v>0.54033564814814816</c:v>
                </c:pt>
                <c:pt idx="46686">
                  <c:v>0.5403472222222222</c:v>
                </c:pt>
                <c:pt idx="46687">
                  <c:v>0.54035879629629624</c:v>
                </c:pt>
                <c:pt idx="46688">
                  <c:v>0.54037037037037039</c:v>
                </c:pt>
                <c:pt idx="46689">
                  <c:v>0.54038194444444443</c:v>
                </c:pt>
                <c:pt idx="46690">
                  <c:v>0.54039351851851858</c:v>
                </c:pt>
                <c:pt idx="46691">
                  <c:v>0.54040509259259262</c:v>
                </c:pt>
                <c:pt idx="46692">
                  <c:v>0.54041666666666666</c:v>
                </c:pt>
                <c:pt idx="46693">
                  <c:v>0.5404282407407407</c:v>
                </c:pt>
                <c:pt idx="46694">
                  <c:v>0.54043981481481485</c:v>
                </c:pt>
                <c:pt idx="46695">
                  <c:v>0.54045138888888888</c:v>
                </c:pt>
                <c:pt idx="46696">
                  <c:v>0.54046296296296303</c:v>
                </c:pt>
                <c:pt idx="46697">
                  <c:v>0.54047453703703707</c:v>
                </c:pt>
                <c:pt idx="46698">
                  <c:v>0.54048611111111111</c:v>
                </c:pt>
                <c:pt idx="46699">
                  <c:v>0.54049768518518515</c:v>
                </c:pt>
                <c:pt idx="46700">
                  <c:v>0.54050925925925919</c:v>
                </c:pt>
                <c:pt idx="46701">
                  <c:v>0.54052083333333334</c:v>
                </c:pt>
                <c:pt idx="46702">
                  <c:v>0.54053240740740738</c:v>
                </c:pt>
                <c:pt idx="46703">
                  <c:v>0.54054398148148153</c:v>
                </c:pt>
                <c:pt idx="46704">
                  <c:v>0.54055555555555557</c:v>
                </c:pt>
                <c:pt idx="46705">
                  <c:v>0.54056712962962961</c:v>
                </c:pt>
                <c:pt idx="46706">
                  <c:v>0.54057870370370364</c:v>
                </c:pt>
                <c:pt idx="46707">
                  <c:v>0.54059027777777779</c:v>
                </c:pt>
                <c:pt idx="46708">
                  <c:v>0.54060185185185183</c:v>
                </c:pt>
                <c:pt idx="46709">
                  <c:v>0.54061342592592598</c:v>
                </c:pt>
                <c:pt idx="46710">
                  <c:v>0.54062500000000002</c:v>
                </c:pt>
                <c:pt idx="46711">
                  <c:v>0.54063657407407406</c:v>
                </c:pt>
                <c:pt idx="46712">
                  <c:v>0.5406481481481481</c:v>
                </c:pt>
                <c:pt idx="46713">
                  <c:v>0.54065972222222225</c:v>
                </c:pt>
                <c:pt idx="46714">
                  <c:v>0.54067129629629629</c:v>
                </c:pt>
                <c:pt idx="46715">
                  <c:v>0.54068287037037044</c:v>
                </c:pt>
                <c:pt idx="46716">
                  <c:v>0.54069444444444448</c:v>
                </c:pt>
                <c:pt idx="46717">
                  <c:v>0.54070601851851852</c:v>
                </c:pt>
                <c:pt idx="46718">
                  <c:v>0.54071759259259256</c:v>
                </c:pt>
                <c:pt idx="46719">
                  <c:v>0.54072916666666659</c:v>
                </c:pt>
                <c:pt idx="46720">
                  <c:v>0.54074074074074074</c:v>
                </c:pt>
                <c:pt idx="46721">
                  <c:v>0.54075231481481478</c:v>
                </c:pt>
                <c:pt idx="46722">
                  <c:v>0.54076388888888893</c:v>
                </c:pt>
                <c:pt idx="46723">
                  <c:v>0.54077546296296297</c:v>
                </c:pt>
                <c:pt idx="46724">
                  <c:v>0.54078703703703701</c:v>
                </c:pt>
                <c:pt idx="46725">
                  <c:v>0.54079861111111105</c:v>
                </c:pt>
                <c:pt idx="46726">
                  <c:v>0.5408101851851852</c:v>
                </c:pt>
                <c:pt idx="46727">
                  <c:v>0.54082175925925924</c:v>
                </c:pt>
                <c:pt idx="46728">
                  <c:v>0.54083333333333339</c:v>
                </c:pt>
                <c:pt idx="46729">
                  <c:v>0.54084490740740743</c:v>
                </c:pt>
                <c:pt idx="46730">
                  <c:v>0.54085648148148147</c:v>
                </c:pt>
                <c:pt idx="46731">
                  <c:v>0.5408680555555555</c:v>
                </c:pt>
                <c:pt idx="46732">
                  <c:v>0.54087962962962965</c:v>
                </c:pt>
                <c:pt idx="46733">
                  <c:v>0.54089120370370369</c:v>
                </c:pt>
                <c:pt idx="46734">
                  <c:v>0.54090277777777784</c:v>
                </c:pt>
                <c:pt idx="46735">
                  <c:v>0.54091435185185188</c:v>
                </c:pt>
                <c:pt idx="46736">
                  <c:v>0.54092592592592592</c:v>
                </c:pt>
                <c:pt idx="46737">
                  <c:v>0.54093749999999996</c:v>
                </c:pt>
                <c:pt idx="46738">
                  <c:v>0.54094907407407411</c:v>
                </c:pt>
                <c:pt idx="46739">
                  <c:v>0.54096064814814815</c:v>
                </c:pt>
                <c:pt idx="46740">
                  <c:v>0.54097222222222219</c:v>
                </c:pt>
                <c:pt idx="46741">
                  <c:v>0.54098379629629634</c:v>
                </c:pt>
                <c:pt idx="46742">
                  <c:v>0.54099537037037038</c:v>
                </c:pt>
                <c:pt idx="46743">
                  <c:v>0.54100694444444442</c:v>
                </c:pt>
                <c:pt idx="46744">
                  <c:v>0.54101851851851845</c:v>
                </c:pt>
                <c:pt idx="46745">
                  <c:v>0.5410300925925926</c:v>
                </c:pt>
                <c:pt idx="46746">
                  <c:v>0.54104166666666664</c:v>
                </c:pt>
                <c:pt idx="46747">
                  <c:v>0.54105324074074079</c:v>
                </c:pt>
                <c:pt idx="46748">
                  <c:v>0.54106481481481483</c:v>
                </c:pt>
                <c:pt idx="46749">
                  <c:v>0.54107638888888887</c:v>
                </c:pt>
                <c:pt idx="46750">
                  <c:v>0.54108796296296291</c:v>
                </c:pt>
                <c:pt idx="46751">
                  <c:v>0.54109953703703706</c:v>
                </c:pt>
                <c:pt idx="46752">
                  <c:v>0.5411111111111111</c:v>
                </c:pt>
                <c:pt idx="46753">
                  <c:v>0.54112268518518525</c:v>
                </c:pt>
                <c:pt idx="46754">
                  <c:v>0.54113425925925929</c:v>
                </c:pt>
                <c:pt idx="46755">
                  <c:v>0.54114583333333333</c:v>
                </c:pt>
                <c:pt idx="46756">
                  <c:v>0.54115740740740736</c:v>
                </c:pt>
                <c:pt idx="46757">
                  <c:v>0.54116898148148151</c:v>
                </c:pt>
                <c:pt idx="46758">
                  <c:v>0.54118055555555555</c:v>
                </c:pt>
                <c:pt idx="46759">
                  <c:v>0.5411921296296297</c:v>
                </c:pt>
                <c:pt idx="46760">
                  <c:v>0.54120370370370374</c:v>
                </c:pt>
                <c:pt idx="46761">
                  <c:v>0.54121527777777778</c:v>
                </c:pt>
                <c:pt idx="46762">
                  <c:v>0.54122685185185182</c:v>
                </c:pt>
                <c:pt idx="46763">
                  <c:v>0.54123842592592586</c:v>
                </c:pt>
                <c:pt idx="46764">
                  <c:v>0.54125000000000001</c:v>
                </c:pt>
                <c:pt idx="46765">
                  <c:v>0.54126157407407405</c:v>
                </c:pt>
                <c:pt idx="46766">
                  <c:v>0.5412731481481482</c:v>
                </c:pt>
                <c:pt idx="46767">
                  <c:v>0.54128472222222224</c:v>
                </c:pt>
                <c:pt idx="46768">
                  <c:v>0.54129629629629628</c:v>
                </c:pt>
                <c:pt idx="46769">
                  <c:v>0.54130787037037031</c:v>
                </c:pt>
                <c:pt idx="46770">
                  <c:v>0.54131944444444446</c:v>
                </c:pt>
                <c:pt idx="46771">
                  <c:v>0.5413310185185185</c:v>
                </c:pt>
                <c:pt idx="46772">
                  <c:v>0.54134259259259265</c:v>
                </c:pt>
                <c:pt idx="46773">
                  <c:v>0.54135416666666669</c:v>
                </c:pt>
                <c:pt idx="46774">
                  <c:v>0.54136574074074073</c:v>
                </c:pt>
                <c:pt idx="46775">
                  <c:v>0.54137731481481477</c:v>
                </c:pt>
                <c:pt idx="46776">
                  <c:v>0.54138888888888892</c:v>
                </c:pt>
                <c:pt idx="46777">
                  <c:v>0.54140046296296296</c:v>
                </c:pt>
                <c:pt idx="46778">
                  <c:v>0.54141203703703711</c:v>
                </c:pt>
                <c:pt idx="46779">
                  <c:v>0.54142361111111115</c:v>
                </c:pt>
                <c:pt idx="46780">
                  <c:v>0.54143518518518519</c:v>
                </c:pt>
                <c:pt idx="46781">
                  <c:v>0.54144675925925922</c:v>
                </c:pt>
                <c:pt idx="46782">
                  <c:v>0.54145833333333326</c:v>
                </c:pt>
                <c:pt idx="46783">
                  <c:v>0.54146990740740741</c:v>
                </c:pt>
                <c:pt idx="46784">
                  <c:v>0.54148148148148145</c:v>
                </c:pt>
                <c:pt idx="46785">
                  <c:v>0.5414930555555556</c:v>
                </c:pt>
                <c:pt idx="46786">
                  <c:v>0.54150462962962964</c:v>
                </c:pt>
                <c:pt idx="46787">
                  <c:v>0.54151620370370368</c:v>
                </c:pt>
                <c:pt idx="46788">
                  <c:v>0.54152777777777772</c:v>
                </c:pt>
                <c:pt idx="46789">
                  <c:v>0.54153935185185187</c:v>
                </c:pt>
                <c:pt idx="46790">
                  <c:v>0.54155092592592591</c:v>
                </c:pt>
                <c:pt idx="46791">
                  <c:v>0.54156250000000006</c:v>
                </c:pt>
                <c:pt idx="46792">
                  <c:v>0.5415740740740741</c:v>
                </c:pt>
                <c:pt idx="46793">
                  <c:v>0.54158564814814814</c:v>
                </c:pt>
                <c:pt idx="46794">
                  <c:v>0.54159722222222217</c:v>
                </c:pt>
                <c:pt idx="46795">
                  <c:v>0.54160879629629632</c:v>
                </c:pt>
                <c:pt idx="46796">
                  <c:v>0.54162037037037036</c:v>
                </c:pt>
                <c:pt idx="46797">
                  <c:v>0.54163194444444451</c:v>
                </c:pt>
                <c:pt idx="46798">
                  <c:v>0.54164351851851855</c:v>
                </c:pt>
                <c:pt idx="46799">
                  <c:v>0.54165509259259259</c:v>
                </c:pt>
                <c:pt idx="46800">
                  <c:v>0.54166666666666663</c:v>
                </c:pt>
                <c:pt idx="46801">
                  <c:v>0.54167824074074067</c:v>
                </c:pt>
                <c:pt idx="46802">
                  <c:v>0.54168981481481482</c:v>
                </c:pt>
                <c:pt idx="46803">
                  <c:v>0.54170138888888886</c:v>
                </c:pt>
                <c:pt idx="46804">
                  <c:v>0.54171296296296301</c:v>
                </c:pt>
                <c:pt idx="46805">
                  <c:v>0.54172453703703705</c:v>
                </c:pt>
                <c:pt idx="46806">
                  <c:v>0.54173611111111108</c:v>
                </c:pt>
                <c:pt idx="46807">
                  <c:v>0.54174768518518512</c:v>
                </c:pt>
                <c:pt idx="46808">
                  <c:v>0.54175925925925927</c:v>
                </c:pt>
                <c:pt idx="46809">
                  <c:v>0.54177083333333331</c:v>
                </c:pt>
                <c:pt idx="46810">
                  <c:v>0.54178240740740746</c:v>
                </c:pt>
                <c:pt idx="46811">
                  <c:v>0.5417939814814815</c:v>
                </c:pt>
                <c:pt idx="46812">
                  <c:v>0.54180555555555554</c:v>
                </c:pt>
                <c:pt idx="46813">
                  <c:v>0.54181712962962958</c:v>
                </c:pt>
                <c:pt idx="46814">
                  <c:v>0.54182870370370373</c:v>
                </c:pt>
                <c:pt idx="46815">
                  <c:v>0.54184027777777777</c:v>
                </c:pt>
                <c:pt idx="46816">
                  <c:v>0.54185185185185192</c:v>
                </c:pt>
                <c:pt idx="46817">
                  <c:v>0.54186342592592596</c:v>
                </c:pt>
                <c:pt idx="46818">
                  <c:v>0.541875</c:v>
                </c:pt>
                <c:pt idx="46819">
                  <c:v>0.54188657407407403</c:v>
                </c:pt>
                <c:pt idx="46820">
                  <c:v>0.54189814814814818</c:v>
                </c:pt>
                <c:pt idx="46821">
                  <c:v>0.54190972222222222</c:v>
                </c:pt>
                <c:pt idx="46822">
                  <c:v>0.54192129629629626</c:v>
                </c:pt>
                <c:pt idx="46823">
                  <c:v>0.54193287037037041</c:v>
                </c:pt>
                <c:pt idx="46824">
                  <c:v>0.54194444444444445</c:v>
                </c:pt>
                <c:pt idx="46825">
                  <c:v>0.54195601851851849</c:v>
                </c:pt>
                <c:pt idx="46826">
                  <c:v>0.54196759259259253</c:v>
                </c:pt>
                <c:pt idx="46827">
                  <c:v>0.54197916666666668</c:v>
                </c:pt>
                <c:pt idx="46828">
                  <c:v>0.54199074074074072</c:v>
                </c:pt>
                <c:pt idx="46829">
                  <c:v>0.54200231481481487</c:v>
                </c:pt>
                <c:pt idx="46830">
                  <c:v>0.54201388888888891</c:v>
                </c:pt>
                <c:pt idx="46831">
                  <c:v>0.54202546296296295</c:v>
                </c:pt>
                <c:pt idx="46832">
                  <c:v>0.54203703703703698</c:v>
                </c:pt>
                <c:pt idx="46833">
                  <c:v>0.54204861111111113</c:v>
                </c:pt>
                <c:pt idx="46834">
                  <c:v>0.54206018518518517</c:v>
                </c:pt>
                <c:pt idx="46835">
                  <c:v>0.54207175925925932</c:v>
                </c:pt>
                <c:pt idx="46836">
                  <c:v>0.54208333333333336</c:v>
                </c:pt>
                <c:pt idx="46837">
                  <c:v>0.5420949074074074</c:v>
                </c:pt>
                <c:pt idx="46838">
                  <c:v>0.54210648148148144</c:v>
                </c:pt>
                <c:pt idx="46839">
                  <c:v>0.54211805555555559</c:v>
                </c:pt>
                <c:pt idx="46840">
                  <c:v>0.54212962962962963</c:v>
                </c:pt>
                <c:pt idx="46841">
                  <c:v>0.54214120370370367</c:v>
                </c:pt>
                <c:pt idx="46842">
                  <c:v>0.54215277777777782</c:v>
                </c:pt>
                <c:pt idx="46843">
                  <c:v>0.54216435185185186</c:v>
                </c:pt>
                <c:pt idx="46844">
                  <c:v>0.54217592592592589</c:v>
                </c:pt>
                <c:pt idx="46845">
                  <c:v>0.54218749999999993</c:v>
                </c:pt>
                <c:pt idx="46846">
                  <c:v>0.54219907407407408</c:v>
                </c:pt>
                <c:pt idx="46847">
                  <c:v>0.54221064814814812</c:v>
                </c:pt>
                <c:pt idx="46848">
                  <c:v>0.54222222222222227</c:v>
                </c:pt>
                <c:pt idx="46849">
                  <c:v>0.54223379629629631</c:v>
                </c:pt>
                <c:pt idx="46850">
                  <c:v>0.54224537037037035</c:v>
                </c:pt>
                <c:pt idx="46851">
                  <c:v>0.54225694444444439</c:v>
                </c:pt>
                <c:pt idx="46852">
                  <c:v>0.54226851851851854</c:v>
                </c:pt>
                <c:pt idx="46853">
                  <c:v>0.54228009259259258</c:v>
                </c:pt>
                <c:pt idx="46854">
                  <c:v>0.54229166666666673</c:v>
                </c:pt>
                <c:pt idx="46855">
                  <c:v>0.54230324074074077</c:v>
                </c:pt>
                <c:pt idx="46856">
                  <c:v>0.54231481481481481</c:v>
                </c:pt>
                <c:pt idx="46857">
                  <c:v>0.54232638888888884</c:v>
                </c:pt>
                <c:pt idx="46858">
                  <c:v>0.54233796296296299</c:v>
                </c:pt>
                <c:pt idx="46859">
                  <c:v>0.54234953703703703</c:v>
                </c:pt>
                <c:pt idx="46860">
                  <c:v>0.54236111111111118</c:v>
                </c:pt>
                <c:pt idx="46861">
                  <c:v>0.54237268518518522</c:v>
                </c:pt>
                <c:pt idx="46862">
                  <c:v>0.54238425925925926</c:v>
                </c:pt>
                <c:pt idx="46863">
                  <c:v>0.5423958333333333</c:v>
                </c:pt>
                <c:pt idx="46864">
                  <c:v>0.54240740740740734</c:v>
                </c:pt>
                <c:pt idx="46865">
                  <c:v>0.54241898148148149</c:v>
                </c:pt>
                <c:pt idx="46866">
                  <c:v>0.54243055555555553</c:v>
                </c:pt>
                <c:pt idx="46867">
                  <c:v>0.54244212962962968</c:v>
                </c:pt>
                <c:pt idx="46868">
                  <c:v>0.54245370370370372</c:v>
                </c:pt>
                <c:pt idx="46869">
                  <c:v>0.54246527777777775</c:v>
                </c:pt>
                <c:pt idx="46870">
                  <c:v>0.54247685185185179</c:v>
                </c:pt>
                <c:pt idx="46871">
                  <c:v>0.54248842592592594</c:v>
                </c:pt>
                <c:pt idx="46872">
                  <c:v>0.54249999999999998</c:v>
                </c:pt>
                <c:pt idx="46873">
                  <c:v>0.54251157407407413</c:v>
                </c:pt>
                <c:pt idx="46874">
                  <c:v>0.54252314814814817</c:v>
                </c:pt>
                <c:pt idx="46875">
                  <c:v>0.54253472222222221</c:v>
                </c:pt>
                <c:pt idx="46876">
                  <c:v>0.54254629629629625</c:v>
                </c:pt>
                <c:pt idx="46877">
                  <c:v>0.5425578703703704</c:v>
                </c:pt>
                <c:pt idx="46878">
                  <c:v>0.54256944444444444</c:v>
                </c:pt>
                <c:pt idx="46879">
                  <c:v>0.54258101851851859</c:v>
                </c:pt>
                <c:pt idx="46880">
                  <c:v>0.54259259259259263</c:v>
                </c:pt>
                <c:pt idx="46881">
                  <c:v>0.54260416666666667</c:v>
                </c:pt>
                <c:pt idx="46882">
                  <c:v>0.5426157407407407</c:v>
                </c:pt>
                <c:pt idx="46883">
                  <c:v>0.54262731481481474</c:v>
                </c:pt>
                <c:pt idx="46884">
                  <c:v>0.54263888888888889</c:v>
                </c:pt>
                <c:pt idx="46885">
                  <c:v>0.54265046296296293</c:v>
                </c:pt>
                <c:pt idx="46886">
                  <c:v>0.54266203703703708</c:v>
                </c:pt>
                <c:pt idx="46887">
                  <c:v>0.54267361111111112</c:v>
                </c:pt>
                <c:pt idx="46888">
                  <c:v>0.54268518518518516</c:v>
                </c:pt>
                <c:pt idx="46889">
                  <c:v>0.5426967592592592</c:v>
                </c:pt>
                <c:pt idx="46890">
                  <c:v>0.54270833333333335</c:v>
                </c:pt>
                <c:pt idx="46891">
                  <c:v>0.54271990740740739</c:v>
                </c:pt>
                <c:pt idx="46892">
                  <c:v>0.54273148148148154</c:v>
                </c:pt>
                <c:pt idx="46893">
                  <c:v>0.54274305555555558</c:v>
                </c:pt>
                <c:pt idx="46894">
                  <c:v>0.54275462962962961</c:v>
                </c:pt>
                <c:pt idx="46895">
                  <c:v>0.54276620370370365</c:v>
                </c:pt>
                <c:pt idx="46896">
                  <c:v>0.5427777777777778</c:v>
                </c:pt>
                <c:pt idx="46897">
                  <c:v>0.54278935185185184</c:v>
                </c:pt>
                <c:pt idx="46898">
                  <c:v>0.54280092592592599</c:v>
                </c:pt>
                <c:pt idx="46899">
                  <c:v>0.54281250000000003</c:v>
                </c:pt>
                <c:pt idx="46900">
                  <c:v>0.54282407407407407</c:v>
                </c:pt>
                <c:pt idx="46901">
                  <c:v>0.54283564814814811</c:v>
                </c:pt>
                <c:pt idx="46902">
                  <c:v>0.54284722222222226</c:v>
                </c:pt>
                <c:pt idx="46903">
                  <c:v>0.5428587962962963</c:v>
                </c:pt>
                <c:pt idx="46904">
                  <c:v>0.54287037037037034</c:v>
                </c:pt>
                <c:pt idx="46905">
                  <c:v>0.54288194444444449</c:v>
                </c:pt>
                <c:pt idx="46906">
                  <c:v>0.54289351851851853</c:v>
                </c:pt>
                <c:pt idx="46907">
                  <c:v>0.54290509259259256</c:v>
                </c:pt>
                <c:pt idx="46908">
                  <c:v>0.5429166666666666</c:v>
                </c:pt>
                <c:pt idx="46909">
                  <c:v>0.54292824074074075</c:v>
                </c:pt>
                <c:pt idx="46910">
                  <c:v>0.54293981481481479</c:v>
                </c:pt>
                <c:pt idx="46911">
                  <c:v>0.54295138888888894</c:v>
                </c:pt>
                <c:pt idx="46912">
                  <c:v>0.54296296296296298</c:v>
                </c:pt>
                <c:pt idx="46913">
                  <c:v>0.54297453703703702</c:v>
                </c:pt>
                <c:pt idx="46914">
                  <c:v>0.54298611111111106</c:v>
                </c:pt>
                <c:pt idx="46915">
                  <c:v>0.54299768518518521</c:v>
                </c:pt>
                <c:pt idx="46916">
                  <c:v>0.54300925925925925</c:v>
                </c:pt>
                <c:pt idx="46917">
                  <c:v>0.5430208333333334</c:v>
                </c:pt>
                <c:pt idx="46918">
                  <c:v>0.54303240740740744</c:v>
                </c:pt>
                <c:pt idx="46919">
                  <c:v>0.54304398148148147</c:v>
                </c:pt>
                <c:pt idx="46920">
                  <c:v>0.54305555555555551</c:v>
                </c:pt>
                <c:pt idx="46921">
                  <c:v>0.54306712962962966</c:v>
                </c:pt>
                <c:pt idx="46922">
                  <c:v>0.5430787037037037</c:v>
                </c:pt>
                <c:pt idx="46923">
                  <c:v>0.54309027777777774</c:v>
                </c:pt>
                <c:pt idx="46924">
                  <c:v>0.54310185185185189</c:v>
                </c:pt>
                <c:pt idx="46925">
                  <c:v>0.54311342592592593</c:v>
                </c:pt>
                <c:pt idx="46926">
                  <c:v>0.54312499999999997</c:v>
                </c:pt>
                <c:pt idx="46927">
                  <c:v>0.54313657407407401</c:v>
                </c:pt>
                <c:pt idx="46928">
                  <c:v>0.54314814814814816</c:v>
                </c:pt>
                <c:pt idx="46929">
                  <c:v>0.5431597222222222</c:v>
                </c:pt>
                <c:pt idx="46930">
                  <c:v>0.54317129629629635</c:v>
                </c:pt>
                <c:pt idx="46931">
                  <c:v>0.54318287037037039</c:v>
                </c:pt>
                <c:pt idx="46932">
                  <c:v>0.54319444444444442</c:v>
                </c:pt>
                <c:pt idx="46933">
                  <c:v>0.54320601851851846</c:v>
                </c:pt>
                <c:pt idx="46934">
                  <c:v>0.54321759259259261</c:v>
                </c:pt>
                <c:pt idx="46935">
                  <c:v>0.54322916666666665</c:v>
                </c:pt>
                <c:pt idx="46936">
                  <c:v>0.5432407407407408</c:v>
                </c:pt>
                <c:pt idx="46937">
                  <c:v>0.54325231481481484</c:v>
                </c:pt>
                <c:pt idx="46938">
                  <c:v>0.54326388888888888</c:v>
                </c:pt>
                <c:pt idx="46939">
                  <c:v>0.54327546296296292</c:v>
                </c:pt>
                <c:pt idx="46940">
                  <c:v>0.54328703703703707</c:v>
                </c:pt>
                <c:pt idx="46941">
                  <c:v>0.54329861111111111</c:v>
                </c:pt>
                <c:pt idx="46942">
                  <c:v>0.54331018518518526</c:v>
                </c:pt>
                <c:pt idx="46943">
                  <c:v>0.5433217592592593</c:v>
                </c:pt>
                <c:pt idx="46944">
                  <c:v>0.54333333333333333</c:v>
                </c:pt>
                <c:pt idx="46945">
                  <c:v>0.54334490740740737</c:v>
                </c:pt>
                <c:pt idx="46946">
                  <c:v>0.54335648148148141</c:v>
                </c:pt>
                <c:pt idx="46947">
                  <c:v>0.54336805555555556</c:v>
                </c:pt>
                <c:pt idx="46948">
                  <c:v>0.5433796296296296</c:v>
                </c:pt>
                <c:pt idx="46949">
                  <c:v>0.54339120370370375</c:v>
                </c:pt>
                <c:pt idx="46950">
                  <c:v>0.54340277777777779</c:v>
                </c:pt>
                <c:pt idx="46951">
                  <c:v>0.54341435185185183</c:v>
                </c:pt>
                <c:pt idx="46952">
                  <c:v>0.54342592592592587</c:v>
                </c:pt>
                <c:pt idx="46953">
                  <c:v>0.54343750000000002</c:v>
                </c:pt>
                <c:pt idx="46954">
                  <c:v>0.54344907407407406</c:v>
                </c:pt>
                <c:pt idx="46955">
                  <c:v>0.54346064814814821</c:v>
                </c:pt>
                <c:pt idx="46956">
                  <c:v>0.54347222222222225</c:v>
                </c:pt>
                <c:pt idx="46957">
                  <c:v>0.54348379629629628</c:v>
                </c:pt>
                <c:pt idx="46958">
                  <c:v>0.54349537037037032</c:v>
                </c:pt>
                <c:pt idx="46959">
                  <c:v>0.54350694444444447</c:v>
                </c:pt>
                <c:pt idx="46960">
                  <c:v>0.54351851851851851</c:v>
                </c:pt>
                <c:pt idx="46961">
                  <c:v>0.54353009259259266</c:v>
                </c:pt>
                <c:pt idx="46962">
                  <c:v>0.5435416666666667</c:v>
                </c:pt>
                <c:pt idx="46963">
                  <c:v>0.54355324074074074</c:v>
                </c:pt>
                <c:pt idx="46964">
                  <c:v>0.54356481481481478</c:v>
                </c:pt>
                <c:pt idx="46965">
                  <c:v>0.54357638888888882</c:v>
                </c:pt>
                <c:pt idx="46966">
                  <c:v>0.54358796296296297</c:v>
                </c:pt>
                <c:pt idx="46967">
                  <c:v>0.54359953703703701</c:v>
                </c:pt>
                <c:pt idx="46968">
                  <c:v>0.54361111111111116</c:v>
                </c:pt>
                <c:pt idx="46969">
                  <c:v>0.54362268518518519</c:v>
                </c:pt>
                <c:pt idx="46970">
                  <c:v>0.54363425925925923</c:v>
                </c:pt>
                <c:pt idx="46971">
                  <c:v>0.54364583333333327</c:v>
                </c:pt>
                <c:pt idx="46972">
                  <c:v>0.54365740740740742</c:v>
                </c:pt>
                <c:pt idx="46973">
                  <c:v>0.54366898148148146</c:v>
                </c:pt>
                <c:pt idx="46974">
                  <c:v>0.54368055555555561</c:v>
                </c:pt>
                <c:pt idx="46975">
                  <c:v>0.54369212962962965</c:v>
                </c:pt>
                <c:pt idx="46976">
                  <c:v>0.54370370370370369</c:v>
                </c:pt>
                <c:pt idx="46977">
                  <c:v>0.54371527777777773</c:v>
                </c:pt>
                <c:pt idx="46978">
                  <c:v>0.54372685185185188</c:v>
                </c:pt>
                <c:pt idx="46979">
                  <c:v>0.54373842592592592</c:v>
                </c:pt>
                <c:pt idx="46980">
                  <c:v>0.54375000000000007</c:v>
                </c:pt>
                <c:pt idx="46981">
                  <c:v>0.54376157407407411</c:v>
                </c:pt>
                <c:pt idx="46982">
                  <c:v>0.54377314814814814</c:v>
                </c:pt>
                <c:pt idx="46983">
                  <c:v>0.54378472222222218</c:v>
                </c:pt>
                <c:pt idx="46984">
                  <c:v>0.54379629629629633</c:v>
                </c:pt>
                <c:pt idx="46985">
                  <c:v>0.54380787037037037</c:v>
                </c:pt>
                <c:pt idx="46986">
                  <c:v>0.54381944444444441</c:v>
                </c:pt>
                <c:pt idx="46987">
                  <c:v>0.54383101851851856</c:v>
                </c:pt>
                <c:pt idx="46988">
                  <c:v>0.5438425925925926</c:v>
                </c:pt>
                <c:pt idx="46989">
                  <c:v>0.54385416666666664</c:v>
                </c:pt>
                <c:pt idx="46990">
                  <c:v>0.54386574074074068</c:v>
                </c:pt>
                <c:pt idx="46991">
                  <c:v>0.54387731481481483</c:v>
                </c:pt>
                <c:pt idx="46992">
                  <c:v>0.54388888888888887</c:v>
                </c:pt>
                <c:pt idx="46993">
                  <c:v>0.54390046296296302</c:v>
                </c:pt>
                <c:pt idx="46994">
                  <c:v>0.54391203703703705</c:v>
                </c:pt>
                <c:pt idx="46995">
                  <c:v>0.54392361111111109</c:v>
                </c:pt>
                <c:pt idx="46996">
                  <c:v>0.54393518518518513</c:v>
                </c:pt>
                <c:pt idx="46997">
                  <c:v>0.54394675925925928</c:v>
                </c:pt>
                <c:pt idx="46998">
                  <c:v>0.54395833333333332</c:v>
                </c:pt>
                <c:pt idx="46999">
                  <c:v>0.54396990740740747</c:v>
                </c:pt>
                <c:pt idx="47000">
                  <c:v>0.54398148148148151</c:v>
                </c:pt>
                <c:pt idx="47001">
                  <c:v>0.54399305555555555</c:v>
                </c:pt>
                <c:pt idx="47002">
                  <c:v>0.54400462962962959</c:v>
                </c:pt>
                <c:pt idx="47003">
                  <c:v>0.54401620370370374</c:v>
                </c:pt>
                <c:pt idx="47004">
                  <c:v>0.54402777777777778</c:v>
                </c:pt>
                <c:pt idx="47005">
                  <c:v>0.54403935185185182</c:v>
                </c:pt>
                <c:pt idx="47006">
                  <c:v>0.54405092592592597</c:v>
                </c:pt>
                <c:pt idx="47007">
                  <c:v>0.5440625</c:v>
                </c:pt>
                <c:pt idx="47008">
                  <c:v>0.54407407407407404</c:v>
                </c:pt>
                <c:pt idx="47009">
                  <c:v>0.54408564814814808</c:v>
                </c:pt>
                <c:pt idx="47010">
                  <c:v>0.54409722222222223</c:v>
                </c:pt>
                <c:pt idx="47011">
                  <c:v>0.54410879629629627</c:v>
                </c:pt>
                <c:pt idx="47012">
                  <c:v>0.54412037037037042</c:v>
                </c:pt>
                <c:pt idx="47013">
                  <c:v>0.54413194444444446</c:v>
                </c:pt>
                <c:pt idx="47014">
                  <c:v>0.5441435185185185</c:v>
                </c:pt>
                <c:pt idx="47015">
                  <c:v>0.54415509259259254</c:v>
                </c:pt>
                <c:pt idx="47016">
                  <c:v>0.54416666666666669</c:v>
                </c:pt>
                <c:pt idx="47017">
                  <c:v>0.54417824074074073</c:v>
                </c:pt>
                <c:pt idx="47018">
                  <c:v>0.54418981481481488</c:v>
                </c:pt>
                <c:pt idx="47019">
                  <c:v>0.54420138888888892</c:v>
                </c:pt>
                <c:pt idx="47020">
                  <c:v>0.54421296296296295</c:v>
                </c:pt>
                <c:pt idx="47021">
                  <c:v>0.54422453703703699</c:v>
                </c:pt>
                <c:pt idx="47022">
                  <c:v>0.54423611111111114</c:v>
                </c:pt>
                <c:pt idx="47023">
                  <c:v>0.54424768518518518</c:v>
                </c:pt>
                <c:pt idx="47024">
                  <c:v>0.54425925925925933</c:v>
                </c:pt>
                <c:pt idx="47025">
                  <c:v>0.54427083333333337</c:v>
                </c:pt>
                <c:pt idx="47026">
                  <c:v>0.54428240740740741</c:v>
                </c:pt>
                <c:pt idx="47027">
                  <c:v>0.54429398148148145</c:v>
                </c:pt>
                <c:pt idx="47028">
                  <c:v>0.54430555555555549</c:v>
                </c:pt>
                <c:pt idx="47029">
                  <c:v>0.54431712962962964</c:v>
                </c:pt>
                <c:pt idx="47030">
                  <c:v>0.54432870370370368</c:v>
                </c:pt>
                <c:pt idx="47031">
                  <c:v>0.54434027777777783</c:v>
                </c:pt>
                <c:pt idx="47032">
                  <c:v>0.54435185185185186</c:v>
                </c:pt>
                <c:pt idx="47033">
                  <c:v>0.5443634259259259</c:v>
                </c:pt>
                <c:pt idx="47034">
                  <c:v>0.54437499999999994</c:v>
                </c:pt>
                <c:pt idx="47035">
                  <c:v>0.54438657407407409</c:v>
                </c:pt>
                <c:pt idx="47036">
                  <c:v>0.54439814814814813</c:v>
                </c:pt>
                <c:pt idx="47037">
                  <c:v>0.54440972222222228</c:v>
                </c:pt>
                <c:pt idx="47038">
                  <c:v>0.54442129629629632</c:v>
                </c:pt>
                <c:pt idx="47039">
                  <c:v>0.54443287037037036</c:v>
                </c:pt>
                <c:pt idx="47040">
                  <c:v>0.5444444444444444</c:v>
                </c:pt>
                <c:pt idx="47041">
                  <c:v>0.54445601851851855</c:v>
                </c:pt>
                <c:pt idx="47042">
                  <c:v>0.54446759259259259</c:v>
                </c:pt>
                <c:pt idx="47043">
                  <c:v>0.54447916666666674</c:v>
                </c:pt>
                <c:pt idx="47044">
                  <c:v>0.54449074074074078</c:v>
                </c:pt>
                <c:pt idx="47045">
                  <c:v>0.54450231481481481</c:v>
                </c:pt>
                <c:pt idx="47046">
                  <c:v>0.54451388888888885</c:v>
                </c:pt>
                <c:pt idx="47047">
                  <c:v>0.54452546296296289</c:v>
                </c:pt>
                <c:pt idx="47048">
                  <c:v>0.54453703703703704</c:v>
                </c:pt>
                <c:pt idx="47049">
                  <c:v>0.54454861111111108</c:v>
                </c:pt>
                <c:pt idx="47050">
                  <c:v>0.54456018518518523</c:v>
                </c:pt>
                <c:pt idx="47051">
                  <c:v>0.54457175925925927</c:v>
                </c:pt>
                <c:pt idx="47052">
                  <c:v>0.54458333333333331</c:v>
                </c:pt>
                <c:pt idx="47053">
                  <c:v>0.54459490740740735</c:v>
                </c:pt>
                <c:pt idx="47054">
                  <c:v>0.5446064814814815</c:v>
                </c:pt>
                <c:pt idx="47055">
                  <c:v>0.54461805555555554</c:v>
                </c:pt>
                <c:pt idx="47056">
                  <c:v>0.54462962962962969</c:v>
                </c:pt>
                <c:pt idx="47057">
                  <c:v>0.54464120370370372</c:v>
                </c:pt>
                <c:pt idx="47058">
                  <c:v>0.54465277777777776</c:v>
                </c:pt>
                <c:pt idx="47059">
                  <c:v>0.5446643518518518</c:v>
                </c:pt>
                <c:pt idx="47060">
                  <c:v>0.54467592592592595</c:v>
                </c:pt>
                <c:pt idx="47061">
                  <c:v>0.54468749999999999</c:v>
                </c:pt>
                <c:pt idx="47062">
                  <c:v>0.54469907407407414</c:v>
                </c:pt>
                <c:pt idx="47063">
                  <c:v>0.54471064814814818</c:v>
                </c:pt>
                <c:pt idx="47064">
                  <c:v>0.54472222222222222</c:v>
                </c:pt>
                <c:pt idx="47065">
                  <c:v>0.54473379629629626</c:v>
                </c:pt>
                <c:pt idx="47066">
                  <c:v>0.5447453703703703</c:v>
                </c:pt>
                <c:pt idx="47067">
                  <c:v>0.54475694444444445</c:v>
                </c:pt>
                <c:pt idx="47068">
                  <c:v>0.54476851851851849</c:v>
                </c:pt>
                <c:pt idx="47069">
                  <c:v>0.54478009259259264</c:v>
                </c:pt>
                <c:pt idx="47070">
                  <c:v>0.54479166666666667</c:v>
                </c:pt>
                <c:pt idx="47071">
                  <c:v>0.54480324074074071</c:v>
                </c:pt>
                <c:pt idx="47072">
                  <c:v>0.54481481481481475</c:v>
                </c:pt>
                <c:pt idx="47073">
                  <c:v>0.5448263888888889</c:v>
                </c:pt>
                <c:pt idx="47074">
                  <c:v>0.54483796296296294</c:v>
                </c:pt>
                <c:pt idx="47075">
                  <c:v>0.54484953703703709</c:v>
                </c:pt>
                <c:pt idx="47076">
                  <c:v>0.54486111111111113</c:v>
                </c:pt>
                <c:pt idx="47077">
                  <c:v>0.54487268518518517</c:v>
                </c:pt>
                <c:pt idx="47078">
                  <c:v>0.54488425925925921</c:v>
                </c:pt>
                <c:pt idx="47079">
                  <c:v>0.54489583333333336</c:v>
                </c:pt>
                <c:pt idx="47080">
                  <c:v>0.5449074074074074</c:v>
                </c:pt>
                <c:pt idx="47081">
                  <c:v>0.54491898148148155</c:v>
                </c:pt>
                <c:pt idx="47082">
                  <c:v>0.54493055555555558</c:v>
                </c:pt>
                <c:pt idx="47083">
                  <c:v>0.54494212962962962</c:v>
                </c:pt>
                <c:pt idx="47084">
                  <c:v>0.54495370370370366</c:v>
                </c:pt>
                <c:pt idx="47085">
                  <c:v>0.54496527777777781</c:v>
                </c:pt>
                <c:pt idx="47086">
                  <c:v>0.54497685185185185</c:v>
                </c:pt>
                <c:pt idx="47087">
                  <c:v>0.54498842592592589</c:v>
                </c:pt>
                <c:pt idx="47088">
                  <c:v>0.54500000000000004</c:v>
                </c:pt>
                <c:pt idx="47089">
                  <c:v>0.54501157407407408</c:v>
                </c:pt>
                <c:pt idx="47090">
                  <c:v>0.54502314814814812</c:v>
                </c:pt>
                <c:pt idx="47091">
                  <c:v>0.54503472222222216</c:v>
                </c:pt>
                <c:pt idx="47092">
                  <c:v>0.54504629629629631</c:v>
                </c:pt>
                <c:pt idx="47093">
                  <c:v>0.54505787037037035</c:v>
                </c:pt>
                <c:pt idx="47094">
                  <c:v>0.5450694444444445</c:v>
                </c:pt>
                <c:pt idx="47095">
                  <c:v>0.54508101851851853</c:v>
                </c:pt>
                <c:pt idx="47096">
                  <c:v>0.54509259259259257</c:v>
                </c:pt>
                <c:pt idx="47097">
                  <c:v>0.54510416666666661</c:v>
                </c:pt>
                <c:pt idx="47098">
                  <c:v>0.54511574074074076</c:v>
                </c:pt>
                <c:pt idx="47099">
                  <c:v>0.5451273148148148</c:v>
                </c:pt>
                <c:pt idx="47100">
                  <c:v>0.54513888888888895</c:v>
                </c:pt>
                <c:pt idx="47101">
                  <c:v>0.54515046296296299</c:v>
                </c:pt>
                <c:pt idx="47102">
                  <c:v>0.54516203703703703</c:v>
                </c:pt>
                <c:pt idx="47103">
                  <c:v>0.54517361111111107</c:v>
                </c:pt>
                <c:pt idx="47104">
                  <c:v>0.54518518518518522</c:v>
                </c:pt>
                <c:pt idx="47105">
                  <c:v>0.54519675925925926</c:v>
                </c:pt>
                <c:pt idx="47106">
                  <c:v>0.54520833333333341</c:v>
                </c:pt>
                <c:pt idx="47107">
                  <c:v>0.54521990740740744</c:v>
                </c:pt>
                <c:pt idx="47108">
                  <c:v>0.54523148148148148</c:v>
                </c:pt>
                <c:pt idx="47109">
                  <c:v>0.54524305555555552</c:v>
                </c:pt>
                <c:pt idx="47110">
                  <c:v>0.54525462962962956</c:v>
                </c:pt>
                <c:pt idx="47111">
                  <c:v>0.54526620370370371</c:v>
                </c:pt>
                <c:pt idx="47112">
                  <c:v>0.54527777777777775</c:v>
                </c:pt>
                <c:pt idx="47113">
                  <c:v>0.5452893518518519</c:v>
                </c:pt>
                <c:pt idx="47114">
                  <c:v>0.54530092592592594</c:v>
                </c:pt>
                <c:pt idx="47115">
                  <c:v>0.54531249999999998</c:v>
                </c:pt>
                <c:pt idx="47116">
                  <c:v>0.54532407407407402</c:v>
                </c:pt>
                <c:pt idx="47117">
                  <c:v>0.54533564814814817</c:v>
                </c:pt>
                <c:pt idx="47118">
                  <c:v>0.54534722222222221</c:v>
                </c:pt>
                <c:pt idx="47119">
                  <c:v>0.54535879629629636</c:v>
                </c:pt>
                <c:pt idx="47120">
                  <c:v>0.54537037037037039</c:v>
                </c:pt>
                <c:pt idx="47121">
                  <c:v>0.54538194444444443</c:v>
                </c:pt>
                <c:pt idx="47122">
                  <c:v>0.54539351851851847</c:v>
                </c:pt>
                <c:pt idx="47123">
                  <c:v>0.54540509259259262</c:v>
                </c:pt>
                <c:pt idx="47124">
                  <c:v>0.54541666666666666</c:v>
                </c:pt>
                <c:pt idx="47125">
                  <c:v>0.54542824074074081</c:v>
                </c:pt>
                <c:pt idx="47126">
                  <c:v>0.54543981481481485</c:v>
                </c:pt>
                <c:pt idx="47127">
                  <c:v>0.54545138888888889</c:v>
                </c:pt>
                <c:pt idx="47128">
                  <c:v>0.54546296296296293</c:v>
                </c:pt>
                <c:pt idx="47129">
                  <c:v>0.54547453703703697</c:v>
                </c:pt>
                <c:pt idx="47130">
                  <c:v>0.54548611111111112</c:v>
                </c:pt>
                <c:pt idx="47131">
                  <c:v>0.54549768518518515</c:v>
                </c:pt>
                <c:pt idx="47132">
                  <c:v>0.5455092592592593</c:v>
                </c:pt>
                <c:pt idx="47133">
                  <c:v>0.54552083333333334</c:v>
                </c:pt>
                <c:pt idx="47134">
                  <c:v>0.54553240740740738</c:v>
                </c:pt>
                <c:pt idx="47135">
                  <c:v>0.54554398148148142</c:v>
                </c:pt>
                <c:pt idx="47136">
                  <c:v>0.54555555555555557</c:v>
                </c:pt>
                <c:pt idx="47137">
                  <c:v>0.54556712962962961</c:v>
                </c:pt>
                <c:pt idx="47138">
                  <c:v>0.54557870370370376</c:v>
                </c:pt>
                <c:pt idx="47139">
                  <c:v>0.5455902777777778</c:v>
                </c:pt>
                <c:pt idx="47140">
                  <c:v>0.54560185185185184</c:v>
                </c:pt>
                <c:pt idx="47141">
                  <c:v>0.54561342592592588</c:v>
                </c:pt>
                <c:pt idx="47142">
                  <c:v>0.54562500000000003</c:v>
                </c:pt>
                <c:pt idx="47143">
                  <c:v>0.54563657407407407</c:v>
                </c:pt>
                <c:pt idx="47144">
                  <c:v>0.54564814814814822</c:v>
                </c:pt>
                <c:pt idx="47145">
                  <c:v>0.54565972222222225</c:v>
                </c:pt>
                <c:pt idx="47146">
                  <c:v>0.54567129629629629</c:v>
                </c:pt>
                <c:pt idx="47147">
                  <c:v>0.54568287037037033</c:v>
                </c:pt>
                <c:pt idx="47148">
                  <c:v>0.54569444444444437</c:v>
                </c:pt>
                <c:pt idx="47149">
                  <c:v>0.54570601851851852</c:v>
                </c:pt>
                <c:pt idx="47150">
                  <c:v>0.54571759259259256</c:v>
                </c:pt>
                <c:pt idx="47151">
                  <c:v>0.54572916666666671</c:v>
                </c:pt>
                <c:pt idx="47152">
                  <c:v>0.54574074074074075</c:v>
                </c:pt>
                <c:pt idx="47153">
                  <c:v>0.54575231481481479</c:v>
                </c:pt>
                <c:pt idx="47154">
                  <c:v>0.54576388888888883</c:v>
                </c:pt>
                <c:pt idx="47155">
                  <c:v>0.54577546296296298</c:v>
                </c:pt>
                <c:pt idx="47156">
                  <c:v>0.54578703703703701</c:v>
                </c:pt>
                <c:pt idx="47157">
                  <c:v>0.54579861111111116</c:v>
                </c:pt>
                <c:pt idx="47158">
                  <c:v>0.5458101851851852</c:v>
                </c:pt>
                <c:pt idx="47159">
                  <c:v>0.54582175925925924</c:v>
                </c:pt>
                <c:pt idx="47160">
                  <c:v>0.54583333333333328</c:v>
                </c:pt>
                <c:pt idx="47161">
                  <c:v>0.54584490740740743</c:v>
                </c:pt>
                <c:pt idx="47162">
                  <c:v>0.54585648148148147</c:v>
                </c:pt>
                <c:pt idx="47163">
                  <c:v>0.54586805555555562</c:v>
                </c:pt>
                <c:pt idx="47164">
                  <c:v>0.54587962962962966</c:v>
                </c:pt>
                <c:pt idx="47165">
                  <c:v>0.5458912037037037</c:v>
                </c:pt>
                <c:pt idx="47166">
                  <c:v>0.54590277777777774</c:v>
                </c:pt>
                <c:pt idx="47167">
                  <c:v>0.54591435185185189</c:v>
                </c:pt>
                <c:pt idx="47168">
                  <c:v>0.54592592592592593</c:v>
                </c:pt>
                <c:pt idx="47169">
                  <c:v>0.54593749999999996</c:v>
                </c:pt>
                <c:pt idx="47170">
                  <c:v>0.54594907407407411</c:v>
                </c:pt>
                <c:pt idx="47171">
                  <c:v>0.54596064814814815</c:v>
                </c:pt>
                <c:pt idx="47172">
                  <c:v>0.54597222222222219</c:v>
                </c:pt>
                <c:pt idx="47173">
                  <c:v>0.54598379629629623</c:v>
                </c:pt>
                <c:pt idx="47174">
                  <c:v>0.54599537037037038</c:v>
                </c:pt>
                <c:pt idx="47175">
                  <c:v>0.54600694444444442</c:v>
                </c:pt>
                <c:pt idx="47176">
                  <c:v>0.54601851851851857</c:v>
                </c:pt>
                <c:pt idx="47177">
                  <c:v>0.54603009259259261</c:v>
                </c:pt>
                <c:pt idx="47178">
                  <c:v>0.54604166666666665</c:v>
                </c:pt>
                <c:pt idx="47179">
                  <c:v>0.54605324074074069</c:v>
                </c:pt>
                <c:pt idx="47180">
                  <c:v>0.54606481481481484</c:v>
                </c:pt>
                <c:pt idx="47181">
                  <c:v>0.54607638888888888</c:v>
                </c:pt>
                <c:pt idx="47182">
                  <c:v>0.54608796296296302</c:v>
                </c:pt>
                <c:pt idx="47183">
                  <c:v>0.54609953703703706</c:v>
                </c:pt>
                <c:pt idx="47184">
                  <c:v>0.5461111111111111</c:v>
                </c:pt>
                <c:pt idx="47185">
                  <c:v>0.54612268518518514</c:v>
                </c:pt>
                <c:pt idx="47186">
                  <c:v>0.54613425925925929</c:v>
                </c:pt>
                <c:pt idx="47187">
                  <c:v>0.54614583333333333</c:v>
                </c:pt>
                <c:pt idx="47188">
                  <c:v>0.54615740740740748</c:v>
                </c:pt>
                <c:pt idx="47189">
                  <c:v>0.54616898148148152</c:v>
                </c:pt>
                <c:pt idx="47190">
                  <c:v>0.54618055555555556</c:v>
                </c:pt>
                <c:pt idx="47191">
                  <c:v>0.5461921296296296</c:v>
                </c:pt>
                <c:pt idx="47192">
                  <c:v>0.54620370370370364</c:v>
                </c:pt>
                <c:pt idx="47193">
                  <c:v>0.54621527777777779</c:v>
                </c:pt>
                <c:pt idx="47194">
                  <c:v>0.54622685185185182</c:v>
                </c:pt>
                <c:pt idx="47195">
                  <c:v>0.54623842592592597</c:v>
                </c:pt>
                <c:pt idx="47196">
                  <c:v>0.54625000000000001</c:v>
                </c:pt>
                <c:pt idx="47197">
                  <c:v>0.54626157407407405</c:v>
                </c:pt>
                <c:pt idx="47198">
                  <c:v>0.54627314814814809</c:v>
                </c:pt>
                <c:pt idx="47199">
                  <c:v>0.54628472222222224</c:v>
                </c:pt>
                <c:pt idx="47200">
                  <c:v>0.54629629629629628</c:v>
                </c:pt>
                <c:pt idx="47201">
                  <c:v>0.54630787037037043</c:v>
                </c:pt>
                <c:pt idx="47202">
                  <c:v>0.54631944444444447</c:v>
                </c:pt>
                <c:pt idx="47203">
                  <c:v>0.54633101851851851</c:v>
                </c:pt>
                <c:pt idx="47204">
                  <c:v>0.54634259259259255</c:v>
                </c:pt>
                <c:pt idx="47205">
                  <c:v>0.5463541666666667</c:v>
                </c:pt>
                <c:pt idx="47206">
                  <c:v>0.54636574074074074</c:v>
                </c:pt>
                <c:pt idx="47207">
                  <c:v>0.54637731481481489</c:v>
                </c:pt>
                <c:pt idx="47208">
                  <c:v>0.54638888888888892</c:v>
                </c:pt>
                <c:pt idx="47209">
                  <c:v>0.54640046296296296</c:v>
                </c:pt>
                <c:pt idx="47210">
                  <c:v>0.546412037037037</c:v>
                </c:pt>
                <c:pt idx="47211">
                  <c:v>0.54642361111111104</c:v>
                </c:pt>
                <c:pt idx="47212">
                  <c:v>0.54643518518518519</c:v>
                </c:pt>
                <c:pt idx="47213">
                  <c:v>0.54644675925925923</c:v>
                </c:pt>
                <c:pt idx="47214">
                  <c:v>0.54645833333333338</c:v>
                </c:pt>
                <c:pt idx="47215">
                  <c:v>0.54646990740740742</c:v>
                </c:pt>
                <c:pt idx="47216">
                  <c:v>0.54648148148148146</c:v>
                </c:pt>
                <c:pt idx="47217">
                  <c:v>0.5464930555555555</c:v>
                </c:pt>
                <c:pt idx="47218">
                  <c:v>0.54650462962962965</c:v>
                </c:pt>
                <c:pt idx="47219">
                  <c:v>0.54651620370370368</c:v>
                </c:pt>
                <c:pt idx="47220">
                  <c:v>0.54652777777777783</c:v>
                </c:pt>
                <c:pt idx="47221">
                  <c:v>0.54653935185185187</c:v>
                </c:pt>
                <c:pt idx="47222">
                  <c:v>0.54655092592592591</c:v>
                </c:pt>
                <c:pt idx="47223">
                  <c:v>0.54656249999999995</c:v>
                </c:pt>
                <c:pt idx="47224">
                  <c:v>0.5465740740740741</c:v>
                </c:pt>
                <c:pt idx="47225">
                  <c:v>0.54658564814814814</c:v>
                </c:pt>
                <c:pt idx="47226">
                  <c:v>0.54659722222222229</c:v>
                </c:pt>
                <c:pt idx="47227">
                  <c:v>0.54660879629629633</c:v>
                </c:pt>
                <c:pt idx="47228">
                  <c:v>0.54662037037037037</c:v>
                </c:pt>
                <c:pt idx="47229">
                  <c:v>0.54663194444444441</c:v>
                </c:pt>
                <c:pt idx="47230">
                  <c:v>0.54664351851851845</c:v>
                </c:pt>
                <c:pt idx="47231">
                  <c:v>0.5466550925925926</c:v>
                </c:pt>
                <c:pt idx="47232">
                  <c:v>0.54666666666666663</c:v>
                </c:pt>
                <c:pt idx="47233">
                  <c:v>0.54667824074074078</c:v>
                </c:pt>
                <c:pt idx="47234">
                  <c:v>0.54668981481481482</c:v>
                </c:pt>
                <c:pt idx="47235">
                  <c:v>0.54670138888888886</c:v>
                </c:pt>
                <c:pt idx="47236">
                  <c:v>0.5467129629629629</c:v>
                </c:pt>
                <c:pt idx="47237">
                  <c:v>0.54672453703703705</c:v>
                </c:pt>
                <c:pt idx="47238">
                  <c:v>0.54673611111111109</c:v>
                </c:pt>
                <c:pt idx="47239">
                  <c:v>0.54674768518518524</c:v>
                </c:pt>
                <c:pt idx="47240">
                  <c:v>0.54675925925925928</c:v>
                </c:pt>
                <c:pt idx="47241">
                  <c:v>0.54677083333333332</c:v>
                </c:pt>
                <c:pt idx="47242">
                  <c:v>0.54678240740740736</c:v>
                </c:pt>
                <c:pt idx="47243">
                  <c:v>0.54679398148148151</c:v>
                </c:pt>
                <c:pt idx="47244">
                  <c:v>0.54680555555555554</c:v>
                </c:pt>
                <c:pt idx="47245">
                  <c:v>0.54681712962962969</c:v>
                </c:pt>
                <c:pt idx="47246">
                  <c:v>0.54682870370370373</c:v>
                </c:pt>
                <c:pt idx="47247">
                  <c:v>0.54684027777777777</c:v>
                </c:pt>
                <c:pt idx="47248">
                  <c:v>0.54685185185185181</c:v>
                </c:pt>
                <c:pt idx="47249">
                  <c:v>0.54686342592592596</c:v>
                </c:pt>
                <c:pt idx="47250">
                  <c:v>0.546875</c:v>
                </c:pt>
                <c:pt idx="47251">
                  <c:v>0.54688657407407404</c:v>
                </c:pt>
                <c:pt idx="47252">
                  <c:v>0.54689814814814819</c:v>
                </c:pt>
                <c:pt idx="47253">
                  <c:v>0.54690972222222223</c:v>
                </c:pt>
                <c:pt idx="47254">
                  <c:v>0.54692129629629627</c:v>
                </c:pt>
                <c:pt idx="47255">
                  <c:v>0.54693287037037031</c:v>
                </c:pt>
                <c:pt idx="47256">
                  <c:v>0.54694444444444446</c:v>
                </c:pt>
                <c:pt idx="47257">
                  <c:v>0.54695601851851849</c:v>
                </c:pt>
                <c:pt idx="47258">
                  <c:v>0.54696759259259264</c:v>
                </c:pt>
                <c:pt idx="47259">
                  <c:v>0.54697916666666668</c:v>
                </c:pt>
                <c:pt idx="47260">
                  <c:v>0.54699074074074072</c:v>
                </c:pt>
                <c:pt idx="47261">
                  <c:v>0.54700231481481476</c:v>
                </c:pt>
                <c:pt idx="47262">
                  <c:v>0.54701388888888891</c:v>
                </c:pt>
                <c:pt idx="47263">
                  <c:v>0.54702546296296295</c:v>
                </c:pt>
                <c:pt idx="47264">
                  <c:v>0.5470370370370371</c:v>
                </c:pt>
                <c:pt idx="47265">
                  <c:v>0.54704861111111114</c:v>
                </c:pt>
                <c:pt idx="47266">
                  <c:v>0.54706018518518518</c:v>
                </c:pt>
                <c:pt idx="47267">
                  <c:v>0.54707175925925922</c:v>
                </c:pt>
                <c:pt idx="47268">
                  <c:v>0.54708333333333337</c:v>
                </c:pt>
                <c:pt idx="47269">
                  <c:v>0.5470949074074074</c:v>
                </c:pt>
                <c:pt idx="47270">
                  <c:v>0.54710648148148155</c:v>
                </c:pt>
                <c:pt idx="47271">
                  <c:v>0.54711805555555559</c:v>
                </c:pt>
                <c:pt idx="47272">
                  <c:v>0.54712962962962963</c:v>
                </c:pt>
                <c:pt idx="47273">
                  <c:v>0.54714120370370367</c:v>
                </c:pt>
                <c:pt idx="47274">
                  <c:v>0.54715277777777771</c:v>
                </c:pt>
                <c:pt idx="47275">
                  <c:v>0.54716435185185186</c:v>
                </c:pt>
                <c:pt idx="47276">
                  <c:v>0.5471759259259259</c:v>
                </c:pt>
                <c:pt idx="47277">
                  <c:v>0.54718750000000005</c:v>
                </c:pt>
                <c:pt idx="47278">
                  <c:v>0.54719907407407409</c:v>
                </c:pt>
                <c:pt idx="47279">
                  <c:v>0.54721064814814813</c:v>
                </c:pt>
                <c:pt idx="47280">
                  <c:v>0.54722222222222217</c:v>
                </c:pt>
                <c:pt idx="47281">
                  <c:v>0.54723379629629632</c:v>
                </c:pt>
                <c:pt idx="47282">
                  <c:v>0.54724537037037035</c:v>
                </c:pt>
                <c:pt idx="47283">
                  <c:v>0.5472569444444445</c:v>
                </c:pt>
                <c:pt idx="47284">
                  <c:v>0.54726851851851854</c:v>
                </c:pt>
                <c:pt idx="47285">
                  <c:v>0.54728009259259258</c:v>
                </c:pt>
                <c:pt idx="47286">
                  <c:v>0.54729166666666662</c:v>
                </c:pt>
                <c:pt idx="47287">
                  <c:v>0.54730324074074077</c:v>
                </c:pt>
                <c:pt idx="47288">
                  <c:v>0.54731481481481481</c:v>
                </c:pt>
                <c:pt idx="47289">
                  <c:v>0.54732638888888896</c:v>
                </c:pt>
                <c:pt idx="47290">
                  <c:v>0.547337962962963</c:v>
                </c:pt>
                <c:pt idx="47291">
                  <c:v>0.54734953703703704</c:v>
                </c:pt>
                <c:pt idx="47292">
                  <c:v>0.54736111111111108</c:v>
                </c:pt>
                <c:pt idx="47293">
                  <c:v>0.54737268518518511</c:v>
                </c:pt>
                <c:pt idx="47294">
                  <c:v>0.54738425925925926</c:v>
                </c:pt>
                <c:pt idx="47295">
                  <c:v>0.5473958333333333</c:v>
                </c:pt>
                <c:pt idx="47296">
                  <c:v>0.54740740740740745</c:v>
                </c:pt>
                <c:pt idx="47297">
                  <c:v>0.54741898148148149</c:v>
                </c:pt>
                <c:pt idx="47298">
                  <c:v>0.54743055555555553</c:v>
                </c:pt>
                <c:pt idx="47299">
                  <c:v>0.54744212962962957</c:v>
                </c:pt>
                <c:pt idx="47300">
                  <c:v>0.54745370370370372</c:v>
                </c:pt>
                <c:pt idx="47301">
                  <c:v>0.54746527777777776</c:v>
                </c:pt>
                <c:pt idx="47302">
                  <c:v>0.54747685185185191</c:v>
                </c:pt>
                <c:pt idx="47303">
                  <c:v>0.54748842592592595</c:v>
                </c:pt>
                <c:pt idx="47304">
                  <c:v>0.54749999999999999</c:v>
                </c:pt>
                <c:pt idx="47305">
                  <c:v>0.54751157407407403</c:v>
                </c:pt>
                <c:pt idx="47306">
                  <c:v>0.54752314814814818</c:v>
                </c:pt>
                <c:pt idx="47307">
                  <c:v>0.54753472222222221</c:v>
                </c:pt>
                <c:pt idx="47308">
                  <c:v>0.54754629629629636</c:v>
                </c:pt>
                <c:pt idx="47309">
                  <c:v>0.5475578703703704</c:v>
                </c:pt>
                <c:pt idx="47310">
                  <c:v>0.54756944444444444</c:v>
                </c:pt>
                <c:pt idx="47311">
                  <c:v>0.54758101851851848</c:v>
                </c:pt>
                <c:pt idx="47312">
                  <c:v>0.54759259259259252</c:v>
                </c:pt>
                <c:pt idx="47313">
                  <c:v>0.54760416666666667</c:v>
                </c:pt>
                <c:pt idx="47314">
                  <c:v>0.54761574074074071</c:v>
                </c:pt>
                <c:pt idx="47315">
                  <c:v>0.54762731481481486</c:v>
                </c:pt>
                <c:pt idx="47316">
                  <c:v>0.5476388888888889</c:v>
                </c:pt>
                <c:pt idx="47317">
                  <c:v>0.54765046296296294</c:v>
                </c:pt>
                <c:pt idx="47318">
                  <c:v>0.54766203703703698</c:v>
                </c:pt>
                <c:pt idx="47319">
                  <c:v>0.54767361111111112</c:v>
                </c:pt>
                <c:pt idx="47320">
                  <c:v>0.54768518518518516</c:v>
                </c:pt>
                <c:pt idx="47321">
                  <c:v>0.54769675925925931</c:v>
                </c:pt>
                <c:pt idx="47322">
                  <c:v>0.54770833333333335</c:v>
                </c:pt>
                <c:pt idx="47323">
                  <c:v>0.54771990740740739</c:v>
                </c:pt>
                <c:pt idx="47324">
                  <c:v>0.54773148148148143</c:v>
                </c:pt>
                <c:pt idx="47325">
                  <c:v>0.54774305555555558</c:v>
                </c:pt>
                <c:pt idx="47326">
                  <c:v>0.54775462962962962</c:v>
                </c:pt>
                <c:pt idx="47327">
                  <c:v>0.54776620370370377</c:v>
                </c:pt>
                <c:pt idx="47328">
                  <c:v>0.54777777777777781</c:v>
                </c:pt>
                <c:pt idx="47329">
                  <c:v>0.54778935185185185</c:v>
                </c:pt>
                <c:pt idx="47330">
                  <c:v>0.54780092592592589</c:v>
                </c:pt>
                <c:pt idx="47331">
                  <c:v>0.54781250000000004</c:v>
                </c:pt>
                <c:pt idx="47332">
                  <c:v>0.54782407407407407</c:v>
                </c:pt>
                <c:pt idx="47333">
                  <c:v>0.54783564814814811</c:v>
                </c:pt>
                <c:pt idx="47334">
                  <c:v>0.54784722222222226</c:v>
                </c:pt>
                <c:pt idx="47335">
                  <c:v>0.5478587962962963</c:v>
                </c:pt>
                <c:pt idx="47336">
                  <c:v>0.54787037037037034</c:v>
                </c:pt>
                <c:pt idx="47337">
                  <c:v>0.54788194444444438</c:v>
                </c:pt>
                <c:pt idx="47338">
                  <c:v>0.54789351851851853</c:v>
                </c:pt>
                <c:pt idx="47339">
                  <c:v>0.54790509259259257</c:v>
                </c:pt>
                <c:pt idx="47340">
                  <c:v>0.54791666666666672</c:v>
                </c:pt>
                <c:pt idx="47341">
                  <c:v>0.54792824074074076</c:v>
                </c:pt>
                <c:pt idx="47342">
                  <c:v>0.5479398148148148</c:v>
                </c:pt>
                <c:pt idx="47343">
                  <c:v>0.54795138888888884</c:v>
                </c:pt>
                <c:pt idx="47344">
                  <c:v>0.54796296296296299</c:v>
                </c:pt>
                <c:pt idx="47345">
                  <c:v>0.54797453703703702</c:v>
                </c:pt>
                <c:pt idx="47346">
                  <c:v>0.54798611111111117</c:v>
                </c:pt>
                <c:pt idx="47347">
                  <c:v>0.54799768518518521</c:v>
                </c:pt>
                <c:pt idx="47348">
                  <c:v>0.54800925925925925</c:v>
                </c:pt>
                <c:pt idx="47349">
                  <c:v>0.54802083333333329</c:v>
                </c:pt>
                <c:pt idx="47350">
                  <c:v>0.54803240740740744</c:v>
                </c:pt>
                <c:pt idx="47351">
                  <c:v>0.54804398148148148</c:v>
                </c:pt>
                <c:pt idx="47352">
                  <c:v>0.54805555555555552</c:v>
                </c:pt>
                <c:pt idx="47353">
                  <c:v>0.54806712962962967</c:v>
                </c:pt>
                <c:pt idx="47354">
                  <c:v>0.54807870370370371</c:v>
                </c:pt>
                <c:pt idx="47355">
                  <c:v>0.54809027777777775</c:v>
                </c:pt>
                <c:pt idx="47356">
                  <c:v>0.54810185185185178</c:v>
                </c:pt>
                <c:pt idx="47357">
                  <c:v>0.54811342592592593</c:v>
                </c:pt>
                <c:pt idx="47358">
                  <c:v>0.54812499999999997</c:v>
                </c:pt>
                <c:pt idx="47359">
                  <c:v>0.54813657407407412</c:v>
                </c:pt>
                <c:pt idx="47360">
                  <c:v>0.54814814814814816</c:v>
                </c:pt>
                <c:pt idx="47361">
                  <c:v>0.5481597222222222</c:v>
                </c:pt>
                <c:pt idx="47362">
                  <c:v>0.54817129629629624</c:v>
                </c:pt>
                <c:pt idx="47363">
                  <c:v>0.54818287037037039</c:v>
                </c:pt>
                <c:pt idx="47364">
                  <c:v>0.54819444444444443</c:v>
                </c:pt>
                <c:pt idx="47365">
                  <c:v>0.54820601851851858</c:v>
                </c:pt>
                <c:pt idx="47366">
                  <c:v>0.54821759259259262</c:v>
                </c:pt>
                <c:pt idx="47367">
                  <c:v>0.54822916666666666</c:v>
                </c:pt>
                <c:pt idx="47368">
                  <c:v>0.5482407407407407</c:v>
                </c:pt>
                <c:pt idx="47369">
                  <c:v>0.54825231481481485</c:v>
                </c:pt>
                <c:pt idx="47370">
                  <c:v>0.54826388888888888</c:v>
                </c:pt>
                <c:pt idx="47371">
                  <c:v>0.54827546296296303</c:v>
                </c:pt>
                <c:pt idx="47372">
                  <c:v>0.54828703703703707</c:v>
                </c:pt>
                <c:pt idx="47373">
                  <c:v>0.54829861111111111</c:v>
                </c:pt>
                <c:pt idx="47374">
                  <c:v>0.54831018518518515</c:v>
                </c:pt>
                <c:pt idx="47375">
                  <c:v>0.54832175925925919</c:v>
                </c:pt>
                <c:pt idx="47376">
                  <c:v>0.54833333333333334</c:v>
                </c:pt>
                <c:pt idx="47377">
                  <c:v>0.54834490740740738</c:v>
                </c:pt>
                <c:pt idx="47378">
                  <c:v>0.54835648148148153</c:v>
                </c:pt>
                <c:pt idx="47379">
                  <c:v>0.54836805555555557</c:v>
                </c:pt>
                <c:pt idx="47380">
                  <c:v>0.54837962962962961</c:v>
                </c:pt>
                <c:pt idx="47381">
                  <c:v>0.54839120370370364</c:v>
                </c:pt>
                <c:pt idx="47382">
                  <c:v>0.54840277777777779</c:v>
                </c:pt>
                <c:pt idx="47383">
                  <c:v>0.54841435185185183</c:v>
                </c:pt>
                <c:pt idx="47384">
                  <c:v>0.54842592592592598</c:v>
                </c:pt>
                <c:pt idx="47385">
                  <c:v>0.54843750000000002</c:v>
                </c:pt>
                <c:pt idx="47386">
                  <c:v>0.54844907407407406</c:v>
                </c:pt>
                <c:pt idx="47387">
                  <c:v>0.5484606481481481</c:v>
                </c:pt>
                <c:pt idx="47388">
                  <c:v>0.54847222222222225</c:v>
                </c:pt>
                <c:pt idx="47389">
                  <c:v>0.54848379629629629</c:v>
                </c:pt>
                <c:pt idx="47390">
                  <c:v>0.54849537037037044</c:v>
                </c:pt>
                <c:pt idx="47391">
                  <c:v>0.54850694444444448</c:v>
                </c:pt>
                <c:pt idx="47392">
                  <c:v>0.54851851851851852</c:v>
                </c:pt>
                <c:pt idx="47393">
                  <c:v>0.54853009259259256</c:v>
                </c:pt>
                <c:pt idx="47394">
                  <c:v>0.54854166666666659</c:v>
                </c:pt>
                <c:pt idx="47395">
                  <c:v>0.54855324074074074</c:v>
                </c:pt>
                <c:pt idx="47396">
                  <c:v>0.54856481481481478</c:v>
                </c:pt>
                <c:pt idx="47397">
                  <c:v>0.54857638888888893</c:v>
                </c:pt>
                <c:pt idx="47398">
                  <c:v>0.54858796296296297</c:v>
                </c:pt>
                <c:pt idx="47399">
                  <c:v>0.54859953703703701</c:v>
                </c:pt>
                <c:pt idx="47400">
                  <c:v>0.54861111111111105</c:v>
                </c:pt>
                <c:pt idx="47401">
                  <c:v>0.5486226851851852</c:v>
                </c:pt>
                <c:pt idx="47402">
                  <c:v>0.54863425925925924</c:v>
                </c:pt>
                <c:pt idx="47403">
                  <c:v>0.54864583333333339</c:v>
                </c:pt>
                <c:pt idx="47404">
                  <c:v>0.54865740740740743</c:v>
                </c:pt>
                <c:pt idx="47405">
                  <c:v>0.54866898148148147</c:v>
                </c:pt>
                <c:pt idx="47406">
                  <c:v>0.5486805555555555</c:v>
                </c:pt>
                <c:pt idx="47407">
                  <c:v>0.54869212962962965</c:v>
                </c:pt>
                <c:pt idx="47408">
                  <c:v>0.54870370370370369</c:v>
                </c:pt>
                <c:pt idx="47409">
                  <c:v>0.54871527777777784</c:v>
                </c:pt>
                <c:pt idx="47410">
                  <c:v>0.54872685185185188</c:v>
                </c:pt>
                <c:pt idx="47411">
                  <c:v>0.54873842592592592</c:v>
                </c:pt>
                <c:pt idx="47412">
                  <c:v>0.54874999999999996</c:v>
                </c:pt>
                <c:pt idx="47413">
                  <c:v>0.54876157407407411</c:v>
                </c:pt>
                <c:pt idx="47414">
                  <c:v>0.54877314814814815</c:v>
                </c:pt>
                <c:pt idx="47415">
                  <c:v>0.54878472222222219</c:v>
                </c:pt>
                <c:pt idx="47416">
                  <c:v>0.54879629629629634</c:v>
                </c:pt>
                <c:pt idx="47417">
                  <c:v>0.54880787037037038</c:v>
                </c:pt>
                <c:pt idx="47418">
                  <c:v>0.54881944444444442</c:v>
                </c:pt>
                <c:pt idx="47419">
                  <c:v>0.54883101851851845</c:v>
                </c:pt>
                <c:pt idx="47420">
                  <c:v>0.5488425925925926</c:v>
                </c:pt>
                <c:pt idx="47421">
                  <c:v>0.54885416666666664</c:v>
                </c:pt>
                <c:pt idx="47422">
                  <c:v>0.54886574074074079</c:v>
                </c:pt>
                <c:pt idx="47423">
                  <c:v>0.54887731481481483</c:v>
                </c:pt>
                <c:pt idx="47424">
                  <c:v>0.54888888888888887</c:v>
                </c:pt>
                <c:pt idx="47425">
                  <c:v>0.54890046296296291</c:v>
                </c:pt>
                <c:pt idx="47426">
                  <c:v>0.54891203703703706</c:v>
                </c:pt>
                <c:pt idx="47427">
                  <c:v>0.5489236111111111</c:v>
                </c:pt>
                <c:pt idx="47428">
                  <c:v>0.54893518518518525</c:v>
                </c:pt>
                <c:pt idx="47429">
                  <c:v>0.54894675925925929</c:v>
                </c:pt>
                <c:pt idx="47430">
                  <c:v>0.54895833333333333</c:v>
                </c:pt>
                <c:pt idx="47431">
                  <c:v>0.54896990740740736</c:v>
                </c:pt>
                <c:pt idx="47432">
                  <c:v>0.54898148148148151</c:v>
                </c:pt>
                <c:pt idx="47433">
                  <c:v>0.54899305555555555</c:v>
                </c:pt>
                <c:pt idx="47434">
                  <c:v>0.5490046296296297</c:v>
                </c:pt>
                <c:pt idx="47435">
                  <c:v>0.54901620370370374</c:v>
                </c:pt>
                <c:pt idx="47436">
                  <c:v>0.54902777777777778</c:v>
                </c:pt>
                <c:pt idx="47437">
                  <c:v>0.54903935185185182</c:v>
                </c:pt>
                <c:pt idx="47438">
                  <c:v>0.54905092592592586</c:v>
                </c:pt>
                <c:pt idx="47439">
                  <c:v>0.54906250000000001</c:v>
                </c:pt>
                <c:pt idx="47440">
                  <c:v>0.54907407407407405</c:v>
                </c:pt>
                <c:pt idx="47441">
                  <c:v>0.5490856481481482</c:v>
                </c:pt>
                <c:pt idx="47442">
                  <c:v>0.54909722222222224</c:v>
                </c:pt>
                <c:pt idx="47443">
                  <c:v>0.54910879629629628</c:v>
                </c:pt>
                <c:pt idx="47444">
                  <c:v>0.54912037037037031</c:v>
                </c:pt>
                <c:pt idx="47445">
                  <c:v>0.54913194444444446</c:v>
                </c:pt>
                <c:pt idx="47446">
                  <c:v>0.5491435185185185</c:v>
                </c:pt>
                <c:pt idx="47447">
                  <c:v>0.54915509259259265</c:v>
                </c:pt>
                <c:pt idx="47448">
                  <c:v>0.54916666666666669</c:v>
                </c:pt>
                <c:pt idx="47449">
                  <c:v>0.54917824074074073</c:v>
                </c:pt>
                <c:pt idx="47450">
                  <c:v>0.54918981481481477</c:v>
                </c:pt>
                <c:pt idx="47451">
                  <c:v>0.54920138888888892</c:v>
                </c:pt>
                <c:pt idx="47452">
                  <c:v>0.54921296296296296</c:v>
                </c:pt>
                <c:pt idx="47453">
                  <c:v>0.54922453703703711</c:v>
                </c:pt>
                <c:pt idx="47454">
                  <c:v>0.54923611111111115</c:v>
                </c:pt>
                <c:pt idx="47455">
                  <c:v>0.54924768518518519</c:v>
                </c:pt>
                <c:pt idx="47456">
                  <c:v>0.54925925925925922</c:v>
                </c:pt>
                <c:pt idx="47457">
                  <c:v>0.54927083333333326</c:v>
                </c:pt>
                <c:pt idx="47458">
                  <c:v>0.54928240740740741</c:v>
                </c:pt>
                <c:pt idx="47459">
                  <c:v>0.54929398148148145</c:v>
                </c:pt>
                <c:pt idx="47460">
                  <c:v>0.5493055555555556</c:v>
                </c:pt>
                <c:pt idx="47461">
                  <c:v>0.54931712962962964</c:v>
                </c:pt>
                <c:pt idx="47462">
                  <c:v>0.54932870370370368</c:v>
                </c:pt>
                <c:pt idx="47463">
                  <c:v>0.54934027777777772</c:v>
                </c:pt>
                <c:pt idx="47464">
                  <c:v>0.54935185185185187</c:v>
                </c:pt>
                <c:pt idx="47465">
                  <c:v>0.54936342592592591</c:v>
                </c:pt>
                <c:pt idx="47466">
                  <c:v>0.54937500000000006</c:v>
                </c:pt>
                <c:pt idx="47467">
                  <c:v>0.5493865740740741</c:v>
                </c:pt>
                <c:pt idx="47468">
                  <c:v>0.54939814814814814</c:v>
                </c:pt>
                <c:pt idx="47469">
                  <c:v>0.54940972222222217</c:v>
                </c:pt>
                <c:pt idx="47470">
                  <c:v>0.54942129629629632</c:v>
                </c:pt>
                <c:pt idx="47471">
                  <c:v>0.54943287037037036</c:v>
                </c:pt>
                <c:pt idx="47472">
                  <c:v>0.54944444444444451</c:v>
                </c:pt>
                <c:pt idx="47473">
                  <c:v>0.54945601851851855</c:v>
                </c:pt>
                <c:pt idx="47474">
                  <c:v>0.54946759259259259</c:v>
                </c:pt>
                <c:pt idx="47475">
                  <c:v>0.54947916666666663</c:v>
                </c:pt>
                <c:pt idx="47476">
                  <c:v>0.54949074074074067</c:v>
                </c:pt>
                <c:pt idx="47477">
                  <c:v>0.54950231481481482</c:v>
                </c:pt>
                <c:pt idx="47478">
                  <c:v>0.54951388888888886</c:v>
                </c:pt>
                <c:pt idx="47479">
                  <c:v>0.54952546296296301</c:v>
                </c:pt>
                <c:pt idx="47480">
                  <c:v>0.54953703703703705</c:v>
                </c:pt>
                <c:pt idx="47481">
                  <c:v>0.54954861111111108</c:v>
                </c:pt>
                <c:pt idx="47482">
                  <c:v>0.54956018518518512</c:v>
                </c:pt>
                <c:pt idx="47483">
                  <c:v>0.54957175925925927</c:v>
                </c:pt>
                <c:pt idx="47484">
                  <c:v>0.54958333333333331</c:v>
                </c:pt>
                <c:pt idx="47485">
                  <c:v>0.54959490740740746</c:v>
                </c:pt>
                <c:pt idx="47486">
                  <c:v>0.5496064814814815</c:v>
                </c:pt>
                <c:pt idx="47487">
                  <c:v>0.54961805555555554</c:v>
                </c:pt>
                <c:pt idx="47488">
                  <c:v>0.54962962962962958</c:v>
                </c:pt>
                <c:pt idx="47489">
                  <c:v>0.54964120370370373</c:v>
                </c:pt>
                <c:pt idx="47490">
                  <c:v>0.54965277777777777</c:v>
                </c:pt>
                <c:pt idx="47491">
                  <c:v>0.54966435185185192</c:v>
                </c:pt>
                <c:pt idx="47492">
                  <c:v>0.54967592592592596</c:v>
                </c:pt>
                <c:pt idx="47493">
                  <c:v>0.5496875</c:v>
                </c:pt>
                <c:pt idx="47494">
                  <c:v>0.54969907407407403</c:v>
                </c:pt>
                <c:pt idx="47495">
                  <c:v>0.54971064814814818</c:v>
                </c:pt>
                <c:pt idx="47496">
                  <c:v>0.54972222222222222</c:v>
                </c:pt>
                <c:pt idx="47497">
                  <c:v>0.54973379629629626</c:v>
                </c:pt>
                <c:pt idx="47498">
                  <c:v>0.54974537037037041</c:v>
                </c:pt>
                <c:pt idx="47499">
                  <c:v>0.54975694444444445</c:v>
                </c:pt>
                <c:pt idx="47500">
                  <c:v>0.54976851851851849</c:v>
                </c:pt>
                <c:pt idx="47501">
                  <c:v>0.54978009259259253</c:v>
                </c:pt>
                <c:pt idx="47502">
                  <c:v>0.54979166666666668</c:v>
                </c:pt>
                <c:pt idx="47503">
                  <c:v>0.54980324074074072</c:v>
                </c:pt>
                <c:pt idx="47504">
                  <c:v>0.54981481481481487</c:v>
                </c:pt>
                <c:pt idx="47505">
                  <c:v>0.54982638888888891</c:v>
                </c:pt>
                <c:pt idx="47506">
                  <c:v>0.54983796296296295</c:v>
                </c:pt>
                <c:pt idx="47507">
                  <c:v>0.54984953703703698</c:v>
                </c:pt>
                <c:pt idx="47508">
                  <c:v>0.54986111111111113</c:v>
                </c:pt>
                <c:pt idx="47509">
                  <c:v>0.54987268518518517</c:v>
                </c:pt>
                <c:pt idx="47510">
                  <c:v>0.54988425925925932</c:v>
                </c:pt>
                <c:pt idx="47511">
                  <c:v>0.54989583333333336</c:v>
                </c:pt>
                <c:pt idx="47512">
                  <c:v>0.5499074074074074</c:v>
                </c:pt>
                <c:pt idx="47513">
                  <c:v>0.54991898148148144</c:v>
                </c:pt>
                <c:pt idx="47514">
                  <c:v>0.54993055555555559</c:v>
                </c:pt>
                <c:pt idx="47515">
                  <c:v>0.54994212962962963</c:v>
                </c:pt>
                <c:pt idx="47516">
                  <c:v>0.54995370370370367</c:v>
                </c:pt>
                <c:pt idx="47517">
                  <c:v>0.54996527777777782</c:v>
                </c:pt>
                <c:pt idx="47518">
                  <c:v>0.54997685185185186</c:v>
                </c:pt>
                <c:pt idx="47519">
                  <c:v>0.54998842592592589</c:v>
                </c:pt>
                <c:pt idx="47520">
                  <c:v>0.54999999999999993</c:v>
                </c:pt>
                <c:pt idx="47521">
                  <c:v>0.55001157407407408</c:v>
                </c:pt>
                <c:pt idx="47522">
                  <c:v>0.55002314814814812</c:v>
                </c:pt>
                <c:pt idx="47523">
                  <c:v>0.55003472222222227</c:v>
                </c:pt>
                <c:pt idx="47524">
                  <c:v>0.55004629629629631</c:v>
                </c:pt>
                <c:pt idx="47525">
                  <c:v>0.55005787037037035</c:v>
                </c:pt>
                <c:pt idx="47526">
                  <c:v>0.55006944444444439</c:v>
                </c:pt>
                <c:pt idx="47527">
                  <c:v>0.55008101851851854</c:v>
                </c:pt>
                <c:pt idx="47528">
                  <c:v>0.55009259259259258</c:v>
                </c:pt>
                <c:pt idx="47529">
                  <c:v>0.55010416666666673</c:v>
                </c:pt>
                <c:pt idx="47530">
                  <c:v>0.55011574074074077</c:v>
                </c:pt>
                <c:pt idx="47531">
                  <c:v>0.55012731481481481</c:v>
                </c:pt>
                <c:pt idx="47532">
                  <c:v>0.55013888888888884</c:v>
                </c:pt>
                <c:pt idx="47533">
                  <c:v>0.55015046296296299</c:v>
                </c:pt>
                <c:pt idx="47534">
                  <c:v>0.55016203703703703</c:v>
                </c:pt>
                <c:pt idx="47535">
                  <c:v>0.55017361111111118</c:v>
                </c:pt>
                <c:pt idx="47536">
                  <c:v>0.55018518518518522</c:v>
                </c:pt>
                <c:pt idx="47537">
                  <c:v>0.55019675925925926</c:v>
                </c:pt>
                <c:pt idx="47538">
                  <c:v>0.5502083333333333</c:v>
                </c:pt>
                <c:pt idx="47539">
                  <c:v>0.55021990740740734</c:v>
                </c:pt>
                <c:pt idx="47540">
                  <c:v>0.55023148148148149</c:v>
                </c:pt>
                <c:pt idx="47541">
                  <c:v>0.55024305555555553</c:v>
                </c:pt>
                <c:pt idx="47542">
                  <c:v>0.55025462962962968</c:v>
                </c:pt>
                <c:pt idx="47543">
                  <c:v>0.55026620370370372</c:v>
                </c:pt>
                <c:pt idx="47544">
                  <c:v>0.55027777777777775</c:v>
                </c:pt>
                <c:pt idx="47545">
                  <c:v>0.55028935185185179</c:v>
                </c:pt>
                <c:pt idx="47546">
                  <c:v>0.55030092592592594</c:v>
                </c:pt>
                <c:pt idx="47547">
                  <c:v>0.55031249999999998</c:v>
                </c:pt>
                <c:pt idx="47548">
                  <c:v>0.55032407407407413</c:v>
                </c:pt>
                <c:pt idx="47549">
                  <c:v>0.55033564814814817</c:v>
                </c:pt>
                <c:pt idx="47550">
                  <c:v>0.55034722222222221</c:v>
                </c:pt>
                <c:pt idx="47551">
                  <c:v>0.55035879629629625</c:v>
                </c:pt>
                <c:pt idx="47552">
                  <c:v>0.5503703703703704</c:v>
                </c:pt>
                <c:pt idx="47553">
                  <c:v>0.55038194444444444</c:v>
                </c:pt>
                <c:pt idx="47554">
                  <c:v>0.55039351851851859</c:v>
                </c:pt>
                <c:pt idx="47555">
                  <c:v>0.55040509259259263</c:v>
                </c:pt>
                <c:pt idx="47556">
                  <c:v>0.55041666666666667</c:v>
                </c:pt>
                <c:pt idx="47557">
                  <c:v>0.5504282407407407</c:v>
                </c:pt>
                <c:pt idx="47558">
                  <c:v>0.55043981481481474</c:v>
                </c:pt>
                <c:pt idx="47559">
                  <c:v>0.55045138888888889</c:v>
                </c:pt>
                <c:pt idx="47560">
                  <c:v>0.55046296296296293</c:v>
                </c:pt>
                <c:pt idx="47561">
                  <c:v>0.55047453703703708</c:v>
                </c:pt>
                <c:pt idx="47562">
                  <c:v>0.55048611111111112</c:v>
                </c:pt>
                <c:pt idx="47563">
                  <c:v>0.55049768518518516</c:v>
                </c:pt>
                <c:pt idx="47564">
                  <c:v>0.5505092592592592</c:v>
                </c:pt>
                <c:pt idx="47565">
                  <c:v>0.55052083333333335</c:v>
                </c:pt>
                <c:pt idx="47566">
                  <c:v>0.55053240740740739</c:v>
                </c:pt>
                <c:pt idx="47567">
                  <c:v>0.55054398148148154</c:v>
                </c:pt>
                <c:pt idx="47568">
                  <c:v>0.55055555555555558</c:v>
                </c:pt>
                <c:pt idx="47569">
                  <c:v>0.55056712962962961</c:v>
                </c:pt>
                <c:pt idx="47570">
                  <c:v>0.55057870370370365</c:v>
                </c:pt>
                <c:pt idx="47571">
                  <c:v>0.5505902777777778</c:v>
                </c:pt>
                <c:pt idx="47572">
                  <c:v>0.55060185185185184</c:v>
                </c:pt>
                <c:pt idx="47573">
                  <c:v>0.55061342592592599</c:v>
                </c:pt>
                <c:pt idx="47574">
                  <c:v>0.55062500000000003</c:v>
                </c:pt>
                <c:pt idx="47575">
                  <c:v>0.55063657407407407</c:v>
                </c:pt>
                <c:pt idx="47576">
                  <c:v>0.55064814814814811</c:v>
                </c:pt>
                <c:pt idx="47577">
                  <c:v>0.55065972222222215</c:v>
                </c:pt>
                <c:pt idx="47578">
                  <c:v>0.5506712962962963</c:v>
                </c:pt>
                <c:pt idx="47579">
                  <c:v>0.55068287037037034</c:v>
                </c:pt>
                <c:pt idx="47580">
                  <c:v>0.55069444444444449</c:v>
                </c:pt>
                <c:pt idx="47581">
                  <c:v>0.55070601851851853</c:v>
                </c:pt>
                <c:pt idx="47582">
                  <c:v>0.55071759259259256</c:v>
                </c:pt>
                <c:pt idx="47583">
                  <c:v>0.5507291666666666</c:v>
                </c:pt>
                <c:pt idx="47584">
                  <c:v>0.55074074074074075</c:v>
                </c:pt>
                <c:pt idx="47585">
                  <c:v>0.55075231481481479</c:v>
                </c:pt>
                <c:pt idx="47586">
                  <c:v>0.55076388888888894</c:v>
                </c:pt>
                <c:pt idx="47587">
                  <c:v>0.55077546296296298</c:v>
                </c:pt>
                <c:pt idx="47588">
                  <c:v>0.55078703703703702</c:v>
                </c:pt>
                <c:pt idx="47589">
                  <c:v>0.55079861111111106</c:v>
                </c:pt>
                <c:pt idx="47590">
                  <c:v>0.55081018518518521</c:v>
                </c:pt>
                <c:pt idx="47591">
                  <c:v>0.55082175925925925</c:v>
                </c:pt>
                <c:pt idx="47592">
                  <c:v>0.5508333333333334</c:v>
                </c:pt>
                <c:pt idx="47593">
                  <c:v>0.55084490740740744</c:v>
                </c:pt>
                <c:pt idx="47594">
                  <c:v>0.55085648148148147</c:v>
                </c:pt>
                <c:pt idx="47595">
                  <c:v>0.55086805555555551</c:v>
                </c:pt>
                <c:pt idx="47596">
                  <c:v>0.55087962962962966</c:v>
                </c:pt>
                <c:pt idx="47597">
                  <c:v>0.5508912037037037</c:v>
                </c:pt>
                <c:pt idx="47598">
                  <c:v>0.55090277777777785</c:v>
                </c:pt>
                <c:pt idx="47599">
                  <c:v>0.55091435185185189</c:v>
                </c:pt>
                <c:pt idx="47600">
                  <c:v>0.55092592592592593</c:v>
                </c:pt>
                <c:pt idx="47601">
                  <c:v>0.55093749999999997</c:v>
                </c:pt>
                <c:pt idx="47602">
                  <c:v>0.55094907407407401</c:v>
                </c:pt>
                <c:pt idx="47603">
                  <c:v>0.55096064814814816</c:v>
                </c:pt>
                <c:pt idx="47604">
                  <c:v>0.5509722222222222</c:v>
                </c:pt>
                <c:pt idx="47605">
                  <c:v>0.55098379629629635</c:v>
                </c:pt>
                <c:pt idx="47606">
                  <c:v>0.55099537037037039</c:v>
                </c:pt>
                <c:pt idx="47607">
                  <c:v>0.55100694444444442</c:v>
                </c:pt>
                <c:pt idx="47608">
                  <c:v>0.55101851851851846</c:v>
                </c:pt>
                <c:pt idx="47609">
                  <c:v>0.55103009259259261</c:v>
                </c:pt>
                <c:pt idx="47610">
                  <c:v>0.55104166666666665</c:v>
                </c:pt>
                <c:pt idx="47611">
                  <c:v>0.5510532407407408</c:v>
                </c:pt>
                <c:pt idx="47612">
                  <c:v>0.55106481481481484</c:v>
                </c:pt>
                <c:pt idx="47613">
                  <c:v>0.55107638888888888</c:v>
                </c:pt>
                <c:pt idx="47614">
                  <c:v>0.55108796296296292</c:v>
                </c:pt>
                <c:pt idx="47615">
                  <c:v>0.55109953703703707</c:v>
                </c:pt>
                <c:pt idx="47616">
                  <c:v>0.55111111111111111</c:v>
                </c:pt>
                <c:pt idx="47617">
                  <c:v>0.55112268518518526</c:v>
                </c:pt>
                <c:pt idx="47618">
                  <c:v>0.5511342592592593</c:v>
                </c:pt>
                <c:pt idx="47619">
                  <c:v>0.55114583333333333</c:v>
                </c:pt>
                <c:pt idx="47620">
                  <c:v>0.55115740740740737</c:v>
                </c:pt>
                <c:pt idx="47621">
                  <c:v>0.55116898148148141</c:v>
                </c:pt>
                <c:pt idx="47622">
                  <c:v>0.55118055555555556</c:v>
                </c:pt>
                <c:pt idx="47623">
                  <c:v>0.5511921296296296</c:v>
                </c:pt>
                <c:pt idx="47624">
                  <c:v>0.55120370370370375</c:v>
                </c:pt>
                <c:pt idx="47625">
                  <c:v>0.55121527777777779</c:v>
                </c:pt>
                <c:pt idx="47626">
                  <c:v>0.55122685185185183</c:v>
                </c:pt>
                <c:pt idx="47627">
                  <c:v>0.55123842592592587</c:v>
                </c:pt>
                <c:pt idx="47628">
                  <c:v>0.55125000000000002</c:v>
                </c:pt>
                <c:pt idx="47629">
                  <c:v>0.55126157407407406</c:v>
                </c:pt>
                <c:pt idx="47630">
                  <c:v>0.55127314814814821</c:v>
                </c:pt>
                <c:pt idx="47631">
                  <c:v>0.55128472222222225</c:v>
                </c:pt>
                <c:pt idx="47632">
                  <c:v>0.55129629629629628</c:v>
                </c:pt>
                <c:pt idx="47633">
                  <c:v>0.55130787037037032</c:v>
                </c:pt>
                <c:pt idx="47634">
                  <c:v>0.55131944444444447</c:v>
                </c:pt>
                <c:pt idx="47635">
                  <c:v>0.55133101851851851</c:v>
                </c:pt>
                <c:pt idx="47636">
                  <c:v>0.55134259259259266</c:v>
                </c:pt>
                <c:pt idx="47637">
                  <c:v>0.5513541666666667</c:v>
                </c:pt>
                <c:pt idx="47638">
                  <c:v>0.55136574074074074</c:v>
                </c:pt>
                <c:pt idx="47639">
                  <c:v>0.55137731481481478</c:v>
                </c:pt>
                <c:pt idx="47640">
                  <c:v>0.55138888888888882</c:v>
                </c:pt>
                <c:pt idx="47641">
                  <c:v>0.55140046296296297</c:v>
                </c:pt>
                <c:pt idx="47642">
                  <c:v>0.55141203703703701</c:v>
                </c:pt>
                <c:pt idx="47643">
                  <c:v>0.55142361111111116</c:v>
                </c:pt>
                <c:pt idx="47644">
                  <c:v>0.55143518518518519</c:v>
                </c:pt>
                <c:pt idx="47645">
                  <c:v>0.55144675925925923</c:v>
                </c:pt>
                <c:pt idx="47646">
                  <c:v>0.55145833333333327</c:v>
                </c:pt>
                <c:pt idx="47647">
                  <c:v>0.55146990740740742</c:v>
                </c:pt>
                <c:pt idx="47648">
                  <c:v>0.55148148148148146</c:v>
                </c:pt>
                <c:pt idx="47649">
                  <c:v>0.55149305555555561</c:v>
                </c:pt>
                <c:pt idx="47650">
                  <c:v>0.55150462962962965</c:v>
                </c:pt>
                <c:pt idx="47651">
                  <c:v>0.55151620370370369</c:v>
                </c:pt>
                <c:pt idx="47652">
                  <c:v>0.55152777777777773</c:v>
                </c:pt>
                <c:pt idx="47653">
                  <c:v>0.55153935185185188</c:v>
                </c:pt>
                <c:pt idx="47654">
                  <c:v>0.55155092592592592</c:v>
                </c:pt>
                <c:pt idx="47655">
                  <c:v>0.55156250000000007</c:v>
                </c:pt>
                <c:pt idx="47656">
                  <c:v>0.55157407407407411</c:v>
                </c:pt>
                <c:pt idx="47657">
                  <c:v>0.55158564814814814</c:v>
                </c:pt>
                <c:pt idx="47658">
                  <c:v>0.55159722222222218</c:v>
                </c:pt>
                <c:pt idx="47659">
                  <c:v>0.55160879629629633</c:v>
                </c:pt>
                <c:pt idx="47660">
                  <c:v>0.55162037037037037</c:v>
                </c:pt>
                <c:pt idx="47661">
                  <c:v>0.55163194444444441</c:v>
                </c:pt>
                <c:pt idx="47662">
                  <c:v>0.55164351851851856</c:v>
                </c:pt>
                <c:pt idx="47663">
                  <c:v>0.5516550925925926</c:v>
                </c:pt>
                <c:pt idx="47664">
                  <c:v>0.55166666666666664</c:v>
                </c:pt>
                <c:pt idx="47665">
                  <c:v>0.55167824074074068</c:v>
                </c:pt>
                <c:pt idx="47666">
                  <c:v>0.55168981481481483</c:v>
                </c:pt>
                <c:pt idx="47667">
                  <c:v>0.55170138888888887</c:v>
                </c:pt>
                <c:pt idx="47668">
                  <c:v>0.55171296296296302</c:v>
                </c:pt>
                <c:pt idx="47669">
                  <c:v>0.55172453703703705</c:v>
                </c:pt>
                <c:pt idx="47670">
                  <c:v>0.55173611111111109</c:v>
                </c:pt>
                <c:pt idx="47671">
                  <c:v>0.55174768518518513</c:v>
                </c:pt>
                <c:pt idx="47672">
                  <c:v>0.55175925925925928</c:v>
                </c:pt>
                <c:pt idx="47673">
                  <c:v>0.55177083333333332</c:v>
                </c:pt>
                <c:pt idx="47674">
                  <c:v>0.55178240740740747</c:v>
                </c:pt>
                <c:pt idx="47675">
                  <c:v>0.55179398148148151</c:v>
                </c:pt>
                <c:pt idx="47676">
                  <c:v>0.55180555555555555</c:v>
                </c:pt>
                <c:pt idx="47677">
                  <c:v>0.55181712962962959</c:v>
                </c:pt>
                <c:pt idx="47678">
                  <c:v>0.55182870370370374</c:v>
                </c:pt>
                <c:pt idx="47679">
                  <c:v>0.55184027777777778</c:v>
                </c:pt>
                <c:pt idx="47680">
                  <c:v>0.55185185185185182</c:v>
                </c:pt>
                <c:pt idx="47681">
                  <c:v>0.55186342592592597</c:v>
                </c:pt>
                <c:pt idx="47682">
                  <c:v>0.551875</c:v>
                </c:pt>
                <c:pt idx="47683">
                  <c:v>0.55188657407407404</c:v>
                </c:pt>
                <c:pt idx="47684">
                  <c:v>0.55189814814814808</c:v>
                </c:pt>
                <c:pt idx="47685">
                  <c:v>0.55190972222222223</c:v>
                </c:pt>
                <c:pt idx="47686">
                  <c:v>0.55192129629629627</c:v>
                </c:pt>
                <c:pt idx="47687">
                  <c:v>0.55193287037037042</c:v>
                </c:pt>
                <c:pt idx="47688">
                  <c:v>0.55194444444444446</c:v>
                </c:pt>
                <c:pt idx="47689">
                  <c:v>0.5519560185185185</c:v>
                </c:pt>
                <c:pt idx="47690">
                  <c:v>0.55196759259259254</c:v>
                </c:pt>
                <c:pt idx="47691">
                  <c:v>0.55197916666666669</c:v>
                </c:pt>
                <c:pt idx="47692">
                  <c:v>0.55199074074074073</c:v>
                </c:pt>
                <c:pt idx="47693">
                  <c:v>0.55200231481481488</c:v>
                </c:pt>
                <c:pt idx="47694">
                  <c:v>0.55201388888888892</c:v>
                </c:pt>
                <c:pt idx="47695">
                  <c:v>0.55202546296296295</c:v>
                </c:pt>
                <c:pt idx="47696">
                  <c:v>0.55203703703703699</c:v>
                </c:pt>
                <c:pt idx="47697">
                  <c:v>0.55204861111111114</c:v>
                </c:pt>
                <c:pt idx="47698">
                  <c:v>0.55206018518518518</c:v>
                </c:pt>
                <c:pt idx="47699">
                  <c:v>0.55207175925925933</c:v>
                </c:pt>
                <c:pt idx="47700">
                  <c:v>0.55208333333333337</c:v>
                </c:pt>
                <c:pt idx="47701">
                  <c:v>0.55209490740740741</c:v>
                </c:pt>
                <c:pt idx="47702">
                  <c:v>0.55210648148148145</c:v>
                </c:pt>
                <c:pt idx="47703">
                  <c:v>0.55211805555555549</c:v>
                </c:pt>
                <c:pt idx="47704">
                  <c:v>0.55212962962962964</c:v>
                </c:pt>
                <c:pt idx="47705">
                  <c:v>0.55214120370370368</c:v>
                </c:pt>
                <c:pt idx="47706">
                  <c:v>0.55215277777777783</c:v>
                </c:pt>
                <c:pt idx="47707">
                  <c:v>0.55216435185185186</c:v>
                </c:pt>
                <c:pt idx="47708">
                  <c:v>0.5521759259259259</c:v>
                </c:pt>
                <c:pt idx="47709">
                  <c:v>0.55218749999999994</c:v>
                </c:pt>
                <c:pt idx="47710">
                  <c:v>0.55219907407407409</c:v>
                </c:pt>
                <c:pt idx="47711">
                  <c:v>0.55221064814814813</c:v>
                </c:pt>
                <c:pt idx="47712">
                  <c:v>0.55222222222222228</c:v>
                </c:pt>
                <c:pt idx="47713">
                  <c:v>0.55223379629629632</c:v>
                </c:pt>
                <c:pt idx="47714">
                  <c:v>0.55224537037037036</c:v>
                </c:pt>
                <c:pt idx="47715">
                  <c:v>0.5522569444444444</c:v>
                </c:pt>
                <c:pt idx="47716">
                  <c:v>0.55226851851851855</c:v>
                </c:pt>
                <c:pt idx="47717">
                  <c:v>0.55228009259259259</c:v>
                </c:pt>
                <c:pt idx="47718">
                  <c:v>0.55229166666666674</c:v>
                </c:pt>
                <c:pt idx="47719">
                  <c:v>0.55230324074074078</c:v>
                </c:pt>
                <c:pt idx="47720">
                  <c:v>0.55231481481481481</c:v>
                </c:pt>
                <c:pt idx="47721">
                  <c:v>0.55232638888888885</c:v>
                </c:pt>
                <c:pt idx="47722">
                  <c:v>0.55233796296296289</c:v>
                </c:pt>
                <c:pt idx="47723">
                  <c:v>0.55234953703703704</c:v>
                </c:pt>
                <c:pt idx="47724">
                  <c:v>0.55236111111111108</c:v>
                </c:pt>
                <c:pt idx="47725">
                  <c:v>0.55237268518518523</c:v>
                </c:pt>
                <c:pt idx="47726">
                  <c:v>0.55238425925925927</c:v>
                </c:pt>
                <c:pt idx="47727">
                  <c:v>0.55239583333333331</c:v>
                </c:pt>
                <c:pt idx="47728">
                  <c:v>0.55240740740740735</c:v>
                </c:pt>
                <c:pt idx="47729">
                  <c:v>0.5524189814814815</c:v>
                </c:pt>
                <c:pt idx="47730">
                  <c:v>0.55243055555555554</c:v>
                </c:pt>
                <c:pt idx="47731">
                  <c:v>0.55244212962962969</c:v>
                </c:pt>
                <c:pt idx="47732">
                  <c:v>0.55245370370370372</c:v>
                </c:pt>
                <c:pt idx="47733">
                  <c:v>0.55246527777777776</c:v>
                </c:pt>
                <c:pt idx="47734">
                  <c:v>0.5524768518518518</c:v>
                </c:pt>
                <c:pt idx="47735">
                  <c:v>0.55248842592592595</c:v>
                </c:pt>
                <c:pt idx="47736">
                  <c:v>0.55249999999999999</c:v>
                </c:pt>
                <c:pt idx="47737">
                  <c:v>0.55251157407407414</c:v>
                </c:pt>
                <c:pt idx="47738">
                  <c:v>0.55252314814814818</c:v>
                </c:pt>
                <c:pt idx="47739">
                  <c:v>0.55253472222222222</c:v>
                </c:pt>
                <c:pt idx="47740">
                  <c:v>0.55254629629629626</c:v>
                </c:pt>
                <c:pt idx="47741">
                  <c:v>0.5525578703703703</c:v>
                </c:pt>
                <c:pt idx="47742">
                  <c:v>0.55256944444444445</c:v>
                </c:pt>
                <c:pt idx="47743">
                  <c:v>0.55258101851851849</c:v>
                </c:pt>
                <c:pt idx="47744">
                  <c:v>0.55259259259259264</c:v>
                </c:pt>
                <c:pt idx="47745">
                  <c:v>0.55260416666666667</c:v>
                </c:pt>
                <c:pt idx="47746">
                  <c:v>0.55261574074074071</c:v>
                </c:pt>
                <c:pt idx="47747">
                  <c:v>0.55262731481481475</c:v>
                </c:pt>
                <c:pt idx="47748">
                  <c:v>0.5526388888888889</c:v>
                </c:pt>
                <c:pt idx="47749">
                  <c:v>0.55265046296296294</c:v>
                </c:pt>
                <c:pt idx="47750">
                  <c:v>0.55266203703703709</c:v>
                </c:pt>
                <c:pt idx="47751">
                  <c:v>0.55267361111111113</c:v>
                </c:pt>
                <c:pt idx="47752">
                  <c:v>0.55268518518518517</c:v>
                </c:pt>
                <c:pt idx="47753">
                  <c:v>0.55269675925925921</c:v>
                </c:pt>
                <c:pt idx="47754">
                  <c:v>0.55270833333333336</c:v>
                </c:pt>
                <c:pt idx="47755">
                  <c:v>0.5527199074074074</c:v>
                </c:pt>
                <c:pt idx="47756">
                  <c:v>0.55273148148148155</c:v>
                </c:pt>
                <c:pt idx="47757">
                  <c:v>0.55274305555555558</c:v>
                </c:pt>
                <c:pt idx="47758">
                  <c:v>0.55275462962962962</c:v>
                </c:pt>
                <c:pt idx="47759">
                  <c:v>0.55276620370370366</c:v>
                </c:pt>
                <c:pt idx="47760">
                  <c:v>0.55277777777777781</c:v>
                </c:pt>
                <c:pt idx="47761">
                  <c:v>0.55278935185185185</c:v>
                </c:pt>
                <c:pt idx="47762">
                  <c:v>0.552800925925926</c:v>
                </c:pt>
                <c:pt idx="47763">
                  <c:v>0.55281250000000004</c:v>
                </c:pt>
                <c:pt idx="47764">
                  <c:v>0.55282407407407408</c:v>
                </c:pt>
                <c:pt idx="47765">
                  <c:v>0.55283564814814812</c:v>
                </c:pt>
                <c:pt idx="47766">
                  <c:v>0.55284722222222216</c:v>
                </c:pt>
                <c:pt idx="47767">
                  <c:v>0.55285879629629631</c:v>
                </c:pt>
                <c:pt idx="47768">
                  <c:v>0.55287037037037035</c:v>
                </c:pt>
                <c:pt idx="47769">
                  <c:v>0.5528819444444445</c:v>
                </c:pt>
                <c:pt idx="47770">
                  <c:v>0.55289351851851853</c:v>
                </c:pt>
                <c:pt idx="47771">
                  <c:v>0.55290509259259257</c:v>
                </c:pt>
                <c:pt idx="47772">
                  <c:v>0.55291666666666661</c:v>
                </c:pt>
                <c:pt idx="47773">
                  <c:v>0.55292824074074076</c:v>
                </c:pt>
                <c:pt idx="47774">
                  <c:v>0.5529398148148148</c:v>
                </c:pt>
                <c:pt idx="47775">
                  <c:v>0.55295138888888895</c:v>
                </c:pt>
                <c:pt idx="47776">
                  <c:v>0.55296296296296299</c:v>
                </c:pt>
                <c:pt idx="47777">
                  <c:v>0.55297453703703703</c:v>
                </c:pt>
                <c:pt idx="47778">
                  <c:v>0.55298611111111107</c:v>
                </c:pt>
                <c:pt idx="47779">
                  <c:v>0.55299768518518522</c:v>
                </c:pt>
                <c:pt idx="47780">
                  <c:v>0.55300925925925926</c:v>
                </c:pt>
                <c:pt idx="47781">
                  <c:v>0.55302083333333341</c:v>
                </c:pt>
                <c:pt idx="47782">
                  <c:v>0.55303240740740744</c:v>
                </c:pt>
                <c:pt idx="47783">
                  <c:v>0.55304398148148148</c:v>
                </c:pt>
                <c:pt idx="47784">
                  <c:v>0.55305555555555552</c:v>
                </c:pt>
                <c:pt idx="47785">
                  <c:v>0.55306712962962956</c:v>
                </c:pt>
                <c:pt idx="47786">
                  <c:v>0.55307870370370371</c:v>
                </c:pt>
                <c:pt idx="47787">
                  <c:v>0.55309027777777775</c:v>
                </c:pt>
                <c:pt idx="47788">
                  <c:v>0.5531018518518519</c:v>
                </c:pt>
                <c:pt idx="47789">
                  <c:v>0.55311342592592594</c:v>
                </c:pt>
                <c:pt idx="47790">
                  <c:v>0.55312499999999998</c:v>
                </c:pt>
                <c:pt idx="47791">
                  <c:v>0.55313657407407402</c:v>
                </c:pt>
                <c:pt idx="47792">
                  <c:v>0.55314814814814817</c:v>
                </c:pt>
                <c:pt idx="47793">
                  <c:v>0.55315972222222221</c:v>
                </c:pt>
                <c:pt idx="47794">
                  <c:v>0.55317129629629636</c:v>
                </c:pt>
                <c:pt idx="47795">
                  <c:v>0.55318287037037039</c:v>
                </c:pt>
                <c:pt idx="47796">
                  <c:v>0.55319444444444443</c:v>
                </c:pt>
                <c:pt idx="47797">
                  <c:v>0.55320601851851847</c:v>
                </c:pt>
                <c:pt idx="47798">
                  <c:v>0.55321759259259262</c:v>
                </c:pt>
                <c:pt idx="47799">
                  <c:v>0.55322916666666666</c:v>
                </c:pt>
                <c:pt idx="47800">
                  <c:v>0.55324074074074081</c:v>
                </c:pt>
                <c:pt idx="47801">
                  <c:v>0.55325231481481485</c:v>
                </c:pt>
                <c:pt idx="47802">
                  <c:v>0.55326388888888889</c:v>
                </c:pt>
                <c:pt idx="47803">
                  <c:v>0.55327546296296293</c:v>
                </c:pt>
                <c:pt idx="47804">
                  <c:v>0.55328703703703697</c:v>
                </c:pt>
                <c:pt idx="47805">
                  <c:v>0.55329861111111112</c:v>
                </c:pt>
                <c:pt idx="47806">
                  <c:v>0.55331018518518515</c:v>
                </c:pt>
                <c:pt idx="47807">
                  <c:v>0.5533217592592593</c:v>
                </c:pt>
                <c:pt idx="47808">
                  <c:v>0.55333333333333334</c:v>
                </c:pt>
                <c:pt idx="47809">
                  <c:v>0.55334490740740738</c:v>
                </c:pt>
                <c:pt idx="47810">
                  <c:v>0.55335648148148142</c:v>
                </c:pt>
                <c:pt idx="47811">
                  <c:v>0.55336805555555557</c:v>
                </c:pt>
                <c:pt idx="47812">
                  <c:v>0.55337962962962961</c:v>
                </c:pt>
                <c:pt idx="47813">
                  <c:v>0.55339120370370376</c:v>
                </c:pt>
                <c:pt idx="47814">
                  <c:v>0.5534027777777778</c:v>
                </c:pt>
                <c:pt idx="47815">
                  <c:v>0.55341435185185184</c:v>
                </c:pt>
                <c:pt idx="47816">
                  <c:v>0.55342592592592588</c:v>
                </c:pt>
                <c:pt idx="47817">
                  <c:v>0.55343750000000003</c:v>
                </c:pt>
                <c:pt idx="47818">
                  <c:v>0.55344907407407407</c:v>
                </c:pt>
                <c:pt idx="47819">
                  <c:v>0.55346064814814822</c:v>
                </c:pt>
                <c:pt idx="47820">
                  <c:v>0.55347222222222225</c:v>
                </c:pt>
                <c:pt idx="47821">
                  <c:v>0.55348379629629629</c:v>
                </c:pt>
                <c:pt idx="47822">
                  <c:v>0.55349537037037033</c:v>
                </c:pt>
                <c:pt idx="47823">
                  <c:v>0.55350694444444448</c:v>
                </c:pt>
                <c:pt idx="47824">
                  <c:v>0.55351851851851852</c:v>
                </c:pt>
                <c:pt idx="47825">
                  <c:v>0.55353009259259256</c:v>
                </c:pt>
                <c:pt idx="47826">
                  <c:v>0.55354166666666671</c:v>
                </c:pt>
                <c:pt idx="47827">
                  <c:v>0.55355324074074075</c:v>
                </c:pt>
                <c:pt idx="47828">
                  <c:v>0.55356481481481479</c:v>
                </c:pt>
                <c:pt idx="47829">
                  <c:v>0.55357638888888883</c:v>
                </c:pt>
                <c:pt idx="47830">
                  <c:v>0.55358796296296298</c:v>
                </c:pt>
                <c:pt idx="47831">
                  <c:v>0.55359953703703701</c:v>
                </c:pt>
                <c:pt idx="47832">
                  <c:v>0.55361111111111116</c:v>
                </c:pt>
                <c:pt idx="47833">
                  <c:v>0.5536226851851852</c:v>
                </c:pt>
                <c:pt idx="47834">
                  <c:v>0.55363425925925924</c:v>
                </c:pt>
                <c:pt idx="47835">
                  <c:v>0.55364583333333328</c:v>
                </c:pt>
                <c:pt idx="47836">
                  <c:v>0.55365740740740743</c:v>
                </c:pt>
                <c:pt idx="47837">
                  <c:v>0.55366898148148147</c:v>
                </c:pt>
                <c:pt idx="47838">
                  <c:v>0.55368055555555562</c:v>
                </c:pt>
                <c:pt idx="47839">
                  <c:v>0.55369212962962966</c:v>
                </c:pt>
                <c:pt idx="47840">
                  <c:v>0.5537037037037037</c:v>
                </c:pt>
                <c:pt idx="47841">
                  <c:v>0.55371527777777774</c:v>
                </c:pt>
                <c:pt idx="47842">
                  <c:v>0.55372685185185189</c:v>
                </c:pt>
                <c:pt idx="47843">
                  <c:v>0.55373842592592593</c:v>
                </c:pt>
                <c:pt idx="47844">
                  <c:v>0.55374999999999996</c:v>
                </c:pt>
                <c:pt idx="47845">
                  <c:v>0.55376157407407411</c:v>
                </c:pt>
                <c:pt idx="47846">
                  <c:v>0.55377314814814815</c:v>
                </c:pt>
                <c:pt idx="47847">
                  <c:v>0.55378472222222219</c:v>
                </c:pt>
                <c:pt idx="47848">
                  <c:v>0.55379629629629623</c:v>
                </c:pt>
                <c:pt idx="47849">
                  <c:v>0.55380787037037038</c:v>
                </c:pt>
                <c:pt idx="47850">
                  <c:v>0.55381944444444442</c:v>
                </c:pt>
                <c:pt idx="47851">
                  <c:v>0.55383101851851857</c:v>
                </c:pt>
                <c:pt idx="47852">
                  <c:v>0.55384259259259261</c:v>
                </c:pt>
                <c:pt idx="47853">
                  <c:v>0.55385416666666665</c:v>
                </c:pt>
                <c:pt idx="47854">
                  <c:v>0.55386574074074069</c:v>
                </c:pt>
                <c:pt idx="47855">
                  <c:v>0.55387731481481484</c:v>
                </c:pt>
                <c:pt idx="47856">
                  <c:v>0.55388888888888888</c:v>
                </c:pt>
                <c:pt idx="47857">
                  <c:v>0.55390046296296302</c:v>
                </c:pt>
                <c:pt idx="47858">
                  <c:v>0.55391203703703706</c:v>
                </c:pt>
                <c:pt idx="47859">
                  <c:v>0.5539236111111111</c:v>
                </c:pt>
                <c:pt idx="47860">
                  <c:v>0.55393518518518514</c:v>
                </c:pt>
                <c:pt idx="47861">
                  <c:v>0.55394675925925929</c:v>
                </c:pt>
                <c:pt idx="47862">
                  <c:v>0.55395833333333333</c:v>
                </c:pt>
                <c:pt idx="47863">
                  <c:v>0.55396990740740737</c:v>
                </c:pt>
                <c:pt idx="47864">
                  <c:v>0.55398148148148152</c:v>
                </c:pt>
                <c:pt idx="47865">
                  <c:v>0.55399305555555556</c:v>
                </c:pt>
                <c:pt idx="47866">
                  <c:v>0.5540046296296296</c:v>
                </c:pt>
                <c:pt idx="47867">
                  <c:v>0.55401620370370364</c:v>
                </c:pt>
                <c:pt idx="47868">
                  <c:v>0.55402777777777779</c:v>
                </c:pt>
                <c:pt idx="47869">
                  <c:v>0.55403935185185182</c:v>
                </c:pt>
                <c:pt idx="47870">
                  <c:v>0.55405092592592597</c:v>
                </c:pt>
                <c:pt idx="47871">
                  <c:v>0.55406250000000001</c:v>
                </c:pt>
                <c:pt idx="47872">
                  <c:v>0.55407407407407405</c:v>
                </c:pt>
                <c:pt idx="47873">
                  <c:v>0.55408564814814809</c:v>
                </c:pt>
                <c:pt idx="47874">
                  <c:v>0.55409722222222224</c:v>
                </c:pt>
                <c:pt idx="47875">
                  <c:v>0.55410879629629628</c:v>
                </c:pt>
                <c:pt idx="47876">
                  <c:v>0.55412037037037043</c:v>
                </c:pt>
                <c:pt idx="47877">
                  <c:v>0.55413194444444447</c:v>
                </c:pt>
                <c:pt idx="47878">
                  <c:v>0.55414351851851851</c:v>
                </c:pt>
                <c:pt idx="47879">
                  <c:v>0.55415509259259255</c:v>
                </c:pt>
                <c:pt idx="47880">
                  <c:v>0.5541666666666667</c:v>
                </c:pt>
                <c:pt idx="47881">
                  <c:v>0.55417824074074074</c:v>
                </c:pt>
                <c:pt idx="47882">
                  <c:v>0.55418981481481489</c:v>
                </c:pt>
                <c:pt idx="47883">
                  <c:v>0.55420138888888892</c:v>
                </c:pt>
                <c:pt idx="47884">
                  <c:v>0.55421296296296296</c:v>
                </c:pt>
                <c:pt idx="47885">
                  <c:v>0.554224537037037</c:v>
                </c:pt>
                <c:pt idx="47886">
                  <c:v>0.55423611111111104</c:v>
                </c:pt>
                <c:pt idx="47887">
                  <c:v>0.55424768518518519</c:v>
                </c:pt>
                <c:pt idx="47888">
                  <c:v>0.55425925925925923</c:v>
                </c:pt>
                <c:pt idx="47889">
                  <c:v>0.55427083333333338</c:v>
                </c:pt>
                <c:pt idx="47890">
                  <c:v>0.55428240740740742</c:v>
                </c:pt>
                <c:pt idx="47891">
                  <c:v>0.55429398148148146</c:v>
                </c:pt>
                <c:pt idx="47892">
                  <c:v>0.5543055555555555</c:v>
                </c:pt>
                <c:pt idx="47893">
                  <c:v>0.55431712962962965</c:v>
                </c:pt>
                <c:pt idx="47894">
                  <c:v>0.55432870370370368</c:v>
                </c:pt>
                <c:pt idx="47895">
                  <c:v>0.55434027777777783</c:v>
                </c:pt>
                <c:pt idx="47896">
                  <c:v>0.55435185185185187</c:v>
                </c:pt>
                <c:pt idx="47897">
                  <c:v>0.55436342592592591</c:v>
                </c:pt>
                <c:pt idx="47898">
                  <c:v>0.55437499999999995</c:v>
                </c:pt>
                <c:pt idx="47899">
                  <c:v>0.5543865740740741</c:v>
                </c:pt>
                <c:pt idx="47900">
                  <c:v>0.55439814814814814</c:v>
                </c:pt>
                <c:pt idx="47901">
                  <c:v>0.55440972222222229</c:v>
                </c:pt>
                <c:pt idx="47902">
                  <c:v>0.55442129629629633</c:v>
                </c:pt>
                <c:pt idx="47903">
                  <c:v>0.55443287037037037</c:v>
                </c:pt>
                <c:pt idx="47904">
                  <c:v>0.55444444444444441</c:v>
                </c:pt>
                <c:pt idx="47905">
                  <c:v>0.55445601851851845</c:v>
                </c:pt>
                <c:pt idx="47906">
                  <c:v>0.5544675925925926</c:v>
                </c:pt>
                <c:pt idx="47907">
                  <c:v>0.55447916666666663</c:v>
                </c:pt>
                <c:pt idx="47908">
                  <c:v>0.55449074074074078</c:v>
                </c:pt>
                <c:pt idx="47909">
                  <c:v>0.55450231481481482</c:v>
                </c:pt>
                <c:pt idx="47910">
                  <c:v>0.55451388888888886</c:v>
                </c:pt>
                <c:pt idx="47911">
                  <c:v>0.5545254629629629</c:v>
                </c:pt>
                <c:pt idx="47912">
                  <c:v>0.55453703703703705</c:v>
                </c:pt>
                <c:pt idx="47913">
                  <c:v>0.55454861111111109</c:v>
                </c:pt>
                <c:pt idx="47914">
                  <c:v>0.55456018518518524</c:v>
                </c:pt>
                <c:pt idx="47915">
                  <c:v>0.55457175925925928</c:v>
                </c:pt>
                <c:pt idx="47916">
                  <c:v>0.55458333333333332</c:v>
                </c:pt>
                <c:pt idx="47917">
                  <c:v>0.55459490740740736</c:v>
                </c:pt>
                <c:pt idx="47918">
                  <c:v>0.55460648148148151</c:v>
                </c:pt>
                <c:pt idx="47919">
                  <c:v>0.55461805555555554</c:v>
                </c:pt>
                <c:pt idx="47920">
                  <c:v>0.55462962962962969</c:v>
                </c:pt>
                <c:pt idx="47921">
                  <c:v>0.55464120370370373</c:v>
                </c:pt>
                <c:pt idx="47922">
                  <c:v>0.55465277777777777</c:v>
                </c:pt>
                <c:pt idx="47923">
                  <c:v>0.55466435185185181</c:v>
                </c:pt>
                <c:pt idx="47924">
                  <c:v>0.55467592592592596</c:v>
                </c:pt>
                <c:pt idx="47925">
                  <c:v>0.5546875</c:v>
                </c:pt>
                <c:pt idx="47926">
                  <c:v>0.55469907407407404</c:v>
                </c:pt>
                <c:pt idx="47927">
                  <c:v>0.55471064814814819</c:v>
                </c:pt>
                <c:pt idx="47928">
                  <c:v>0.55472222222222223</c:v>
                </c:pt>
                <c:pt idx="47929">
                  <c:v>0.55473379629629627</c:v>
                </c:pt>
                <c:pt idx="47930">
                  <c:v>0.55474537037037031</c:v>
                </c:pt>
                <c:pt idx="47931">
                  <c:v>0.55475694444444446</c:v>
                </c:pt>
                <c:pt idx="47932">
                  <c:v>0.55476851851851849</c:v>
                </c:pt>
                <c:pt idx="47933">
                  <c:v>0.55478009259259264</c:v>
                </c:pt>
                <c:pt idx="47934">
                  <c:v>0.55479166666666668</c:v>
                </c:pt>
                <c:pt idx="47935">
                  <c:v>0.55480324074074072</c:v>
                </c:pt>
                <c:pt idx="47936">
                  <c:v>0.55481481481481476</c:v>
                </c:pt>
                <c:pt idx="47937">
                  <c:v>0.55482638888888891</c:v>
                </c:pt>
                <c:pt idx="47938">
                  <c:v>0.55483796296296295</c:v>
                </c:pt>
                <c:pt idx="47939">
                  <c:v>0.5548495370370371</c:v>
                </c:pt>
                <c:pt idx="47940">
                  <c:v>0.55486111111111114</c:v>
                </c:pt>
                <c:pt idx="47941">
                  <c:v>0.55487268518518518</c:v>
                </c:pt>
                <c:pt idx="47942">
                  <c:v>0.55488425925925922</c:v>
                </c:pt>
                <c:pt idx="47943">
                  <c:v>0.55489583333333337</c:v>
                </c:pt>
                <c:pt idx="47944">
                  <c:v>0.5549074074074074</c:v>
                </c:pt>
                <c:pt idx="47945">
                  <c:v>0.55491898148148155</c:v>
                </c:pt>
                <c:pt idx="47946">
                  <c:v>0.55493055555555559</c:v>
                </c:pt>
                <c:pt idx="47947">
                  <c:v>0.55494212962962963</c:v>
                </c:pt>
                <c:pt idx="47948">
                  <c:v>0.55495370370370367</c:v>
                </c:pt>
                <c:pt idx="47949">
                  <c:v>0.55496527777777771</c:v>
                </c:pt>
                <c:pt idx="47950">
                  <c:v>0.55497685185185186</c:v>
                </c:pt>
                <c:pt idx="47951">
                  <c:v>0.5549884259259259</c:v>
                </c:pt>
                <c:pt idx="47952">
                  <c:v>0.55500000000000005</c:v>
                </c:pt>
                <c:pt idx="47953">
                  <c:v>0.55501157407407409</c:v>
                </c:pt>
                <c:pt idx="47954">
                  <c:v>0.55502314814814813</c:v>
                </c:pt>
                <c:pt idx="47955">
                  <c:v>0.55503472222222217</c:v>
                </c:pt>
                <c:pt idx="47956">
                  <c:v>0.55504629629629632</c:v>
                </c:pt>
                <c:pt idx="47957">
                  <c:v>0.55505787037037035</c:v>
                </c:pt>
                <c:pt idx="47958">
                  <c:v>0.5550694444444445</c:v>
                </c:pt>
                <c:pt idx="47959">
                  <c:v>0.55508101851851854</c:v>
                </c:pt>
                <c:pt idx="47960">
                  <c:v>0.55509259259259258</c:v>
                </c:pt>
                <c:pt idx="47961">
                  <c:v>0.55510416666666662</c:v>
                </c:pt>
                <c:pt idx="47962">
                  <c:v>0.55511574074074077</c:v>
                </c:pt>
                <c:pt idx="47963">
                  <c:v>0.55512731481481481</c:v>
                </c:pt>
                <c:pt idx="47964">
                  <c:v>0.55513888888888896</c:v>
                </c:pt>
                <c:pt idx="47965">
                  <c:v>0.555150462962963</c:v>
                </c:pt>
                <c:pt idx="47966">
                  <c:v>0.55516203703703704</c:v>
                </c:pt>
                <c:pt idx="47967">
                  <c:v>0.55517361111111108</c:v>
                </c:pt>
                <c:pt idx="47968">
                  <c:v>0.55518518518518511</c:v>
                </c:pt>
                <c:pt idx="47969">
                  <c:v>0.55519675925925926</c:v>
                </c:pt>
                <c:pt idx="47970">
                  <c:v>0.5552083333333333</c:v>
                </c:pt>
                <c:pt idx="47971">
                  <c:v>0.55521990740740745</c:v>
                </c:pt>
                <c:pt idx="47972">
                  <c:v>0.55523148148148149</c:v>
                </c:pt>
                <c:pt idx="47973">
                  <c:v>0.55524305555555553</c:v>
                </c:pt>
                <c:pt idx="47974">
                  <c:v>0.55525462962962957</c:v>
                </c:pt>
                <c:pt idx="47975">
                  <c:v>0.55526620370370372</c:v>
                </c:pt>
                <c:pt idx="47976">
                  <c:v>0.55527777777777776</c:v>
                </c:pt>
                <c:pt idx="47977">
                  <c:v>0.55528935185185191</c:v>
                </c:pt>
                <c:pt idx="47978">
                  <c:v>0.55530092592592595</c:v>
                </c:pt>
                <c:pt idx="47979">
                  <c:v>0.55531249999999999</c:v>
                </c:pt>
                <c:pt idx="47980">
                  <c:v>0.55532407407407403</c:v>
                </c:pt>
                <c:pt idx="47981">
                  <c:v>0.55533564814814818</c:v>
                </c:pt>
                <c:pt idx="47982">
                  <c:v>0.55534722222222221</c:v>
                </c:pt>
                <c:pt idx="47983">
                  <c:v>0.55535879629629636</c:v>
                </c:pt>
                <c:pt idx="47984">
                  <c:v>0.5553703703703704</c:v>
                </c:pt>
                <c:pt idx="47985">
                  <c:v>0.55538194444444444</c:v>
                </c:pt>
                <c:pt idx="47986">
                  <c:v>0.55539351851851848</c:v>
                </c:pt>
                <c:pt idx="47987">
                  <c:v>0.55540509259259263</c:v>
                </c:pt>
                <c:pt idx="47988">
                  <c:v>0.55541666666666667</c:v>
                </c:pt>
                <c:pt idx="47989">
                  <c:v>0.55542824074074071</c:v>
                </c:pt>
                <c:pt idx="47990">
                  <c:v>0.55543981481481486</c:v>
                </c:pt>
                <c:pt idx="47991">
                  <c:v>0.5554513888888889</c:v>
                </c:pt>
                <c:pt idx="47992">
                  <c:v>0.55546296296296294</c:v>
                </c:pt>
                <c:pt idx="47993">
                  <c:v>0.55547453703703698</c:v>
                </c:pt>
                <c:pt idx="47994">
                  <c:v>0.55548611111111112</c:v>
                </c:pt>
                <c:pt idx="47995">
                  <c:v>0.55549768518518516</c:v>
                </c:pt>
                <c:pt idx="47996">
                  <c:v>0.55550925925925931</c:v>
                </c:pt>
                <c:pt idx="47997">
                  <c:v>0.55552083333333335</c:v>
                </c:pt>
                <c:pt idx="47998">
                  <c:v>0.55553240740740739</c:v>
                </c:pt>
                <c:pt idx="47999">
                  <c:v>0.55554398148148143</c:v>
                </c:pt>
                <c:pt idx="48000">
                  <c:v>0.55555555555555558</c:v>
                </c:pt>
                <c:pt idx="48001">
                  <c:v>0.55556712962962962</c:v>
                </c:pt>
                <c:pt idx="48002">
                  <c:v>0.55557870370370377</c:v>
                </c:pt>
                <c:pt idx="48003">
                  <c:v>0.55559027777777781</c:v>
                </c:pt>
                <c:pt idx="48004">
                  <c:v>0.55560185185185185</c:v>
                </c:pt>
                <c:pt idx="48005">
                  <c:v>0.55561342592592589</c:v>
                </c:pt>
                <c:pt idx="48006">
                  <c:v>0.55562500000000004</c:v>
                </c:pt>
                <c:pt idx="48007">
                  <c:v>0.55563657407407407</c:v>
                </c:pt>
                <c:pt idx="48008">
                  <c:v>0.55564814814814811</c:v>
                </c:pt>
                <c:pt idx="48009">
                  <c:v>0.55565972222222226</c:v>
                </c:pt>
                <c:pt idx="48010">
                  <c:v>0.5556712962962963</c:v>
                </c:pt>
                <c:pt idx="48011">
                  <c:v>0.55568287037037034</c:v>
                </c:pt>
                <c:pt idx="48012">
                  <c:v>0.55569444444444438</c:v>
                </c:pt>
                <c:pt idx="48013">
                  <c:v>0.55570601851851853</c:v>
                </c:pt>
                <c:pt idx="48014">
                  <c:v>0.55571759259259257</c:v>
                </c:pt>
                <c:pt idx="48015">
                  <c:v>0.55572916666666672</c:v>
                </c:pt>
                <c:pt idx="48016">
                  <c:v>0.55574074074074076</c:v>
                </c:pt>
                <c:pt idx="48017">
                  <c:v>0.5557523148148148</c:v>
                </c:pt>
                <c:pt idx="48018">
                  <c:v>0.55576388888888884</c:v>
                </c:pt>
                <c:pt idx="48019">
                  <c:v>0.55577546296296299</c:v>
                </c:pt>
                <c:pt idx="48020">
                  <c:v>0.55578703703703702</c:v>
                </c:pt>
                <c:pt idx="48021">
                  <c:v>0.55579861111111117</c:v>
                </c:pt>
                <c:pt idx="48022">
                  <c:v>0.55581018518518521</c:v>
                </c:pt>
                <c:pt idx="48023">
                  <c:v>0.55582175925925925</c:v>
                </c:pt>
                <c:pt idx="48024">
                  <c:v>0.55583333333333329</c:v>
                </c:pt>
                <c:pt idx="48025">
                  <c:v>0.55584490740740744</c:v>
                </c:pt>
                <c:pt idx="48026">
                  <c:v>0.55585648148148148</c:v>
                </c:pt>
                <c:pt idx="48027">
                  <c:v>0.55586805555555552</c:v>
                </c:pt>
                <c:pt idx="48028">
                  <c:v>0.55587962962962967</c:v>
                </c:pt>
                <c:pt idx="48029">
                  <c:v>0.55589120370370371</c:v>
                </c:pt>
                <c:pt idx="48030">
                  <c:v>0.55590277777777775</c:v>
                </c:pt>
                <c:pt idx="48031">
                  <c:v>0.55591435185185178</c:v>
                </c:pt>
                <c:pt idx="48032">
                  <c:v>0.55592592592592593</c:v>
                </c:pt>
                <c:pt idx="48033">
                  <c:v>0.55593749999999997</c:v>
                </c:pt>
                <c:pt idx="48034">
                  <c:v>0.55594907407407412</c:v>
                </c:pt>
                <c:pt idx="48035">
                  <c:v>0.55596064814814816</c:v>
                </c:pt>
                <c:pt idx="48036">
                  <c:v>0.5559722222222222</c:v>
                </c:pt>
                <c:pt idx="48037">
                  <c:v>0.55598379629629624</c:v>
                </c:pt>
                <c:pt idx="48038">
                  <c:v>0.55599537037037039</c:v>
                </c:pt>
                <c:pt idx="48039">
                  <c:v>0.55600694444444443</c:v>
                </c:pt>
                <c:pt idx="48040">
                  <c:v>0.55601851851851858</c:v>
                </c:pt>
                <c:pt idx="48041">
                  <c:v>0.55603009259259262</c:v>
                </c:pt>
                <c:pt idx="48042">
                  <c:v>0.55604166666666666</c:v>
                </c:pt>
                <c:pt idx="48043">
                  <c:v>0.5560532407407407</c:v>
                </c:pt>
                <c:pt idx="48044">
                  <c:v>0.55606481481481485</c:v>
                </c:pt>
                <c:pt idx="48045">
                  <c:v>0.55607638888888888</c:v>
                </c:pt>
                <c:pt idx="48046">
                  <c:v>0.55608796296296303</c:v>
                </c:pt>
                <c:pt idx="48047">
                  <c:v>0.55609953703703707</c:v>
                </c:pt>
                <c:pt idx="48048">
                  <c:v>0.55611111111111111</c:v>
                </c:pt>
                <c:pt idx="48049">
                  <c:v>0.55612268518518515</c:v>
                </c:pt>
                <c:pt idx="48050">
                  <c:v>0.55613425925925919</c:v>
                </c:pt>
                <c:pt idx="48051">
                  <c:v>0.55614583333333334</c:v>
                </c:pt>
                <c:pt idx="48052">
                  <c:v>0.55615740740740738</c:v>
                </c:pt>
                <c:pt idx="48053">
                  <c:v>0.55616898148148153</c:v>
                </c:pt>
                <c:pt idx="48054">
                  <c:v>0.55618055555555557</c:v>
                </c:pt>
                <c:pt idx="48055">
                  <c:v>0.55619212962962961</c:v>
                </c:pt>
                <c:pt idx="48056">
                  <c:v>0.55620370370370364</c:v>
                </c:pt>
                <c:pt idx="48057">
                  <c:v>0.55621527777777779</c:v>
                </c:pt>
                <c:pt idx="48058">
                  <c:v>0.55622685185185183</c:v>
                </c:pt>
                <c:pt idx="48059">
                  <c:v>0.55623842592592598</c:v>
                </c:pt>
                <c:pt idx="48060">
                  <c:v>0.55625000000000002</c:v>
                </c:pt>
                <c:pt idx="48061">
                  <c:v>0.55626157407407406</c:v>
                </c:pt>
                <c:pt idx="48062">
                  <c:v>0.5562731481481481</c:v>
                </c:pt>
                <c:pt idx="48063">
                  <c:v>0.55628472222222225</c:v>
                </c:pt>
                <c:pt idx="48064">
                  <c:v>0.55629629629629629</c:v>
                </c:pt>
                <c:pt idx="48065">
                  <c:v>0.55630787037037044</c:v>
                </c:pt>
                <c:pt idx="48066">
                  <c:v>0.55631944444444448</c:v>
                </c:pt>
                <c:pt idx="48067">
                  <c:v>0.55633101851851852</c:v>
                </c:pt>
                <c:pt idx="48068">
                  <c:v>0.55634259259259256</c:v>
                </c:pt>
                <c:pt idx="48069">
                  <c:v>0.55635416666666659</c:v>
                </c:pt>
                <c:pt idx="48070">
                  <c:v>0.55636574074074074</c:v>
                </c:pt>
                <c:pt idx="48071">
                  <c:v>0.55637731481481478</c:v>
                </c:pt>
                <c:pt idx="48072">
                  <c:v>0.55638888888888893</c:v>
                </c:pt>
                <c:pt idx="48073">
                  <c:v>0.55640046296296297</c:v>
                </c:pt>
                <c:pt idx="48074">
                  <c:v>0.55641203703703701</c:v>
                </c:pt>
                <c:pt idx="48075">
                  <c:v>0.55642361111111105</c:v>
                </c:pt>
                <c:pt idx="48076">
                  <c:v>0.5564351851851852</c:v>
                </c:pt>
                <c:pt idx="48077">
                  <c:v>0.55644675925925924</c:v>
                </c:pt>
                <c:pt idx="48078">
                  <c:v>0.55645833333333339</c:v>
                </c:pt>
                <c:pt idx="48079">
                  <c:v>0.55646990740740743</c:v>
                </c:pt>
                <c:pt idx="48080">
                  <c:v>0.55648148148148147</c:v>
                </c:pt>
                <c:pt idx="48081">
                  <c:v>0.5564930555555555</c:v>
                </c:pt>
                <c:pt idx="48082">
                  <c:v>0.55650462962962965</c:v>
                </c:pt>
                <c:pt idx="48083">
                  <c:v>0.55651620370370369</c:v>
                </c:pt>
                <c:pt idx="48084">
                  <c:v>0.55652777777777784</c:v>
                </c:pt>
                <c:pt idx="48085">
                  <c:v>0.55653935185185188</c:v>
                </c:pt>
                <c:pt idx="48086">
                  <c:v>0.55655092592592592</c:v>
                </c:pt>
                <c:pt idx="48087">
                  <c:v>0.55656249999999996</c:v>
                </c:pt>
                <c:pt idx="48088">
                  <c:v>0.556574074074074</c:v>
                </c:pt>
                <c:pt idx="48089">
                  <c:v>0.55658564814814815</c:v>
                </c:pt>
                <c:pt idx="48090">
                  <c:v>0.55659722222222219</c:v>
                </c:pt>
                <c:pt idx="48091">
                  <c:v>0.55660879629629634</c:v>
                </c:pt>
                <c:pt idx="48092">
                  <c:v>0.55662037037037038</c:v>
                </c:pt>
                <c:pt idx="48093">
                  <c:v>0.55663194444444442</c:v>
                </c:pt>
                <c:pt idx="48094">
                  <c:v>0.55664351851851845</c:v>
                </c:pt>
                <c:pt idx="48095">
                  <c:v>0.5566550925925926</c:v>
                </c:pt>
                <c:pt idx="48096">
                  <c:v>0.55666666666666664</c:v>
                </c:pt>
                <c:pt idx="48097">
                  <c:v>0.55667824074074079</c:v>
                </c:pt>
                <c:pt idx="48098">
                  <c:v>0.55668981481481483</c:v>
                </c:pt>
                <c:pt idx="48099">
                  <c:v>0.55670138888888887</c:v>
                </c:pt>
                <c:pt idx="48100">
                  <c:v>0.55671296296296291</c:v>
                </c:pt>
                <c:pt idx="48101">
                  <c:v>0.55672453703703706</c:v>
                </c:pt>
                <c:pt idx="48102">
                  <c:v>0.5567361111111111</c:v>
                </c:pt>
                <c:pt idx="48103">
                  <c:v>0.55674768518518525</c:v>
                </c:pt>
                <c:pt idx="48104">
                  <c:v>0.55675925925925929</c:v>
                </c:pt>
                <c:pt idx="48105">
                  <c:v>0.55677083333333333</c:v>
                </c:pt>
                <c:pt idx="48106">
                  <c:v>0.55678240740740736</c:v>
                </c:pt>
                <c:pt idx="48107">
                  <c:v>0.55679398148148151</c:v>
                </c:pt>
                <c:pt idx="48108">
                  <c:v>0.55680555555555555</c:v>
                </c:pt>
                <c:pt idx="48109">
                  <c:v>0.5568171296296297</c:v>
                </c:pt>
                <c:pt idx="48110">
                  <c:v>0.55682870370370374</c:v>
                </c:pt>
                <c:pt idx="48111">
                  <c:v>0.55684027777777778</c:v>
                </c:pt>
                <c:pt idx="48112">
                  <c:v>0.55685185185185182</c:v>
                </c:pt>
                <c:pt idx="48113">
                  <c:v>0.55686342592592586</c:v>
                </c:pt>
                <c:pt idx="48114">
                  <c:v>0.55687500000000001</c:v>
                </c:pt>
                <c:pt idx="48115">
                  <c:v>0.55688657407407405</c:v>
                </c:pt>
                <c:pt idx="48116">
                  <c:v>0.5568981481481482</c:v>
                </c:pt>
                <c:pt idx="48117">
                  <c:v>0.55690972222222224</c:v>
                </c:pt>
                <c:pt idx="48118">
                  <c:v>0.55692129629629628</c:v>
                </c:pt>
                <c:pt idx="48119">
                  <c:v>0.55693287037037031</c:v>
                </c:pt>
                <c:pt idx="48120">
                  <c:v>0.55694444444444446</c:v>
                </c:pt>
                <c:pt idx="48121">
                  <c:v>0.5569560185185185</c:v>
                </c:pt>
                <c:pt idx="48122">
                  <c:v>0.55696759259259265</c:v>
                </c:pt>
                <c:pt idx="48123">
                  <c:v>0.55697916666666669</c:v>
                </c:pt>
                <c:pt idx="48124">
                  <c:v>0.55699074074074073</c:v>
                </c:pt>
                <c:pt idx="48125">
                  <c:v>0.55700231481481477</c:v>
                </c:pt>
                <c:pt idx="48126">
                  <c:v>0.55701388888888892</c:v>
                </c:pt>
                <c:pt idx="48127">
                  <c:v>0.55702546296296296</c:v>
                </c:pt>
                <c:pt idx="48128">
                  <c:v>0.55703703703703711</c:v>
                </c:pt>
                <c:pt idx="48129">
                  <c:v>0.55704861111111115</c:v>
                </c:pt>
                <c:pt idx="48130">
                  <c:v>0.55706018518518519</c:v>
                </c:pt>
                <c:pt idx="48131">
                  <c:v>0.55707175925925922</c:v>
                </c:pt>
                <c:pt idx="48132">
                  <c:v>0.55708333333333326</c:v>
                </c:pt>
                <c:pt idx="48133">
                  <c:v>0.55709490740740741</c:v>
                </c:pt>
                <c:pt idx="48134">
                  <c:v>0.55710648148148145</c:v>
                </c:pt>
                <c:pt idx="48135">
                  <c:v>0.5571180555555556</c:v>
                </c:pt>
                <c:pt idx="48136">
                  <c:v>0.55712962962962964</c:v>
                </c:pt>
                <c:pt idx="48137">
                  <c:v>0.55714120370370368</c:v>
                </c:pt>
                <c:pt idx="48138">
                  <c:v>0.55715277777777772</c:v>
                </c:pt>
                <c:pt idx="48139">
                  <c:v>0.55716435185185187</c:v>
                </c:pt>
                <c:pt idx="48140">
                  <c:v>0.55717592592592591</c:v>
                </c:pt>
                <c:pt idx="48141">
                  <c:v>0.55718750000000006</c:v>
                </c:pt>
                <c:pt idx="48142">
                  <c:v>0.5571990740740741</c:v>
                </c:pt>
                <c:pt idx="48143">
                  <c:v>0.55721064814814814</c:v>
                </c:pt>
                <c:pt idx="48144">
                  <c:v>0.55722222222222217</c:v>
                </c:pt>
                <c:pt idx="48145">
                  <c:v>0.55723379629629632</c:v>
                </c:pt>
                <c:pt idx="48146">
                  <c:v>0.55724537037037036</c:v>
                </c:pt>
                <c:pt idx="48147">
                  <c:v>0.55725694444444451</c:v>
                </c:pt>
                <c:pt idx="48148">
                  <c:v>0.55726851851851855</c:v>
                </c:pt>
                <c:pt idx="48149">
                  <c:v>0.55728009259259259</c:v>
                </c:pt>
                <c:pt idx="48150">
                  <c:v>0.55729166666666663</c:v>
                </c:pt>
                <c:pt idx="48151">
                  <c:v>0.55730324074074067</c:v>
                </c:pt>
                <c:pt idx="48152">
                  <c:v>0.55731481481481482</c:v>
                </c:pt>
                <c:pt idx="48153">
                  <c:v>0.55732638888888886</c:v>
                </c:pt>
                <c:pt idx="48154">
                  <c:v>0.55733796296296301</c:v>
                </c:pt>
                <c:pt idx="48155">
                  <c:v>0.55734953703703705</c:v>
                </c:pt>
                <c:pt idx="48156">
                  <c:v>0.55736111111111108</c:v>
                </c:pt>
                <c:pt idx="48157">
                  <c:v>0.55737268518518512</c:v>
                </c:pt>
                <c:pt idx="48158">
                  <c:v>0.55738425925925927</c:v>
                </c:pt>
                <c:pt idx="48159">
                  <c:v>0.55739583333333331</c:v>
                </c:pt>
                <c:pt idx="48160">
                  <c:v>0.55740740740740746</c:v>
                </c:pt>
                <c:pt idx="48161">
                  <c:v>0.5574189814814815</c:v>
                </c:pt>
                <c:pt idx="48162">
                  <c:v>0.55743055555555554</c:v>
                </c:pt>
                <c:pt idx="48163">
                  <c:v>0.55744212962962958</c:v>
                </c:pt>
                <c:pt idx="48164">
                  <c:v>0.55745370370370373</c:v>
                </c:pt>
                <c:pt idx="48165">
                  <c:v>0.55746527777777777</c:v>
                </c:pt>
                <c:pt idx="48166">
                  <c:v>0.55747685185185192</c:v>
                </c:pt>
                <c:pt idx="48167">
                  <c:v>0.55748842592592596</c:v>
                </c:pt>
                <c:pt idx="48168">
                  <c:v>0.5575</c:v>
                </c:pt>
                <c:pt idx="48169">
                  <c:v>0.55751157407407403</c:v>
                </c:pt>
                <c:pt idx="48170">
                  <c:v>0.55752314814814818</c:v>
                </c:pt>
                <c:pt idx="48171">
                  <c:v>0.55753472222222222</c:v>
                </c:pt>
                <c:pt idx="48172">
                  <c:v>0.55754629629629626</c:v>
                </c:pt>
                <c:pt idx="48173">
                  <c:v>0.55755787037037041</c:v>
                </c:pt>
                <c:pt idx="48174">
                  <c:v>0.55756944444444445</c:v>
                </c:pt>
                <c:pt idx="48175">
                  <c:v>0.55758101851851849</c:v>
                </c:pt>
                <c:pt idx="48176">
                  <c:v>0.55759259259259253</c:v>
                </c:pt>
                <c:pt idx="48177">
                  <c:v>0.55760416666666668</c:v>
                </c:pt>
                <c:pt idx="48178">
                  <c:v>0.55761574074074072</c:v>
                </c:pt>
                <c:pt idx="48179">
                  <c:v>0.55762731481481487</c:v>
                </c:pt>
                <c:pt idx="48180">
                  <c:v>0.55763888888888891</c:v>
                </c:pt>
                <c:pt idx="48181">
                  <c:v>0.55765046296296295</c:v>
                </c:pt>
                <c:pt idx="48182">
                  <c:v>0.55766203703703698</c:v>
                </c:pt>
                <c:pt idx="48183">
                  <c:v>0.55767361111111113</c:v>
                </c:pt>
                <c:pt idx="48184">
                  <c:v>0.55768518518518517</c:v>
                </c:pt>
                <c:pt idx="48185">
                  <c:v>0.55769675925925932</c:v>
                </c:pt>
                <c:pt idx="48186">
                  <c:v>0.55770833333333336</c:v>
                </c:pt>
                <c:pt idx="48187">
                  <c:v>0.5577199074074074</c:v>
                </c:pt>
                <c:pt idx="48188">
                  <c:v>0.55773148148148144</c:v>
                </c:pt>
                <c:pt idx="48189">
                  <c:v>0.55774305555555559</c:v>
                </c:pt>
                <c:pt idx="48190">
                  <c:v>0.55775462962962963</c:v>
                </c:pt>
                <c:pt idx="48191">
                  <c:v>0.55776620370370367</c:v>
                </c:pt>
                <c:pt idx="48192">
                  <c:v>0.55777777777777782</c:v>
                </c:pt>
                <c:pt idx="48193">
                  <c:v>0.55778935185185186</c:v>
                </c:pt>
                <c:pt idx="48194">
                  <c:v>0.55780092592592589</c:v>
                </c:pt>
                <c:pt idx="48195">
                  <c:v>0.55781249999999993</c:v>
                </c:pt>
                <c:pt idx="48196">
                  <c:v>0.55782407407407408</c:v>
                </c:pt>
                <c:pt idx="48197">
                  <c:v>0.55783564814814812</c:v>
                </c:pt>
                <c:pt idx="48198">
                  <c:v>0.55784722222222227</c:v>
                </c:pt>
                <c:pt idx="48199">
                  <c:v>0.55785879629629631</c:v>
                </c:pt>
                <c:pt idx="48200">
                  <c:v>0.55787037037037035</c:v>
                </c:pt>
                <c:pt idx="48201">
                  <c:v>0.55788194444444439</c:v>
                </c:pt>
                <c:pt idx="48202">
                  <c:v>0.55789351851851854</c:v>
                </c:pt>
                <c:pt idx="48203">
                  <c:v>0.55790509259259258</c:v>
                </c:pt>
                <c:pt idx="48204">
                  <c:v>0.55791666666666673</c:v>
                </c:pt>
                <c:pt idx="48205">
                  <c:v>0.55792824074074077</c:v>
                </c:pt>
                <c:pt idx="48206">
                  <c:v>0.55793981481481481</c:v>
                </c:pt>
                <c:pt idx="48207">
                  <c:v>0.55795138888888884</c:v>
                </c:pt>
                <c:pt idx="48208">
                  <c:v>0.55796296296296299</c:v>
                </c:pt>
                <c:pt idx="48209">
                  <c:v>0.55797453703703703</c:v>
                </c:pt>
                <c:pt idx="48210">
                  <c:v>0.55798611111111118</c:v>
                </c:pt>
                <c:pt idx="48211">
                  <c:v>0.55799768518518522</c:v>
                </c:pt>
                <c:pt idx="48212">
                  <c:v>0.55800925925925926</c:v>
                </c:pt>
                <c:pt idx="48213">
                  <c:v>0.5580208333333333</c:v>
                </c:pt>
                <c:pt idx="48214">
                  <c:v>0.55803240740740734</c:v>
                </c:pt>
                <c:pt idx="48215">
                  <c:v>0.55804398148148149</c:v>
                </c:pt>
                <c:pt idx="48216">
                  <c:v>0.55805555555555553</c:v>
                </c:pt>
                <c:pt idx="48217">
                  <c:v>0.55806712962962968</c:v>
                </c:pt>
                <c:pt idx="48218">
                  <c:v>0.55807870370370372</c:v>
                </c:pt>
                <c:pt idx="48219">
                  <c:v>0.55809027777777775</c:v>
                </c:pt>
                <c:pt idx="48220">
                  <c:v>0.55810185185185179</c:v>
                </c:pt>
                <c:pt idx="48221">
                  <c:v>0.55811342592592594</c:v>
                </c:pt>
                <c:pt idx="48222">
                  <c:v>0.55812499999999998</c:v>
                </c:pt>
                <c:pt idx="48223">
                  <c:v>0.55813657407407413</c:v>
                </c:pt>
                <c:pt idx="48224">
                  <c:v>0.55814814814814817</c:v>
                </c:pt>
                <c:pt idx="48225">
                  <c:v>0.55815972222222221</c:v>
                </c:pt>
                <c:pt idx="48226">
                  <c:v>0.55817129629629625</c:v>
                </c:pt>
                <c:pt idx="48227">
                  <c:v>0.5581828703703704</c:v>
                </c:pt>
                <c:pt idx="48228">
                  <c:v>0.55819444444444444</c:v>
                </c:pt>
                <c:pt idx="48229">
                  <c:v>0.55820601851851859</c:v>
                </c:pt>
                <c:pt idx="48230">
                  <c:v>0.55821759259259263</c:v>
                </c:pt>
                <c:pt idx="48231">
                  <c:v>0.55822916666666667</c:v>
                </c:pt>
                <c:pt idx="48232">
                  <c:v>0.5582407407407407</c:v>
                </c:pt>
                <c:pt idx="48233">
                  <c:v>0.55825231481481474</c:v>
                </c:pt>
                <c:pt idx="48234">
                  <c:v>0.55826388888888889</c:v>
                </c:pt>
                <c:pt idx="48235">
                  <c:v>0.55827546296296293</c:v>
                </c:pt>
                <c:pt idx="48236">
                  <c:v>0.55828703703703708</c:v>
                </c:pt>
                <c:pt idx="48237">
                  <c:v>0.55829861111111112</c:v>
                </c:pt>
                <c:pt idx="48238">
                  <c:v>0.55831018518518516</c:v>
                </c:pt>
                <c:pt idx="48239">
                  <c:v>0.5583217592592592</c:v>
                </c:pt>
                <c:pt idx="48240">
                  <c:v>0.55833333333333335</c:v>
                </c:pt>
                <c:pt idx="48241">
                  <c:v>0.55834490740740739</c:v>
                </c:pt>
                <c:pt idx="48242">
                  <c:v>0.55835648148148154</c:v>
                </c:pt>
                <c:pt idx="48243">
                  <c:v>0.55836805555555558</c:v>
                </c:pt>
                <c:pt idx="48244">
                  <c:v>0.55837962962962961</c:v>
                </c:pt>
                <c:pt idx="48245">
                  <c:v>0.55839120370370365</c:v>
                </c:pt>
                <c:pt idx="48246">
                  <c:v>0.5584027777777778</c:v>
                </c:pt>
                <c:pt idx="48247">
                  <c:v>0.55841435185185184</c:v>
                </c:pt>
                <c:pt idx="48248">
                  <c:v>0.55842592592592599</c:v>
                </c:pt>
                <c:pt idx="48249">
                  <c:v>0.55843750000000003</c:v>
                </c:pt>
                <c:pt idx="48250">
                  <c:v>0.55844907407407407</c:v>
                </c:pt>
                <c:pt idx="48251">
                  <c:v>0.55846064814814811</c:v>
                </c:pt>
                <c:pt idx="48252">
                  <c:v>0.55847222222222215</c:v>
                </c:pt>
                <c:pt idx="48253">
                  <c:v>0.5584837962962963</c:v>
                </c:pt>
                <c:pt idx="48254">
                  <c:v>0.55849537037037034</c:v>
                </c:pt>
                <c:pt idx="48255">
                  <c:v>0.55850694444444449</c:v>
                </c:pt>
                <c:pt idx="48256">
                  <c:v>0.55851851851851853</c:v>
                </c:pt>
                <c:pt idx="48257">
                  <c:v>0.55853009259259256</c:v>
                </c:pt>
                <c:pt idx="48258">
                  <c:v>0.5585416666666666</c:v>
                </c:pt>
                <c:pt idx="48259">
                  <c:v>0.55855324074074075</c:v>
                </c:pt>
                <c:pt idx="48260">
                  <c:v>0.55856481481481479</c:v>
                </c:pt>
                <c:pt idx="48261">
                  <c:v>0.55857638888888894</c:v>
                </c:pt>
                <c:pt idx="48262">
                  <c:v>0.55858796296296298</c:v>
                </c:pt>
                <c:pt idx="48263">
                  <c:v>0.55859953703703702</c:v>
                </c:pt>
                <c:pt idx="48264">
                  <c:v>0.55861111111111106</c:v>
                </c:pt>
                <c:pt idx="48265">
                  <c:v>0.55862268518518521</c:v>
                </c:pt>
                <c:pt idx="48266">
                  <c:v>0.55863425925925925</c:v>
                </c:pt>
                <c:pt idx="48267">
                  <c:v>0.5586458333333334</c:v>
                </c:pt>
                <c:pt idx="48268">
                  <c:v>0.55865740740740744</c:v>
                </c:pt>
                <c:pt idx="48269">
                  <c:v>0.55866898148148147</c:v>
                </c:pt>
                <c:pt idx="48270">
                  <c:v>0.55868055555555551</c:v>
                </c:pt>
                <c:pt idx="48271">
                  <c:v>0.55869212962962966</c:v>
                </c:pt>
                <c:pt idx="48272">
                  <c:v>0.5587037037037037</c:v>
                </c:pt>
                <c:pt idx="48273">
                  <c:v>0.55871527777777785</c:v>
                </c:pt>
                <c:pt idx="48274">
                  <c:v>0.55872685185185189</c:v>
                </c:pt>
                <c:pt idx="48275">
                  <c:v>0.55873842592592593</c:v>
                </c:pt>
                <c:pt idx="48276">
                  <c:v>0.55874999999999997</c:v>
                </c:pt>
                <c:pt idx="48277">
                  <c:v>0.55876157407407401</c:v>
                </c:pt>
                <c:pt idx="48278">
                  <c:v>0.55877314814814816</c:v>
                </c:pt>
                <c:pt idx="48279">
                  <c:v>0.5587847222222222</c:v>
                </c:pt>
                <c:pt idx="48280">
                  <c:v>0.55879629629629635</c:v>
                </c:pt>
                <c:pt idx="48281">
                  <c:v>0.55880787037037039</c:v>
                </c:pt>
                <c:pt idx="48282">
                  <c:v>0.55881944444444442</c:v>
                </c:pt>
                <c:pt idx="48283">
                  <c:v>0.55883101851851846</c:v>
                </c:pt>
                <c:pt idx="48284">
                  <c:v>0.55884259259259261</c:v>
                </c:pt>
                <c:pt idx="48285">
                  <c:v>0.55885416666666665</c:v>
                </c:pt>
                <c:pt idx="48286">
                  <c:v>0.5588657407407408</c:v>
                </c:pt>
                <c:pt idx="48287">
                  <c:v>0.55887731481481484</c:v>
                </c:pt>
                <c:pt idx="48288">
                  <c:v>0.55888888888888888</c:v>
                </c:pt>
                <c:pt idx="48289">
                  <c:v>0.55890046296296292</c:v>
                </c:pt>
                <c:pt idx="48290">
                  <c:v>0.55891203703703707</c:v>
                </c:pt>
                <c:pt idx="48291">
                  <c:v>0.55892361111111111</c:v>
                </c:pt>
                <c:pt idx="48292">
                  <c:v>0.55893518518518526</c:v>
                </c:pt>
                <c:pt idx="48293">
                  <c:v>0.5589467592592593</c:v>
                </c:pt>
                <c:pt idx="48294">
                  <c:v>0.55895833333333333</c:v>
                </c:pt>
                <c:pt idx="48295">
                  <c:v>0.55896990740740737</c:v>
                </c:pt>
                <c:pt idx="48296">
                  <c:v>0.55898148148148141</c:v>
                </c:pt>
                <c:pt idx="48297">
                  <c:v>0.55899305555555556</c:v>
                </c:pt>
                <c:pt idx="48298">
                  <c:v>0.5590046296296296</c:v>
                </c:pt>
                <c:pt idx="48299">
                  <c:v>0.55901620370370375</c:v>
                </c:pt>
                <c:pt idx="48300">
                  <c:v>0.55902777777777779</c:v>
                </c:pt>
                <c:pt idx="48301">
                  <c:v>0.55903935185185183</c:v>
                </c:pt>
                <c:pt idx="48302">
                  <c:v>0.55905092592592587</c:v>
                </c:pt>
                <c:pt idx="48303">
                  <c:v>0.55906250000000002</c:v>
                </c:pt>
                <c:pt idx="48304">
                  <c:v>0.55907407407407406</c:v>
                </c:pt>
                <c:pt idx="48305">
                  <c:v>0.55908564814814821</c:v>
                </c:pt>
                <c:pt idx="48306">
                  <c:v>0.55909722222222225</c:v>
                </c:pt>
                <c:pt idx="48307">
                  <c:v>0.55910879629629628</c:v>
                </c:pt>
                <c:pt idx="48308">
                  <c:v>0.55912037037037032</c:v>
                </c:pt>
                <c:pt idx="48309">
                  <c:v>0.55913194444444447</c:v>
                </c:pt>
                <c:pt idx="48310">
                  <c:v>0.55914351851851851</c:v>
                </c:pt>
                <c:pt idx="48311">
                  <c:v>0.55915509259259266</c:v>
                </c:pt>
                <c:pt idx="48312">
                  <c:v>0.5591666666666667</c:v>
                </c:pt>
                <c:pt idx="48313">
                  <c:v>0.55917824074074074</c:v>
                </c:pt>
                <c:pt idx="48314">
                  <c:v>0.55918981481481478</c:v>
                </c:pt>
                <c:pt idx="48315">
                  <c:v>0.55920138888888882</c:v>
                </c:pt>
                <c:pt idx="48316">
                  <c:v>0.55921296296296297</c:v>
                </c:pt>
                <c:pt idx="48317">
                  <c:v>0.55922453703703701</c:v>
                </c:pt>
                <c:pt idx="48318">
                  <c:v>0.55923611111111116</c:v>
                </c:pt>
                <c:pt idx="48319">
                  <c:v>0.55924768518518519</c:v>
                </c:pt>
                <c:pt idx="48320">
                  <c:v>0.55925925925925923</c:v>
                </c:pt>
                <c:pt idx="48321">
                  <c:v>0.55927083333333327</c:v>
                </c:pt>
                <c:pt idx="48322">
                  <c:v>0.55928240740740742</c:v>
                </c:pt>
                <c:pt idx="48323">
                  <c:v>0.55929398148148146</c:v>
                </c:pt>
                <c:pt idx="48324">
                  <c:v>0.55930555555555561</c:v>
                </c:pt>
                <c:pt idx="48325">
                  <c:v>0.55931712962962965</c:v>
                </c:pt>
                <c:pt idx="48326">
                  <c:v>0.55932870370370369</c:v>
                </c:pt>
                <c:pt idx="48327">
                  <c:v>0.55934027777777773</c:v>
                </c:pt>
                <c:pt idx="48328">
                  <c:v>0.55935185185185188</c:v>
                </c:pt>
                <c:pt idx="48329">
                  <c:v>0.55936342592592592</c:v>
                </c:pt>
                <c:pt idx="48330">
                  <c:v>0.55937500000000007</c:v>
                </c:pt>
                <c:pt idx="48331">
                  <c:v>0.55938657407407411</c:v>
                </c:pt>
                <c:pt idx="48332">
                  <c:v>0.55939814814814814</c:v>
                </c:pt>
                <c:pt idx="48333">
                  <c:v>0.55940972222222218</c:v>
                </c:pt>
                <c:pt idx="48334">
                  <c:v>0.55942129629629633</c:v>
                </c:pt>
                <c:pt idx="48335">
                  <c:v>0.55943287037037037</c:v>
                </c:pt>
                <c:pt idx="48336">
                  <c:v>0.55944444444444441</c:v>
                </c:pt>
                <c:pt idx="48337">
                  <c:v>0.55945601851851856</c:v>
                </c:pt>
                <c:pt idx="48338">
                  <c:v>0.5594675925925926</c:v>
                </c:pt>
                <c:pt idx="48339">
                  <c:v>0.55947916666666664</c:v>
                </c:pt>
                <c:pt idx="48340">
                  <c:v>0.55949074074074068</c:v>
                </c:pt>
                <c:pt idx="48341">
                  <c:v>0.55950231481481483</c:v>
                </c:pt>
                <c:pt idx="48342">
                  <c:v>0.55951388888888887</c:v>
                </c:pt>
                <c:pt idx="48343">
                  <c:v>0.55952546296296302</c:v>
                </c:pt>
                <c:pt idx="48344">
                  <c:v>0.55953703703703705</c:v>
                </c:pt>
                <c:pt idx="48345">
                  <c:v>0.55954861111111109</c:v>
                </c:pt>
                <c:pt idx="48346">
                  <c:v>0.55956018518518513</c:v>
                </c:pt>
                <c:pt idx="48347">
                  <c:v>0.55957175925925928</c:v>
                </c:pt>
                <c:pt idx="48348">
                  <c:v>0.55958333333333332</c:v>
                </c:pt>
                <c:pt idx="48349">
                  <c:v>0.55959490740740747</c:v>
                </c:pt>
                <c:pt idx="48350">
                  <c:v>0.55960648148148151</c:v>
                </c:pt>
                <c:pt idx="48351">
                  <c:v>0.55961805555555555</c:v>
                </c:pt>
                <c:pt idx="48352">
                  <c:v>0.55962962962962959</c:v>
                </c:pt>
                <c:pt idx="48353">
                  <c:v>0.55964120370370374</c:v>
                </c:pt>
                <c:pt idx="48354">
                  <c:v>0.55965277777777778</c:v>
                </c:pt>
                <c:pt idx="48355">
                  <c:v>0.55966435185185182</c:v>
                </c:pt>
                <c:pt idx="48356">
                  <c:v>0.55967592592592597</c:v>
                </c:pt>
                <c:pt idx="48357">
                  <c:v>0.5596875</c:v>
                </c:pt>
                <c:pt idx="48358">
                  <c:v>0.55969907407407404</c:v>
                </c:pt>
                <c:pt idx="48359">
                  <c:v>0.55971064814814808</c:v>
                </c:pt>
                <c:pt idx="48360">
                  <c:v>0.55972222222222223</c:v>
                </c:pt>
                <c:pt idx="48361">
                  <c:v>0.55973379629629627</c:v>
                </c:pt>
                <c:pt idx="48362">
                  <c:v>0.55974537037037042</c:v>
                </c:pt>
                <c:pt idx="48363">
                  <c:v>0.55975694444444446</c:v>
                </c:pt>
                <c:pt idx="48364">
                  <c:v>0.5597685185185185</c:v>
                </c:pt>
                <c:pt idx="48365">
                  <c:v>0.55978009259259254</c:v>
                </c:pt>
                <c:pt idx="48366">
                  <c:v>0.55979166666666669</c:v>
                </c:pt>
                <c:pt idx="48367">
                  <c:v>0.55980324074074073</c:v>
                </c:pt>
                <c:pt idx="48368">
                  <c:v>0.55981481481481488</c:v>
                </c:pt>
                <c:pt idx="48369">
                  <c:v>0.55982638888888892</c:v>
                </c:pt>
                <c:pt idx="48370">
                  <c:v>0.55983796296296295</c:v>
                </c:pt>
                <c:pt idx="48371">
                  <c:v>0.55984953703703699</c:v>
                </c:pt>
                <c:pt idx="48372">
                  <c:v>0.55986111111111114</c:v>
                </c:pt>
                <c:pt idx="48373">
                  <c:v>0.55987268518518518</c:v>
                </c:pt>
                <c:pt idx="48374">
                  <c:v>0.55988425925925933</c:v>
                </c:pt>
                <c:pt idx="48375">
                  <c:v>0.55989583333333337</c:v>
                </c:pt>
                <c:pt idx="48376">
                  <c:v>0.55990740740740741</c:v>
                </c:pt>
                <c:pt idx="48377">
                  <c:v>0.55991898148148145</c:v>
                </c:pt>
                <c:pt idx="48378">
                  <c:v>0.55993055555555549</c:v>
                </c:pt>
                <c:pt idx="48379">
                  <c:v>0.55994212962962964</c:v>
                </c:pt>
                <c:pt idx="48380">
                  <c:v>0.55995370370370368</c:v>
                </c:pt>
                <c:pt idx="48381">
                  <c:v>0.55996527777777783</c:v>
                </c:pt>
                <c:pt idx="48382">
                  <c:v>0.55997685185185186</c:v>
                </c:pt>
                <c:pt idx="48383">
                  <c:v>0.5599884259259259</c:v>
                </c:pt>
                <c:pt idx="48384">
                  <c:v>0.55999999999999994</c:v>
                </c:pt>
                <c:pt idx="48385">
                  <c:v>0.56001157407407409</c:v>
                </c:pt>
                <c:pt idx="48386">
                  <c:v>0.56002314814814813</c:v>
                </c:pt>
                <c:pt idx="48387">
                  <c:v>0.56003472222222228</c:v>
                </c:pt>
                <c:pt idx="48388">
                  <c:v>0.56004629629629632</c:v>
                </c:pt>
                <c:pt idx="48389">
                  <c:v>0.56005787037037036</c:v>
                </c:pt>
                <c:pt idx="48390">
                  <c:v>0.5600694444444444</c:v>
                </c:pt>
                <c:pt idx="48391">
                  <c:v>0.56008101851851855</c:v>
                </c:pt>
                <c:pt idx="48392">
                  <c:v>0.56009259259259259</c:v>
                </c:pt>
                <c:pt idx="48393">
                  <c:v>0.56010416666666674</c:v>
                </c:pt>
                <c:pt idx="48394">
                  <c:v>0.56011574074074078</c:v>
                </c:pt>
                <c:pt idx="48395">
                  <c:v>0.56012731481481481</c:v>
                </c:pt>
                <c:pt idx="48396">
                  <c:v>0.56013888888888885</c:v>
                </c:pt>
                <c:pt idx="48397">
                  <c:v>0.56015046296296289</c:v>
                </c:pt>
                <c:pt idx="48398">
                  <c:v>0.56016203703703704</c:v>
                </c:pt>
                <c:pt idx="48399">
                  <c:v>0.56017361111111108</c:v>
                </c:pt>
                <c:pt idx="48400">
                  <c:v>0.56018518518518523</c:v>
                </c:pt>
                <c:pt idx="48401">
                  <c:v>0.56019675925925927</c:v>
                </c:pt>
                <c:pt idx="48402">
                  <c:v>0.56020833333333331</c:v>
                </c:pt>
                <c:pt idx="48403">
                  <c:v>0.56021990740740735</c:v>
                </c:pt>
                <c:pt idx="48404">
                  <c:v>0.5602314814814815</c:v>
                </c:pt>
                <c:pt idx="48405">
                  <c:v>0.56024305555555554</c:v>
                </c:pt>
                <c:pt idx="48406">
                  <c:v>0.56025462962962969</c:v>
                </c:pt>
                <c:pt idx="48407">
                  <c:v>0.56026620370370372</c:v>
                </c:pt>
                <c:pt idx="48408">
                  <c:v>0.56027777777777776</c:v>
                </c:pt>
                <c:pt idx="48409">
                  <c:v>0.5602893518518518</c:v>
                </c:pt>
                <c:pt idx="48410">
                  <c:v>0.56030092592592595</c:v>
                </c:pt>
                <c:pt idx="48411">
                  <c:v>0.56031249999999999</c:v>
                </c:pt>
                <c:pt idx="48412">
                  <c:v>0.56032407407407414</c:v>
                </c:pt>
                <c:pt idx="48413">
                  <c:v>0.56033564814814818</c:v>
                </c:pt>
                <c:pt idx="48414">
                  <c:v>0.56034722222222222</c:v>
                </c:pt>
                <c:pt idx="48415">
                  <c:v>0.56035879629629626</c:v>
                </c:pt>
                <c:pt idx="48416">
                  <c:v>0.5603703703703703</c:v>
                </c:pt>
                <c:pt idx="48417">
                  <c:v>0.56038194444444445</c:v>
                </c:pt>
                <c:pt idx="48418">
                  <c:v>0.56039351851851849</c:v>
                </c:pt>
                <c:pt idx="48419">
                  <c:v>0.56040509259259264</c:v>
                </c:pt>
                <c:pt idx="48420">
                  <c:v>0.56041666666666667</c:v>
                </c:pt>
                <c:pt idx="48421">
                  <c:v>0.56042824074074071</c:v>
                </c:pt>
                <c:pt idx="48422">
                  <c:v>0.56043981481481475</c:v>
                </c:pt>
                <c:pt idx="48423">
                  <c:v>0.5604513888888889</c:v>
                </c:pt>
                <c:pt idx="48424">
                  <c:v>0.56046296296296294</c:v>
                </c:pt>
                <c:pt idx="48425">
                  <c:v>0.56047453703703709</c:v>
                </c:pt>
                <c:pt idx="48426">
                  <c:v>0.56048611111111113</c:v>
                </c:pt>
                <c:pt idx="48427">
                  <c:v>0.56049768518518517</c:v>
                </c:pt>
                <c:pt idx="48428">
                  <c:v>0.56050925925925921</c:v>
                </c:pt>
                <c:pt idx="48429">
                  <c:v>0.56052083333333336</c:v>
                </c:pt>
                <c:pt idx="48430">
                  <c:v>0.5605324074074074</c:v>
                </c:pt>
                <c:pt idx="48431">
                  <c:v>0.56054398148148155</c:v>
                </c:pt>
                <c:pt idx="48432">
                  <c:v>0.56055555555555558</c:v>
                </c:pt>
                <c:pt idx="48433">
                  <c:v>0.56056712962962962</c:v>
                </c:pt>
                <c:pt idx="48434">
                  <c:v>0.56057870370370366</c:v>
                </c:pt>
                <c:pt idx="48435">
                  <c:v>0.56059027777777781</c:v>
                </c:pt>
                <c:pt idx="48436">
                  <c:v>0.56060185185185185</c:v>
                </c:pt>
                <c:pt idx="48437">
                  <c:v>0.560613425925926</c:v>
                </c:pt>
                <c:pt idx="48438">
                  <c:v>0.56062500000000004</c:v>
                </c:pt>
                <c:pt idx="48439">
                  <c:v>0.56063657407407408</c:v>
                </c:pt>
                <c:pt idx="48440">
                  <c:v>0.56064814814814812</c:v>
                </c:pt>
                <c:pt idx="48441">
                  <c:v>0.56065972222222216</c:v>
                </c:pt>
                <c:pt idx="48442">
                  <c:v>0.56067129629629631</c:v>
                </c:pt>
                <c:pt idx="48443">
                  <c:v>0.56068287037037035</c:v>
                </c:pt>
                <c:pt idx="48444">
                  <c:v>0.5606944444444445</c:v>
                </c:pt>
                <c:pt idx="48445">
                  <c:v>0.56070601851851853</c:v>
                </c:pt>
                <c:pt idx="48446">
                  <c:v>0.56071759259259257</c:v>
                </c:pt>
                <c:pt idx="48447">
                  <c:v>0.56072916666666661</c:v>
                </c:pt>
                <c:pt idx="48448">
                  <c:v>0.56074074074074076</c:v>
                </c:pt>
                <c:pt idx="48449">
                  <c:v>0.5607523148148148</c:v>
                </c:pt>
                <c:pt idx="48450">
                  <c:v>0.56076388888888895</c:v>
                </c:pt>
                <c:pt idx="48451">
                  <c:v>0.56077546296296299</c:v>
                </c:pt>
                <c:pt idx="48452">
                  <c:v>0.56078703703703703</c:v>
                </c:pt>
                <c:pt idx="48453">
                  <c:v>0.56079861111111107</c:v>
                </c:pt>
                <c:pt idx="48454">
                  <c:v>0.56081018518518522</c:v>
                </c:pt>
                <c:pt idx="48455">
                  <c:v>0.56082175925925926</c:v>
                </c:pt>
                <c:pt idx="48456">
                  <c:v>0.56083333333333341</c:v>
                </c:pt>
                <c:pt idx="48457">
                  <c:v>0.56084490740740744</c:v>
                </c:pt>
                <c:pt idx="48458">
                  <c:v>0.56085648148148148</c:v>
                </c:pt>
                <c:pt idx="48459">
                  <c:v>0.56086805555555552</c:v>
                </c:pt>
                <c:pt idx="48460">
                  <c:v>0.56087962962962956</c:v>
                </c:pt>
                <c:pt idx="48461">
                  <c:v>0.56089120370370371</c:v>
                </c:pt>
                <c:pt idx="48462">
                  <c:v>0.56090277777777775</c:v>
                </c:pt>
                <c:pt idx="48463">
                  <c:v>0.5609143518518519</c:v>
                </c:pt>
                <c:pt idx="48464">
                  <c:v>0.56092592592592594</c:v>
                </c:pt>
                <c:pt idx="48465">
                  <c:v>0.56093749999999998</c:v>
                </c:pt>
                <c:pt idx="48466">
                  <c:v>0.56094907407407402</c:v>
                </c:pt>
                <c:pt idx="48467">
                  <c:v>0.56096064814814817</c:v>
                </c:pt>
                <c:pt idx="48468">
                  <c:v>0.56097222222222221</c:v>
                </c:pt>
                <c:pt idx="48469">
                  <c:v>0.56098379629629636</c:v>
                </c:pt>
                <c:pt idx="48470">
                  <c:v>0.56099537037037039</c:v>
                </c:pt>
                <c:pt idx="48471">
                  <c:v>0.56100694444444443</c:v>
                </c:pt>
                <c:pt idx="48472">
                  <c:v>0.56101851851851847</c:v>
                </c:pt>
                <c:pt idx="48473">
                  <c:v>0.56103009259259262</c:v>
                </c:pt>
                <c:pt idx="48474">
                  <c:v>0.56104166666666666</c:v>
                </c:pt>
                <c:pt idx="48475">
                  <c:v>0.56105324074074081</c:v>
                </c:pt>
                <c:pt idx="48476">
                  <c:v>0.56106481481481485</c:v>
                </c:pt>
                <c:pt idx="48477">
                  <c:v>0.56107638888888889</c:v>
                </c:pt>
                <c:pt idx="48478">
                  <c:v>0.56108796296296293</c:v>
                </c:pt>
                <c:pt idx="48479">
                  <c:v>0.56109953703703697</c:v>
                </c:pt>
                <c:pt idx="48480">
                  <c:v>0.56111111111111112</c:v>
                </c:pt>
                <c:pt idx="48481">
                  <c:v>0.56112268518518515</c:v>
                </c:pt>
                <c:pt idx="48482">
                  <c:v>0.5611342592592593</c:v>
                </c:pt>
                <c:pt idx="48483">
                  <c:v>0.56114583333333334</c:v>
                </c:pt>
                <c:pt idx="48484">
                  <c:v>0.56115740740740738</c:v>
                </c:pt>
                <c:pt idx="48485">
                  <c:v>0.56116898148148142</c:v>
                </c:pt>
                <c:pt idx="48486">
                  <c:v>0.56118055555555557</c:v>
                </c:pt>
                <c:pt idx="48487">
                  <c:v>0.56119212962962961</c:v>
                </c:pt>
                <c:pt idx="48488">
                  <c:v>0.56120370370370376</c:v>
                </c:pt>
                <c:pt idx="48489">
                  <c:v>0.5612152777777778</c:v>
                </c:pt>
                <c:pt idx="48490">
                  <c:v>0.56122685185185184</c:v>
                </c:pt>
                <c:pt idx="48491">
                  <c:v>0.56123842592592588</c:v>
                </c:pt>
                <c:pt idx="48492">
                  <c:v>0.56125000000000003</c:v>
                </c:pt>
                <c:pt idx="48493">
                  <c:v>0.56126157407407407</c:v>
                </c:pt>
                <c:pt idx="48494">
                  <c:v>0.56127314814814822</c:v>
                </c:pt>
                <c:pt idx="48495">
                  <c:v>0.56128472222222225</c:v>
                </c:pt>
                <c:pt idx="48496">
                  <c:v>0.56129629629629629</c:v>
                </c:pt>
                <c:pt idx="48497">
                  <c:v>0.56130787037037033</c:v>
                </c:pt>
                <c:pt idx="48498">
                  <c:v>0.56131944444444448</c:v>
                </c:pt>
                <c:pt idx="48499">
                  <c:v>0.56133101851851852</c:v>
                </c:pt>
                <c:pt idx="48500">
                  <c:v>0.56134259259259256</c:v>
                </c:pt>
                <c:pt idx="48501">
                  <c:v>0.56135416666666671</c:v>
                </c:pt>
                <c:pt idx="48502">
                  <c:v>0.56136574074074075</c:v>
                </c:pt>
                <c:pt idx="48503">
                  <c:v>0.56137731481481479</c:v>
                </c:pt>
                <c:pt idx="48504">
                  <c:v>0.56138888888888883</c:v>
                </c:pt>
                <c:pt idx="48505">
                  <c:v>0.56140046296296298</c:v>
                </c:pt>
                <c:pt idx="48506">
                  <c:v>0.56141203703703701</c:v>
                </c:pt>
                <c:pt idx="48507">
                  <c:v>0.56142361111111116</c:v>
                </c:pt>
                <c:pt idx="48508">
                  <c:v>0.5614351851851852</c:v>
                </c:pt>
                <c:pt idx="48509">
                  <c:v>0.56144675925925924</c:v>
                </c:pt>
                <c:pt idx="48510">
                  <c:v>0.56145833333333328</c:v>
                </c:pt>
                <c:pt idx="48511">
                  <c:v>0.56146990740740743</c:v>
                </c:pt>
                <c:pt idx="48512">
                  <c:v>0.56148148148148147</c:v>
                </c:pt>
                <c:pt idx="48513">
                  <c:v>0.56149305555555562</c:v>
                </c:pt>
                <c:pt idx="48514">
                  <c:v>0.56150462962962966</c:v>
                </c:pt>
                <c:pt idx="48515">
                  <c:v>0.5615162037037037</c:v>
                </c:pt>
                <c:pt idx="48516">
                  <c:v>0.56152777777777774</c:v>
                </c:pt>
                <c:pt idx="48517">
                  <c:v>0.56153935185185189</c:v>
                </c:pt>
                <c:pt idx="48518">
                  <c:v>0.56155092592592593</c:v>
                </c:pt>
                <c:pt idx="48519">
                  <c:v>0.56156249999999996</c:v>
                </c:pt>
                <c:pt idx="48520">
                  <c:v>0.56157407407407411</c:v>
                </c:pt>
                <c:pt idx="48521">
                  <c:v>0.56158564814814815</c:v>
                </c:pt>
                <c:pt idx="48522">
                  <c:v>0.56159722222222219</c:v>
                </c:pt>
                <c:pt idx="48523">
                  <c:v>0.56160879629629623</c:v>
                </c:pt>
                <c:pt idx="48524">
                  <c:v>0.56162037037037038</c:v>
                </c:pt>
                <c:pt idx="48525">
                  <c:v>0.56163194444444442</c:v>
                </c:pt>
                <c:pt idx="48526">
                  <c:v>0.56164351851851857</c:v>
                </c:pt>
                <c:pt idx="48527">
                  <c:v>0.56165509259259261</c:v>
                </c:pt>
                <c:pt idx="48528">
                  <c:v>0.56166666666666665</c:v>
                </c:pt>
                <c:pt idx="48529">
                  <c:v>0.56167824074074069</c:v>
                </c:pt>
                <c:pt idx="48530">
                  <c:v>0.56168981481481484</c:v>
                </c:pt>
                <c:pt idx="48531">
                  <c:v>0.56170138888888888</c:v>
                </c:pt>
                <c:pt idx="48532">
                  <c:v>0.56171296296296302</c:v>
                </c:pt>
                <c:pt idx="48533">
                  <c:v>0.56172453703703706</c:v>
                </c:pt>
                <c:pt idx="48534">
                  <c:v>0.5617361111111111</c:v>
                </c:pt>
                <c:pt idx="48535">
                  <c:v>0.56174768518518514</c:v>
                </c:pt>
                <c:pt idx="48536">
                  <c:v>0.56175925925925929</c:v>
                </c:pt>
                <c:pt idx="48537">
                  <c:v>0.56177083333333333</c:v>
                </c:pt>
                <c:pt idx="48538">
                  <c:v>0.56178240740740737</c:v>
                </c:pt>
                <c:pt idx="48539">
                  <c:v>0.56179398148148152</c:v>
                </c:pt>
                <c:pt idx="48540">
                  <c:v>0.56180555555555556</c:v>
                </c:pt>
                <c:pt idx="48541">
                  <c:v>0.5618171296296296</c:v>
                </c:pt>
                <c:pt idx="48542">
                  <c:v>0.56182870370370364</c:v>
                </c:pt>
                <c:pt idx="48543">
                  <c:v>0.56184027777777779</c:v>
                </c:pt>
                <c:pt idx="48544">
                  <c:v>0.56185185185185182</c:v>
                </c:pt>
                <c:pt idx="48545">
                  <c:v>0.56186342592592597</c:v>
                </c:pt>
                <c:pt idx="48546">
                  <c:v>0.56187500000000001</c:v>
                </c:pt>
                <c:pt idx="48547">
                  <c:v>0.56188657407407405</c:v>
                </c:pt>
                <c:pt idx="48548">
                  <c:v>0.56189814814814809</c:v>
                </c:pt>
                <c:pt idx="48549">
                  <c:v>0.56190972222222224</c:v>
                </c:pt>
                <c:pt idx="48550">
                  <c:v>0.56192129629629628</c:v>
                </c:pt>
                <c:pt idx="48551">
                  <c:v>0.56193287037037043</c:v>
                </c:pt>
                <c:pt idx="48552">
                  <c:v>0.56194444444444447</c:v>
                </c:pt>
                <c:pt idx="48553">
                  <c:v>0.56195601851851851</c:v>
                </c:pt>
                <c:pt idx="48554">
                  <c:v>0.56196759259259255</c:v>
                </c:pt>
                <c:pt idx="48555">
                  <c:v>0.5619791666666667</c:v>
                </c:pt>
                <c:pt idx="48556">
                  <c:v>0.56199074074074074</c:v>
                </c:pt>
                <c:pt idx="48557">
                  <c:v>0.56200231481481489</c:v>
                </c:pt>
                <c:pt idx="48558">
                  <c:v>0.56201388888888892</c:v>
                </c:pt>
                <c:pt idx="48559">
                  <c:v>0.56202546296296296</c:v>
                </c:pt>
                <c:pt idx="48560">
                  <c:v>0.562037037037037</c:v>
                </c:pt>
                <c:pt idx="48561">
                  <c:v>0.56204861111111104</c:v>
                </c:pt>
                <c:pt idx="48562">
                  <c:v>0.56206018518518519</c:v>
                </c:pt>
                <c:pt idx="48563">
                  <c:v>0.56207175925925923</c:v>
                </c:pt>
                <c:pt idx="48564">
                  <c:v>0.56208333333333338</c:v>
                </c:pt>
                <c:pt idx="48565">
                  <c:v>0.56209490740740742</c:v>
                </c:pt>
                <c:pt idx="48566">
                  <c:v>0.56210648148148146</c:v>
                </c:pt>
                <c:pt idx="48567">
                  <c:v>0.5621180555555555</c:v>
                </c:pt>
                <c:pt idx="48568">
                  <c:v>0.56212962962962965</c:v>
                </c:pt>
                <c:pt idx="48569">
                  <c:v>0.56214120370370368</c:v>
                </c:pt>
                <c:pt idx="48570">
                  <c:v>0.56215277777777783</c:v>
                </c:pt>
                <c:pt idx="48571">
                  <c:v>0.56216435185185187</c:v>
                </c:pt>
                <c:pt idx="48572">
                  <c:v>0.56217592592592591</c:v>
                </c:pt>
                <c:pt idx="48573">
                  <c:v>0.56218749999999995</c:v>
                </c:pt>
                <c:pt idx="48574">
                  <c:v>0.5621990740740741</c:v>
                </c:pt>
                <c:pt idx="48575">
                  <c:v>0.56221064814814814</c:v>
                </c:pt>
                <c:pt idx="48576">
                  <c:v>0.56222222222222229</c:v>
                </c:pt>
                <c:pt idx="48577">
                  <c:v>0.56223379629629633</c:v>
                </c:pt>
                <c:pt idx="48578">
                  <c:v>0.56224537037037037</c:v>
                </c:pt>
                <c:pt idx="48579">
                  <c:v>0.56225694444444441</c:v>
                </c:pt>
                <c:pt idx="48580">
                  <c:v>0.56226851851851845</c:v>
                </c:pt>
                <c:pt idx="48581">
                  <c:v>0.5622800925925926</c:v>
                </c:pt>
                <c:pt idx="48582">
                  <c:v>0.56229166666666663</c:v>
                </c:pt>
                <c:pt idx="48583">
                  <c:v>0.56230324074074078</c:v>
                </c:pt>
                <c:pt idx="48584">
                  <c:v>0.56231481481481482</c:v>
                </c:pt>
                <c:pt idx="48585">
                  <c:v>0.56232638888888886</c:v>
                </c:pt>
                <c:pt idx="48586">
                  <c:v>0.5623379629629629</c:v>
                </c:pt>
                <c:pt idx="48587">
                  <c:v>0.56234953703703705</c:v>
                </c:pt>
                <c:pt idx="48588">
                  <c:v>0.56236111111111109</c:v>
                </c:pt>
                <c:pt idx="48589">
                  <c:v>0.56237268518518524</c:v>
                </c:pt>
                <c:pt idx="48590">
                  <c:v>0.56238425925925928</c:v>
                </c:pt>
                <c:pt idx="48591">
                  <c:v>0.56239583333333332</c:v>
                </c:pt>
                <c:pt idx="48592">
                  <c:v>0.56240740740740736</c:v>
                </c:pt>
                <c:pt idx="48593">
                  <c:v>0.56241898148148151</c:v>
                </c:pt>
                <c:pt idx="48594">
                  <c:v>0.56243055555555554</c:v>
                </c:pt>
                <c:pt idx="48595">
                  <c:v>0.56244212962962969</c:v>
                </c:pt>
                <c:pt idx="48596">
                  <c:v>0.56245370370370373</c:v>
                </c:pt>
                <c:pt idx="48597">
                  <c:v>0.56246527777777777</c:v>
                </c:pt>
                <c:pt idx="48598">
                  <c:v>0.56247685185185181</c:v>
                </c:pt>
                <c:pt idx="48599">
                  <c:v>0.56248842592592596</c:v>
                </c:pt>
                <c:pt idx="48600">
                  <c:v>0.5625</c:v>
                </c:pt>
                <c:pt idx="48601">
                  <c:v>0.56251157407407404</c:v>
                </c:pt>
                <c:pt idx="48602">
                  <c:v>0.56252314814814819</c:v>
                </c:pt>
                <c:pt idx="48603">
                  <c:v>0.56253472222222223</c:v>
                </c:pt>
                <c:pt idx="48604">
                  <c:v>0.56254629629629627</c:v>
                </c:pt>
                <c:pt idx="48605">
                  <c:v>0.56255787037037031</c:v>
                </c:pt>
                <c:pt idx="48606">
                  <c:v>0.56256944444444446</c:v>
                </c:pt>
                <c:pt idx="48607">
                  <c:v>0.56258101851851849</c:v>
                </c:pt>
                <c:pt idx="48608">
                  <c:v>0.56259259259259264</c:v>
                </c:pt>
                <c:pt idx="48609">
                  <c:v>0.56260416666666668</c:v>
                </c:pt>
                <c:pt idx="48610">
                  <c:v>0.56261574074074072</c:v>
                </c:pt>
                <c:pt idx="48611">
                  <c:v>0.56262731481481476</c:v>
                </c:pt>
                <c:pt idx="48612">
                  <c:v>0.56263888888888891</c:v>
                </c:pt>
                <c:pt idx="48613">
                  <c:v>0.56265046296296295</c:v>
                </c:pt>
                <c:pt idx="48614">
                  <c:v>0.5626620370370371</c:v>
                </c:pt>
                <c:pt idx="48615">
                  <c:v>0.56267361111111114</c:v>
                </c:pt>
                <c:pt idx="48616">
                  <c:v>0.56268518518518518</c:v>
                </c:pt>
                <c:pt idx="48617">
                  <c:v>0.56269675925925922</c:v>
                </c:pt>
                <c:pt idx="48618">
                  <c:v>0.56270833333333337</c:v>
                </c:pt>
                <c:pt idx="48619">
                  <c:v>0.5627199074074074</c:v>
                </c:pt>
                <c:pt idx="48620">
                  <c:v>0.56273148148148155</c:v>
                </c:pt>
                <c:pt idx="48621">
                  <c:v>0.56274305555555559</c:v>
                </c:pt>
                <c:pt idx="48622">
                  <c:v>0.56275462962962963</c:v>
                </c:pt>
                <c:pt idx="48623">
                  <c:v>0.56276620370370367</c:v>
                </c:pt>
                <c:pt idx="48624">
                  <c:v>0.56277777777777771</c:v>
                </c:pt>
                <c:pt idx="48625">
                  <c:v>0.56278935185185186</c:v>
                </c:pt>
                <c:pt idx="48626">
                  <c:v>0.5628009259259259</c:v>
                </c:pt>
                <c:pt idx="48627">
                  <c:v>0.56281250000000005</c:v>
                </c:pt>
                <c:pt idx="48628">
                  <c:v>0.56282407407407409</c:v>
                </c:pt>
                <c:pt idx="48629">
                  <c:v>0.56283564814814813</c:v>
                </c:pt>
                <c:pt idx="48630">
                  <c:v>0.56284722222222217</c:v>
                </c:pt>
                <c:pt idx="48631">
                  <c:v>0.56285879629629632</c:v>
                </c:pt>
                <c:pt idx="48632">
                  <c:v>0.56287037037037035</c:v>
                </c:pt>
                <c:pt idx="48633">
                  <c:v>0.5628819444444445</c:v>
                </c:pt>
                <c:pt idx="48634">
                  <c:v>0.56289351851851854</c:v>
                </c:pt>
                <c:pt idx="48635">
                  <c:v>0.56290509259259258</c:v>
                </c:pt>
                <c:pt idx="48636">
                  <c:v>0.56291666666666662</c:v>
                </c:pt>
                <c:pt idx="48637">
                  <c:v>0.56292824074074077</c:v>
                </c:pt>
                <c:pt idx="48638">
                  <c:v>0.56293981481481481</c:v>
                </c:pt>
                <c:pt idx="48639">
                  <c:v>0.56295138888888896</c:v>
                </c:pt>
                <c:pt idx="48640">
                  <c:v>0.562962962962963</c:v>
                </c:pt>
                <c:pt idx="48641">
                  <c:v>0.56297453703703704</c:v>
                </c:pt>
                <c:pt idx="48642">
                  <c:v>0.56298611111111108</c:v>
                </c:pt>
                <c:pt idx="48643">
                  <c:v>0.56299768518518511</c:v>
                </c:pt>
                <c:pt idx="48644">
                  <c:v>0.56300925925925926</c:v>
                </c:pt>
                <c:pt idx="48645">
                  <c:v>0.5630208333333333</c:v>
                </c:pt>
                <c:pt idx="48646">
                  <c:v>0.56303240740740745</c:v>
                </c:pt>
                <c:pt idx="48647">
                  <c:v>0.56304398148148149</c:v>
                </c:pt>
                <c:pt idx="48648">
                  <c:v>0.56305555555555553</c:v>
                </c:pt>
                <c:pt idx="48649">
                  <c:v>0.56306712962962957</c:v>
                </c:pt>
                <c:pt idx="48650">
                  <c:v>0.56307870370370372</c:v>
                </c:pt>
                <c:pt idx="48651">
                  <c:v>0.56309027777777776</c:v>
                </c:pt>
                <c:pt idx="48652">
                  <c:v>0.56310185185185191</c:v>
                </c:pt>
                <c:pt idx="48653">
                  <c:v>0.56311342592592595</c:v>
                </c:pt>
                <c:pt idx="48654">
                  <c:v>0.56312499999999999</c:v>
                </c:pt>
                <c:pt idx="48655">
                  <c:v>0.56313657407407403</c:v>
                </c:pt>
                <c:pt idx="48656">
                  <c:v>0.56314814814814818</c:v>
                </c:pt>
                <c:pt idx="48657">
                  <c:v>0.56315972222222221</c:v>
                </c:pt>
                <c:pt idx="48658">
                  <c:v>0.56317129629629636</c:v>
                </c:pt>
                <c:pt idx="48659">
                  <c:v>0.5631828703703704</c:v>
                </c:pt>
                <c:pt idx="48660">
                  <c:v>0.56319444444444444</c:v>
                </c:pt>
                <c:pt idx="48661">
                  <c:v>0.56320601851851848</c:v>
                </c:pt>
                <c:pt idx="48662">
                  <c:v>0.56321759259259263</c:v>
                </c:pt>
                <c:pt idx="48663">
                  <c:v>0.56322916666666667</c:v>
                </c:pt>
                <c:pt idx="48664">
                  <c:v>0.56324074074074071</c:v>
                </c:pt>
                <c:pt idx="48665">
                  <c:v>0.56325231481481486</c:v>
                </c:pt>
                <c:pt idx="48666">
                  <c:v>0.5632638888888889</c:v>
                </c:pt>
                <c:pt idx="48667">
                  <c:v>0.56327546296296294</c:v>
                </c:pt>
                <c:pt idx="48668">
                  <c:v>0.56328703703703698</c:v>
                </c:pt>
                <c:pt idx="48669">
                  <c:v>0.56329861111111112</c:v>
                </c:pt>
                <c:pt idx="48670">
                  <c:v>0.56331018518518516</c:v>
                </c:pt>
                <c:pt idx="48671">
                  <c:v>0.56332175925925931</c:v>
                </c:pt>
                <c:pt idx="48672">
                  <c:v>0.56333333333333335</c:v>
                </c:pt>
                <c:pt idx="48673">
                  <c:v>0.56334490740740739</c:v>
                </c:pt>
                <c:pt idx="48674">
                  <c:v>0.56335648148148143</c:v>
                </c:pt>
                <c:pt idx="48675">
                  <c:v>0.56336805555555558</c:v>
                </c:pt>
                <c:pt idx="48676">
                  <c:v>0.56337962962962962</c:v>
                </c:pt>
                <c:pt idx="48677">
                  <c:v>0.56339120370370377</c:v>
                </c:pt>
                <c:pt idx="48678">
                  <c:v>0.56340277777777781</c:v>
                </c:pt>
                <c:pt idx="48679">
                  <c:v>0.56341435185185185</c:v>
                </c:pt>
                <c:pt idx="48680">
                  <c:v>0.56342592592592589</c:v>
                </c:pt>
                <c:pt idx="48681">
                  <c:v>0.56343750000000004</c:v>
                </c:pt>
                <c:pt idx="48682">
                  <c:v>0.56344907407407407</c:v>
                </c:pt>
                <c:pt idx="48683">
                  <c:v>0.56346064814814811</c:v>
                </c:pt>
                <c:pt idx="48684">
                  <c:v>0.56347222222222226</c:v>
                </c:pt>
                <c:pt idx="48685">
                  <c:v>0.5634837962962963</c:v>
                </c:pt>
                <c:pt idx="48686">
                  <c:v>0.56349537037037034</c:v>
                </c:pt>
                <c:pt idx="48687">
                  <c:v>0.56350694444444438</c:v>
                </c:pt>
                <c:pt idx="48688">
                  <c:v>0.56351851851851853</c:v>
                </c:pt>
                <c:pt idx="48689">
                  <c:v>0.56353009259259257</c:v>
                </c:pt>
                <c:pt idx="48690">
                  <c:v>0.56354166666666672</c:v>
                </c:pt>
                <c:pt idx="48691">
                  <c:v>0.56355324074074076</c:v>
                </c:pt>
                <c:pt idx="48692">
                  <c:v>0.5635648148148148</c:v>
                </c:pt>
                <c:pt idx="48693">
                  <c:v>0.56357638888888884</c:v>
                </c:pt>
                <c:pt idx="48694">
                  <c:v>0.56358796296296299</c:v>
                </c:pt>
                <c:pt idx="48695">
                  <c:v>0.56359953703703702</c:v>
                </c:pt>
                <c:pt idx="48696">
                  <c:v>0.56361111111111117</c:v>
                </c:pt>
                <c:pt idx="48697">
                  <c:v>0.56362268518518521</c:v>
                </c:pt>
                <c:pt idx="48698">
                  <c:v>0.56363425925925925</c:v>
                </c:pt>
                <c:pt idx="48699">
                  <c:v>0.56364583333333329</c:v>
                </c:pt>
                <c:pt idx="48700">
                  <c:v>0.56365740740740744</c:v>
                </c:pt>
                <c:pt idx="48701">
                  <c:v>0.56366898148148148</c:v>
                </c:pt>
                <c:pt idx="48702">
                  <c:v>0.56368055555555552</c:v>
                </c:pt>
                <c:pt idx="48703">
                  <c:v>0.56369212962962967</c:v>
                </c:pt>
                <c:pt idx="48704">
                  <c:v>0.56370370370370371</c:v>
                </c:pt>
                <c:pt idx="48705">
                  <c:v>0.56371527777777775</c:v>
                </c:pt>
                <c:pt idx="48706">
                  <c:v>0.56372685185185178</c:v>
                </c:pt>
                <c:pt idx="48707">
                  <c:v>0.56373842592592593</c:v>
                </c:pt>
                <c:pt idx="48708">
                  <c:v>0.56374999999999997</c:v>
                </c:pt>
                <c:pt idx="48709">
                  <c:v>0.56376157407407412</c:v>
                </c:pt>
                <c:pt idx="48710">
                  <c:v>0.56377314814814816</c:v>
                </c:pt>
                <c:pt idx="48711">
                  <c:v>0.5637847222222222</c:v>
                </c:pt>
                <c:pt idx="48712">
                  <c:v>0.56379629629629624</c:v>
                </c:pt>
                <c:pt idx="48713">
                  <c:v>0.56380787037037039</c:v>
                </c:pt>
                <c:pt idx="48714">
                  <c:v>0.56381944444444443</c:v>
                </c:pt>
                <c:pt idx="48715">
                  <c:v>0.56383101851851858</c:v>
                </c:pt>
                <c:pt idx="48716">
                  <c:v>0.56384259259259262</c:v>
                </c:pt>
                <c:pt idx="48717">
                  <c:v>0.56385416666666666</c:v>
                </c:pt>
                <c:pt idx="48718">
                  <c:v>0.5638657407407407</c:v>
                </c:pt>
                <c:pt idx="48719">
                  <c:v>0.56387731481481485</c:v>
                </c:pt>
                <c:pt idx="48720">
                  <c:v>0.56388888888888888</c:v>
                </c:pt>
                <c:pt idx="48721">
                  <c:v>0.56390046296296303</c:v>
                </c:pt>
                <c:pt idx="48722">
                  <c:v>0.56391203703703707</c:v>
                </c:pt>
                <c:pt idx="48723">
                  <c:v>0.56392361111111111</c:v>
                </c:pt>
                <c:pt idx="48724">
                  <c:v>0.56393518518518515</c:v>
                </c:pt>
                <c:pt idx="48725">
                  <c:v>0.56394675925925919</c:v>
                </c:pt>
                <c:pt idx="48726">
                  <c:v>0.56395833333333334</c:v>
                </c:pt>
                <c:pt idx="48727">
                  <c:v>0.56396990740740738</c:v>
                </c:pt>
                <c:pt idx="48728">
                  <c:v>0.56398148148148153</c:v>
                </c:pt>
                <c:pt idx="48729">
                  <c:v>0.56399305555555557</c:v>
                </c:pt>
                <c:pt idx="48730">
                  <c:v>0.56400462962962961</c:v>
                </c:pt>
                <c:pt idx="48731">
                  <c:v>0.56401620370370364</c:v>
                </c:pt>
                <c:pt idx="48732">
                  <c:v>0.56402777777777779</c:v>
                </c:pt>
                <c:pt idx="48733">
                  <c:v>0.56403935185185183</c:v>
                </c:pt>
                <c:pt idx="48734">
                  <c:v>0.56405092592592598</c:v>
                </c:pt>
                <c:pt idx="48735">
                  <c:v>0.56406250000000002</c:v>
                </c:pt>
                <c:pt idx="48736">
                  <c:v>0.56407407407407406</c:v>
                </c:pt>
                <c:pt idx="48737">
                  <c:v>0.5640856481481481</c:v>
                </c:pt>
                <c:pt idx="48738">
                  <c:v>0.56409722222222225</c:v>
                </c:pt>
                <c:pt idx="48739">
                  <c:v>0.56410879629629629</c:v>
                </c:pt>
                <c:pt idx="48740">
                  <c:v>0.56412037037037044</c:v>
                </c:pt>
                <c:pt idx="48741">
                  <c:v>0.56413194444444448</c:v>
                </c:pt>
                <c:pt idx="48742">
                  <c:v>0.56414351851851852</c:v>
                </c:pt>
                <c:pt idx="48743">
                  <c:v>0.56415509259259256</c:v>
                </c:pt>
                <c:pt idx="48744">
                  <c:v>0.56416666666666659</c:v>
                </c:pt>
                <c:pt idx="48745">
                  <c:v>0.56417824074074074</c:v>
                </c:pt>
                <c:pt idx="48746">
                  <c:v>0.56418981481481478</c:v>
                </c:pt>
                <c:pt idx="48747">
                  <c:v>0.56420138888888893</c:v>
                </c:pt>
                <c:pt idx="48748">
                  <c:v>0.56421296296296297</c:v>
                </c:pt>
                <c:pt idx="48749">
                  <c:v>0.56422453703703701</c:v>
                </c:pt>
                <c:pt idx="48750">
                  <c:v>0.56423611111111105</c:v>
                </c:pt>
                <c:pt idx="48751">
                  <c:v>0.5642476851851852</c:v>
                </c:pt>
                <c:pt idx="48752">
                  <c:v>0.56425925925925924</c:v>
                </c:pt>
                <c:pt idx="48753">
                  <c:v>0.56427083333333339</c:v>
                </c:pt>
                <c:pt idx="48754">
                  <c:v>0.56428240740740743</c:v>
                </c:pt>
                <c:pt idx="48755">
                  <c:v>0.56429398148148147</c:v>
                </c:pt>
                <c:pt idx="48756">
                  <c:v>0.5643055555555555</c:v>
                </c:pt>
                <c:pt idx="48757">
                  <c:v>0.56431712962962965</c:v>
                </c:pt>
                <c:pt idx="48758">
                  <c:v>0.56432870370370369</c:v>
                </c:pt>
                <c:pt idx="48759">
                  <c:v>0.56434027777777784</c:v>
                </c:pt>
                <c:pt idx="48760">
                  <c:v>0.56435185185185188</c:v>
                </c:pt>
                <c:pt idx="48761">
                  <c:v>0.56436342592592592</c:v>
                </c:pt>
                <c:pt idx="48762">
                  <c:v>0.56437499999999996</c:v>
                </c:pt>
                <c:pt idx="48763">
                  <c:v>0.56438657407407411</c:v>
                </c:pt>
                <c:pt idx="48764">
                  <c:v>0.56439814814814815</c:v>
                </c:pt>
                <c:pt idx="48765">
                  <c:v>0.56440972222222219</c:v>
                </c:pt>
                <c:pt idx="48766">
                  <c:v>0.56442129629629634</c:v>
                </c:pt>
                <c:pt idx="48767">
                  <c:v>0.56443287037037038</c:v>
                </c:pt>
                <c:pt idx="48768">
                  <c:v>0.56444444444444442</c:v>
                </c:pt>
                <c:pt idx="48769">
                  <c:v>0.56445601851851845</c:v>
                </c:pt>
                <c:pt idx="48770">
                  <c:v>0.5644675925925926</c:v>
                </c:pt>
                <c:pt idx="48771">
                  <c:v>0.56447916666666664</c:v>
                </c:pt>
                <c:pt idx="48772">
                  <c:v>0.56449074074074079</c:v>
                </c:pt>
                <c:pt idx="48773">
                  <c:v>0.56450231481481483</c:v>
                </c:pt>
                <c:pt idx="48774">
                  <c:v>0.56451388888888887</c:v>
                </c:pt>
                <c:pt idx="48775">
                  <c:v>0.56452546296296291</c:v>
                </c:pt>
                <c:pt idx="48776">
                  <c:v>0.56453703703703706</c:v>
                </c:pt>
                <c:pt idx="48777">
                  <c:v>0.5645486111111111</c:v>
                </c:pt>
                <c:pt idx="48778">
                  <c:v>0.56456018518518525</c:v>
                </c:pt>
                <c:pt idx="48779">
                  <c:v>0.56457175925925929</c:v>
                </c:pt>
                <c:pt idx="48780">
                  <c:v>0.56458333333333333</c:v>
                </c:pt>
                <c:pt idx="48781">
                  <c:v>0.56459490740740736</c:v>
                </c:pt>
                <c:pt idx="48782">
                  <c:v>0.56460648148148151</c:v>
                </c:pt>
                <c:pt idx="48783">
                  <c:v>0.56461805555555555</c:v>
                </c:pt>
                <c:pt idx="48784">
                  <c:v>0.5646296296296297</c:v>
                </c:pt>
                <c:pt idx="48785">
                  <c:v>0.56464120370370374</c:v>
                </c:pt>
                <c:pt idx="48786">
                  <c:v>0.56465277777777778</c:v>
                </c:pt>
                <c:pt idx="48787">
                  <c:v>0.56466435185185182</c:v>
                </c:pt>
                <c:pt idx="48788">
                  <c:v>0.56467592592592586</c:v>
                </c:pt>
                <c:pt idx="48789">
                  <c:v>0.56468750000000001</c:v>
                </c:pt>
                <c:pt idx="48790">
                  <c:v>0.56469907407407405</c:v>
                </c:pt>
                <c:pt idx="48791">
                  <c:v>0.5647106481481482</c:v>
                </c:pt>
                <c:pt idx="48792">
                  <c:v>0.56472222222222224</c:v>
                </c:pt>
                <c:pt idx="48793">
                  <c:v>0.56473379629629628</c:v>
                </c:pt>
                <c:pt idx="48794">
                  <c:v>0.56474537037037031</c:v>
                </c:pt>
                <c:pt idx="48795">
                  <c:v>0.56475694444444446</c:v>
                </c:pt>
                <c:pt idx="48796">
                  <c:v>0.5647685185185185</c:v>
                </c:pt>
                <c:pt idx="48797">
                  <c:v>0.56478009259259265</c:v>
                </c:pt>
                <c:pt idx="48798">
                  <c:v>0.56479166666666669</c:v>
                </c:pt>
                <c:pt idx="48799">
                  <c:v>0.56480324074074073</c:v>
                </c:pt>
                <c:pt idx="48800">
                  <c:v>0.56481481481481477</c:v>
                </c:pt>
                <c:pt idx="48801">
                  <c:v>0.56482638888888892</c:v>
                </c:pt>
                <c:pt idx="48802">
                  <c:v>0.56483796296296296</c:v>
                </c:pt>
                <c:pt idx="48803">
                  <c:v>0.56484953703703711</c:v>
                </c:pt>
                <c:pt idx="48804">
                  <c:v>0.56486111111111115</c:v>
                </c:pt>
                <c:pt idx="48805">
                  <c:v>0.56487268518518519</c:v>
                </c:pt>
                <c:pt idx="48806">
                  <c:v>0.56488425925925922</c:v>
                </c:pt>
                <c:pt idx="48807">
                  <c:v>0.56489583333333326</c:v>
                </c:pt>
                <c:pt idx="48808">
                  <c:v>0.56490740740740741</c:v>
                </c:pt>
                <c:pt idx="48809">
                  <c:v>0.56491898148148145</c:v>
                </c:pt>
                <c:pt idx="48810">
                  <c:v>0.5649305555555556</c:v>
                </c:pt>
                <c:pt idx="48811">
                  <c:v>0.56494212962962964</c:v>
                </c:pt>
                <c:pt idx="48812">
                  <c:v>0.56495370370370368</c:v>
                </c:pt>
                <c:pt idx="48813">
                  <c:v>0.56496527777777772</c:v>
                </c:pt>
                <c:pt idx="48814">
                  <c:v>0.56497685185185187</c:v>
                </c:pt>
                <c:pt idx="48815">
                  <c:v>0.56498842592592591</c:v>
                </c:pt>
                <c:pt idx="48816">
                  <c:v>0.56500000000000006</c:v>
                </c:pt>
                <c:pt idx="48817">
                  <c:v>0.5650115740740741</c:v>
                </c:pt>
                <c:pt idx="48818">
                  <c:v>0.56502314814814814</c:v>
                </c:pt>
                <c:pt idx="48819">
                  <c:v>0.56503472222222217</c:v>
                </c:pt>
                <c:pt idx="48820">
                  <c:v>0.56504629629629632</c:v>
                </c:pt>
                <c:pt idx="48821">
                  <c:v>0.56505787037037036</c:v>
                </c:pt>
                <c:pt idx="48822">
                  <c:v>0.56506944444444451</c:v>
                </c:pt>
                <c:pt idx="48823">
                  <c:v>0.56508101851851855</c:v>
                </c:pt>
                <c:pt idx="48824">
                  <c:v>0.56509259259259259</c:v>
                </c:pt>
                <c:pt idx="48825">
                  <c:v>0.56510416666666663</c:v>
                </c:pt>
                <c:pt idx="48826">
                  <c:v>0.56511574074074067</c:v>
                </c:pt>
                <c:pt idx="48827">
                  <c:v>0.56512731481481482</c:v>
                </c:pt>
                <c:pt idx="48828">
                  <c:v>0.56513888888888886</c:v>
                </c:pt>
                <c:pt idx="48829">
                  <c:v>0.56515046296296301</c:v>
                </c:pt>
                <c:pt idx="48830">
                  <c:v>0.56516203703703705</c:v>
                </c:pt>
                <c:pt idx="48831">
                  <c:v>0.56517361111111108</c:v>
                </c:pt>
                <c:pt idx="48832">
                  <c:v>0.56518518518518512</c:v>
                </c:pt>
                <c:pt idx="48833">
                  <c:v>0.56519675925925927</c:v>
                </c:pt>
                <c:pt idx="48834">
                  <c:v>0.56520833333333331</c:v>
                </c:pt>
                <c:pt idx="48835">
                  <c:v>0.56521990740740746</c:v>
                </c:pt>
                <c:pt idx="48836">
                  <c:v>0.5652314814814815</c:v>
                </c:pt>
                <c:pt idx="48837">
                  <c:v>0.56524305555555554</c:v>
                </c:pt>
                <c:pt idx="48838">
                  <c:v>0.56525462962962958</c:v>
                </c:pt>
                <c:pt idx="48839">
                  <c:v>0.56526620370370373</c:v>
                </c:pt>
                <c:pt idx="48840">
                  <c:v>0.56527777777777777</c:v>
                </c:pt>
                <c:pt idx="48841">
                  <c:v>0.56528935185185192</c:v>
                </c:pt>
                <c:pt idx="48842">
                  <c:v>0.56530092592592596</c:v>
                </c:pt>
                <c:pt idx="48843">
                  <c:v>0.5653125</c:v>
                </c:pt>
                <c:pt idx="48844">
                  <c:v>0.56532407407407403</c:v>
                </c:pt>
                <c:pt idx="48845">
                  <c:v>0.56533564814814818</c:v>
                </c:pt>
                <c:pt idx="48846">
                  <c:v>0.56534722222222222</c:v>
                </c:pt>
                <c:pt idx="48847">
                  <c:v>0.56535879629629626</c:v>
                </c:pt>
                <c:pt idx="48848">
                  <c:v>0.56537037037037041</c:v>
                </c:pt>
                <c:pt idx="48849">
                  <c:v>0.56538194444444445</c:v>
                </c:pt>
                <c:pt idx="48850">
                  <c:v>0.56539351851851849</c:v>
                </c:pt>
                <c:pt idx="48851">
                  <c:v>0.56540509259259253</c:v>
                </c:pt>
                <c:pt idx="48852">
                  <c:v>0.56541666666666668</c:v>
                </c:pt>
                <c:pt idx="48853">
                  <c:v>0.56542824074074072</c:v>
                </c:pt>
                <c:pt idx="48854">
                  <c:v>0.56543981481481487</c:v>
                </c:pt>
                <c:pt idx="48855">
                  <c:v>0.56545138888888891</c:v>
                </c:pt>
                <c:pt idx="48856">
                  <c:v>0.56546296296296295</c:v>
                </c:pt>
                <c:pt idx="48857">
                  <c:v>0.56547453703703698</c:v>
                </c:pt>
                <c:pt idx="48858">
                  <c:v>0.56548611111111113</c:v>
                </c:pt>
                <c:pt idx="48859">
                  <c:v>0.56549768518518517</c:v>
                </c:pt>
                <c:pt idx="48860">
                  <c:v>0.56550925925925932</c:v>
                </c:pt>
                <c:pt idx="48861">
                  <c:v>0.56552083333333336</c:v>
                </c:pt>
                <c:pt idx="48862">
                  <c:v>0.5655324074074074</c:v>
                </c:pt>
                <c:pt idx="48863">
                  <c:v>0.56554398148148144</c:v>
                </c:pt>
                <c:pt idx="48864">
                  <c:v>0.56555555555555559</c:v>
                </c:pt>
                <c:pt idx="48865">
                  <c:v>0.56556712962962963</c:v>
                </c:pt>
                <c:pt idx="48866">
                  <c:v>0.56557870370370367</c:v>
                </c:pt>
                <c:pt idx="48867">
                  <c:v>0.56559027777777782</c:v>
                </c:pt>
                <c:pt idx="48868">
                  <c:v>0.56560185185185186</c:v>
                </c:pt>
                <c:pt idx="48869">
                  <c:v>0.56561342592592589</c:v>
                </c:pt>
                <c:pt idx="48870">
                  <c:v>0.56562499999999993</c:v>
                </c:pt>
                <c:pt idx="48871">
                  <c:v>0.56563657407407408</c:v>
                </c:pt>
                <c:pt idx="48872">
                  <c:v>0.56564814814814812</c:v>
                </c:pt>
                <c:pt idx="48873">
                  <c:v>0.56565972222222227</c:v>
                </c:pt>
                <c:pt idx="48874">
                  <c:v>0.56567129629629631</c:v>
                </c:pt>
                <c:pt idx="48875">
                  <c:v>0.56568287037037035</c:v>
                </c:pt>
                <c:pt idx="48876">
                  <c:v>0.56569444444444439</c:v>
                </c:pt>
                <c:pt idx="48877">
                  <c:v>0.56570601851851854</c:v>
                </c:pt>
                <c:pt idx="48878">
                  <c:v>0.56571759259259258</c:v>
                </c:pt>
                <c:pt idx="48879">
                  <c:v>0.56572916666666673</c:v>
                </c:pt>
                <c:pt idx="48880">
                  <c:v>0.56574074074074077</c:v>
                </c:pt>
                <c:pt idx="48881">
                  <c:v>0.56575231481481481</c:v>
                </c:pt>
                <c:pt idx="48882">
                  <c:v>0.56576388888888884</c:v>
                </c:pt>
                <c:pt idx="48883">
                  <c:v>0.56577546296296299</c:v>
                </c:pt>
                <c:pt idx="48884">
                  <c:v>0.56578703703703703</c:v>
                </c:pt>
                <c:pt idx="48885">
                  <c:v>0.56579861111111118</c:v>
                </c:pt>
                <c:pt idx="48886">
                  <c:v>0.56581018518518522</c:v>
                </c:pt>
                <c:pt idx="48887">
                  <c:v>0.56582175925925926</c:v>
                </c:pt>
                <c:pt idx="48888">
                  <c:v>0.5658333333333333</c:v>
                </c:pt>
                <c:pt idx="48889">
                  <c:v>0.56584490740740734</c:v>
                </c:pt>
                <c:pt idx="48890">
                  <c:v>0.56585648148148149</c:v>
                </c:pt>
                <c:pt idx="48891">
                  <c:v>0.56586805555555553</c:v>
                </c:pt>
                <c:pt idx="48892">
                  <c:v>0.56587962962962968</c:v>
                </c:pt>
                <c:pt idx="48893">
                  <c:v>0.56589120370370372</c:v>
                </c:pt>
                <c:pt idx="48894">
                  <c:v>0.56590277777777775</c:v>
                </c:pt>
                <c:pt idx="48895">
                  <c:v>0.56591435185185179</c:v>
                </c:pt>
                <c:pt idx="48896">
                  <c:v>0.56592592592592594</c:v>
                </c:pt>
                <c:pt idx="48897">
                  <c:v>0.56593749999999998</c:v>
                </c:pt>
                <c:pt idx="48898">
                  <c:v>0.56594907407407413</c:v>
                </c:pt>
                <c:pt idx="48899">
                  <c:v>0.56596064814814817</c:v>
                </c:pt>
                <c:pt idx="48900">
                  <c:v>0.56597222222222221</c:v>
                </c:pt>
                <c:pt idx="48901">
                  <c:v>0.56598379629629625</c:v>
                </c:pt>
                <c:pt idx="48902">
                  <c:v>0.5659953703703704</c:v>
                </c:pt>
                <c:pt idx="48903">
                  <c:v>0.56600694444444444</c:v>
                </c:pt>
                <c:pt idx="48904">
                  <c:v>0.56601851851851859</c:v>
                </c:pt>
                <c:pt idx="48905">
                  <c:v>0.56603009259259263</c:v>
                </c:pt>
                <c:pt idx="48906">
                  <c:v>0.56604166666666667</c:v>
                </c:pt>
                <c:pt idx="48907">
                  <c:v>0.5660532407407407</c:v>
                </c:pt>
                <c:pt idx="48908">
                  <c:v>0.56606481481481474</c:v>
                </c:pt>
                <c:pt idx="48909">
                  <c:v>0.56607638888888889</c:v>
                </c:pt>
                <c:pt idx="48910">
                  <c:v>0.56608796296296293</c:v>
                </c:pt>
                <c:pt idx="48911">
                  <c:v>0.56609953703703708</c:v>
                </c:pt>
                <c:pt idx="48912">
                  <c:v>0.56611111111111112</c:v>
                </c:pt>
                <c:pt idx="48913">
                  <c:v>0.56612268518518516</c:v>
                </c:pt>
                <c:pt idx="48914">
                  <c:v>0.5661342592592592</c:v>
                </c:pt>
                <c:pt idx="48915">
                  <c:v>0.56614583333333335</c:v>
                </c:pt>
                <c:pt idx="48916">
                  <c:v>0.56615740740740739</c:v>
                </c:pt>
                <c:pt idx="48917">
                  <c:v>0.56616898148148154</c:v>
                </c:pt>
                <c:pt idx="48918">
                  <c:v>0.56618055555555558</c:v>
                </c:pt>
                <c:pt idx="48919">
                  <c:v>0.56619212962962961</c:v>
                </c:pt>
                <c:pt idx="48920">
                  <c:v>0.56620370370370365</c:v>
                </c:pt>
                <c:pt idx="48921">
                  <c:v>0.5662152777777778</c:v>
                </c:pt>
                <c:pt idx="48922">
                  <c:v>0.56622685185185184</c:v>
                </c:pt>
                <c:pt idx="48923">
                  <c:v>0.56623842592592599</c:v>
                </c:pt>
                <c:pt idx="48924">
                  <c:v>0.56625000000000003</c:v>
                </c:pt>
                <c:pt idx="48925">
                  <c:v>0.56626157407407407</c:v>
                </c:pt>
                <c:pt idx="48926">
                  <c:v>0.56627314814814811</c:v>
                </c:pt>
                <c:pt idx="48927">
                  <c:v>0.56628472222222226</c:v>
                </c:pt>
                <c:pt idx="48928">
                  <c:v>0.5662962962962963</c:v>
                </c:pt>
                <c:pt idx="48929">
                  <c:v>0.56630787037037034</c:v>
                </c:pt>
                <c:pt idx="48930">
                  <c:v>0.56631944444444449</c:v>
                </c:pt>
                <c:pt idx="48931">
                  <c:v>0.56633101851851853</c:v>
                </c:pt>
                <c:pt idx="48932">
                  <c:v>0.56634259259259256</c:v>
                </c:pt>
                <c:pt idx="48933">
                  <c:v>0.5663541666666666</c:v>
                </c:pt>
                <c:pt idx="48934">
                  <c:v>0.56636574074074075</c:v>
                </c:pt>
                <c:pt idx="48935">
                  <c:v>0.56637731481481479</c:v>
                </c:pt>
                <c:pt idx="48936">
                  <c:v>0.56638888888888894</c:v>
                </c:pt>
                <c:pt idx="48937">
                  <c:v>0.56640046296296298</c:v>
                </c:pt>
                <c:pt idx="48938">
                  <c:v>0.56641203703703702</c:v>
                </c:pt>
                <c:pt idx="48939">
                  <c:v>0.56642361111111106</c:v>
                </c:pt>
                <c:pt idx="48940">
                  <c:v>0.56643518518518521</c:v>
                </c:pt>
                <c:pt idx="48941">
                  <c:v>0.56644675925925925</c:v>
                </c:pt>
                <c:pt idx="48942">
                  <c:v>0.5664583333333334</c:v>
                </c:pt>
                <c:pt idx="48943">
                  <c:v>0.56646990740740744</c:v>
                </c:pt>
                <c:pt idx="48944">
                  <c:v>0.56648148148148147</c:v>
                </c:pt>
                <c:pt idx="48945">
                  <c:v>0.56649305555555551</c:v>
                </c:pt>
                <c:pt idx="48946">
                  <c:v>0.56650462962962966</c:v>
                </c:pt>
                <c:pt idx="48947">
                  <c:v>0.5665162037037037</c:v>
                </c:pt>
                <c:pt idx="48948">
                  <c:v>0.56652777777777774</c:v>
                </c:pt>
                <c:pt idx="48949">
                  <c:v>0.56653935185185189</c:v>
                </c:pt>
                <c:pt idx="48950">
                  <c:v>0.56655092592592593</c:v>
                </c:pt>
                <c:pt idx="48951">
                  <c:v>0.56656249999999997</c:v>
                </c:pt>
                <c:pt idx="48952">
                  <c:v>0.56657407407407401</c:v>
                </c:pt>
                <c:pt idx="48953">
                  <c:v>0.56658564814814816</c:v>
                </c:pt>
                <c:pt idx="48954">
                  <c:v>0.5665972222222222</c:v>
                </c:pt>
                <c:pt idx="48955">
                  <c:v>0.56660879629629635</c:v>
                </c:pt>
                <c:pt idx="48956">
                  <c:v>0.56662037037037039</c:v>
                </c:pt>
                <c:pt idx="48957">
                  <c:v>0.56663194444444442</c:v>
                </c:pt>
                <c:pt idx="48958">
                  <c:v>0.56664351851851846</c:v>
                </c:pt>
                <c:pt idx="48959">
                  <c:v>0.56665509259259261</c:v>
                </c:pt>
                <c:pt idx="48960">
                  <c:v>0.56666666666666665</c:v>
                </c:pt>
                <c:pt idx="48961">
                  <c:v>0.5666782407407408</c:v>
                </c:pt>
                <c:pt idx="48962">
                  <c:v>0.56668981481481484</c:v>
                </c:pt>
                <c:pt idx="48963">
                  <c:v>0.56670138888888888</c:v>
                </c:pt>
                <c:pt idx="48964">
                  <c:v>0.56671296296296292</c:v>
                </c:pt>
                <c:pt idx="48965">
                  <c:v>0.56672453703703707</c:v>
                </c:pt>
                <c:pt idx="48966">
                  <c:v>0.56673611111111111</c:v>
                </c:pt>
                <c:pt idx="48967">
                  <c:v>0.56674768518518526</c:v>
                </c:pt>
                <c:pt idx="48968">
                  <c:v>0.5667592592592593</c:v>
                </c:pt>
                <c:pt idx="48969">
                  <c:v>0.56677083333333333</c:v>
                </c:pt>
                <c:pt idx="48970">
                  <c:v>0.56678240740740737</c:v>
                </c:pt>
                <c:pt idx="48971">
                  <c:v>0.56679398148148141</c:v>
                </c:pt>
                <c:pt idx="48972">
                  <c:v>0.56680555555555556</c:v>
                </c:pt>
                <c:pt idx="48973">
                  <c:v>0.5668171296296296</c:v>
                </c:pt>
                <c:pt idx="48974">
                  <c:v>0.56682870370370375</c:v>
                </c:pt>
                <c:pt idx="48975">
                  <c:v>0.56684027777777779</c:v>
                </c:pt>
                <c:pt idx="48976">
                  <c:v>0.56685185185185183</c:v>
                </c:pt>
                <c:pt idx="48977">
                  <c:v>0.56686342592592587</c:v>
                </c:pt>
                <c:pt idx="48978">
                  <c:v>0.56687500000000002</c:v>
                </c:pt>
                <c:pt idx="48979">
                  <c:v>0.56688657407407406</c:v>
                </c:pt>
                <c:pt idx="48980">
                  <c:v>0.56689814814814821</c:v>
                </c:pt>
                <c:pt idx="48981">
                  <c:v>0.56690972222222225</c:v>
                </c:pt>
                <c:pt idx="48982">
                  <c:v>0.56692129629629628</c:v>
                </c:pt>
                <c:pt idx="48983">
                  <c:v>0.56693287037037032</c:v>
                </c:pt>
                <c:pt idx="48984">
                  <c:v>0.56694444444444447</c:v>
                </c:pt>
                <c:pt idx="48985">
                  <c:v>0.56695601851851851</c:v>
                </c:pt>
                <c:pt idx="48986">
                  <c:v>0.56696759259259266</c:v>
                </c:pt>
                <c:pt idx="48987">
                  <c:v>0.5669791666666667</c:v>
                </c:pt>
                <c:pt idx="48988">
                  <c:v>0.56699074074074074</c:v>
                </c:pt>
                <c:pt idx="48989">
                  <c:v>0.56700231481481478</c:v>
                </c:pt>
                <c:pt idx="48990">
                  <c:v>0.56701388888888882</c:v>
                </c:pt>
                <c:pt idx="48991">
                  <c:v>0.56702546296296297</c:v>
                </c:pt>
                <c:pt idx="48992">
                  <c:v>0.56703703703703701</c:v>
                </c:pt>
                <c:pt idx="48993">
                  <c:v>0.56704861111111116</c:v>
                </c:pt>
                <c:pt idx="48994">
                  <c:v>0.56706018518518519</c:v>
                </c:pt>
                <c:pt idx="48995">
                  <c:v>0.56707175925925923</c:v>
                </c:pt>
                <c:pt idx="48996">
                  <c:v>0.56708333333333327</c:v>
                </c:pt>
                <c:pt idx="48997">
                  <c:v>0.56709490740740742</c:v>
                </c:pt>
                <c:pt idx="48998">
                  <c:v>0.56710648148148146</c:v>
                </c:pt>
                <c:pt idx="48999">
                  <c:v>0.56711805555555561</c:v>
                </c:pt>
                <c:pt idx="49000">
                  <c:v>0.56712962962962965</c:v>
                </c:pt>
                <c:pt idx="49001">
                  <c:v>0.56714120370370369</c:v>
                </c:pt>
                <c:pt idx="49002">
                  <c:v>0.56715277777777773</c:v>
                </c:pt>
                <c:pt idx="49003">
                  <c:v>0.56716435185185188</c:v>
                </c:pt>
                <c:pt idx="49004">
                  <c:v>0.56717592592592592</c:v>
                </c:pt>
                <c:pt idx="49005">
                  <c:v>0.56718750000000007</c:v>
                </c:pt>
                <c:pt idx="49006">
                  <c:v>0.56719907407407411</c:v>
                </c:pt>
                <c:pt idx="49007">
                  <c:v>0.56721064814814814</c:v>
                </c:pt>
                <c:pt idx="49008">
                  <c:v>0.56722222222222218</c:v>
                </c:pt>
                <c:pt idx="49009">
                  <c:v>0.56723379629629633</c:v>
                </c:pt>
                <c:pt idx="49010">
                  <c:v>0.56724537037037037</c:v>
                </c:pt>
                <c:pt idx="49011">
                  <c:v>0.56725694444444441</c:v>
                </c:pt>
                <c:pt idx="49012">
                  <c:v>0.56726851851851856</c:v>
                </c:pt>
                <c:pt idx="49013">
                  <c:v>0.5672800925925926</c:v>
                </c:pt>
                <c:pt idx="49014">
                  <c:v>0.56729166666666664</c:v>
                </c:pt>
                <c:pt idx="49015">
                  <c:v>0.56730324074074068</c:v>
                </c:pt>
                <c:pt idx="49016">
                  <c:v>0.56731481481481483</c:v>
                </c:pt>
                <c:pt idx="49017">
                  <c:v>0.56732638888888887</c:v>
                </c:pt>
                <c:pt idx="49018">
                  <c:v>0.56733796296296302</c:v>
                </c:pt>
                <c:pt idx="49019">
                  <c:v>0.56734953703703705</c:v>
                </c:pt>
                <c:pt idx="49020">
                  <c:v>0.56736111111111109</c:v>
                </c:pt>
                <c:pt idx="49021">
                  <c:v>0.56737268518518513</c:v>
                </c:pt>
                <c:pt idx="49022">
                  <c:v>0.56738425925925928</c:v>
                </c:pt>
                <c:pt idx="49023">
                  <c:v>0.56739583333333332</c:v>
                </c:pt>
                <c:pt idx="49024">
                  <c:v>0.56740740740740747</c:v>
                </c:pt>
                <c:pt idx="49025">
                  <c:v>0.56741898148148151</c:v>
                </c:pt>
                <c:pt idx="49026">
                  <c:v>0.56743055555555555</c:v>
                </c:pt>
                <c:pt idx="49027">
                  <c:v>0.56744212962962959</c:v>
                </c:pt>
                <c:pt idx="49028">
                  <c:v>0.56745370370370374</c:v>
                </c:pt>
                <c:pt idx="49029">
                  <c:v>0.56746527777777778</c:v>
                </c:pt>
                <c:pt idx="49030">
                  <c:v>0.56747685185185182</c:v>
                </c:pt>
                <c:pt idx="49031">
                  <c:v>0.56748842592592597</c:v>
                </c:pt>
                <c:pt idx="49032">
                  <c:v>0.5675</c:v>
                </c:pt>
                <c:pt idx="49033">
                  <c:v>0.56751157407407404</c:v>
                </c:pt>
                <c:pt idx="49034">
                  <c:v>0.56752314814814808</c:v>
                </c:pt>
                <c:pt idx="49035">
                  <c:v>0.56753472222222223</c:v>
                </c:pt>
                <c:pt idx="49036">
                  <c:v>0.56754629629629627</c:v>
                </c:pt>
                <c:pt idx="49037">
                  <c:v>0.56755787037037042</c:v>
                </c:pt>
                <c:pt idx="49038">
                  <c:v>0.56756944444444446</c:v>
                </c:pt>
                <c:pt idx="49039">
                  <c:v>0.5675810185185185</c:v>
                </c:pt>
                <c:pt idx="49040">
                  <c:v>0.56759259259259254</c:v>
                </c:pt>
                <c:pt idx="49041">
                  <c:v>0.56760416666666669</c:v>
                </c:pt>
                <c:pt idx="49042">
                  <c:v>0.56761574074074073</c:v>
                </c:pt>
                <c:pt idx="49043">
                  <c:v>0.56762731481481488</c:v>
                </c:pt>
                <c:pt idx="49044">
                  <c:v>0.56763888888888892</c:v>
                </c:pt>
                <c:pt idx="49045">
                  <c:v>0.56765046296296295</c:v>
                </c:pt>
                <c:pt idx="49046">
                  <c:v>0.56766203703703699</c:v>
                </c:pt>
                <c:pt idx="49047">
                  <c:v>0.56767361111111114</c:v>
                </c:pt>
                <c:pt idx="49048">
                  <c:v>0.56768518518518518</c:v>
                </c:pt>
                <c:pt idx="49049">
                  <c:v>0.56769675925925933</c:v>
                </c:pt>
                <c:pt idx="49050">
                  <c:v>0.56770833333333337</c:v>
                </c:pt>
                <c:pt idx="49051">
                  <c:v>0.56771990740740741</c:v>
                </c:pt>
                <c:pt idx="49052">
                  <c:v>0.56773148148148145</c:v>
                </c:pt>
                <c:pt idx="49053">
                  <c:v>0.56774305555555549</c:v>
                </c:pt>
                <c:pt idx="49054">
                  <c:v>0.56775462962962964</c:v>
                </c:pt>
                <c:pt idx="49055">
                  <c:v>0.56776620370370368</c:v>
                </c:pt>
                <c:pt idx="49056">
                  <c:v>0.56777777777777783</c:v>
                </c:pt>
                <c:pt idx="49057">
                  <c:v>0.56778935185185186</c:v>
                </c:pt>
                <c:pt idx="49058">
                  <c:v>0.5678009259259259</c:v>
                </c:pt>
                <c:pt idx="49059">
                  <c:v>0.56781249999999994</c:v>
                </c:pt>
                <c:pt idx="49060">
                  <c:v>0.56782407407407409</c:v>
                </c:pt>
                <c:pt idx="49061">
                  <c:v>0.56783564814814813</c:v>
                </c:pt>
                <c:pt idx="49062">
                  <c:v>0.56784722222222228</c:v>
                </c:pt>
                <c:pt idx="49063">
                  <c:v>0.56785879629629632</c:v>
                </c:pt>
                <c:pt idx="49064">
                  <c:v>0.56787037037037036</c:v>
                </c:pt>
                <c:pt idx="49065">
                  <c:v>0.5678819444444444</c:v>
                </c:pt>
                <c:pt idx="49066">
                  <c:v>0.56789351851851855</c:v>
                </c:pt>
                <c:pt idx="49067">
                  <c:v>0.56790509259259259</c:v>
                </c:pt>
                <c:pt idx="49068">
                  <c:v>0.56791666666666674</c:v>
                </c:pt>
                <c:pt idx="49069">
                  <c:v>0.56792824074074078</c:v>
                </c:pt>
                <c:pt idx="49070">
                  <c:v>0.56793981481481481</c:v>
                </c:pt>
                <c:pt idx="49071">
                  <c:v>0.56795138888888885</c:v>
                </c:pt>
                <c:pt idx="49072">
                  <c:v>0.56796296296296289</c:v>
                </c:pt>
                <c:pt idx="49073">
                  <c:v>0.56797453703703704</c:v>
                </c:pt>
                <c:pt idx="49074">
                  <c:v>0.56798611111111108</c:v>
                </c:pt>
                <c:pt idx="49075">
                  <c:v>0.56799768518518523</c:v>
                </c:pt>
                <c:pt idx="49076">
                  <c:v>0.56800925925925927</c:v>
                </c:pt>
                <c:pt idx="49077">
                  <c:v>0.56802083333333331</c:v>
                </c:pt>
                <c:pt idx="49078">
                  <c:v>0.56803240740740735</c:v>
                </c:pt>
                <c:pt idx="49079">
                  <c:v>0.5680439814814815</c:v>
                </c:pt>
                <c:pt idx="49080">
                  <c:v>0.56805555555555554</c:v>
                </c:pt>
                <c:pt idx="49081">
                  <c:v>0.56806712962962969</c:v>
                </c:pt>
                <c:pt idx="49082">
                  <c:v>0.56807870370370372</c:v>
                </c:pt>
                <c:pt idx="49083">
                  <c:v>0.56809027777777776</c:v>
                </c:pt>
                <c:pt idx="49084">
                  <c:v>0.5681018518518518</c:v>
                </c:pt>
                <c:pt idx="49085">
                  <c:v>0.56811342592592595</c:v>
                </c:pt>
                <c:pt idx="49086">
                  <c:v>0.56812499999999999</c:v>
                </c:pt>
                <c:pt idx="49087">
                  <c:v>0.56813657407407414</c:v>
                </c:pt>
                <c:pt idx="49088">
                  <c:v>0.56814814814814818</c:v>
                </c:pt>
                <c:pt idx="49089">
                  <c:v>0.56815972222222222</c:v>
                </c:pt>
                <c:pt idx="49090">
                  <c:v>0.56817129629629626</c:v>
                </c:pt>
                <c:pt idx="49091">
                  <c:v>0.5681828703703703</c:v>
                </c:pt>
                <c:pt idx="49092">
                  <c:v>0.56819444444444445</c:v>
                </c:pt>
                <c:pt idx="49093">
                  <c:v>0.56820601851851849</c:v>
                </c:pt>
                <c:pt idx="49094">
                  <c:v>0.56821759259259264</c:v>
                </c:pt>
                <c:pt idx="49095">
                  <c:v>0.56822916666666667</c:v>
                </c:pt>
                <c:pt idx="49096">
                  <c:v>0.56824074074074071</c:v>
                </c:pt>
                <c:pt idx="49097">
                  <c:v>0.56825231481481475</c:v>
                </c:pt>
                <c:pt idx="49098">
                  <c:v>0.5682638888888889</c:v>
                </c:pt>
                <c:pt idx="49099">
                  <c:v>0.56827546296296294</c:v>
                </c:pt>
                <c:pt idx="49100">
                  <c:v>0.56828703703703709</c:v>
                </c:pt>
                <c:pt idx="49101">
                  <c:v>0.56829861111111113</c:v>
                </c:pt>
                <c:pt idx="49102">
                  <c:v>0.56831018518518517</c:v>
                </c:pt>
                <c:pt idx="49103">
                  <c:v>0.56832175925925921</c:v>
                </c:pt>
                <c:pt idx="49104">
                  <c:v>0.56833333333333336</c:v>
                </c:pt>
                <c:pt idx="49105">
                  <c:v>0.5683449074074074</c:v>
                </c:pt>
                <c:pt idx="49106">
                  <c:v>0.56835648148148155</c:v>
                </c:pt>
                <c:pt idx="49107">
                  <c:v>0.56836805555555558</c:v>
                </c:pt>
                <c:pt idx="49108">
                  <c:v>0.56837962962962962</c:v>
                </c:pt>
                <c:pt idx="49109">
                  <c:v>0.56839120370370366</c:v>
                </c:pt>
                <c:pt idx="49110">
                  <c:v>0.56840277777777781</c:v>
                </c:pt>
                <c:pt idx="49111">
                  <c:v>0.56841435185185185</c:v>
                </c:pt>
                <c:pt idx="49112">
                  <c:v>0.56842592592592589</c:v>
                </c:pt>
                <c:pt idx="49113">
                  <c:v>0.56843750000000004</c:v>
                </c:pt>
                <c:pt idx="49114">
                  <c:v>0.56844907407407408</c:v>
                </c:pt>
                <c:pt idx="49115">
                  <c:v>0.56846064814814812</c:v>
                </c:pt>
                <c:pt idx="49116">
                  <c:v>0.56847222222222216</c:v>
                </c:pt>
                <c:pt idx="49117">
                  <c:v>0.56848379629629631</c:v>
                </c:pt>
                <c:pt idx="49118">
                  <c:v>0.56849537037037035</c:v>
                </c:pt>
                <c:pt idx="49119">
                  <c:v>0.5685069444444445</c:v>
                </c:pt>
                <c:pt idx="49120">
                  <c:v>0.56851851851851853</c:v>
                </c:pt>
                <c:pt idx="49121">
                  <c:v>0.56853009259259257</c:v>
                </c:pt>
                <c:pt idx="49122">
                  <c:v>0.56854166666666661</c:v>
                </c:pt>
                <c:pt idx="49123">
                  <c:v>0.56855324074074076</c:v>
                </c:pt>
                <c:pt idx="49124">
                  <c:v>0.5685648148148148</c:v>
                </c:pt>
                <c:pt idx="49125">
                  <c:v>0.56857638888888895</c:v>
                </c:pt>
                <c:pt idx="49126">
                  <c:v>0.56858796296296299</c:v>
                </c:pt>
                <c:pt idx="49127">
                  <c:v>0.56859953703703703</c:v>
                </c:pt>
                <c:pt idx="49128">
                  <c:v>0.56861111111111107</c:v>
                </c:pt>
                <c:pt idx="49129">
                  <c:v>0.56862268518518522</c:v>
                </c:pt>
                <c:pt idx="49130">
                  <c:v>0.56863425925925926</c:v>
                </c:pt>
                <c:pt idx="49131">
                  <c:v>0.56864583333333341</c:v>
                </c:pt>
                <c:pt idx="49132">
                  <c:v>0.56865740740740744</c:v>
                </c:pt>
                <c:pt idx="49133">
                  <c:v>0.56866898148148148</c:v>
                </c:pt>
                <c:pt idx="49134">
                  <c:v>0.56868055555555552</c:v>
                </c:pt>
                <c:pt idx="49135">
                  <c:v>0.56869212962962956</c:v>
                </c:pt>
                <c:pt idx="49136">
                  <c:v>0.56870370370370371</c:v>
                </c:pt>
                <c:pt idx="49137">
                  <c:v>0.56871527777777775</c:v>
                </c:pt>
                <c:pt idx="49138">
                  <c:v>0.5687268518518519</c:v>
                </c:pt>
                <c:pt idx="49139">
                  <c:v>0.56873842592592594</c:v>
                </c:pt>
                <c:pt idx="49140">
                  <c:v>0.56874999999999998</c:v>
                </c:pt>
                <c:pt idx="49141">
                  <c:v>0.56876157407407402</c:v>
                </c:pt>
                <c:pt idx="49142">
                  <c:v>0.56877314814814817</c:v>
                </c:pt>
                <c:pt idx="49143">
                  <c:v>0.56878472222222221</c:v>
                </c:pt>
                <c:pt idx="49144">
                  <c:v>0.56879629629629636</c:v>
                </c:pt>
                <c:pt idx="49145">
                  <c:v>0.56880787037037039</c:v>
                </c:pt>
                <c:pt idx="49146">
                  <c:v>0.56881944444444443</c:v>
                </c:pt>
                <c:pt idx="49147">
                  <c:v>0.56883101851851847</c:v>
                </c:pt>
                <c:pt idx="49148">
                  <c:v>0.56884259259259262</c:v>
                </c:pt>
                <c:pt idx="49149">
                  <c:v>0.56885416666666666</c:v>
                </c:pt>
                <c:pt idx="49150">
                  <c:v>0.56886574074074081</c:v>
                </c:pt>
                <c:pt idx="49151">
                  <c:v>0.56887731481481485</c:v>
                </c:pt>
                <c:pt idx="49152">
                  <c:v>0.56888888888888889</c:v>
                </c:pt>
                <c:pt idx="49153">
                  <c:v>0.56890046296296293</c:v>
                </c:pt>
                <c:pt idx="49154">
                  <c:v>0.56891203703703697</c:v>
                </c:pt>
                <c:pt idx="49155">
                  <c:v>0.56892361111111112</c:v>
                </c:pt>
                <c:pt idx="49156">
                  <c:v>0.56893518518518515</c:v>
                </c:pt>
                <c:pt idx="49157">
                  <c:v>0.5689467592592593</c:v>
                </c:pt>
                <c:pt idx="49158">
                  <c:v>0.56895833333333334</c:v>
                </c:pt>
                <c:pt idx="49159">
                  <c:v>0.56896990740740738</c:v>
                </c:pt>
                <c:pt idx="49160">
                  <c:v>0.56898148148148142</c:v>
                </c:pt>
                <c:pt idx="49161">
                  <c:v>0.56899305555555557</c:v>
                </c:pt>
                <c:pt idx="49162">
                  <c:v>0.56900462962962961</c:v>
                </c:pt>
                <c:pt idx="49163">
                  <c:v>0.56901620370370376</c:v>
                </c:pt>
                <c:pt idx="49164">
                  <c:v>0.5690277777777778</c:v>
                </c:pt>
                <c:pt idx="49165">
                  <c:v>0.56903935185185184</c:v>
                </c:pt>
                <c:pt idx="49166">
                  <c:v>0.56905092592592588</c:v>
                </c:pt>
                <c:pt idx="49167">
                  <c:v>0.56906250000000003</c:v>
                </c:pt>
                <c:pt idx="49168">
                  <c:v>0.56907407407407407</c:v>
                </c:pt>
                <c:pt idx="49169">
                  <c:v>0.56908564814814822</c:v>
                </c:pt>
                <c:pt idx="49170">
                  <c:v>0.56909722222222225</c:v>
                </c:pt>
                <c:pt idx="49171">
                  <c:v>0.56910879629629629</c:v>
                </c:pt>
                <c:pt idx="49172">
                  <c:v>0.56912037037037033</c:v>
                </c:pt>
                <c:pt idx="49173">
                  <c:v>0.56913194444444437</c:v>
                </c:pt>
                <c:pt idx="49174">
                  <c:v>0.56914351851851852</c:v>
                </c:pt>
                <c:pt idx="49175">
                  <c:v>0.56915509259259256</c:v>
                </c:pt>
                <c:pt idx="49176">
                  <c:v>0.56916666666666671</c:v>
                </c:pt>
                <c:pt idx="49177">
                  <c:v>0.56917824074074075</c:v>
                </c:pt>
                <c:pt idx="49178">
                  <c:v>0.56918981481481479</c:v>
                </c:pt>
                <c:pt idx="49179">
                  <c:v>0.56920138888888883</c:v>
                </c:pt>
                <c:pt idx="49180">
                  <c:v>0.56921296296296298</c:v>
                </c:pt>
                <c:pt idx="49181">
                  <c:v>0.56922453703703701</c:v>
                </c:pt>
                <c:pt idx="49182">
                  <c:v>0.56923611111111116</c:v>
                </c:pt>
                <c:pt idx="49183">
                  <c:v>0.5692476851851852</c:v>
                </c:pt>
                <c:pt idx="49184">
                  <c:v>0.56925925925925924</c:v>
                </c:pt>
                <c:pt idx="49185">
                  <c:v>0.56927083333333328</c:v>
                </c:pt>
                <c:pt idx="49186">
                  <c:v>0.56928240740740743</c:v>
                </c:pt>
                <c:pt idx="49187">
                  <c:v>0.56929398148148147</c:v>
                </c:pt>
                <c:pt idx="49188">
                  <c:v>0.56930555555555562</c:v>
                </c:pt>
                <c:pt idx="49189">
                  <c:v>0.56931712962962966</c:v>
                </c:pt>
                <c:pt idx="49190">
                  <c:v>0.5693287037037037</c:v>
                </c:pt>
                <c:pt idx="49191">
                  <c:v>0.56934027777777774</c:v>
                </c:pt>
                <c:pt idx="49192">
                  <c:v>0.56935185185185189</c:v>
                </c:pt>
                <c:pt idx="49193">
                  <c:v>0.56936342592592593</c:v>
                </c:pt>
                <c:pt idx="49194">
                  <c:v>0.56937499999999996</c:v>
                </c:pt>
                <c:pt idx="49195">
                  <c:v>0.56938657407407411</c:v>
                </c:pt>
                <c:pt idx="49196">
                  <c:v>0.56939814814814815</c:v>
                </c:pt>
                <c:pt idx="49197">
                  <c:v>0.56940972222222219</c:v>
                </c:pt>
                <c:pt idx="49198">
                  <c:v>0.56942129629629623</c:v>
                </c:pt>
                <c:pt idx="49199">
                  <c:v>0.56943287037037038</c:v>
                </c:pt>
                <c:pt idx="49200">
                  <c:v>0.56944444444444442</c:v>
                </c:pt>
                <c:pt idx="49201">
                  <c:v>0.56945601851851857</c:v>
                </c:pt>
                <c:pt idx="49202">
                  <c:v>0.56946759259259261</c:v>
                </c:pt>
                <c:pt idx="49203">
                  <c:v>0.56947916666666665</c:v>
                </c:pt>
                <c:pt idx="49204">
                  <c:v>0.56949074074074069</c:v>
                </c:pt>
                <c:pt idx="49205">
                  <c:v>0.56950231481481484</c:v>
                </c:pt>
                <c:pt idx="49206">
                  <c:v>0.56951388888888888</c:v>
                </c:pt>
                <c:pt idx="49207">
                  <c:v>0.56952546296296302</c:v>
                </c:pt>
                <c:pt idx="49208">
                  <c:v>0.56953703703703706</c:v>
                </c:pt>
                <c:pt idx="49209">
                  <c:v>0.5695486111111111</c:v>
                </c:pt>
                <c:pt idx="49210">
                  <c:v>0.56956018518518514</c:v>
                </c:pt>
                <c:pt idx="49211">
                  <c:v>0.56957175925925929</c:v>
                </c:pt>
                <c:pt idx="49212">
                  <c:v>0.56958333333333333</c:v>
                </c:pt>
                <c:pt idx="49213">
                  <c:v>0.56959490740740748</c:v>
                </c:pt>
                <c:pt idx="49214">
                  <c:v>0.56960648148148152</c:v>
                </c:pt>
                <c:pt idx="49215">
                  <c:v>0.56961805555555556</c:v>
                </c:pt>
                <c:pt idx="49216">
                  <c:v>0.5696296296296296</c:v>
                </c:pt>
                <c:pt idx="49217">
                  <c:v>0.56964120370370364</c:v>
                </c:pt>
                <c:pt idx="49218">
                  <c:v>0.56965277777777779</c:v>
                </c:pt>
                <c:pt idx="49219">
                  <c:v>0.56966435185185182</c:v>
                </c:pt>
                <c:pt idx="49220">
                  <c:v>0.56967592592592597</c:v>
                </c:pt>
                <c:pt idx="49221">
                  <c:v>0.56968750000000001</c:v>
                </c:pt>
                <c:pt idx="49222">
                  <c:v>0.56969907407407405</c:v>
                </c:pt>
                <c:pt idx="49223">
                  <c:v>0.56971064814814809</c:v>
                </c:pt>
                <c:pt idx="49224">
                  <c:v>0.56972222222222224</c:v>
                </c:pt>
                <c:pt idx="49225">
                  <c:v>0.56973379629629628</c:v>
                </c:pt>
                <c:pt idx="49226">
                  <c:v>0.56974537037037043</c:v>
                </c:pt>
                <c:pt idx="49227">
                  <c:v>0.56975694444444447</c:v>
                </c:pt>
                <c:pt idx="49228">
                  <c:v>0.56976851851851851</c:v>
                </c:pt>
                <c:pt idx="49229">
                  <c:v>0.56978009259259255</c:v>
                </c:pt>
                <c:pt idx="49230">
                  <c:v>0.5697916666666667</c:v>
                </c:pt>
                <c:pt idx="49231">
                  <c:v>0.56980324074074074</c:v>
                </c:pt>
                <c:pt idx="49232">
                  <c:v>0.56981481481481489</c:v>
                </c:pt>
                <c:pt idx="49233">
                  <c:v>0.56982638888888892</c:v>
                </c:pt>
                <c:pt idx="49234">
                  <c:v>0.56983796296296296</c:v>
                </c:pt>
                <c:pt idx="49235">
                  <c:v>0.569849537037037</c:v>
                </c:pt>
                <c:pt idx="49236">
                  <c:v>0.56986111111111104</c:v>
                </c:pt>
                <c:pt idx="49237">
                  <c:v>0.56987268518518519</c:v>
                </c:pt>
                <c:pt idx="49238">
                  <c:v>0.56988425925925923</c:v>
                </c:pt>
                <c:pt idx="49239">
                  <c:v>0.56989583333333338</c:v>
                </c:pt>
                <c:pt idx="49240">
                  <c:v>0.56990740740740742</c:v>
                </c:pt>
                <c:pt idx="49241">
                  <c:v>0.56991898148148146</c:v>
                </c:pt>
                <c:pt idx="49242">
                  <c:v>0.5699305555555555</c:v>
                </c:pt>
                <c:pt idx="49243">
                  <c:v>0.56994212962962965</c:v>
                </c:pt>
                <c:pt idx="49244">
                  <c:v>0.56995370370370368</c:v>
                </c:pt>
                <c:pt idx="49245">
                  <c:v>0.56996527777777783</c:v>
                </c:pt>
                <c:pt idx="49246">
                  <c:v>0.56997685185185187</c:v>
                </c:pt>
                <c:pt idx="49247">
                  <c:v>0.56998842592592591</c:v>
                </c:pt>
                <c:pt idx="49248">
                  <c:v>0.56999999999999995</c:v>
                </c:pt>
                <c:pt idx="49249">
                  <c:v>0.5700115740740741</c:v>
                </c:pt>
                <c:pt idx="49250">
                  <c:v>0.57002314814814814</c:v>
                </c:pt>
                <c:pt idx="49251">
                  <c:v>0.57003472222222229</c:v>
                </c:pt>
                <c:pt idx="49252">
                  <c:v>0.57004629629629633</c:v>
                </c:pt>
                <c:pt idx="49253">
                  <c:v>0.57005787037037037</c:v>
                </c:pt>
                <c:pt idx="49254">
                  <c:v>0.57006944444444441</c:v>
                </c:pt>
                <c:pt idx="49255">
                  <c:v>0.57008101851851845</c:v>
                </c:pt>
                <c:pt idx="49256">
                  <c:v>0.5700925925925926</c:v>
                </c:pt>
                <c:pt idx="49257">
                  <c:v>0.57010416666666663</c:v>
                </c:pt>
                <c:pt idx="49258">
                  <c:v>0.57011574074074078</c:v>
                </c:pt>
                <c:pt idx="49259">
                  <c:v>0.57012731481481482</c:v>
                </c:pt>
                <c:pt idx="49260">
                  <c:v>0.57013888888888886</c:v>
                </c:pt>
                <c:pt idx="49261">
                  <c:v>0.5701504629629629</c:v>
                </c:pt>
                <c:pt idx="49262">
                  <c:v>0.57016203703703705</c:v>
                </c:pt>
                <c:pt idx="49263">
                  <c:v>0.57017361111111109</c:v>
                </c:pt>
                <c:pt idx="49264">
                  <c:v>0.57018518518518524</c:v>
                </c:pt>
                <c:pt idx="49265">
                  <c:v>0.57019675925925928</c:v>
                </c:pt>
                <c:pt idx="49266">
                  <c:v>0.57020833333333332</c:v>
                </c:pt>
                <c:pt idx="49267">
                  <c:v>0.57021990740740736</c:v>
                </c:pt>
                <c:pt idx="49268">
                  <c:v>0.57023148148148151</c:v>
                </c:pt>
                <c:pt idx="49269">
                  <c:v>0.57024305555555554</c:v>
                </c:pt>
                <c:pt idx="49270">
                  <c:v>0.57025462962962969</c:v>
                </c:pt>
                <c:pt idx="49271">
                  <c:v>0.57026620370370373</c:v>
                </c:pt>
                <c:pt idx="49272">
                  <c:v>0.57027777777777777</c:v>
                </c:pt>
                <c:pt idx="49273">
                  <c:v>0.57028935185185181</c:v>
                </c:pt>
                <c:pt idx="49274">
                  <c:v>0.57030092592592596</c:v>
                </c:pt>
                <c:pt idx="49275">
                  <c:v>0.5703125</c:v>
                </c:pt>
                <c:pt idx="49276">
                  <c:v>0.57032407407407404</c:v>
                </c:pt>
                <c:pt idx="49277">
                  <c:v>0.57033564814814819</c:v>
                </c:pt>
                <c:pt idx="49278">
                  <c:v>0.57034722222222223</c:v>
                </c:pt>
                <c:pt idx="49279">
                  <c:v>0.57035879629629627</c:v>
                </c:pt>
                <c:pt idx="49280">
                  <c:v>0.57037037037037031</c:v>
                </c:pt>
                <c:pt idx="49281">
                  <c:v>0.57038194444444446</c:v>
                </c:pt>
                <c:pt idx="49282">
                  <c:v>0.57039351851851849</c:v>
                </c:pt>
                <c:pt idx="49283">
                  <c:v>0.57040509259259264</c:v>
                </c:pt>
                <c:pt idx="49284">
                  <c:v>0.57041666666666668</c:v>
                </c:pt>
                <c:pt idx="49285">
                  <c:v>0.57042824074074072</c:v>
                </c:pt>
                <c:pt idx="49286">
                  <c:v>0.57043981481481476</c:v>
                </c:pt>
                <c:pt idx="49287">
                  <c:v>0.57045138888888891</c:v>
                </c:pt>
                <c:pt idx="49288">
                  <c:v>0.57046296296296295</c:v>
                </c:pt>
                <c:pt idx="49289">
                  <c:v>0.5704745370370371</c:v>
                </c:pt>
                <c:pt idx="49290">
                  <c:v>0.57048611111111114</c:v>
                </c:pt>
                <c:pt idx="49291">
                  <c:v>0.57049768518518518</c:v>
                </c:pt>
                <c:pt idx="49292">
                  <c:v>0.57050925925925922</c:v>
                </c:pt>
                <c:pt idx="49293">
                  <c:v>0.57052083333333337</c:v>
                </c:pt>
                <c:pt idx="49294">
                  <c:v>0.5705324074074074</c:v>
                </c:pt>
                <c:pt idx="49295">
                  <c:v>0.57054398148148155</c:v>
                </c:pt>
                <c:pt idx="49296">
                  <c:v>0.57055555555555559</c:v>
                </c:pt>
                <c:pt idx="49297">
                  <c:v>0.57056712962962963</c:v>
                </c:pt>
                <c:pt idx="49298">
                  <c:v>0.57057870370370367</c:v>
                </c:pt>
                <c:pt idx="49299">
                  <c:v>0.57059027777777771</c:v>
                </c:pt>
                <c:pt idx="49300">
                  <c:v>0.57060185185185186</c:v>
                </c:pt>
                <c:pt idx="49301">
                  <c:v>0.5706134259259259</c:v>
                </c:pt>
                <c:pt idx="49302">
                  <c:v>0.57062500000000005</c:v>
                </c:pt>
                <c:pt idx="49303">
                  <c:v>0.57063657407407409</c:v>
                </c:pt>
                <c:pt idx="49304">
                  <c:v>0.57064814814814813</c:v>
                </c:pt>
                <c:pt idx="49305">
                  <c:v>0.57065972222222217</c:v>
                </c:pt>
                <c:pt idx="49306">
                  <c:v>0.57067129629629632</c:v>
                </c:pt>
                <c:pt idx="49307">
                  <c:v>0.57068287037037035</c:v>
                </c:pt>
                <c:pt idx="49308">
                  <c:v>0.5706944444444445</c:v>
                </c:pt>
                <c:pt idx="49309">
                  <c:v>0.57070601851851854</c:v>
                </c:pt>
                <c:pt idx="49310">
                  <c:v>0.57071759259259258</c:v>
                </c:pt>
                <c:pt idx="49311">
                  <c:v>0.57072916666666662</c:v>
                </c:pt>
                <c:pt idx="49312">
                  <c:v>0.57074074074074077</c:v>
                </c:pt>
                <c:pt idx="49313">
                  <c:v>0.57075231481481481</c:v>
                </c:pt>
                <c:pt idx="49314">
                  <c:v>0.57076388888888896</c:v>
                </c:pt>
                <c:pt idx="49315">
                  <c:v>0.570775462962963</c:v>
                </c:pt>
                <c:pt idx="49316">
                  <c:v>0.57078703703703704</c:v>
                </c:pt>
                <c:pt idx="49317">
                  <c:v>0.57079861111111108</c:v>
                </c:pt>
                <c:pt idx="49318">
                  <c:v>0.57081018518518511</c:v>
                </c:pt>
                <c:pt idx="49319">
                  <c:v>0.57082175925925926</c:v>
                </c:pt>
                <c:pt idx="49320">
                  <c:v>0.5708333333333333</c:v>
                </c:pt>
                <c:pt idx="49321">
                  <c:v>0.57084490740740745</c:v>
                </c:pt>
                <c:pt idx="49322">
                  <c:v>0.57085648148148149</c:v>
                </c:pt>
                <c:pt idx="49323">
                  <c:v>0.57086805555555553</c:v>
                </c:pt>
                <c:pt idx="49324">
                  <c:v>0.57087962962962957</c:v>
                </c:pt>
                <c:pt idx="49325">
                  <c:v>0.57089120370370372</c:v>
                </c:pt>
                <c:pt idx="49326">
                  <c:v>0.57090277777777776</c:v>
                </c:pt>
                <c:pt idx="49327">
                  <c:v>0.57091435185185191</c:v>
                </c:pt>
                <c:pt idx="49328">
                  <c:v>0.57092592592592595</c:v>
                </c:pt>
                <c:pt idx="49329">
                  <c:v>0.57093749999999999</c:v>
                </c:pt>
                <c:pt idx="49330">
                  <c:v>0.57094907407407403</c:v>
                </c:pt>
                <c:pt idx="49331">
                  <c:v>0.57096064814814818</c:v>
                </c:pt>
                <c:pt idx="49332">
                  <c:v>0.57097222222222221</c:v>
                </c:pt>
                <c:pt idx="49333">
                  <c:v>0.57098379629629636</c:v>
                </c:pt>
                <c:pt idx="49334">
                  <c:v>0.5709953703703704</c:v>
                </c:pt>
                <c:pt idx="49335">
                  <c:v>0.57100694444444444</c:v>
                </c:pt>
                <c:pt idx="49336">
                  <c:v>0.57101851851851848</c:v>
                </c:pt>
                <c:pt idx="49337">
                  <c:v>0.57103009259259252</c:v>
                </c:pt>
                <c:pt idx="49338">
                  <c:v>0.57104166666666667</c:v>
                </c:pt>
                <c:pt idx="49339">
                  <c:v>0.57105324074074071</c:v>
                </c:pt>
                <c:pt idx="49340">
                  <c:v>0.57106481481481486</c:v>
                </c:pt>
                <c:pt idx="49341">
                  <c:v>0.5710763888888889</c:v>
                </c:pt>
                <c:pt idx="49342">
                  <c:v>0.57108796296296294</c:v>
                </c:pt>
                <c:pt idx="49343">
                  <c:v>0.57109953703703698</c:v>
                </c:pt>
                <c:pt idx="49344">
                  <c:v>0.57111111111111112</c:v>
                </c:pt>
                <c:pt idx="49345">
                  <c:v>0.57112268518518516</c:v>
                </c:pt>
                <c:pt idx="49346">
                  <c:v>0.57113425925925931</c:v>
                </c:pt>
                <c:pt idx="49347">
                  <c:v>0.57114583333333335</c:v>
                </c:pt>
                <c:pt idx="49348">
                  <c:v>0.57115740740740739</c:v>
                </c:pt>
                <c:pt idx="49349">
                  <c:v>0.57116898148148143</c:v>
                </c:pt>
                <c:pt idx="49350">
                  <c:v>0.57118055555555558</c:v>
                </c:pt>
                <c:pt idx="49351">
                  <c:v>0.57119212962962962</c:v>
                </c:pt>
                <c:pt idx="49352">
                  <c:v>0.57120370370370377</c:v>
                </c:pt>
                <c:pt idx="49353">
                  <c:v>0.57121527777777781</c:v>
                </c:pt>
                <c:pt idx="49354">
                  <c:v>0.57122685185185185</c:v>
                </c:pt>
                <c:pt idx="49355">
                  <c:v>0.57123842592592589</c:v>
                </c:pt>
                <c:pt idx="49356">
                  <c:v>0.57125000000000004</c:v>
                </c:pt>
                <c:pt idx="49357">
                  <c:v>0.57126157407407407</c:v>
                </c:pt>
                <c:pt idx="49358">
                  <c:v>0.57127314814814811</c:v>
                </c:pt>
                <c:pt idx="49359">
                  <c:v>0.57128472222222226</c:v>
                </c:pt>
                <c:pt idx="49360">
                  <c:v>0.5712962962962963</c:v>
                </c:pt>
                <c:pt idx="49361">
                  <c:v>0.57130787037037034</c:v>
                </c:pt>
                <c:pt idx="49362">
                  <c:v>0.57131944444444438</c:v>
                </c:pt>
                <c:pt idx="49363">
                  <c:v>0.57133101851851853</c:v>
                </c:pt>
                <c:pt idx="49364">
                  <c:v>0.57134259259259257</c:v>
                </c:pt>
                <c:pt idx="49365">
                  <c:v>0.57135416666666672</c:v>
                </c:pt>
                <c:pt idx="49366">
                  <c:v>0.57136574074074076</c:v>
                </c:pt>
                <c:pt idx="49367">
                  <c:v>0.5713773148148148</c:v>
                </c:pt>
                <c:pt idx="49368">
                  <c:v>0.57138888888888884</c:v>
                </c:pt>
                <c:pt idx="49369">
                  <c:v>0.57140046296296299</c:v>
                </c:pt>
                <c:pt idx="49370">
                  <c:v>0.57141203703703702</c:v>
                </c:pt>
                <c:pt idx="49371">
                  <c:v>0.57142361111111117</c:v>
                </c:pt>
                <c:pt idx="49372">
                  <c:v>0.57143518518518521</c:v>
                </c:pt>
                <c:pt idx="49373">
                  <c:v>0.57144675925925925</c:v>
                </c:pt>
                <c:pt idx="49374">
                  <c:v>0.57145833333333329</c:v>
                </c:pt>
                <c:pt idx="49375">
                  <c:v>0.57146990740740744</c:v>
                </c:pt>
                <c:pt idx="49376">
                  <c:v>0.57148148148148148</c:v>
                </c:pt>
                <c:pt idx="49377">
                  <c:v>0.57149305555555563</c:v>
                </c:pt>
                <c:pt idx="49378">
                  <c:v>0.57150462962962967</c:v>
                </c:pt>
                <c:pt idx="49379">
                  <c:v>0.57151620370370371</c:v>
                </c:pt>
                <c:pt idx="49380">
                  <c:v>0.57152777777777775</c:v>
                </c:pt>
                <c:pt idx="49381">
                  <c:v>0.57153935185185178</c:v>
                </c:pt>
                <c:pt idx="49382">
                  <c:v>0.57155092592592593</c:v>
                </c:pt>
                <c:pt idx="49383">
                  <c:v>0.57156249999999997</c:v>
                </c:pt>
                <c:pt idx="49384">
                  <c:v>0.57157407407407412</c:v>
                </c:pt>
                <c:pt idx="49385">
                  <c:v>0.57158564814814816</c:v>
                </c:pt>
                <c:pt idx="49386">
                  <c:v>0.5715972222222222</c:v>
                </c:pt>
                <c:pt idx="49387">
                  <c:v>0.57160879629629624</c:v>
                </c:pt>
                <c:pt idx="49388">
                  <c:v>0.57162037037037039</c:v>
                </c:pt>
                <c:pt idx="49389">
                  <c:v>0.57163194444444443</c:v>
                </c:pt>
                <c:pt idx="49390">
                  <c:v>0.57164351851851858</c:v>
                </c:pt>
                <c:pt idx="49391">
                  <c:v>0.57165509259259262</c:v>
                </c:pt>
                <c:pt idx="49392">
                  <c:v>0.57166666666666666</c:v>
                </c:pt>
                <c:pt idx="49393">
                  <c:v>0.5716782407407407</c:v>
                </c:pt>
                <c:pt idx="49394">
                  <c:v>0.57168981481481485</c:v>
                </c:pt>
                <c:pt idx="49395">
                  <c:v>0.57170138888888888</c:v>
                </c:pt>
                <c:pt idx="49396">
                  <c:v>0.57171296296296303</c:v>
                </c:pt>
                <c:pt idx="49397">
                  <c:v>0.57172453703703707</c:v>
                </c:pt>
                <c:pt idx="49398">
                  <c:v>0.57173611111111111</c:v>
                </c:pt>
                <c:pt idx="49399">
                  <c:v>0.57174768518518515</c:v>
                </c:pt>
                <c:pt idx="49400">
                  <c:v>0.57175925925925919</c:v>
                </c:pt>
                <c:pt idx="49401">
                  <c:v>0.57177083333333334</c:v>
                </c:pt>
                <c:pt idx="49402">
                  <c:v>0.57178240740740738</c:v>
                </c:pt>
                <c:pt idx="49403">
                  <c:v>0.57179398148148153</c:v>
                </c:pt>
                <c:pt idx="49404">
                  <c:v>0.57180555555555557</c:v>
                </c:pt>
                <c:pt idx="49405">
                  <c:v>0.57181712962962961</c:v>
                </c:pt>
                <c:pt idx="49406">
                  <c:v>0.57182870370370364</c:v>
                </c:pt>
                <c:pt idx="49407">
                  <c:v>0.57184027777777779</c:v>
                </c:pt>
                <c:pt idx="49408">
                  <c:v>0.57185185185185183</c:v>
                </c:pt>
                <c:pt idx="49409">
                  <c:v>0.57186342592592598</c:v>
                </c:pt>
                <c:pt idx="49410">
                  <c:v>0.57187500000000002</c:v>
                </c:pt>
                <c:pt idx="49411">
                  <c:v>0.57188657407407406</c:v>
                </c:pt>
                <c:pt idx="49412">
                  <c:v>0.5718981481481481</c:v>
                </c:pt>
                <c:pt idx="49413">
                  <c:v>0.57190972222222225</c:v>
                </c:pt>
                <c:pt idx="49414">
                  <c:v>0.57192129629629629</c:v>
                </c:pt>
                <c:pt idx="49415">
                  <c:v>0.57193287037037044</c:v>
                </c:pt>
                <c:pt idx="49416">
                  <c:v>0.57194444444444448</c:v>
                </c:pt>
                <c:pt idx="49417">
                  <c:v>0.57195601851851852</c:v>
                </c:pt>
                <c:pt idx="49418">
                  <c:v>0.57196759259259256</c:v>
                </c:pt>
                <c:pt idx="49419">
                  <c:v>0.57197916666666659</c:v>
                </c:pt>
                <c:pt idx="49420">
                  <c:v>0.57199074074074074</c:v>
                </c:pt>
                <c:pt idx="49421">
                  <c:v>0.57200231481481478</c:v>
                </c:pt>
                <c:pt idx="49422">
                  <c:v>0.57201388888888893</c:v>
                </c:pt>
                <c:pt idx="49423">
                  <c:v>0.57202546296296297</c:v>
                </c:pt>
                <c:pt idx="49424">
                  <c:v>0.57203703703703701</c:v>
                </c:pt>
                <c:pt idx="49425">
                  <c:v>0.57204861111111105</c:v>
                </c:pt>
                <c:pt idx="49426">
                  <c:v>0.5720601851851852</c:v>
                </c:pt>
                <c:pt idx="49427">
                  <c:v>0.57207175925925924</c:v>
                </c:pt>
                <c:pt idx="49428">
                  <c:v>0.57208333333333339</c:v>
                </c:pt>
                <c:pt idx="49429">
                  <c:v>0.57209490740740743</c:v>
                </c:pt>
                <c:pt idx="49430">
                  <c:v>0.57210648148148147</c:v>
                </c:pt>
                <c:pt idx="49431">
                  <c:v>0.5721180555555555</c:v>
                </c:pt>
                <c:pt idx="49432">
                  <c:v>0.57212962962962965</c:v>
                </c:pt>
                <c:pt idx="49433">
                  <c:v>0.57214120370370369</c:v>
                </c:pt>
                <c:pt idx="49434">
                  <c:v>0.57215277777777784</c:v>
                </c:pt>
                <c:pt idx="49435">
                  <c:v>0.57216435185185188</c:v>
                </c:pt>
                <c:pt idx="49436">
                  <c:v>0.57217592592592592</c:v>
                </c:pt>
                <c:pt idx="49437">
                  <c:v>0.57218749999999996</c:v>
                </c:pt>
                <c:pt idx="49438">
                  <c:v>0.57219907407407411</c:v>
                </c:pt>
                <c:pt idx="49439">
                  <c:v>0.57221064814814815</c:v>
                </c:pt>
                <c:pt idx="49440">
                  <c:v>0.57222222222222219</c:v>
                </c:pt>
                <c:pt idx="49441">
                  <c:v>0.57223379629629634</c:v>
                </c:pt>
                <c:pt idx="49442">
                  <c:v>0.57224537037037038</c:v>
                </c:pt>
                <c:pt idx="49443">
                  <c:v>0.57225694444444442</c:v>
                </c:pt>
                <c:pt idx="49444">
                  <c:v>0.57226851851851845</c:v>
                </c:pt>
                <c:pt idx="49445">
                  <c:v>0.5722800925925926</c:v>
                </c:pt>
                <c:pt idx="49446">
                  <c:v>0.57229166666666664</c:v>
                </c:pt>
                <c:pt idx="49447">
                  <c:v>0.57230324074074079</c:v>
                </c:pt>
                <c:pt idx="49448">
                  <c:v>0.57231481481481483</c:v>
                </c:pt>
                <c:pt idx="49449">
                  <c:v>0.57232638888888887</c:v>
                </c:pt>
                <c:pt idx="49450">
                  <c:v>0.57233796296296291</c:v>
                </c:pt>
                <c:pt idx="49451">
                  <c:v>0.57234953703703706</c:v>
                </c:pt>
                <c:pt idx="49452">
                  <c:v>0.5723611111111111</c:v>
                </c:pt>
                <c:pt idx="49453">
                  <c:v>0.57237268518518525</c:v>
                </c:pt>
                <c:pt idx="49454">
                  <c:v>0.57238425925925929</c:v>
                </c:pt>
                <c:pt idx="49455">
                  <c:v>0.57239583333333333</c:v>
                </c:pt>
                <c:pt idx="49456">
                  <c:v>0.57240740740740736</c:v>
                </c:pt>
                <c:pt idx="49457">
                  <c:v>0.57241898148148151</c:v>
                </c:pt>
                <c:pt idx="49458">
                  <c:v>0.57243055555555555</c:v>
                </c:pt>
                <c:pt idx="49459">
                  <c:v>0.5724421296296297</c:v>
                </c:pt>
                <c:pt idx="49460">
                  <c:v>0.57245370370370374</c:v>
                </c:pt>
                <c:pt idx="49461">
                  <c:v>0.57246527777777778</c:v>
                </c:pt>
                <c:pt idx="49462">
                  <c:v>0.57247685185185182</c:v>
                </c:pt>
                <c:pt idx="49463">
                  <c:v>0.57248842592592586</c:v>
                </c:pt>
                <c:pt idx="49464">
                  <c:v>0.57250000000000001</c:v>
                </c:pt>
                <c:pt idx="49465">
                  <c:v>0.57251157407407405</c:v>
                </c:pt>
                <c:pt idx="49466">
                  <c:v>0.5725231481481482</c:v>
                </c:pt>
                <c:pt idx="49467">
                  <c:v>0.57253472222222224</c:v>
                </c:pt>
                <c:pt idx="49468">
                  <c:v>0.57254629629629628</c:v>
                </c:pt>
                <c:pt idx="49469">
                  <c:v>0.57255787037037031</c:v>
                </c:pt>
                <c:pt idx="49470">
                  <c:v>0.57256944444444446</c:v>
                </c:pt>
                <c:pt idx="49471">
                  <c:v>0.5725810185185185</c:v>
                </c:pt>
                <c:pt idx="49472">
                  <c:v>0.57259259259259265</c:v>
                </c:pt>
                <c:pt idx="49473">
                  <c:v>0.57260416666666669</c:v>
                </c:pt>
                <c:pt idx="49474">
                  <c:v>0.57261574074074073</c:v>
                </c:pt>
                <c:pt idx="49475">
                  <c:v>0.57262731481481477</c:v>
                </c:pt>
                <c:pt idx="49476">
                  <c:v>0.57263888888888892</c:v>
                </c:pt>
                <c:pt idx="49477">
                  <c:v>0.57265046296296296</c:v>
                </c:pt>
                <c:pt idx="49478">
                  <c:v>0.57266203703703711</c:v>
                </c:pt>
                <c:pt idx="49479">
                  <c:v>0.57267361111111115</c:v>
                </c:pt>
                <c:pt idx="49480">
                  <c:v>0.57268518518518519</c:v>
                </c:pt>
                <c:pt idx="49481">
                  <c:v>0.57269675925925922</c:v>
                </c:pt>
                <c:pt idx="49482">
                  <c:v>0.57270833333333326</c:v>
                </c:pt>
                <c:pt idx="49483">
                  <c:v>0.57271990740740741</c:v>
                </c:pt>
                <c:pt idx="49484">
                  <c:v>0.57273148148148145</c:v>
                </c:pt>
                <c:pt idx="49485">
                  <c:v>0.5727430555555556</c:v>
                </c:pt>
                <c:pt idx="49486">
                  <c:v>0.57275462962962964</c:v>
                </c:pt>
                <c:pt idx="49487">
                  <c:v>0.57276620370370368</c:v>
                </c:pt>
                <c:pt idx="49488">
                  <c:v>0.57277777777777772</c:v>
                </c:pt>
                <c:pt idx="49489">
                  <c:v>0.57278935185185187</c:v>
                </c:pt>
                <c:pt idx="49490">
                  <c:v>0.57280092592592591</c:v>
                </c:pt>
                <c:pt idx="49491">
                  <c:v>0.57281250000000006</c:v>
                </c:pt>
                <c:pt idx="49492">
                  <c:v>0.5728240740740741</c:v>
                </c:pt>
                <c:pt idx="49493">
                  <c:v>0.57283564814814814</c:v>
                </c:pt>
                <c:pt idx="49494">
                  <c:v>0.57284722222222217</c:v>
                </c:pt>
                <c:pt idx="49495">
                  <c:v>0.57285879629629632</c:v>
                </c:pt>
                <c:pt idx="49496">
                  <c:v>0.57287037037037036</c:v>
                </c:pt>
                <c:pt idx="49497">
                  <c:v>0.57288194444444451</c:v>
                </c:pt>
                <c:pt idx="49498">
                  <c:v>0.57289351851851855</c:v>
                </c:pt>
                <c:pt idx="49499">
                  <c:v>0.57290509259259259</c:v>
                </c:pt>
                <c:pt idx="49500">
                  <c:v>0.57291666666666663</c:v>
                </c:pt>
                <c:pt idx="49501">
                  <c:v>0.57292824074074067</c:v>
                </c:pt>
                <c:pt idx="49502">
                  <c:v>0.57293981481481482</c:v>
                </c:pt>
                <c:pt idx="49503">
                  <c:v>0.57295138888888886</c:v>
                </c:pt>
                <c:pt idx="49504">
                  <c:v>0.57296296296296301</c:v>
                </c:pt>
                <c:pt idx="49505">
                  <c:v>0.57297453703703705</c:v>
                </c:pt>
                <c:pt idx="49506">
                  <c:v>0.57298611111111108</c:v>
                </c:pt>
                <c:pt idx="49507">
                  <c:v>0.57299768518518512</c:v>
                </c:pt>
                <c:pt idx="49508">
                  <c:v>0.57300925925925927</c:v>
                </c:pt>
                <c:pt idx="49509">
                  <c:v>0.57302083333333331</c:v>
                </c:pt>
                <c:pt idx="49510">
                  <c:v>0.57303240740740746</c:v>
                </c:pt>
                <c:pt idx="49511">
                  <c:v>0.5730439814814815</c:v>
                </c:pt>
                <c:pt idx="49512">
                  <c:v>0.57305555555555554</c:v>
                </c:pt>
                <c:pt idx="49513">
                  <c:v>0.57306712962962958</c:v>
                </c:pt>
                <c:pt idx="49514">
                  <c:v>0.57307870370370373</c:v>
                </c:pt>
                <c:pt idx="49515">
                  <c:v>0.57309027777777777</c:v>
                </c:pt>
                <c:pt idx="49516">
                  <c:v>0.57310185185185192</c:v>
                </c:pt>
                <c:pt idx="49517">
                  <c:v>0.57311342592592596</c:v>
                </c:pt>
                <c:pt idx="49518">
                  <c:v>0.573125</c:v>
                </c:pt>
                <c:pt idx="49519">
                  <c:v>0.57313657407407403</c:v>
                </c:pt>
                <c:pt idx="49520">
                  <c:v>0.57314814814814818</c:v>
                </c:pt>
                <c:pt idx="49521">
                  <c:v>0.57315972222222222</c:v>
                </c:pt>
                <c:pt idx="49522">
                  <c:v>0.57317129629629626</c:v>
                </c:pt>
                <c:pt idx="49523">
                  <c:v>0.57318287037037041</c:v>
                </c:pt>
                <c:pt idx="49524">
                  <c:v>0.57319444444444445</c:v>
                </c:pt>
                <c:pt idx="49525">
                  <c:v>0.57320601851851849</c:v>
                </c:pt>
                <c:pt idx="49526">
                  <c:v>0.57321759259259253</c:v>
                </c:pt>
                <c:pt idx="49527">
                  <c:v>0.57322916666666668</c:v>
                </c:pt>
                <c:pt idx="49528">
                  <c:v>0.57324074074074072</c:v>
                </c:pt>
                <c:pt idx="49529">
                  <c:v>0.57325231481481487</c:v>
                </c:pt>
                <c:pt idx="49530">
                  <c:v>0.57326388888888891</c:v>
                </c:pt>
                <c:pt idx="49531">
                  <c:v>0.57327546296296295</c:v>
                </c:pt>
                <c:pt idx="49532">
                  <c:v>0.57328703703703698</c:v>
                </c:pt>
                <c:pt idx="49533">
                  <c:v>0.57329861111111113</c:v>
                </c:pt>
                <c:pt idx="49534">
                  <c:v>0.57331018518518517</c:v>
                </c:pt>
                <c:pt idx="49535">
                  <c:v>0.57332175925925932</c:v>
                </c:pt>
                <c:pt idx="49536">
                  <c:v>0.57333333333333336</c:v>
                </c:pt>
                <c:pt idx="49537">
                  <c:v>0.5733449074074074</c:v>
                </c:pt>
                <c:pt idx="49538">
                  <c:v>0.57335648148148144</c:v>
                </c:pt>
                <c:pt idx="49539">
                  <c:v>0.57336805555555559</c:v>
                </c:pt>
                <c:pt idx="49540">
                  <c:v>0.57337962962962963</c:v>
                </c:pt>
                <c:pt idx="49541">
                  <c:v>0.57339120370370367</c:v>
                </c:pt>
                <c:pt idx="49542">
                  <c:v>0.57340277777777782</c:v>
                </c:pt>
                <c:pt idx="49543">
                  <c:v>0.57341435185185186</c:v>
                </c:pt>
                <c:pt idx="49544">
                  <c:v>0.57342592592592589</c:v>
                </c:pt>
                <c:pt idx="49545">
                  <c:v>0.57343749999999993</c:v>
                </c:pt>
                <c:pt idx="49546">
                  <c:v>0.57344907407407408</c:v>
                </c:pt>
                <c:pt idx="49547">
                  <c:v>0.57346064814814812</c:v>
                </c:pt>
                <c:pt idx="49548">
                  <c:v>0.57347222222222227</c:v>
                </c:pt>
                <c:pt idx="49549">
                  <c:v>0.57348379629629631</c:v>
                </c:pt>
                <c:pt idx="49550">
                  <c:v>0.57349537037037035</c:v>
                </c:pt>
                <c:pt idx="49551">
                  <c:v>0.57350694444444439</c:v>
                </c:pt>
                <c:pt idx="49552">
                  <c:v>0.57351851851851854</c:v>
                </c:pt>
                <c:pt idx="49553">
                  <c:v>0.57353009259259258</c:v>
                </c:pt>
                <c:pt idx="49554">
                  <c:v>0.57354166666666673</c:v>
                </c:pt>
                <c:pt idx="49555">
                  <c:v>0.57355324074074077</c:v>
                </c:pt>
                <c:pt idx="49556">
                  <c:v>0.57356481481481481</c:v>
                </c:pt>
                <c:pt idx="49557">
                  <c:v>0.57357638888888884</c:v>
                </c:pt>
                <c:pt idx="49558">
                  <c:v>0.57358796296296299</c:v>
                </c:pt>
                <c:pt idx="49559">
                  <c:v>0.57359953703703703</c:v>
                </c:pt>
                <c:pt idx="49560">
                  <c:v>0.57361111111111118</c:v>
                </c:pt>
                <c:pt idx="49561">
                  <c:v>0.57362268518518522</c:v>
                </c:pt>
                <c:pt idx="49562">
                  <c:v>0.57363425925925926</c:v>
                </c:pt>
                <c:pt idx="49563">
                  <c:v>0.5736458333333333</c:v>
                </c:pt>
                <c:pt idx="49564">
                  <c:v>0.57365740740740734</c:v>
                </c:pt>
                <c:pt idx="49565">
                  <c:v>0.57366898148148149</c:v>
                </c:pt>
                <c:pt idx="49566">
                  <c:v>0.57368055555555553</c:v>
                </c:pt>
                <c:pt idx="49567">
                  <c:v>0.57369212962962968</c:v>
                </c:pt>
                <c:pt idx="49568">
                  <c:v>0.57370370370370372</c:v>
                </c:pt>
                <c:pt idx="49569">
                  <c:v>0.57371527777777775</c:v>
                </c:pt>
                <c:pt idx="49570">
                  <c:v>0.57372685185185179</c:v>
                </c:pt>
                <c:pt idx="49571">
                  <c:v>0.57373842592592594</c:v>
                </c:pt>
                <c:pt idx="49572">
                  <c:v>0.57374999999999998</c:v>
                </c:pt>
                <c:pt idx="49573">
                  <c:v>0.57376157407407413</c:v>
                </c:pt>
                <c:pt idx="49574">
                  <c:v>0.57377314814814817</c:v>
                </c:pt>
                <c:pt idx="49575">
                  <c:v>0.57378472222222221</c:v>
                </c:pt>
                <c:pt idx="49576">
                  <c:v>0.57379629629629625</c:v>
                </c:pt>
                <c:pt idx="49577">
                  <c:v>0.5738078703703704</c:v>
                </c:pt>
                <c:pt idx="49578">
                  <c:v>0.57381944444444444</c:v>
                </c:pt>
                <c:pt idx="49579">
                  <c:v>0.57383101851851859</c:v>
                </c:pt>
                <c:pt idx="49580">
                  <c:v>0.57384259259259263</c:v>
                </c:pt>
                <c:pt idx="49581">
                  <c:v>0.57385416666666667</c:v>
                </c:pt>
                <c:pt idx="49582">
                  <c:v>0.5738657407407407</c:v>
                </c:pt>
                <c:pt idx="49583">
                  <c:v>0.57387731481481474</c:v>
                </c:pt>
                <c:pt idx="49584">
                  <c:v>0.57388888888888889</c:v>
                </c:pt>
                <c:pt idx="49585">
                  <c:v>0.57390046296296293</c:v>
                </c:pt>
                <c:pt idx="49586">
                  <c:v>0.57391203703703708</c:v>
                </c:pt>
                <c:pt idx="49587">
                  <c:v>0.57392361111111112</c:v>
                </c:pt>
                <c:pt idx="49588">
                  <c:v>0.57393518518518516</c:v>
                </c:pt>
                <c:pt idx="49589">
                  <c:v>0.5739467592592592</c:v>
                </c:pt>
                <c:pt idx="49590">
                  <c:v>0.57395833333333335</c:v>
                </c:pt>
                <c:pt idx="49591">
                  <c:v>0.57396990740740739</c:v>
                </c:pt>
                <c:pt idx="49592">
                  <c:v>0.57398148148148154</c:v>
                </c:pt>
                <c:pt idx="49593">
                  <c:v>0.57399305555555558</c:v>
                </c:pt>
                <c:pt idx="49594">
                  <c:v>0.57400462962962961</c:v>
                </c:pt>
                <c:pt idx="49595">
                  <c:v>0.57401620370370365</c:v>
                </c:pt>
                <c:pt idx="49596">
                  <c:v>0.5740277777777778</c:v>
                </c:pt>
                <c:pt idx="49597">
                  <c:v>0.57403935185185184</c:v>
                </c:pt>
                <c:pt idx="49598">
                  <c:v>0.57405092592592599</c:v>
                </c:pt>
                <c:pt idx="49599">
                  <c:v>0.57406250000000003</c:v>
                </c:pt>
                <c:pt idx="49600">
                  <c:v>0.57407407407407407</c:v>
                </c:pt>
                <c:pt idx="49601">
                  <c:v>0.57408564814814811</c:v>
                </c:pt>
                <c:pt idx="49602">
                  <c:v>0.57409722222222226</c:v>
                </c:pt>
                <c:pt idx="49603">
                  <c:v>0.5741087962962963</c:v>
                </c:pt>
                <c:pt idx="49604">
                  <c:v>0.57412037037037034</c:v>
                </c:pt>
                <c:pt idx="49605">
                  <c:v>0.57413194444444449</c:v>
                </c:pt>
                <c:pt idx="49606">
                  <c:v>0.57414351851851853</c:v>
                </c:pt>
                <c:pt idx="49607">
                  <c:v>0.57415509259259256</c:v>
                </c:pt>
                <c:pt idx="49608">
                  <c:v>0.5741666666666666</c:v>
                </c:pt>
                <c:pt idx="49609">
                  <c:v>0.57417824074074075</c:v>
                </c:pt>
                <c:pt idx="49610">
                  <c:v>0.57418981481481479</c:v>
                </c:pt>
                <c:pt idx="49611">
                  <c:v>0.57420138888888894</c:v>
                </c:pt>
                <c:pt idx="49612">
                  <c:v>0.57421296296296298</c:v>
                </c:pt>
                <c:pt idx="49613">
                  <c:v>0.57422453703703702</c:v>
                </c:pt>
                <c:pt idx="49614">
                  <c:v>0.57423611111111106</c:v>
                </c:pt>
                <c:pt idx="49615">
                  <c:v>0.57424768518518521</c:v>
                </c:pt>
                <c:pt idx="49616">
                  <c:v>0.57425925925925925</c:v>
                </c:pt>
                <c:pt idx="49617">
                  <c:v>0.5742708333333334</c:v>
                </c:pt>
                <c:pt idx="49618">
                  <c:v>0.57428240740740744</c:v>
                </c:pt>
                <c:pt idx="49619">
                  <c:v>0.57429398148148147</c:v>
                </c:pt>
                <c:pt idx="49620">
                  <c:v>0.57430555555555551</c:v>
                </c:pt>
                <c:pt idx="49621">
                  <c:v>0.57431712962962966</c:v>
                </c:pt>
                <c:pt idx="49622">
                  <c:v>0.5743287037037037</c:v>
                </c:pt>
                <c:pt idx="49623">
                  <c:v>0.57434027777777774</c:v>
                </c:pt>
                <c:pt idx="49624">
                  <c:v>0.57435185185185189</c:v>
                </c:pt>
                <c:pt idx="49625">
                  <c:v>0.57436342592592593</c:v>
                </c:pt>
                <c:pt idx="49626">
                  <c:v>0.57437499999999997</c:v>
                </c:pt>
                <c:pt idx="49627">
                  <c:v>0.57438657407407401</c:v>
                </c:pt>
                <c:pt idx="49628">
                  <c:v>0.57439814814814816</c:v>
                </c:pt>
                <c:pt idx="49629">
                  <c:v>0.5744097222222222</c:v>
                </c:pt>
                <c:pt idx="49630">
                  <c:v>0.57442129629629635</c:v>
                </c:pt>
                <c:pt idx="49631">
                  <c:v>0.57443287037037039</c:v>
                </c:pt>
                <c:pt idx="49632">
                  <c:v>0.57444444444444442</c:v>
                </c:pt>
                <c:pt idx="49633">
                  <c:v>0.57445601851851846</c:v>
                </c:pt>
                <c:pt idx="49634">
                  <c:v>0.57446759259259261</c:v>
                </c:pt>
                <c:pt idx="49635">
                  <c:v>0.57447916666666665</c:v>
                </c:pt>
                <c:pt idx="49636">
                  <c:v>0.5744907407407408</c:v>
                </c:pt>
                <c:pt idx="49637">
                  <c:v>0.57450231481481484</c:v>
                </c:pt>
                <c:pt idx="49638">
                  <c:v>0.57451388888888888</c:v>
                </c:pt>
                <c:pt idx="49639">
                  <c:v>0.57452546296296292</c:v>
                </c:pt>
                <c:pt idx="49640">
                  <c:v>0.57453703703703707</c:v>
                </c:pt>
                <c:pt idx="49641">
                  <c:v>0.57454861111111111</c:v>
                </c:pt>
                <c:pt idx="49642">
                  <c:v>0.57456018518518526</c:v>
                </c:pt>
                <c:pt idx="49643">
                  <c:v>0.5745717592592593</c:v>
                </c:pt>
                <c:pt idx="49644">
                  <c:v>0.57458333333333333</c:v>
                </c:pt>
                <c:pt idx="49645">
                  <c:v>0.57459490740740737</c:v>
                </c:pt>
                <c:pt idx="49646">
                  <c:v>0.57460648148148141</c:v>
                </c:pt>
                <c:pt idx="49647">
                  <c:v>0.57461805555555556</c:v>
                </c:pt>
                <c:pt idx="49648">
                  <c:v>0.5746296296296296</c:v>
                </c:pt>
                <c:pt idx="49649">
                  <c:v>0.57464120370370375</c:v>
                </c:pt>
                <c:pt idx="49650">
                  <c:v>0.57465277777777779</c:v>
                </c:pt>
                <c:pt idx="49651">
                  <c:v>0.57466435185185183</c:v>
                </c:pt>
                <c:pt idx="49652">
                  <c:v>0.57467592592592587</c:v>
                </c:pt>
                <c:pt idx="49653">
                  <c:v>0.57468750000000002</c:v>
                </c:pt>
                <c:pt idx="49654">
                  <c:v>0.57469907407407406</c:v>
                </c:pt>
                <c:pt idx="49655">
                  <c:v>0.57471064814814821</c:v>
                </c:pt>
                <c:pt idx="49656">
                  <c:v>0.57472222222222225</c:v>
                </c:pt>
                <c:pt idx="49657">
                  <c:v>0.57473379629629628</c:v>
                </c:pt>
                <c:pt idx="49658">
                  <c:v>0.57474537037037032</c:v>
                </c:pt>
                <c:pt idx="49659">
                  <c:v>0.57475694444444447</c:v>
                </c:pt>
                <c:pt idx="49660">
                  <c:v>0.57476851851851851</c:v>
                </c:pt>
                <c:pt idx="49661">
                  <c:v>0.57478009259259266</c:v>
                </c:pt>
                <c:pt idx="49662">
                  <c:v>0.5747916666666667</c:v>
                </c:pt>
                <c:pt idx="49663">
                  <c:v>0.57480324074074074</c:v>
                </c:pt>
                <c:pt idx="49664">
                  <c:v>0.57481481481481478</c:v>
                </c:pt>
                <c:pt idx="49665">
                  <c:v>0.57482638888888882</c:v>
                </c:pt>
                <c:pt idx="49666">
                  <c:v>0.57483796296296297</c:v>
                </c:pt>
                <c:pt idx="49667">
                  <c:v>0.57484953703703701</c:v>
                </c:pt>
                <c:pt idx="49668">
                  <c:v>0.57486111111111116</c:v>
                </c:pt>
                <c:pt idx="49669">
                  <c:v>0.57487268518518519</c:v>
                </c:pt>
                <c:pt idx="49670">
                  <c:v>0.57488425925925923</c:v>
                </c:pt>
                <c:pt idx="49671">
                  <c:v>0.57489583333333327</c:v>
                </c:pt>
                <c:pt idx="49672">
                  <c:v>0.57490740740740742</c:v>
                </c:pt>
                <c:pt idx="49673">
                  <c:v>0.57491898148148146</c:v>
                </c:pt>
                <c:pt idx="49674">
                  <c:v>0.57493055555555561</c:v>
                </c:pt>
                <c:pt idx="49675">
                  <c:v>0.57494212962962965</c:v>
                </c:pt>
                <c:pt idx="49676">
                  <c:v>0.57495370370370369</c:v>
                </c:pt>
                <c:pt idx="49677">
                  <c:v>0.57496527777777773</c:v>
                </c:pt>
                <c:pt idx="49678">
                  <c:v>0.57497685185185188</c:v>
                </c:pt>
                <c:pt idx="49679">
                  <c:v>0.57498842592592592</c:v>
                </c:pt>
                <c:pt idx="49680">
                  <c:v>0.57500000000000007</c:v>
                </c:pt>
                <c:pt idx="49681">
                  <c:v>0.57501157407407411</c:v>
                </c:pt>
                <c:pt idx="49682">
                  <c:v>0.57502314814814814</c:v>
                </c:pt>
                <c:pt idx="49683">
                  <c:v>0.57503472222222218</c:v>
                </c:pt>
                <c:pt idx="49684">
                  <c:v>0.57504629629629633</c:v>
                </c:pt>
                <c:pt idx="49685">
                  <c:v>0.57505787037037037</c:v>
                </c:pt>
                <c:pt idx="49686">
                  <c:v>0.57506944444444441</c:v>
                </c:pt>
                <c:pt idx="49687">
                  <c:v>0.57508101851851856</c:v>
                </c:pt>
                <c:pt idx="49688">
                  <c:v>0.5750925925925926</c:v>
                </c:pt>
                <c:pt idx="49689">
                  <c:v>0.57510416666666664</c:v>
                </c:pt>
                <c:pt idx="49690">
                  <c:v>0.57511574074074068</c:v>
                </c:pt>
                <c:pt idx="49691">
                  <c:v>0.57512731481481483</c:v>
                </c:pt>
                <c:pt idx="49692">
                  <c:v>0.57513888888888887</c:v>
                </c:pt>
                <c:pt idx="49693">
                  <c:v>0.57515046296296302</c:v>
                </c:pt>
                <c:pt idx="49694">
                  <c:v>0.57516203703703705</c:v>
                </c:pt>
                <c:pt idx="49695">
                  <c:v>0.57517361111111109</c:v>
                </c:pt>
                <c:pt idx="49696">
                  <c:v>0.57518518518518513</c:v>
                </c:pt>
                <c:pt idx="49697">
                  <c:v>0.57519675925925928</c:v>
                </c:pt>
                <c:pt idx="49698">
                  <c:v>0.57520833333333332</c:v>
                </c:pt>
                <c:pt idx="49699">
                  <c:v>0.57521990740740747</c:v>
                </c:pt>
                <c:pt idx="49700">
                  <c:v>0.57523148148148151</c:v>
                </c:pt>
                <c:pt idx="49701">
                  <c:v>0.57524305555555555</c:v>
                </c:pt>
                <c:pt idx="49702">
                  <c:v>0.57525462962962959</c:v>
                </c:pt>
                <c:pt idx="49703">
                  <c:v>0.57526620370370374</c:v>
                </c:pt>
                <c:pt idx="49704">
                  <c:v>0.57527777777777778</c:v>
                </c:pt>
                <c:pt idx="49705">
                  <c:v>0.57528935185185182</c:v>
                </c:pt>
                <c:pt idx="49706">
                  <c:v>0.57530092592592597</c:v>
                </c:pt>
                <c:pt idx="49707">
                  <c:v>0.5753125</c:v>
                </c:pt>
                <c:pt idx="49708">
                  <c:v>0.57532407407407404</c:v>
                </c:pt>
                <c:pt idx="49709">
                  <c:v>0.57533564814814808</c:v>
                </c:pt>
                <c:pt idx="49710">
                  <c:v>0.57534722222222223</c:v>
                </c:pt>
                <c:pt idx="49711">
                  <c:v>0.57535879629629627</c:v>
                </c:pt>
                <c:pt idx="49712">
                  <c:v>0.57537037037037042</c:v>
                </c:pt>
                <c:pt idx="49713">
                  <c:v>0.57538194444444446</c:v>
                </c:pt>
                <c:pt idx="49714">
                  <c:v>0.5753935185185185</c:v>
                </c:pt>
                <c:pt idx="49715">
                  <c:v>0.57540509259259254</c:v>
                </c:pt>
                <c:pt idx="49716">
                  <c:v>0.57541666666666669</c:v>
                </c:pt>
                <c:pt idx="49717">
                  <c:v>0.57542824074074073</c:v>
                </c:pt>
                <c:pt idx="49718">
                  <c:v>0.57543981481481488</c:v>
                </c:pt>
                <c:pt idx="49719">
                  <c:v>0.57545138888888892</c:v>
                </c:pt>
                <c:pt idx="49720">
                  <c:v>0.57546296296296295</c:v>
                </c:pt>
                <c:pt idx="49721">
                  <c:v>0.57547453703703699</c:v>
                </c:pt>
                <c:pt idx="49722">
                  <c:v>0.57548611111111114</c:v>
                </c:pt>
                <c:pt idx="49723">
                  <c:v>0.57549768518518518</c:v>
                </c:pt>
                <c:pt idx="49724">
                  <c:v>0.57550925925925933</c:v>
                </c:pt>
                <c:pt idx="49725">
                  <c:v>0.57552083333333337</c:v>
                </c:pt>
                <c:pt idx="49726">
                  <c:v>0.57553240740740741</c:v>
                </c:pt>
                <c:pt idx="49727">
                  <c:v>0.57554398148148145</c:v>
                </c:pt>
                <c:pt idx="49728">
                  <c:v>0.57555555555555549</c:v>
                </c:pt>
                <c:pt idx="49729">
                  <c:v>0.57556712962962964</c:v>
                </c:pt>
                <c:pt idx="49730">
                  <c:v>0.57557870370370368</c:v>
                </c:pt>
                <c:pt idx="49731">
                  <c:v>0.57559027777777783</c:v>
                </c:pt>
                <c:pt idx="49732">
                  <c:v>0.57560185185185186</c:v>
                </c:pt>
                <c:pt idx="49733">
                  <c:v>0.5756134259259259</c:v>
                </c:pt>
                <c:pt idx="49734">
                  <c:v>0.57562499999999994</c:v>
                </c:pt>
                <c:pt idx="49735">
                  <c:v>0.57563657407407409</c:v>
                </c:pt>
                <c:pt idx="49736">
                  <c:v>0.57564814814814813</c:v>
                </c:pt>
                <c:pt idx="49737">
                  <c:v>0.57565972222222228</c:v>
                </c:pt>
                <c:pt idx="49738">
                  <c:v>0.57567129629629632</c:v>
                </c:pt>
                <c:pt idx="49739">
                  <c:v>0.57568287037037036</c:v>
                </c:pt>
                <c:pt idx="49740">
                  <c:v>0.5756944444444444</c:v>
                </c:pt>
                <c:pt idx="49741">
                  <c:v>0.57570601851851855</c:v>
                </c:pt>
                <c:pt idx="49742">
                  <c:v>0.57571759259259259</c:v>
                </c:pt>
                <c:pt idx="49743">
                  <c:v>0.57572916666666674</c:v>
                </c:pt>
                <c:pt idx="49744">
                  <c:v>0.57574074074074078</c:v>
                </c:pt>
                <c:pt idx="49745">
                  <c:v>0.57575231481481481</c:v>
                </c:pt>
                <c:pt idx="49746">
                  <c:v>0.57576388888888885</c:v>
                </c:pt>
                <c:pt idx="49747">
                  <c:v>0.57577546296296289</c:v>
                </c:pt>
                <c:pt idx="49748">
                  <c:v>0.57578703703703704</c:v>
                </c:pt>
                <c:pt idx="49749">
                  <c:v>0.57579861111111108</c:v>
                </c:pt>
                <c:pt idx="49750">
                  <c:v>0.57581018518518523</c:v>
                </c:pt>
                <c:pt idx="49751">
                  <c:v>0.57582175925925927</c:v>
                </c:pt>
                <c:pt idx="49752">
                  <c:v>0.57583333333333331</c:v>
                </c:pt>
                <c:pt idx="49753">
                  <c:v>0.57584490740740735</c:v>
                </c:pt>
                <c:pt idx="49754">
                  <c:v>0.5758564814814815</c:v>
                </c:pt>
                <c:pt idx="49755">
                  <c:v>0.57586805555555554</c:v>
                </c:pt>
                <c:pt idx="49756">
                  <c:v>0.57587962962962969</c:v>
                </c:pt>
                <c:pt idx="49757">
                  <c:v>0.57589120370370372</c:v>
                </c:pt>
                <c:pt idx="49758">
                  <c:v>0.57590277777777776</c:v>
                </c:pt>
                <c:pt idx="49759">
                  <c:v>0.5759143518518518</c:v>
                </c:pt>
                <c:pt idx="49760">
                  <c:v>0.57592592592592595</c:v>
                </c:pt>
                <c:pt idx="49761">
                  <c:v>0.57593749999999999</c:v>
                </c:pt>
                <c:pt idx="49762">
                  <c:v>0.57594907407407414</c:v>
                </c:pt>
                <c:pt idx="49763">
                  <c:v>0.57596064814814818</c:v>
                </c:pt>
                <c:pt idx="49764">
                  <c:v>0.57597222222222222</c:v>
                </c:pt>
                <c:pt idx="49765">
                  <c:v>0.57598379629629626</c:v>
                </c:pt>
                <c:pt idx="49766">
                  <c:v>0.5759953703703703</c:v>
                </c:pt>
                <c:pt idx="49767">
                  <c:v>0.57600694444444445</c:v>
                </c:pt>
                <c:pt idx="49768">
                  <c:v>0.57601851851851849</c:v>
                </c:pt>
                <c:pt idx="49769">
                  <c:v>0.57603009259259264</c:v>
                </c:pt>
                <c:pt idx="49770">
                  <c:v>0.57604166666666667</c:v>
                </c:pt>
                <c:pt idx="49771">
                  <c:v>0.57605324074074071</c:v>
                </c:pt>
                <c:pt idx="49772">
                  <c:v>0.57606481481481475</c:v>
                </c:pt>
                <c:pt idx="49773">
                  <c:v>0.5760763888888889</c:v>
                </c:pt>
                <c:pt idx="49774">
                  <c:v>0.57608796296296294</c:v>
                </c:pt>
                <c:pt idx="49775">
                  <c:v>0.57609953703703709</c:v>
                </c:pt>
                <c:pt idx="49776">
                  <c:v>0.57611111111111113</c:v>
                </c:pt>
                <c:pt idx="49777">
                  <c:v>0.57612268518518517</c:v>
                </c:pt>
                <c:pt idx="49778">
                  <c:v>0.57613425925925921</c:v>
                </c:pt>
                <c:pt idx="49779">
                  <c:v>0.57614583333333336</c:v>
                </c:pt>
                <c:pt idx="49780">
                  <c:v>0.5761574074074074</c:v>
                </c:pt>
                <c:pt idx="49781">
                  <c:v>0.57616898148148155</c:v>
                </c:pt>
                <c:pt idx="49782">
                  <c:v>0.57618055555555558</c:v>
                </c:pt>
                <c:pt idx="49783">
                  <c:v>0.57619212962962962</c:v>
                </c:pt>
                <c:pt idx="49784">
                  <c:v>0.57620370370370366</c:v>
                </c:pt>
                <c:pt idx="49785">
                  <c:v>0.57621527777777781</c:v>
                </c:pt>
                <c:pt idx="49786">
                  <c:v>0.57622685185185185</c:v>
                </c:pt>
                <c:pt idx="49787">
                  <c:v>0.57623842592592589</c:v>
                </c:pt>
                <c:pt idx="49788">
                  <c:v>0.57625000000000004</c:v>
                </c:pt>
                <c:pt idx="49789">
                  <c:v>0.57626157407407408</c:v>
                </c:pt>
                <c:pt idx="49790">
                  <c:v>0.57627314814814812</c:v>
                </c:pt>
                <c:pt idx="49791">
                  <c:v>0.57628472222222216</c:v>
                </c:pt>
                <c:pt idx="49792">
                  <c:v>0.57629629629629631</c:v>
                </c:pt>
                <c:pt idx="49793">
                  <c:v>0.57630787037037035</c:v>
                </c:pt>
                <c:pt idx="49794">
                  <c:v>0.5763194444444445</c:v>
                </c:pt>
                <c:pt idx="49795">
                  <c:v>0.57633101851851853</c:v>
                </c:pt>
                <c:pt idx="49796">
                  <c:v>0.57634259259259257</c:v>
                </c:pt>
                <c:pt idx="49797">
                  <c:v>0.57635416666666661</c:v>
                </c:pt>
                <c:pt idx="49798">
                  <c:v>0.57636574074074076</c:v>
                </c:pt>
                <c:pt idx="49799">
                  <c:v>0.5763773148148148</c:v>
                </c:pt>
                <c:pt idx="49800">
                  <c:v>0.57638888888888895</c:v>
                </c:pt>
                <c:pt idx="49801">
                  <c:v>0.57640046296296299</c:v>
                </c:pt>
                <c:pt idx="49802">
                  <c:v>0.57641203703703703</c:v>
                </c:pt>
                <c:pt idx="49803">
                  <c:v>0.57642361111111107</c:v>
                </c:pt>
                <c:pt idx="49804">
                  <c:v>0.57643518518518522</c:v>
                </c:pt>
                <c:pt idx="49805">
                  <c:v>0.57644675925925926</c:v>
                </c:pt>
                <c:pt idx="49806">
                  <c:v>0.57645833333333341</c:v>
                </c:pt>
                <c:pt idx="49807">
                  <c:v>0.57646990740740744</c:v>
                </c:pt>
                <c:pt idx="49808">
                  <c:v>0.57648148148148148</c:v>
                </c:pt>
                <c:pt idx="49809">
                  <c:v>0.57649305555555552</c:v>
                </c:pt>
                <c:pt idx="49810">
                  <c:v>0.57650462962962956</c:v>
                </c:pt>
                <c:pt idx="49811">
                  <c:v>0.57651620370370371</c:v>
                </c:pt>
                <c:pt idx="49812">
                  <c:v>0.57652777777777775</c:v>
                </c:pt>
                <c:pt idx="49813">
                  <c:v>0.5765393518518519</c:v>
                </c:pt>
                <c:pt idx="49814">
                  <c:v>0.57655092592592594</c:v>
                </c:pt>
                <c:pt idx="49815">
                  <c:v>0.57656249999999998</c:v>
                </c:pt>
                <c:pt idx="49816">
                  <c:v>0.57657407407407402</c:v>
                </c:pt>
                <c:pt idx="49817">
                  <c:v>0.57658564814814817</c:v>
                </c:pt>
                <c:pt idx="49818">
                  <c:v>0.57659722222222221</c:v>
                </c:pt>
                <c:pt idx="49819">
                  <c:v>0.57660879629629636</c:v>
                </c:pt>
                <c:pt idx="49820">
                  <c:v>0.57662037037037039</c:v>
                </c:pt>
                <c:pt idx="49821">
                  <c:v>0.57663194444444443</c:v>
                </c:pt>
                <c:pt idx="49822">
                  <c:v>0.57664351851851847</c:v>
                </c:pt>
                <c:pt idx="49823">
                  <c:v>0.57665509259259262</c:v>
                </c:pt>
                <c:pt idx="49824">
                  <c:v>0.57666666666666666</c:v>
                </c:pt>
                <c:pt idx="49825">
                  <c:v>0.57667824074074081</c:v>
                </c:pt>
                <c:pt idx="49826">
                  <c:v>0.57668981481481485</c:v>
                </c:pt>
                <c:pt idx="49827">
                  <c:v>0.57670138888888889</c:v>
                </c:pt>
                <c:pt idx="49828">
                  <c:v>0.57671296296296293</c:v>
                </c:pt>
                <c:pt idx="49829">
                  <c:v>0.57672453703703697</c:v>
                </c:pt>
                <c:pt idx="49830">
                  <c:v>0.57673611111111112</c:v>
                </c:pt>
                <c:pt idx="49831">
                  <c:v>0.57674768518518515</c:v>
                </c:pt>
                <c:pt idx="49832">
                  <c:v>0.5767592592592593</c:v>
                </c:pt>
                <c:pt idx="49833">
                  <c:v>0.57677083333333334</c:v>
                </c:pt>
                <c:pt idx="49834">
                  <c:v>0.57678240740740738</c:v>
                </c:pt>
                <c:pt idx="49835">
                  <c:v>0.57679398148148142</c:v>
                </c:pt>
                <c:pt idx="49836">
                  <c:v>0.57680555555555557</c:v>
                </c:pt>
                <c:pt idx="49837">
                  <c:v>0.57681712962962961</c:v>
                </c:pt>
                <c:pt idx="49838">
                  <c:v>0.57682870370370376</c:v>
                </c:pt>
                <c:pt idx="49839">
                  <c:v>0.5768402777777778</c:v>
                </c:pt>
                <c:pt idx="49840">
                  <c:v>0.57685185185185184</c:v>
                </c:pt>
                <c:pt idx="49841">
                  <c:v>0.57686342592592588</c:v>
                </c:pt>
                <c:pt idx="49842">
                  <c:v>0.57687500000000003</c:v>
                </c:pt>
                <c:pt idx="49843">
                  <c:v>0.57688657407407407</c:v>
                </c:pt>
                <c:pt idx="49844">
                  <c:v>0.57689814814814822</c:v>
                </c:pt>
                <c:pt idx="49845">
                  <c:v>0.57690972222222225</c:v>
                </c:pt>
                <c:pt idx="49846">
                  <c:v>0.57692129629629629</c:v>
                </c:pt>
                <c:pt idx="49847">
                  <c:v>0.57693287037037033</c:v>
                </c:pt>
                <c:pt idx="49848">
                  <c:v>0.57694444444444437</c:v>
                </c:pt>
                <c:pt idx="49849">
                  <c:v>0.57695601851851852</c:v>
                </c:pt>
                <c:pt idx="49850">
                  <c:v>0.57696759259259256</c:v>
                </c:pt>
                <c:pt idx="49851">
                  <c:v>0.57697916666666671</c:v>
                </c:pt>
                <c:pt idx="49852">
                  <c:v>0.57699074074074075</c:v>
                </c:pt>
                <c:pt idx="49853">
                  <c:v>0.57700231481481479</c:v>
                </c:pt>
                <c:pt idx="49854">
                  <c:v>0.57701388888888883</c:v>
                </c:pt>
                <c:pt idx="49855">
                  <c:v>0.57702546296296298</c:v>
                </c:pt>
                <c:pt idx="49856">
                  <c:v>0.57703703703703701</c:v>
                </c:pt>
                <c:pt idx="49857">
                  <c:v>0.57704861111111116</c:v>
                </c:pt>
                <c:pt idx="49858">
                  <c:v>0.5770601851851852</c:v>
                </c:pt>
                <c:pt idx="49859">
                  <c:v>0.57707175925925924</c:v>
                </c:pt>
                <c:pt idx="49860">
                  <c:v>0.57708333333333328</c:v>
                </c:pt>
                <c:pt idx="49861">
                  <c:v>0.57709490740740743</c:v>
                </c:pt>
                <c:pt idx="49862">
                  <c:v>0.57710648148148147</c:v>
                </c:pt>
                <c:pt idx="49863">
                  <c:v>0.57711805555555562</c:v>
                </c:pt>
                <c:pt idx="49864">
                  <c:v>0.57712962962962966</c:v>
                </c:pt>
                <c:pt idx="49865">
                  <c:v>0.5771412037037037</c:v>
                </c:pt>
                <c:pt idx="49866">
                  <c:v>0.57715277777777774</c:v>
                </c:pt>
                <c:pt idx="49867">
                  <c:v>0.57716435185185189</c:v>
                </c:pt>
                <c:pt idx="49868">
                  <c:v>0.57717592592592593</c:v>
                </c:pt>
                <c:pt idx="49869">
                  <c:v>0.57718749999999996</c:v>
                </c:pt>
                <c:pt idx="49870">
                  <c:v>0.57719907407407411</c:v>
                </c:pt>
                <c:pt idx="49871">
                  <c:v>0.57721064814814815</c:v>
                </c:pt>
                <c:pt idx="49872">
                  <c:v>0.57722222222222219</c:v>
                </c:pt>
                <c:pt idx="49873">
                  <c:v>0.57723379629629623</c:v>
                </c:pt>
                <c:pt idx="49874">
                  <c:v>0.57724537037037038</c:v>
                </c:pt>
                <c:pt idx="49875">
                  <c:v>0.57725694444444442</c:v>
                </c:pt>
                <c:pt idx="49876">
                  <c:v>0.57726851851851857</c:v>
                </c:pt>
                <c:pt idx="49877">
                  <c:v>0.57728009259259261</c:v>
                </c:pt>
                <c:pt idx="49878">
                  <c:v>0.57729166666666665</c:v>
                </c:pt>
                <c:pt idx="49879">
                  <c:v>0.57730324074074069</c:v>
                </c:pt>
                <c:pt idx="49880">
                  <c:v>0.57731481481481484</c:v>
                </c:pt>
                <c:pt idx="49881">
                  <c:v>0.57732638888888888</c:v>
                </c:pt>
                <c:pt idx="49882">
                  <c:v>0.57733796296296302</c:v>
                </c:pt>
                <c:pt idx="49883">
                  <c:v>0.57734953703703706</c:v>
                </c:pt>
                <c:pt idx="49884">
                  <c:v>0.5773611111111111</c:v>
                </c:pt>
                <c:pt idx="49885">
                  <c:v>0.57737268518518514</c:v>
                </c:pt>
                <c:pt idx="49886">
                  <c:v>0.57738425925925929</c:v>
                </c:pt>
                <c:pt idx="49887">
                  <c:v>0.57739583333333333</c:v>
                </c:pt>
                <c:pt idx="49888">
                  <c:v>0.57740740740740748</c:v>
                </c:pt>
                <c:pt idx="49889">
                  <c:v>0.57741898148148152</c:v>
                </c:pt>
                <c:pt idx="49890">
                  <c:v>0.57743055555555556</c:v>
                </c:pt>
                <c:pt idx="49891">
                  <c:v>0.5774421296296296</c:v>
                </c:pt>
                <c:pt idx="49892">
                  <c:v>0.57745370370370364</c:v>
                </c:pt>
                <c:pt idx="49893">
                  <c:v>0.57746527777777779</c:v>
                </c:pt>
                <c:pt idx="49894">
                  <c:v>0.57747685185185182</c:v>
                </c:pt>
                <c:pt idx="49895">
                  <c:v>0.57748842592592597</c:v>
                </c:pt>
                <c:pt idx="49896">
                  <c:v>0.57750000000000001</c:v>
                </c:pt>
                <c:pt idx="49897">
                  <c:v>0.57751157407407405</c:v>
                </c:pt>
                <c:pt idx="49898">
                  <c:v>0.57752314814814809</c:v>
                </c:pt>
                <c:pt idx="49899">
                  <c:v>0.57753472222222224</c:v>
                </c:pt>
                <c:pt idx="49900">
                  <c:v>0.57754629629629628</c:v>
                </c:pt>
                <c:pt idx="49901">
                  <c:v>0.57755787037037043</c:v>
                </c:pt>
                <c:pt idx="49902">
                  <c:v>0.57756944444444447</c:v>
                </c:pt>
                <c:pt idx="49903">
                  <c:v>0.57758101851851851</c:v>
                </c:pt>
                <c:pt idx="49904">
                  <c:v>0.57759259259259255</c:v>
                </c:pt>
                <c:pt idx="49905">
                  <c:v>0.5776041666666667</c:v>
                </c:pt>
                <c:pt idx="49906">
                  <c:v>0.57761574074074074</c:v>
                </c:pt>
                <c:pt idx="49907">
                  <c:v>0.57762731481481489</c:v>
                </c:pt>
                <c:pt idx="49908">
                  <c:v>0.57763888888888892</c:v>
                </c:pt>
                <c:pt idx="49909">
                  <c:v>0.57765046296296296</c:v>
                </c:pt>
                <c:pt idx="49910">
                  <c:v>0.577662037037037</c:v>
                </c:pt>
                <c:pt idx="49911">
                  <c:v>0.57767361111111104</c:v>
                </c:pt>
                <c:pt idx="49912">
                  <c:v>0.57768518518518519</c:v>
                </c:pt>
                <c:pt idx="49913">
                  <c:v>0.57769675925925923</c:v>
                </c:pt>
                <c:pt idx="49914">
                  <c:v>0.57770833333333338</c:v>
                </c:pt>
                <c:pt idx="49915">
                  <c:v>0.57771990740740742</c:v>
                </c:pt>
                <c:pt idx="49916">
                  <c:v>0.57773148148148146</c:v>
                </c:pt>
                <c:pt idx="49917">
                  <c:v>0.5777430555555555</c:v>
                </c:pt>
                <c:pt idx="49918">
                  <c:v>0.57775462962962965</c:v>
                </c:pt>
                <c:pt idx="49919">
                  <c:v>0.57776620370370368</c:v>
                </c:pt>
                <c:pt idx="49920">
                  <c:v>0.57777777777777783</c:v>
                </c:pt>
                <c:pt idx="49921">
                  <c:v>0.57778935185185187</c:v>
                </c:pt>
                <c:pt idx="49922">
                  <c:v>0.57780092592592591</c:v>
                </c:pt>
                <c:pt idx="49923">
                  <c:v>0.57781249999999995</c:v>
                </c:pt>
                <c:pt idx="49924">
                  <c:v>0.5778240740740741</c:v>
                </c:pt>
                <c:pt idx="49925">
                  <c:v>0.57783564814814814</c:v>
                </c:pt>
                <c:pt idx="49926">
                  <c:v>0.57784722222222229</c:v>
                </c:pt>
                <c:pt idx="49927">
                  <c:v>0.57785879629629633</c:v>
                </c:pt>
                <c:pt idx="49928">
                  <c:v>0.57787037037037037</c:v>
                </c:pt>
                <c:pt idx="49929">
                  <c:v>0.57788194444444441</c:v>
                </c:pt>
                <c:pt idx="49930">
                  <c:v>0.57789351851851845</c:v>
                </c:pt>
                <c:pt idx="49931">
                  <c:v>0.5779050925925926</c:v>
                </c:pt>
                <c:pt idx="49932">
                  <c:v>0.57791666666666663</c:v>
                </c:pt>
                <c:pt idx="49933">
                  <c:v>0.57792824074074078</c:v>
                </c:pt>
                <c:pt idx="49934">
                  <c:v>0.57793981481481482</c:v>
                </c:pt>
                <c:pt idx="49935">
                  <c:v>0.57795138888888886</c:v>
                </c:pt>
                <c:pt idx="49936">
                  <c:v>0.5779629629629629</c:v>
                </c:pt>
                <c:pt idx="49937">
                  <c:v>0.57797453703703705</c:v>
                </c:pt>
                <c:pt idx="49938">
                  <c:v>0.57798611111111109</c:v>
                </c:pt>
                <c:pt idx="49939">
                  <c:v>0.57799768518518524</c:v>
                </c:pt>
                <c:pt idx="49940">
                  <c:v>0.57800925925925928</c:v>
                </c:pt>
                <c:pt idx="49941">
                  <c:v>0.57802083333333332</c:v>
                </c:pt>
                <c:pt idx="49942">
                  <c:v>0.57803240740740736</c:v>
                </c:pt>
                <c:pt idx="49943">
                  <c:v>0.57804398148148151</c:v>
                </c:pt>
                <c:pt idx="49944">
                  <c:v>0.57805555555555554</c:v>
                </c:pt>
                <c:pt idx="49945">
                  <c:v>0.57806712962962969</c:v>
                </c:pt>
                <c:pt idx="49946">
                  <c:v>0.57807870370370373</c:v>
                </c:pt>
                <c:pt idx="49947">
                  <c:v>0.57809027777777777</c:v>
                </c:pt>
                <c:pt idx="49948">
                  <c:v>0.57810185185185181</c:v>
                </c:pt>
                <c:pt idx="49949">
                  <c:v>0.57811342592592596</c:v>
                </c:pt>
                <c:pt idx="49950">
                  <c:v>0.578125</c:v>
                </c:pt>
                <c:pt idx="49951">
                  <c:v>0.57813657407407404</c:v>
                </c:pt>
                <c:pt idx="49952">
                  <c:v>0.57814814814814819</c:v>
                </c:pt>
                <c:pt idx="49953">
                  <c:v>0.57815972222222223</c:v>
                </c:pt>
                <c:pt idx="49954">
                  <c:v>0.57817129629629627</c:v>
                </c:pt>
                <c:pt idx="49955">
                  <c:v>0.57818287037037031</c:v>
                </c:pt>
                <c:pt idx="49956">
                  <c:v>0.57819444444444446</c:v>
                </c:pt>
                <c:pt idx="49957">
                  <c:v>0.57820601851851849</c:v>
                </c:pt>
                <c:pt idx="49958">
                  <c:v>0.57821759259259264</c:v>
                </c:pt>
                <c:pt idx="49959">
                  <c:v>0.57822916666666668</c:v>
                </c:pt>
                <c:pt idx="49960">
                  <c:v>0.57824074074074072</c:v>
                </c:pt>
                <c:pt idx="49961">
                  <c:v>0.57825231481481476</c:v>
                </c:pt>
                <c:pt idx="49962">
                  <c:v>0.57826388888888891</c:v>
                </c:pt>
                <c:pt idx="49963">
                  <c:v>0.57827546296296295</c:v>
                </c:pt>
                <c:pt idx="49964">
                  <c:v>0.5782870370370371</c:v>
                </c:pt>
                <c:pt idx="49965">
                  <c:v>0.57829861111111114</c:v>
                </c:pt>
                <c:pt idx="49966">
                  <c:v>0.57831018518518518</c:v>
                </c:pt>
                <c:pt idx="49967">
                  <c:v>0.57832175925925922</c:v>
                </c:pt>
                <c:pt idx="49968">
                  <c:v>0.57833333333333337</c:v>
                </c:pt>
                <c:pt idx="49969">
                  <c:v>0.5783449074074074</c:v>
                </c:pt>
                <c:pt idx="49970">
                  <c:v>0.57835648148148155</c:v>
                </c:pt>
                <c:pt idx="49971">
                  <c:v>0.57836805555555559</c:v>
                </c:pt>
                <c:pt idx="49972">
                  <c:v>0.57837962962962963</c:v>
                </c:pt>
                <c:pt idx="49973">
                  <c:v>0.57839120370370367</c:v>
                </c:pt>
                <c:pt idx="49974">
                  <c:v>0.57840277777777771</c:v>
                </c:pt>
                <c:pt idx="49975">
                  <c:v>0.57841435185185186</c:v>
                </c:pt>
                <c:pt idx="49976">
                  <c:v>0.5784259259259259</c:v>
                </c:pt>
                <c:pt idx="49977">
                  <c:v>0.57843750000000005</c:v>
                </c:pt>
                <c:pt idx="49978">
                  <c:v>0.57844907407407409</c:v>
                </c:pt>
                <c:pt idx="49979">
                  <c:v>0.57846064814814813</c:v>
                </c:pt>
                <c:pt idx="49980">
                  <c:v>0.57847222222222217</c:v>
                </c:pt>
                <c:pt idx="49981">
                  <c:v>0.57848379629629632</c:v>
                </c:pt>
                <c:pt idx="49982">
                  <c:v>0.57849537037037035</c:v>
                </c:pt>
                <c:pt idx="49983">
                  <c:v>0.5785069444444445</c:v>
                </c:pt>
                <c:pt idx="49984">
                  <c:v>0.57851851851851854</c:v>
                </c:pt>
                <c:pt idx="49985">
                  <c:v>0.57853009259259258</c:v>
                </c:pt>
                <c:pt idx="49986">
                  <c:v>0.57854166666666662</c:v>
                </c:pt>
                <c:pt idx="49987">
                  <c:v>0.57855324074074077</c:v>
                </c:pt>
                <c:pt idx="49988">
                  <c:v>0.57856481481481481</c:v>
                </c:pt>
                <c:pt idx="49989">
                  <c:v>0.57857638888888896</c:v>
                </c:pt>
                <c:pt idx="49990">
                  <c:v>0.578587962962963</c:v>
                </c:pt>
                <c:pt idx="49991">
                  <c:v>0.57859953703703704</c:v>
                </c:pt>
                <c:pt idx="49992">
                  <c:v>0.57861111111111108</c:v>
                </c:pt>
                <c:pt idx="49993">
                  <c:v>0.57862268518518511</c:v>
                </c:pt>
                <c:pt idx="49994">
                  <c:v>0.57863425925925926</c:v>
                </c:pt>
                <c:pt idx="49995">
                  <c:v>0.5786458333333333</c:v>
                </c:pt>
                <c:pt idx="49996">
                  <c:v>0.57865740740740745</c:v>
                </c:pt>
                <c:pt idx="49997">
                  <c:v>0.57866898148148149</c:v>
                </c:pt>
                <c:pt idx="49998">
                  <c:v>0.57868055555555553</c:v>
                </c:pt>
                <c:pt idx="49999">
                  <c:v>0.57869212962962957</c:v>
                </c:pt>
                <c:pt idx="50000">
                  <c:v>0.57870370370370372</c:v>
                </c:pt>
                <c:pt idx="50001">
                  <c:v>0.57871527777777776</c:v>
                </c:pt>
                <c:pt idx="50002">
                  <c:v>0.57872685185185191</c:v>
                </c:pt>
                <c:pt idx="50003">
                  <c:v>0.57873842592592595</c:v>
                </c:pt>
                <c:pt idx="50004">
                  <c:v>0.57874999999999999</c:v>
                </c:pt>
                <c:pt idx="50005">
                  <c:v>0.57876157407407403</c:v>
                </c:pt>
                <c:pt idx="50006">
                  <c:v>0.57877314814814818</c:v>
                </c:pt>
                <c:pt idx="50007">
                  <c:v>0.57878472222222221</c:v>
                </c:pt>
                <c:pt idx="50008">
                  <c:v>0.57879629629629636</c:v>
                </c:pt>
                <c:pt idx="50009">
                  <c:v>0.5788078703703704</c:v>
                </c:pt>
                <c:pt idx="50010">
                  <c:v>0.57881944444444444</c:v>
                </c:pt>
                <c:pt idx="50011">
                  <c:v>0.57883101851851848</c:v>
                </c:pt>
                <c:pt idx="50012">
                  <c:v>0.57884259259259252</c:v>
                </c:pt>
                <c:pt idx="50013">
                  <c:v>0.57885416666666667</c:v>
                </c:pt>
                <c:pt idx="50014">
                  <c:v>0.57886574074074071</c:v>
                </c:pt>
                <c:pt idx="50015">
                  <c:v>0.57887731481481486</c:v>
                </c:pt>
                <c:pt idx="50016">
                  <c:v>0.5788888888888889</c:v>
                </c:pt>
                <c:pt idx="50017">
                  <c:v>0.57890046296296294</c:v>
                </c:pt>
                <c:pt idx="50018">
                  <c:v>0.57891203703703698</c:v>
                </c:pt>
                <c:pt idx="50019">
                  <c:v>0.57892361111111112</c:v>
                </c:pt>
                <c:pt idx="50020">
                  <c:v>0.57893518518518516</c:v>
                </c:pt>
                <c:pt idx="50021">
                  <c:v>0.57894675925925931</c:v>
                </c:pt>
                <c:pt idx="50022">
                  <c:v>0.57895833333333335</c:v>
                </c:pt>
                <c:pt idx="50023">
                  <c:v>0.57896990740740739</c:v>
                </c:pt>
                <c:pt idx="50024">
                  <c:v>0.57898148148148143</c:v>
                </c:pt>
                <c:pt idx="50025">
                  <c:v>0.57899305555555558</c:v>
                </c:pt>
                <c:pt idx="50026">
                  <c:v>0.57900462962962962</c:v>
                </c:pt>
                <c:pt idx="50027">
                  <c:v>0.57901620370370377</c:v>
                </c:pt>
                <c:pt idx="50028">
                  <c:v>0.57902777777777781</c:v>
                </c:pt>
                <c:pt idx="50029">
                  <c:v>0.57903935185185185</c:v>
                </c:pt>
                <c:pt idx="50030">
                  <c:v>0.57905092592592589</c:v>
                </c:pt>
                <c:pt idx="50031">
                  <c:v>0.57906250000000004</c:v>
                </c:pt>
                <c:pt idx="50032">
                  <c:v>0.57907407407407407</c:v>
                </c:pt>
                <c:pt idx="50033">
                  <c:v>0.57908564814814811</c:v>
                </c:pt>
                <c:pt idx="50034">
                  <c:v>0.57909722222222226</c:v>
                </c:pt>
                <c:pt idx="50035">
                  <c:v>0.5791087962962963</c:v>
                </c:pt>
                <c:pt idx="50036">
                  <c:v>0.57912037037037034</c:v>
                </c:pt>
                <c:pt idx="50037">
                  <c:v>0.57913194444444438</c:v>
                </c:pt>
                <c:pt idx="50038">
                  <c:v>0.57914351851851853</c:v>
                </c:pt>
                <c:pt idx="50039">
                  <c:v>0.57915509259259257</c:v>
                </c:pt>
                <c:pt idx="50040">
                  <c:v>0.57916666666666672</c:v>
                </c:pt>
                <c:pt idx="50041">
                  <c:v>0.57917824074074076</c:v>
                </c:pt>
                <c:pt idx="50042">
                  <c:v>0.5791898148148148</c:v>
                </c:pt>
                <c:pt idx="50043">
                  <c:v>0.57920138888888884</c:v>
                </c:pt>
                <c:pt idx="50044">
                  <c:v>0.57921296296296299</c:v>
                </c:pt>
                <c:pt idx="50045">
                  <c:v>0.57922453703703702</c:v>
                </c:pt>
                <c:pt idx="50046">
                  <c:v>0.57923611111111117</c:v>
                </c:pt>
                <c:pt idx="50047">
                  <c:v>0.57924768518518521</c:v>
                </c:pt>
                <c:pt idx="50048">
                  <c:v>0.57925925925925925</c:v>
                </c:pt>
                <c:pt idx="50049">
                  <c:v>0.57927083333333329</c:v>
                </c:pt>
                <c:pt idx="50050">
                  <c:v>0.57928240740740744</c:v>
                </c:pt>
                <c:pt idx="50051">
                  <c:v>0.57929398148148148</c:v>
                </c:pt>
                <c:pt idx="50052">
                  <c:v>0.57930555555555563</c:v>
                </c:pt>
                <c:pt idx="50053">
                  <c:v>0.57931712962962967</c:v>
                </c:pt>
                <c:pt idx="50054">
                  <c:v>0.57932870370370371</c:v>
                </c:pt>
                <c:pt idx="50055">
                  <c:v>0.57934027777777775</c:v>
                </c:pt>
                <c:pt idx="50056">
                  <c:v>0.57935185185185178</c:v>
                </c:pt>
                <c:pt idx="50057">
                  <c:v>0.57936342592592593</c:v>
                </c:pt>
                <c:pt idx="50058">
                  <c:v>0.57937499999999997</c:v>
                </c:pt>
                <c:pt idx="50059">
                  <c:v>0.57938657407407412</c:v>
                </c:pt>
                <c:pt idx="50060">
                  <c:v>0.57939814814814816</c:v>
                </c:pt>
                <c:pt idx="50061">
                  <c:v>0.5794097222222222</c:v>
                </c:pt>
                <c:pt idx="50062">
                  <c:v>0.57942129629629624</c:v>
                </c:pt>
                <c:pt idx="50063">
                  <c:v>0.57943287037037039</c:v>
                </c:pt>
                <c:pt idx="50064">
                  <c:v>0.57944444444444443</c:v>
                </c:pt>
                <c:pt idx="50065">
                  <c:v>0.57945601851851858</c:v>
                </c:pt>
                <c:pt idx="50066">
                  <c:v>0.57946759259259262</c:v>
                </c:pt>
                <c:pt idx="50067">
                  <c:v>0.57947916666666666</c:v>
                </c:pt>
                <c:pt idx="50068">
                  <c:v>0.5794907407407407</c:v>
                </c:pt>
                <c:pt idx="50069">
                  <c:v>0.57950231481481485</c:v>
                </c:pt>
                <c:pt idx="50070">
                  <c:v>0.57951388888888888</c:v>
                </c:pt>
                <c:pt idx="50071">
                  <c:v>0.57952546296296303</c:v>
                </c:pt>
                <c:pt idx="50072">
                  <c:v>0.57953703703703707</c:v>
                </c:pt>
                <c:pt idx="50073">
                  <c:v>0.57954861111111111</c:v>
                </c:pt>
                <c:pt idx="50074">
                  <c:v>0.57956018518518515</c:v>
                </c:pt>
                <c:pt idx="50075">
                  <c:v>0.57957175925925919</c:v>
                </c:pt>
                <c:pt idx="50076">
                  <c:v>0.57958333333333334</c:v>
                </c:pt>
                <c:pt idx="50077">
                  <c:v>0.57959490740740738</c:v>
                </c:pt>
                <c:pt idx="50078">
                  <c:v>0.57960648148148153</c:v>
                </c:pt>
                <c:pt idx="50079">
                  <c:v>0.57961805555555557</c:v>
                </c:pt>
                <c:pt idx="50080">
                  <c:v>0.57962962962962961</c:v>
                </c:pt>
                <c:pt idx="50081">
                  <c:v>0.57964120370370364</c:v>
                </c:pt>
                <c:pt idx="50082">
                  <c:v>0.57965277777777779</c:v>
                </c:pt>
                <c:pt idx="50083">
                  <c:v>0.57966435185185183</c:v>
                </c:pt>
                <c:pt idx="50084">
                  <c:v>0.57967592592592598</c:v>
                </c:pt>
                <c:pt idx="50085">
                  <c:v>0.57968750000000002</c:v>
                </c:pt>
                <c:pt idx="50086">
                  <c:v>0.57969907407407406</c:v>
                </c:pt>
                <c:pt idx="50087">
                  <c:v>0.5797106481481481</c:v>
                </c:pt>
                <c:pt idx="50088">
                  <c:v>0.57972222222222225</c:v>
                </c:pt>
                <c:pt idx="50089">
                  <c:v>0.57973379629629629</c:v>
                </c:pt>
                <c:pt idx="50090">
                  <c:v>0.57974537037037044</c:v>
                </c:pt>
                <c:pt idx="50091">
                  <c:v>0.57975694444444448</c:v>
                </c:pt>
                <c:pt idx="50092">
                  <c:v>0.57976851851851852</c:v>
                </c:pt>
                <c:pt idx="50093">
                  <c:v>0.57978009259259256</c:v>
                </c:pt>
                <c:pt idx="50094">
                  <c:v>0.57979166666666659</c:v>
                </c:pt>
                <c:pt idx="50095">
                  <c:v>0.57980324074074074</c:v>
                </c:pt>
                <c:pt idx="50096">
                  <c:v>0.57981481481481478</c:v>
                </c:pt>
                <c:pt idx="50097">
                  <c:v>0.57982638888888893</c:v>
                </c:pt>
                <c:pt idx="50098">
                  <c:v>0.57983796296296297</c:v>
                </c:pt>
                <c:pt idx="50099">
                  <c:v>0.57984953703703701</c:v>
                </c:pt>
                <c:pt idx="50100">
                  <c:v>0.57986111111111105</c:v>
                </c:pt>
                <c:pt idx="50101">
                  <c:v>0.5798726851851852</c:v>
                </c:pt>
                <c:pt idx="50102">
                  <c:v>0.57988425925925924</c:v>
                </c:pt>
                <c:pt idx="50103">
                  <c:v>0.57989583333333339</c:v>
                </c:pt>
                <c:pt idx="50104">
                  <c:v>0.57990740740740743</c:v>
                </c:pt>
                <c:pt idx="50105">
                  <c:v>0.57991898148148147</c:v>
                </c:pt>
                <c:pt idx="50106">
                  <c:v>0.5799305555555555</c:v>
                </c:pt>
                <c:pt idx="50107">
                  <c:v>0.57994212962962965</c:v>
                </c:pt>
                <c:pt idx="50108">
                  <c:v>0.57995370370370369</c:v>
                </c:pt>
                <c:pt idx="50109">
                  <c:v>0.57996527777777784</c:v>
                </c:pt>
                <c:pt idx="50110">
                  <c:v>0.57997685185185188</c:v>
                </c:pt>
                <c:pt idx="50111">
                  <c:v>0.57998842592592592</c:v>
                </c:pt>
                <c:pt idx="50112">
                  <c:v>0.57999999999999996</c:v>
                </c:pt>
                <c:pt idx="50113">
                  <c:v>0.58001157407407411</c:v>
                </c:pt>
                <c:pt idx="50114">
                  <c:v>0.58002314814814815</c:v>
                </c:pt>
                <c:pt idx="50115">
                  <c:v>0.58003472222222219</c:v>
                </c:pt>
                <c:pt idx="50116">
                  <c:v>0.58004629629629634</c:v>
                </c:pt>
                <c:pt idx="50117">
                  <c:v>0.58005787037037038</c:v>
                </c:pt>
                <c:pt idx="50118">
                  <c:v>0.58006944444444442</c:v>
                </c:pt>
                <c:pt idx="50119">
                  <c:v>0.58008101851851845</c:v>
                </c:pt>
                <c:pt idx="50120">
                  <c:v>0.5800925925925926</c:v>
                </c:pt>
                <c:pt idx="50121">
                  <c:v>0.58010416666666664</c:v>
                </c:pt>
                <c:pt idx="50122">
                  <c:v>0.58011574074074079</c:v>
                </c:pt>
                <c:pt idx="50123">
                  <c:v>0.58012731481481483</c:v>
                </c:pt>
                <c:pt idx="50124">
                  <c:v>0.58013888888888887</c:v>
                </c:pt>
                <c:pt idx="50125">
                  <c:v>0.58015046296296291</c:v>
                </c:pt>
                <c:pt idx="50126">
                  <c:v>0.58016203703703706</c:v>
                </c:pt>
                <c:pt idx="50127">
                  <c:v>0.5801736111111111</c:v>
                </c:pt>
                <c:pt idx="50128">
                  <c:v>0.58018518518518525</c:v>
                </c:pt>
                <c:pt idx="50129">
                  <c:v>0.58019675925925929</c:v>
                </c:pt>
                <c:pt idx="50130">
                  <c:v>0.58020833333333333</c:v>
                </c:pt>
                <c:pt idx="50131">
                  <c:v>0.58021990740740736</c:v>
                </c:pt>
                <c:pt idx="50132">
                  <c:v>0.58023148148148151</c:v>
                </c:pt>
                <c:pt idx="50133">
                  <c:v>0.58024305555555555</c:v>
                </c:pt>
                <c:pt idx="50134">
                  <c:v>0.5802546296296297</c:v>
                </c:pt>
                <c:pt idx="50135">
                  <c:v>0.58026620370370374</c:v>
                </c:pt>
                <c:pt idx="50136">
                  <c:v>0.58027777777777778</c:v>
                </c:pt>
                <c:pt idx="50137">
                  <c:v>0.58028935185185182</c:v>
                </c:pt>
                <c:pt idx="50138">
                  <c:v>0.58030092592592586</c:v>
                </c:pt>
                <c:pt idx="50139">
                  <c:v>0.58031250000000001</c:v>
                </c:pt>
                <c:pt idx="50140">
                  <c:v>0.58032407407407405</c:v>
                </c:pt>
                <c:pt idx="50141">
                  <c:v>0.5803356481481482</c:v>
                </c:pt>
                <c:pt idx="50142">
                  <c:v>0.58034722222222224</c:v>
                </c:pt>
                <c:pt idx="50143">
                  <c:v>0.58035879629629628</c:v>
                </c:pt>
                <c:pt idx="50144">
                  <c:v>0.58037037037037031</c:v>
                </c:pt>
                <c:pt idx="50145">
                  <c:v>0.58038194444444446</c:v>
                </c:pt>
                <c:pt idx="50146">
                  <c:v>0.5803935185185185</c:v>
                </c:pt>
                <c:pt idx="50147">
                  <c:v>0.58040509259259265</c:v>
                </c:pt>
                <c:pt idx="50148">
                  <c:v>0.58041666666666669</c:v>
                </c:pt>
                <c:pt idx="50149">
                  <c:v>0.58042824074074073</c:v>
                </c:pt>
                <c:pt idx="50150">
                  <c:v>0.58043981481481477</c:v>
                </c:pt>
                <c:pt idx="50151">
                  <c:v>0.58045138888888892</c:v>
                </c:pt>
                <c:pt idx="50152">
                  <c:v>0.58046296296296296</c:v>
                </c:pt>
                <c:pt idx="50153">
                  <c:v>0.58047453703703711</c:v>
                </c:pt>
                <c:pt idx="50154">
                  <c:v>0.58048611111111115</c:v>
                </c:pt>
                <c:pt idx="50155">
                  <c:v>0.58049768518518519</c:v>
                </c:pt>
                <c:pt idx="50156">
                  <c:v>0.58050925925925922</c:v>
                </c:pt>
                <c:pt idx="50157">
                  <c:v>0.58052083333333326</c:v>
                </c:pt>
                <c:pt idx="50158">
                  <c:v>0.58053240740740741</c:v>
                </c:pt>
                <c:pt idx="50159">
                  <c:v>0.58054398148148145</c:v>
                </c:pt>
                <c:pt idx="50160">
                  <c:v>0.5805555555555556</c:v>
                </c:pt>
                <c:pt idx="50161">
                  <c:v>0.58056712962962964</c:v>
                </c:pt>
                <c:pt idx="50162">
                  <c:v>0.58057870370370368</c:v>
                </c:pt>
                <c:pt idx="50163">
                  <c:v>0.58059027777777772</c:v>
                </c:pt>
                <c:pt idx="50164">
                  <c:v>0.58060185185185187</c:v>
                </c:pt>
                <c:pt idx="50165">
                  <c:v>0.58061342592592591</c:v>
                </c:pt>
                <c:pt idx="50166">
                  <c:v>0.58062500000000006</c:v>
                </c:pt>
                <c:pt idx="50167">
                  <c:v>0.5806365740740741</c:v>
                </c:pt>
                <c:pt idx="50168">
                  <c:v>0.58064814814814814</c:v>
                </c:pt>
                <c:pt idx="50169">
                  <c:v>0.58065972222222217</c:v>
                </c:pt>
                <c:pt idx="50170">
                  <c:v>0.58067129629629632</c:v>
                </c:pt>
                <c:pt idx="50171">
                  <c:v>0.58068287037037036</c:v>
                </c:pt>
                <c:pt idx="50172">
                  <c:v>0.58069444444444451</c:v>
                </c:pt>
                <c:pt idx="50173">
                  <c:v>0.58070601851851855</c:v>
                </c:pt>
                <c:pt idx="50174">
                  <c:v>0.58071759259259259</c:v>
                </c:pt>
                <c:pt idx="50175">
                  <c:v>0.58072916666666663</c:v>
                </c:pt>
                <c:pt idx="50176">
                  <c:v>0.58074074074074067</c:v>
                </c:pt>
                <c:pt idx="50177">
                  <c:v>0.58075231481481482</c:v>
                </c:pt>
                <c:pt idx="50178">
                  <c:v>0.58076388888888886</c:v>
                </c:pt>
                <c:pt idx="50179">
                  <c:v>0.58077546296296301</c:v>
                </c:pt>
                <c:pt idx="50180">
                  <c:v>0.58078703703703705</c:v>
                </c:pt>
                <c:pt idx="50181">
                  <c:v>0.58079861111111108</c:v>
                </c:pt>
                <c:pt idx="50182">
                  <c:v>0.58081018518518512</c:v>
                </c:pt>
                <c:pt idx="50183">
                  <c:v>0.58082175925925927</c:v>
                </c:pt>
                <c:pt idx="50184">
                  <c:v>0.58083333333333331</c:v>
                </c:pt>
                <c:pt idx="50185">
                  <c:v>0.58084490740740746</c:v>
                </c:pt>
                <c:pt idx="50186">
                  <c:v>0.5808564814814815</c:v>
                </c:pt>
                <c:pt idx="50187">
                  <c:v>0.58086805555555554</c:v>
                </c:pt>
                <c:pt idx="50188">
                  <c:v>0.58087962962962958</c:v>
                </c:pt>
                <c:pt idx="50189">
                  <c:v>0.58089120370370373</c:v>
                </c:pt>
                <c:pt idx="50190">
                  <c:v>0.58090277777777777</c:v>
                </c:pt>
                <c:pt idx="50191">
                  <c:v>0.58091435185185192</c:v>
                </c:pt>
                <c:pt idx="50192">
                  <c:v>0.58092592592592596</c:v>
                </c:pt>
                <c:pt idx="50193">
                  <c:v>0.5809375</c:v>
                </c:pt>
                <c:pt idx="50194">
                  <c:v>0.58094907407407403</c:v>
                </c:pt>
                <c:pt idx="50195">
                  <c:v>0.58096064814814818</c:v>
                </c:pt>
                <c:pt idx="50196">
                  <c:v>0.58097222222222222</c:v>
                </c:pt>
                <c:pt idx="50197">
                  <c:v>0.58098379629629626</c:v>
                </c:pt>
                <c:pt idx="50198">
                  <c:v>0.58099537037037041</c:v>
                </c:pt>
                <c:pt idx="50199">
                  <c:v>0.58100694444444445</c:v>
                </c:pt>
                <c:pt idx="50200">
                  <c:v>0.58101851851851849</c:v>
                </c:pt>
                <c:pt idx="50201">
                  <c:v>0.58103009259259253</c:v>
                </c:pt>
                <c:pt idx="50202">
                  <c:v>0.58104166666666668</c:v>
                </c:pt>
                <c:pt idx="50203">
                  <c:v>0.58105324074074072</c:v>
                </c:pt>
                <c:pt idx="50204">
                  <c:v>0.58106481481481487</c:v>
                </c:pt>
                <c:pt idx="50205">
                  <c:v>0.58107638888888891</c:v>
                </c:pt>
                <c:pt idx="50206">
                  <c:v>0.58108796296296295</c:v>
                </c:pt>
                <c:pt idx="50207">
                  <c:v>0.58109953703703698</c:v>
                </c:pt>
                <c:pt idx="50208">
                  <c:v>0.58111111111111113</c:v>
                </c:pt>
                <c:pt idx="50209">
                  <c:v>0.58112268518518517</c:v>
                </c:pt>
                <c:pt idx="50210">
                  <c:v>0.58113425925925932</c:v>
                </c:pt>
                <c:pt idx="50211">
                  <c:v>0.58114583333333336</c:v>
                </c:pt>
                <c:pt idx="50212">
                  <c:v>0.5811574074074074</c:v>
                </c:pt>
                <c:pt idx="50213">
                  <c:v>0.58116898148148144</c:v>
                </c:pt>
                <c:pt idx="50214">
                  <c:v>0.58118055555555559</c:v>
                </c:pt>
                <c:pt idx="50215">
                  <c:v>0.58119212962962963</c:v>
                </c:pt>
                <c:pt idx="50216">
                  <c:v>0.58120370370370367</c:v>
                </c:pt>
                <c:pt idx="50217">
                  <c:v>0.58121527777777782</c:v>
                </c:pt>
                <c:pt idx="50218">
                  <c:v>0.58122685185185186</c:v>
                </c:pt>
                <c:pt idx="50219">
                  <c:v>0.58123842592592589</c:v>
                </c:pt>
                <c:pt idx="50220">
                  <c:v>0.58124999999999993</c:v>
                </c:pt>
                <c:pt idx="50221">
                  <c:v>0.58126157407407408</c:v>
                </c:pt>
                <c:pt idx="50222">
                  <c:v>0.58127314814814812</c:v>
                </c:pt>
                <c:pt idx="50223">
                  <c:v>0.58128472222222227</c:v>
                </c:pt>
                <c:pt idx="50224">
                  <c:v>0.58129629629629631</c:v>
                </c:pt>
                <c:pt idx="50225">
                  <c:v>0.58130787037037035</c:v>
                </c:pt>
                <c:pt idx="50226">
                  <c:v>0.58131944444444439</c:v>
                </c:pt>
                <c:pt idx="50227">
                  <c:v>0.58133101851851854</c:v>
                </c:pt>
                <c:pt idx="50228">
                  <c:v>0.58134259259259258</c:v>
                </c:pt>
                <c:pt idx="50229">
                  <c:v>0.58135416666666673</c:v>
                </c:pt>
                <c:pt idx="50230">
                  <c:v>0.58136574074074077</c:v>
                </c:pt>
                <c:pt idx="50231">
                  <c:v>0.58137731481481481</c:v>
                </c:pt>
                <c:pt idx="50232">
                  <c:v>0.58138888888888884</c:v>
                </c:pt>
                <c:pt idx="50233">
                  <c:v>0.58140046296296299</c:v>
                </c:pt>
                <c:pt idx="50234">
                  <c:v>0.58141203703703703</c:v>
                </c:pt>
                <c:pt idx="50235">
                  <c:v>0.58142361111111118</c:v>
                </c:pt>
                <c:pt idx="50236">
                  <c:v>0.58143518518518522</c:v>
                </c:pt>
                <c:pt idx="50237">
                  <c:v>0.58144675925925926</c:v>
                </c:pt>
                <c:pt idx="50238">
                  <c:v>0.5814583333333333</c:v>
                </c:pt>
                <c:pt idx="50239">
                  <c:v>0.58146990740740734</c:v>
                </c:pt>
                <c:pt idx="50240">
                  <c:v>0.58148148148148149</c:v>
                </c:pt>
                <c:pt idx="50241">
                  <c:v>0.58149305555555553</c:v>
                </c:pt>
                <c:pt idx="50242">
                  <c:v>0.58150462962962968</c:v>
                </c:pt>
                <c:pt idx="50243">
                  <c:v>0.58151620370370372</c:v>
                </c:pt>
                <c:pt idx="50244">
                  <c:v>0.58152777777777775</c:v>
                </c:pt>
                <c:pt idx="50245">
                  <c:v>0.58153935185185179</c:v>
                </c:pt>
                <c:pt idx="50246">
                  <c:v>0.58155092592592594</c:v>
                </c:pt>
                <c:pt idx="50247">
                  <c:v>0.58156249999999998</c:v>
                </c:pt>
                <c:pt idx="50248">
                  <c:v>0.58157407407407413</c:v>
                </c:pt>
                <c:pt idx="50249">
                  <c:v>0.58158564814814817</c:v>
                </c:pt>
                <c:pt idx="50250">
                  <c:v>0.58159722222222221</c:v>
                </c:pt>
                <c:pt idx="50251">
                  <c:v>0.58160879629629625</c:v>
                </c:pt>
                <c:pt idx="50252">
                  <c:v>0.5816203703703704</c:v>
                </c:pt>
                <c:pt idx="50253">
                  <c:v>0.58163194444444444</c:v>
                </c:pt>
                <c:pt idx="50254">
                  <c:v>0.58164351851851859</c:v>
                </c:pt>
                <c:pt idx="50255">
                  <c:v>0.58165509259259263</c:v>
                </c:pt>
                <c:pt idx="50256">
                  <c:v>0.58166666666666667</c:v>
                </c:pt>
                <c:pt idx="50257">
                  <c:v>0.5816782407407407</c:v>
                </c:pt>
                <c:pt idx="50258">
                  <c:v>0.58168981481481474</c:v>
                </c:pt>
                <c:pt idx="50259">
                  <c:v>0.58170138888888889</c:v>
                </c:pt>
                <c:pt idx="50260">
                  <c:v>0.58171296296296293</c:v>
                </c:pt>
                <c:pt idx="50261">
                  <c:v>0.58172453703703708</c:v>
                </c:pt>
                <c:pt idx="50262">
                  <c:v>0.58173611111111112</c:v>
                </c:pt>
                <c:pt idx="50263">
                  <c:v>0.58174768518518516</c:v>
                </c:pt>
                <c:pt idx="50264">
                  <c:v>0.5817592592592592</c:v>
                </c:pt>
                <c:pt idx="50265">
                  <c:v>0.58177083333333335</c:v>
                </c:pt>
                <c:pt idx="50266">
                  <c:v>0.58178240740740739</c:v>
                </c:pt>
                <c:pt idx="50267">
                  <c:v>0.58179398148148154</c:v>
                </c:pt>
                <c:pt idx="50268">
                  <c:v>0.58180555555555558</c:v>
                </c:pt>
                <c:pt idx="50269">
                  <c:v>0.58181712962962961</c:v>
                </c:pt>
                <c:pt idx="50270">
                  <c:v>0.58182870370370365</c:v>
                </c:pt>
                <c:pt idx="50271">
                  <c:v>0.5818402777777778</c:v>
                </c:pt>
                <c:pt idx="50272">
                  <c:v>0.58185185185185184</c:v>
                </c:pt>
                <c:pt idx="50273">
                  <c:v>0.58186342592592599</c:v>
                </c:pt>
                <c:pt idx="50274">
                  <c:v>0.58187500000000003</c:v>
                </c:pt>
                <c:pt idx="50275">
                  <c:v>0.58188657407407407</c:v>
                </c:pt>
                <c:pt idx="50276">
                  <c:v>0.58189814814814811</c:v>
                </c:pt>
                <c:pt idx="50277">
                  <c:v>0.58190972222222226</c:v>
                </c:pt>
                <c:pt idx="50278">
                  <c:v>0.5819212962962963</c:v>
                </c:pt>
                <c:pt idx="50279">
                  <c:v>0.58193287037037034</c:v>
                </c:pt>
                <c:pt idx="50280">
                  <c:v>0.58194444444444449</c:v>
                </c:pt>
                <c:pt idx="50281">
                  <c:v>0.58195601851851853</c:v>
                </c:pt>
                <c:pt idx="50282">
                  <c:v>0.58196759259259256</c:v>
                </c:pt>
                <c:pt idx="50283">
                  <c:v>0.5819791666666666</c:v>
                </c:pt>
                <c:pt idx="50284">
                  <c:v>0.58199074074074075</c:v>
                </c:pt>
                <c:pt idx="50285">
                  <c:v>0.58200231481481479</c:v>
                </c:pt>
                <c:pt idx="50286">
                  <c:v>0.58201388888888894</c:v>
                </c:pt>
                <c:pt idx="50287">
                  <c:v>0.58202546296296298</c:v>
                </c:pt>
                <c:pt idx="50288">
                  <c:v>0.58203703703703702</c:v>
                </c:pt>
                <c:pt idx="50289">
                  <c:v>0.58204861111111106</c:v>
                </c:pt>
                <c:pt idx="50290">
                  <c:v>0.58206018518518521</c:v>
                </c:pt>
                <c:pt idx="50291">
                  <c:v>0.58207175925925925</c:v>
                </c:pt>
                <c:pt idx="50292">
                  <c:v>0.5820833333333334</c:v>
                </c:pt>
                <c:pt idx="50293">
                  <c:v>0.58209490740740744</c:v>
                </c:pt>
                <c:pt idx="50294">
                  <c:v>0.58210648148148147</c:v>
                </c:pt>
                <c:pt idx="50295">
                  <c:v>0.58211805555555551</c:v>
                </c:pt>
                <c:pt idx="50296">
                  <c:v>0.58212962962962966</c:v>
                </c:pt>
                <c:pt idx="50297">
                  <c:v>0.5821412037037037</c:v>
                </c:pt>
                <c:pt idx="50298">
                  <c:v>0.58215277777777774</c:v>
                </c:pt>
                <c:pt idx="50299">
                  <c:v>0.58216435185185189</c:v>
                </c:pt>
                <c:pt idx="50300">
                  <c:v>0.58217592592592593</c:v>
                </c:pt>
                <c:pt idx="50301">
                  <c:v>0.58218749999999997</c:v>
                </c:pt>
                <c:pt idx="50302">
                  <c:v>0.58219907407407401</c:v>
                </c:pt>
                <c:pt idx="50303">
                  <c:v>0.58221064814814816</c:v>
                </c:pt>
                <c:pt idx="50304">
                  <c:v>0.5822222222222222</c:v>
                </c:pt>
                <c:pt idx="50305">
                  <c:v>0.58223379629629635</c:v>
                </c:pt>
                <c:pt idx="50306">
                  <c:v>0.58224537037037039</c:v>
                </c:pt>
                <c:pt idx="50307">
                  <c:v>0.58225694444444442</c:v>
                </c:pt>
                <c:pt idx="50308">
                  <c:v>0.58226851851851846</c:v>
                </c:pt>
                <c:pt idx="50309">
                  <c:v>0.58228009259259261</c:v>
                </c:pt>
                <c:pt idx="50310">
                  <c:v>0.58229166666666665</c:v>
                </c:pt>
                <c:pt idx="50311">
                  <c:v>0.5823032407407408</c:v>
                </c:pt>
                <c:pt idx="50312">
                  <c:v>0.58231481481481484</c:v>
                </c:pt>
                <c:pt idx="50313">
                  <c:v>0.58232638888888888</c:v>
                </c:pt>
                <c:pt idx="50314">
                  <c:v>0.58233796296296292</c:v>
                </c:pt>
                <c:pt idx="50315">
                  <c:v>0.58234953703703707</c:v>
                </c:pt>
                <c:pt idx="50316">
                  <c:v>0.58236111111111111</c:v>
                </c:pt>
                <c:pt idx="50317">
                  <c:v>0.58237268518518526</c:v>
                </c:pt>
                <c:pt idx="50318">
                  <c:v>0.5823842592592593</c:v>
                </c:pt>
                <c:pt idx="50319">
                  <c:v>0.58239583333333333</c:v>
                </c:pt>
                <c:pt idx="50320">
                  <c:v>0.58240740740740737</c:v>
                </c:pt>
                <c:pt idx="50321">
                  <c:v>0.58241898148148141</c:v>
                </c:pt>
                <c:pt idx="50322">
                  <c:v>0.58243055555555556</c:v>
                </c:pt>
                <c:pt idx="50323">
                  <c:v>0.5824421296296296</c:v>
                </c:pt>
                <c:pt idx="50324">
                  <c:v>0.58245370370370375</c:v>
                </c:pt>
                <c:pt idx="50325">
                  <c:v>0.58246527777777779</c:v>
                </c:pt>
                <c:pt idx="50326">
                  <c:v>0.58247685185185183</c:v>
                </c:pt>
                <c:pt idx="50327">
                  <c:v>0.58248842592592587</c:v>
                </c:pt>
                <c:pt idx="50328">
                  <c:v>0.58250000000000002</c:v>
                </c:pt>
                <c:pt idx="50329">
                  <c:v>0.58251157407407406</c:v>
                </c:pt>
                <c:pt idx="50330">
                  <c:v>0.58252314814814821</c:v>
                </c:pt>
                <c:pt idx="50331">
                  <c:v>0.58253472222222225</c:v>
                </c:pt>
                <c:pt idx="50332">
                  <c:v>0.58254629629629628</c:v>
                </c:pt>
                <c:pt idx="50333">
                  <c:v>0.58255787037037032</c:v>
                </c:pt>
                <c:pt idx="50334">
                  <c:v>0.58256944444444447</c:v>
                </c:pt>
                <c:pt idx="50335">
                  <c:v>0.58258101851851851</c:v>
                </c:pt>
                <c:pt idx="50336">
                  <c:v>0.58259259259259266</c:v>
                </c:pt>
                <c:pt idx="50337">
                  <c:v>0.5826041666666667</c:v>
                </c:pt>
                <c:pt idx="50338">
                  <c:v>0.58261574074074074</c:v>
                </c:pt>
                <c:pt idx="50339">
                  <c:v>0.58262731481481478</c:v>
                </c:pt>
                <c:pt idx="50340">
                  <c:v>0.58263888888888882</c:v>
                </c:pt>
                <c:pt idx="50341">
                  <c:v>0.58265046296296297</c:v>
                </c:pt>
                <c:pt idx="50342">
                  <c:v>0.58266203703703701</c:v>
                </c:pt>
                <c:pt idx="50343">
                  <c:v>0.58267361111111116</c:v>
                </c:pt>
                <c:pt idx="50344">
                  <c:v>0.58268518518518519</c:v>
                </c:pt>
                <c:pt idx="50345">
                  <c:v>0.58269675925925923</c:v>
                </c:pt>
                <c:pt idx="50346">
                  <c:v>0.58270833333333327</c:v>
                </c:pt>
                <c:pt idx="50347">
                  <c:v>0.58271990740740742</c:v>
                </c:pt>
                <c:pt idx="50348">
                  <c:v>0.58273148148148146</c:v>
                </c:pt>
                <c:pt idx="50349">
                  <c:v>0.58274305555555561</c:v>
                </c:pt>
                <c:pt idx="50350">
                  <c:v>0.58275462962962965</c:v>
                </c:pt>
                <c:pt idx="50351">
                  <c:v>0.58276620370370369</c:v>
                </c:pt>
                <c:pt idx="50352">
                  <c:v>0.58277777777777773</c:v>
                </c:pt>
                <c:pt idx="50353">
                  <c:v>0.58278935185185188</c:v>
                </c:pt>
                <c:pt idx="50354">
                  <c:v>0.58280092592592592</c:v>
                </c:pt>
                <c:pt idx="50355">
                  <c:v>0.58281250000000007</c:v>
                </c:pt>
                <c:pt idx="50356">
                  <c:v>0.58282407407407411</c:v>
                </c:pt>
                <c:pt idx="50357">
                  <c:v>0.58283564814814814</c:v>
                </c:pt>
                <c:pt idx="50358">
                  <c:v>0.58284722222222218</c:v>
                </c:pt>
                <c:pt idx="50359">
                  <c:v>0.58285879629629633</c:v>
                </c:pt>
                <c:pt idx="50360">
                  <c:v>0.58287037037037037</c:v>
                </c:pt>
                <c:pt idx="50361">
                  <c:v>0.58288194444444441</c:v>
                </c:pt>
                <c:pt idx="50362">
                  <c:v>0.58289351851851856</c:v>
                </c:pt>
                <c:pt idx="50363">
                  <c:v>0.5829050925925926</c:v>
                </c:pt>
                <c:pt idx="50364">
                  <c:v>0.58291666666666664</c:v>
                </c:pt>
                <c:pt idx="50365">
                  <c:v>0.58292824074074068</c:v>
                </c:pt>
                <c:pt idx="50366">
                  <c:v>0.58293981481481483</c:v>
                </c:pt>
                <c:pt idx="50367">
                  <c:v>0.58295138888888887</c:v>
                </c:pt>
                <c:pt idx="50368">
                  <c:v>0.58296296296296302</c:v>
                </c:pt>
                <c:pt idx="50369">
                  <c:v>0.58297453703703705</c:v>
                </c:pt>
                <c:pt idx="50370">
                  <c:v>0.58298611111111109</c:v>
                </c:pt>
                <c:pt idx="50371">
                  <c:v>0.58299768518518513</c:v>
                </c:pt>
                <c:pt idx="50372">
                  <c:v>0.58300925925925928</c:v>
                </c:pt>
                <c:pt idx="50373">
                  <c:v>0.58302083333333332</c:v>
                </c:pt>
                <c:pt idx="50374">
                  <c:v>0.58303240740740747</c:v>
                </c:pt>
                <c:pt idx="50375">
                  <c:v>0.58304398148148151</c:v>
                </c:pt>
                <c:pt idx="50376">
                  <c:v>0.58305555555555555</c:v>
                </c:pt>
                <c:pt idx="50377">
                  <c:v>0.58306712962962959</c:v>
                </c:pt>
                <c:pt idx="50378">
                  <c:v>0.58307870370370374</c:v>
                </c:pt>
                <c:pt idx="50379">
                  <c:v>0.58309027777777778</c:v>
                </c:pt>
                <c:pt idx="50380">
                  <c:v>0.58310185185185182</c:v>
                </c:pt>
                <c:pt idx="50381">
                  <c:v>0.58311342592592597</c:v>
                </c:pt>
                <c:pt idx="50382">
                  <c:v>0.583125</c:v>
                </c:pt>
                <c:pt idx="50383">
                  <c:v>0.58313657407407404</c:v>
                </c:pt>
                <c:pt idx="50384">
                  <c:v>0.58314814814814808</c:v>
                </c:pt>
                <c:pt idx="50385">
                  <c:v>0.58315972222222223</c:v>
                </c:pt>
                <c:pt idx="50386">
                  <c:v>0.58317129629629627</c:v>
                </c:pt>
                <c:pt idx="50387">
                  <c:v>0.58318287037037042</c:v>
                </c:pt>
                <c:pt idx="50388">
                  <c:v>0.58319444444444446</c:v>
                </c:pt>
                <c:pt idx="50389">
                  <c:v>0.5832060185185185</c:v>
                </c:pt>
                <c:pt idx="50390">
                  <c:v>0.58321759259259254</c:v>
                </c:pt>
                <c:pt idx="50391">
                  <c:v>0.58322916666666669</c:v>
                </c:pt>
                <c:pt idx="50392">
                  <c:v>0.58324074074074073</c:v>
                </c:pt>
                <c:pt idx="50393">
                  <c:v>0.58325231481481488</c:v>
                </c:pt>
                <c:pt idx="50394">
                  <c:v>0.58326388888888892</c:v>
                </c:pt>
                <c:pt idx="50395">
                  <c:v>0.58327546296296295</c:v>
                </c:pt>
                <c:pt idx="50396">
                  <c:v>0.58328703703703699</c:v>
                </c:pt>
                <c:pt idx="50397">
                  <c:v>0.58329861111111114</c:v>
                </c:pt>
                <c:pt idx="50398">
                  <c:v>0.58331018518518518</c:v>
                </c:pt>
                <c:pt idx="50399">
                  <c:v>0.58332175925925933</c:v>
                </c:pt>
                <c:pt idx="50400">
                  <c:v>0.58333333333333337</c:v>
                </c:pt>
                <c:pt idx="50401">
                  <c:v>0.58334490740740741</c:v>
                </c:pt>
                <c:pt idx="50402">
                  <c:v>0.58335648148148145</c:v>
                </c:pt>
                <c:pt idx="50403">
                  <c:v>0.58336805555555549</c:v>
                </c:pt>
                <c:pt idx="50404">
                  <c:v>0.58337962962962964</c:v>
                </c:pt>
                <c:pt idx="50405">
                  <c:v>0.58339120370370368</c:v>
                </c:pt>
                <c:pt idx="50406">
                  <c:v>0.58340277777777783</c:v>
                </c:pt>
                <c:pt idx="50407">
                  <c:v>0.58341435185185186</c:v>
                </c:pt>
                <c:pt idx="50408">
                  <c:v>0.5834259259259259</c:v>
                </c:pt>
                <c:pt idx="50409">
                  <c:v>0.58343749999999994</c:v>
                </c:pt>
                <c:pt idx="50410">
                  <c:v>0.58344907407407409</c:v>
                </c:pt>
                <c:pt idx="50411">
                  <c:v>0.58346064814814813</c:v>
                </c:pt>
                <c:pt idx="50412">
                  <c:v>0.58347222222222228</c:v>
                </c:pt>
                <c:pt idx="50413">
                  <c:v>0.58348379629629632</c:v>
                </c:pt>
                <c:pt idx="50414">
                  <c:v>0.58349537037037036</c:v>
                </c:pt>
                <c:pt idx="50415">
                  <c:v>0.5835069444444444</c:v>
                </c:pt>
                <c:pt idx="50416">
                  <c:v>0.58351851851851855</c:v>
                </c:pt>
                <c:pt idx="50417">
                  <c:v>0.58353009259259259</c:v>
                </c:pt>
                <c:pt idx="50418">
                  <c:v>0.58354166666666674</c:v>
                </c:pt>
                <c:pt idx="50419">
                  <c:v>0.58355324074074078</c:v>
                </c:pt>
                <c:pt idx="50420">
                  <c:v>0.58356481481481481</c:v>
                </c:pt>
                <c:pt idx="50421">
                  <c:v>0.58357638888888885</c:v>
                </c:pt>
                <c:pt idx="50422">
                  <c:v>0.58358796296296289</c:v>
                </c:pt>
                <c:pt idx="50423">
                  <c:v>0.58359953703703704</c:v>
                </c:pt>
                <c:pt idx="50424">
                  <c:v>0.58361111111111108</c:v>
                </c:pt>
                <c:pt idx="50425">
                  <c:v>0.58362268518518523</c:v>
                </c:pt>
                <c:pt idx="50426">
                  <c:v>0.58363425925925927</c:v>
                </c:pt>
                <c:pt idx="50427">
                  <c:v>0.58364583333333331</c:v>
                </c:pt>
                <c:pt idx="50428">
                  <c:v>0.58365740740740735</c:v>
                </c:pt>
                <c:pt idx="50429">
                  <c:v>0.5836689814814815</c:v>
                </c:pt>
                <c:pt idx="50430">
                  <c:v>0.58368055555555554</c:v>
                </c:pt>
                <c:pt idx="50431">
                  <c:v>0.58369212962962969</c:v>
                </c:pt>
                <c:pt idx="50432">
                  <c:v>0.58370370370370372</c:v>
                </c:pt>
                <c:pt idx="50433">
                  <c:v>0.58371527777777776</c:v>
                </c:pt>
                <c:pt idx="50434">
                  <c:v>0.5837268518518518</c:v>
                </c:pt>
                <c:pt idx="50435">
                  <c:v>0.58373842592592595</c:v>
                </c:pt>
                <c:pt idx="50436">
                  <c:v>0.58374999999999999</c:v>
                </c:pt>
                <c:pt idx="50437">
                  <c:v>0.58376157407407414</c:v>
                </c:pt>
                <c:pt idx="50438">
                  <c:v>0.58377314814814818</c:v>
                </c:pt>
                <c:pt idx="50439">
                  <c:v>0.58378472222222222</c:v>
                </c:pt>
                <c:pt idx="50440">
                  <c:v>0.58379629629629626</c:v>
                </c:pt>
                <c:pt idx="50441">
                  <c:v>0.5838078703703703</c:v>
                </c:pt>
                <c:pt idx="50442">
                  <c:v>0.58381944444444445</c:v>
                </c:pt>
                <c:pt idx="50443">
                  <c:v>0.58383101851851849</c:v>
                </c:pt>
                <c:pt idx="50444">
                  <c:v>0.58384259259259264</c:v>
                </c:pt>
                <c:pt idx="50445">
                  <c:v>0.58385416666666667</c:v>
                </c:pt>
                <c:pt idx="50446">
                  <c:v>0.58386574074074071</c:v>
                </c:pt>
                <c:pt idx="50447">
                  <c:v>0.58387731481481475</c:v>
                </c:pt>
                <c:pt idx="50448">
                  <c:v>0.5838888888888889</c:v>
                </c:pt>
                <c:pt idx="50449">
                  <c:v>0.58390046296296294</c:v>
                </c:pt>
                <c:pt idx="50450">
                  <c:v>0.58391203703703709</c:v>
                </c:pt>
                <c:pt idx="50451">
                  <c:v>0.58392361111111113</c:v>
                </c:pt>
                <c:pt idx="50452">
                  <c:v>0.58393518518518517</c:v>
                </c:pt>
                <c:pt idx="50453">
                  <c:v>0.58394675925925921</c:v>
                </c:pt>
                <c:pt idx="50454">
                  <c:v>0.58395833333333336</c:v>
                </c:pt>
                <c:pt idx="50455">
                  <c:v>0.5839699074074074</c:v>
                </c:pt>
                <c:pt idx="50456">
                  <c:v>0.58398148148148155</c:v>
                </c:pt>
                <c:pt idx="50457">
                  <c:v>0.58399305555555558</c:v>
                </c:pt>
                <c:pt idx="50458">
                  <c:v>0.58400462962962962</c:v>
                </c:pt>
                <c:pt idx="50459">
                  <c:v>0.58401620370370366</c:v>
                </c:pt>
                <c:pt idx="50460">
                  <c:v>0.58402777777777781</c:v>
                </c:pt>
                <c:pt idx="50461">
                  <c:v>0.58403935185185185</c:v>
                </c:pt>
                <c:pt idx="50462">
                  <c:v>0.58405092592592589</c:v>
                </c:pt>
                <c:pt idx="50463">
                  <c:v>0.58406250000000004</c:v>
                </c:pt>
                <c:pt idx="50464">
                  <c:v>0.58407407407407408</c:v>
                </c:pt>
                <c:pt idx="50465">
                  <c:v>0.58408564814814812</c:v>
                </c:pt>
                <c:pt idx="50466">
                  <c:v>0.58409722222222216</c:v>
                </c:pt>
                <c:pt idx="50467">
                  <c:v>0.58410879629629631</c:v>
                </c:pt>
                <c:pt idx="50468">
                  <c:v>0.58412037037037035</c:v>
                </c:pt>
                <c:pt idx="50469">
                  <c:v>0.5841319444444445</c:v>
                </c:pt>
                <c:pt idx="50470">
                  <c:v>0.58414351851851853</c:v>
                </c:pt>
                <c:pt idx="50471">
                  <c:v>0.58415509259259257</c:v>
                </c:pt>
                <c:pt idx="50472">
                  <c:v>0.58416666666666661</c:v>
                </c:pt>
                <c:pt idx="50473">
                  <c:v>0.58417824074074076</c:v>
                </c:pt>
                <c:pt idx="50474">
                  <c:v>0.5841898148148148</c:v>
                </c:pt>
                <c:pt idx="50475">
                  <c:v>0.58420138888888895</c:v>
                </c:pt>
                <c:pt idx="50476">
                  <c:v>0.58421296296296299</c:v>
                </c:pt>
                <c:pt idx="50477">
                  <c:v>0.58422453703703703</c:v>
                </c:pt>
                <c:pt idx="50478">
                  <c:v>0.58423611111111107</c:v>
                </c:pt>
                <c:pt idx="50479">
                  <c:v>0.58424768518518522</c:v>
                </c:pt>
                <c:pt idx="50480">
                  <c:v>0.58425925925925926</c:v>
                </c:pt>
                <c:pt idx="50481">
                  <c:v>0.58427083333333341</c:v>
                </c:pt>
                <c:pt idx="50482">
                  <c:v>0.58428240740740744</c:v>
                </c:pt>
                <c:pt idx="50483">
                  <c:v>0.58429398148148148</c:v>
                </c:pt>
                <c:pt idx="50484">
                  <c:v>0.58430555555555552</c:v>
                </c:pt>
                <c:pt idx="50485">
                  <c:v>0.58431712962962956</c:v>
                </c:pt>
                <c:pt idx="50486">
                  <c:v>0.58432870370370371</c:v>
                </c:pt>
                <c:pt idx="50487">
                  <c:v>0.58434027777777775</c:v>
                </c:pt>
                <c:pt idx="50488">
                  <c:v>0.5843518518518519</c:v>
                </c:pt>
                <c:pt idx="50489">
                  <c:v>0.58436342592592594</c:v>
                </c:pt>
                <c:pt idx="50490">
                  <c:v>0.58437499999999998</c:v>
                </c:pt>
                <c:pt idx="50491">
                  <c:v>0.58438657407407402</c:v>
                </c:pt>
                <c:pt idx="50492">
                  <c:v>0.58439814814814817</c:v>
                </c:pt>
                <c:pt idx="50493">
                  <c:v>0.58440972222222221</c:v>
                </c:pt>
                <c:pt idx="50494">
                  <c:v>0.58442129629629636</c:v>
                </c:pt>
                <c:pt idx="50495">
                  <c:v>0.58443287037037039</c:v>
                </c:pt>
                <c:pt idx="50496">
                  <c:v>0.58444444444444443</c:v>
                </c:pt>
                <c:pt idx="50497">
                  <c:v>0.58445601851851847</c:v>
                </c:pt>
                <c:pt idx="50498">
                  <c:v>0.58446759259259262</c:v>
                </c:pt>
                <c:pt idx="50499">
                  <c:v>0.58447916666666666</c:v>
                </c:pt>
                <c:pt idx="50500">
                  <c:v>0.58449074074074081</c:v>
                </c:pt>
                <c:pt idx="50501">
                  <c:v>0.58450231481481485</c:v>
                </c:pt>
                <c:pt idx="50502">
                  <c:v>0.58451388888888889</c:v>
                </c:pt>
                <c:pt idx="50503">
                  <c:v>0.58452546296296293</c:v>
                </c:pt>
                <c:pt idx="50504">
                  <c:v>0.58453703703703697</c:v>
                </c:pt>
                <c:pt idx="50505">
                  <c:v>0.58454861111111112</c:v>
                </c:pt>
                <c:pt idx="50506">
                  <c:v>0.58456018518518515</c:v>
                </c:pt>
                <c:pt idx="50507">
                  <c:v>0.5845717592592593</c:v>
                </c:pt>
                <c:pt idx="50508">
                  <c:v>0.58458333333333334</c:v>
                </c:pt>
                <c:pt idx="50509">
                  <c:v>0.58459490740740738</c:v>
                </c:pt>
                <c:pt idx="50510">
                  <c:v>0.58460648148148142</c:v>
                </c:pt>
                <c:pt idx="50511">
                  <c:v>0.58461805555555557</c:v>
                </c:pt>
                <c:pt idx="50512">
                  <c:v>0.58462962962962961</c:v>
                </c:pt>
                <c:pt idx="50513">
                  <c:v>0.58464120370370376</c:v>
                </c:pt>
                <c:pt idx="50514">
                  <c:v>0.5846527777777778</c:v>
                </c:pt>
                <c:pt idx="50515">
                  <c:v>0.58466435185185184</c:v>
                </c:pt>
                <c:pt idx="50516">
                  <c:v>0.58467592592592588</c:v>
                </c:pt>
                <c:pt idx="50517">
                  <c:v>0.58468750000000003</c:v>
                </c:pt>
                <c:pt idx="50518">
                  <c:v>0.58469907407407407</c:v>
                </c:pt>
                <c:pt idx="50519">
                  <c:v>0.58471064814814822</c:v>
                </c:pt>
                <c:pt idx="50520">
                  <c:v>0.58472222222222225</c:v>
                </c:pt>
                <c:pt idx="50521">
                  <c:v>0.58473379629629629</c:v>
                </c:pt>
                <c:pt idx="50522">
                  <c:v>0.58474537037037033</c:v>
                </c:pt>
                <c:pt idx="50523">
                  <c:v>0.58475694444444437</c:v>
                </c:pt>
                <c:pt idx="50524">
                  <c:v>0.58476851851851852</c:v>
                </c:pt>
                <c:pt idx="50525">
                  <c:v>0.58478009259259256</c:v>
                </c:pt>
                <c:pt idx="50526">
                  <c:v>0.58479166666666671</c:v>
                </c:pt>
                <c:pt idx="50527">
                  <c:v>0.58480324074074075</c:v>
                </c:pt>
                <c:pt idx="50528">
                  <c:v>0.58481481481481479</c:v>
                </c:pt>
                <c:pt idx="50529">
                  <c:v>0.58482638888888883</c:v>
                </c:pt>
                <c:pt idx="50530">
                  <c:v>0.58483796296296298</c:v>
                </c:pt>
                <c:pt idx="50531">
                  <c:v>0.58484953703703701</c:v>
                </c:pt>
                <c:pt idx="50532">
                  <c:v>0.58486111111111116</c:v>
                </c:pt>
                <c:pt idx="50533">
                  <c:v>0.5848726851851852</c:v>
                </c:pt>
                <c:pt idx="50534">
                  <c:v>0.58488425925925924</c:v>
                </c:pt>
                <c:pt idx="50535">
                  <c:v>0.58489583333333328</c:v>
                </c:pt>
                <c:pt idx="50536">
                  <c:v>0.58490740740740743</c:v>
                </c:pt>
                <c:pt idx="50537">
                  <c:v>0.58491898148148147</c:v>
                </c:pt>
                <c:pt idx="50538">
                  <c:v>0.58493055555555562</c:v>
                </c:pt>
                <c:pt idx="50539">
                  <c:v>0.58494212962962966</c:v>
                </c:pt>
                <c:pt idx="50540">
                  <c:v>0.5849537037037037</c:v>
                </c:pt>
                <c:pt idx="50541">
                  <c:v>0.58496527777777774</c:v>
                </c:pt>
                <c:pt idx="50542">
                  <c:v>0.58497685185185189</c:v>
                </c:pt>
                <c:pt idx="50543">
                  <c:v>0.58498842592592593</c:v>
                </c:pt>
                <c:pt idx="50544">
                  <c:v>0.58499999999999996</c:v>
                </c:pt>
                <c:pt idx="50545">
                  <c:v>0.58501157407407411</c:v>
                </c:pt>
                <c:pt idx="50546">
                  <c:v>0.58502314814814815</c:v>
                </c:pt>
                <c:pt idx="50547">
                  <c:v>0.58503472222222219</c:v>
                </c:pt>
                <c:pt idx="50548">
                  <c:v>0.58504629629629623</c:v>
                </c:pt>
                <c:pt idx="50549">
                  <c:v>0.58505787037037038</c:v>
                </c:pt>
                <c:pt idx="50550">
                  <c:v>0.58506944444444442</c:v>
                </c:pt>
                <c:pt idx="50551">
                  <c:v>0.58508101851851857</c:v>
                </c:pt>
                <c:pt idx="50552">
                  <c:v>0.58509259259259261</c:v>
                </c:pt>
                <c:pt idx="50553">
                  <c:v>0.58510416666666665</c:v>
                </c:pt>
                <c:pt idx="50554">
                  <c:v>0.58511574074074069</c:v>
                </c:pt>
                <c:pt idx="50555">
                  <c:v>0.58512731481481484</c:v>
                </c:pt>
                <c:pt idx="50556">
                  <c:v>0.58513888888888888</c:v>
                </c:pt>
                <c:pt idx="50557">
                  <c:v>0.58515046296296302</c:v>
                </c:pt>
                <c:pt idx="50558">
                  <c:v>0.58516203703703706</c:v>
                </c:pt>
                <c:pt idx="50559">
                  <c:v>0.5851736111111111</c:v>
                </c:pt>
                <c:pt idx="50560">
                  <c:v>0.58518518518518514</c:v>
                </c:pt>
                <c:pt idx="50561">
                  <c:v>0.58519675925925929</c:v>
                </c:pt>
                <c:pt idx="50562">
                  <c:v>0.58520833333333333</c:v>
                </c:pt>
                <c:pt idx="50563">
                  <c:v>0.58521990740740748</c:v>
                </c:pt>
                <c:pt idx="50564">
                  <c:v>0.58523148148148152</c:v>
                </c:pt>
                <c:pt idx="50565">
                  <c:v>0.58524305555555556</c:v>
                </c:pt>
                <c:pt idx="50566">
                  <c:v>0.5852546296296296</c:v>
                </c:pt>
                <c:pt idx="50567">
                  <c:v>0.58526620370370364</c:v>
                </c:pt>
                <c:pt idx="50568">
                  <c:v>0.58527777777777779</c:v>
                </c:pt>
                <c:pt idx="50569">
                  <c:v>0.58528935185185182</c:v>
                </c:pt>
                <c:pt idx="50570">
                  <c:v>0.58530092592592597</c:v>
                </c:pt>
                <c:pt idx="50571">
                  <c:v>0.58531250000000001</c:v>
                </c:pt>
                <c:pt idx="50572">
                  <c:v>0.58532407407407405</c:v>
                </c:pt>
                <c:pt idx="50573">
                  <c:v>0.58533564814814809</c:v>
                </c:pt>
                <c:pt idx="50574">
                  <c:v>0.58534722222222224</c:v>
                </c:pt>
                <c:pt idx="50575">
                  <c:v>0.58535879629629628</c:v>
                </c:pt>
                <c:pt idx="50576">
                  <c:v>0.58537037037037043</c:v>
                </c:pt>
                <c:pt idx="50577">
                  <c:v>0.58538194444444447</c:v>
                </c:pt>
                <c:pt idx="50578">
                  <c:v>0.58539351851851851</c:v>
                </c:pt>
                <c:pt idx="50579">
                  <c:v>0.58540509259259255</c:v>
                </c:pt>
                <c:pt idx="50580">
                  <c:v>0.5854166666666667</c:v>
                </c:pt>
                <c:pt idx="50581">
                  <c:v>0.58542824074074074</c:v>
                </c:pt>
                <c:pt idx="50582">
                  <c:v>0.58543981481481489</c:v>
                </c:pt>
                <c:pt idx="50583">
                  <c:v>0.58545138888888892</c:v>
                </c:pt>
                <c:pt idx="50584">
                  <c:v>0.58546296296296296</c:v>
                </c:pt>
                <c:pt idx="50585">
                  <c:v>0.585474537037037</c:v>
                </c:pt>
                <c:pt idx="50586">
                  <c:v>0.58548611111111104</c:v>
                </c:pt>
                <c:pt idx="50587">
                  <c:v>0.58549768518518519</c:v>
                </c:pt>
                <c:pt idx="50588">
                  <c:v>0.58550925925925923</c:v>
                </c:pt>
                <c:pt idx="50589">
                  <c:v>0.58552083333333338</c:v>
                </c:pt>
                <c:pt idx="50590">
                  <c:v>0.58553240740740742</c:v>
                </c:pt>
                <c:pt idx="50591">
                  <c:v>0.58554398148148146</c:v>
                </c:pt>
                <c:pt idx="50592">
                  <c:v>0.5855555555555555</c:v>
                </c:pt>
                <c:pt idx="50593">
                  <c:v>0.58556712962962965</c:v>
                </c:pt>
                <c:pt idx="50594">
                  <c:v>0.58557870370370368</c:v>
                </c:pt>
                <c:pt idx="50595">
                  <c:v>0.58559027777777783</c:v>
                </c:pt>
                <c:pt idx="50596">
                  <c:v>0.58560185185185187</c:v>
                </c:pt>
                <c:pt idx="50597">
                  <c:v>0.58561342592592591</c:v>
                </c:pt>
                <c:pt idx="50598">
                  <c:v>0.58562499999999995</c:v>
                </c:pt>
                <c:pt idx="50599">
                  <c:v>0.5856365740740741</c:v>
                </c:pt>
                <c:pt idx="50600">
                  <c:v>0.58564814814814814</c:v>
                </c:pt>
                <c:pt idx="50601">
                  <c:v>0.58565972222222229</c:v>
                </c:pt>
                <c:pt idx="50602">
                  <c:v>0.58567129629629633</c:v>
                </c:pt>
                <c:pt idx="50603">
                  <c:v>0.58568287037037037</c:v>
                </c:pt>
                <c:pt idx="50604">
                  <c:v>0.58569444444444441</c:v>
                </c:pt>
                <c:pt idx="50605">
                  <c:v>0.58570601851851845</c:v>
                </c:pt>
                <c:pt idx="50606">
                  <c:v>0.5857175925925926</c:v>
                </c:pt>
                <c:pt idx="50607">
                  <c:v>0.58572916666666663</c:v>
                </c:pt>
                <c:pt idx="50608">
                  <c:v>0.58574074074074078</c:v>
                </c:pt>
                <c:pt idx="50609">
                  <c:v>0.58575231481481482</c:v>
                </c:pt>
                <c:pt idx="50610">
                  <c:v>0.58576388888888886</c:v>
                </c:pt>
                <c:pt idx="50611">
                  <c:v>0.5857754629629629</c:v>
                </c:pt>
                <c:pt idx="50612">
                  <c:v>0.58578703703703705</c:v>
                </c:pt>
                <c:pt idx="50613">
                  <c:v>0.58579861111111109</c:v>
                </c:pt>
                <c:pt idx="50614">
                  <c:v>0.58581018518518524</c:v>
                </c:pt>
                <c:pt idx="50615">
                  <c:v>0.58582175925925928</c:v>
                </c:pt>
                <c:pt idx="50616">
                  <c:v>0.58583333333333332</c:v>
                </c:pt>
                <c:pt idx="50617">
                  <c:v>0.58584490740740736</c:v>
                </c:pt>
                <c:pt idx="50618">
                  <c:v>0.58585648148148151</c:v>
                </c:pt>
                <c:pt idx="50619">
                  <c:v>0.58586805555555554</c:v>
                </c:pt>
                <c:pt idx="50620">
                  <c:v>0.58587962962962969</c:v>
                </c:pt>
                <c:pt idx="50621">
                  <c:v>0.58589120370370373</c:v>
                </c:pt>
                <c:pt idx="50622">
                  <c:v>0.58590277777777777</c:v>
                </c:pt>
                <c:pt idx="50623">
                  <c:v>0.58591435185185181</c:v>
                </c:pt>
                <c:pt idx="50624">
                  <c:v>0.58592592592592596</c:v>
                </c:pt>
                <c:pt idx="50625">
                  <c:v>0.5859375</c:v>
                </c:pt>
                <c:pt idx="50626">
                  <c:v>0.58594907407407404</c:v>
                </c:pt>
                <c:pt idx="50627">
                  <c:v>0.58596064814814819</c:v>
                </c:pt>
                <c:pt idx="50628">
                  <c:v>0.58597222222222223</c:v>
                </c:pt>
                <c:pt idx="50629">
                  <c:v>0.58598379629629627</c:v>
                </c:pt>
                <c:pt idx="50630">
                  <c:v>0.58599537037037031</c:v>
                </c:pt>
                <c:pt idx="50631">
                  <c:v>0.58600694444444446</c:v>
                </c:pt>
                <c:pt idx="50632">
                  <c:v>0.58601851851851849</c:v>
                </c:pt>
                <c:pt idx="50633">
                  <c:v>0.58603009259259264</c:v>
                </c:pt>
                <c:pt idx="50634">
                  <c:v>0.58604166666666668</c:v>
                </c:pt>
                <c:pt idx="50635">
                  <c:v>0.58605324074074072</c:v>
                </c:pt>
                <c:pt idx="50636">
                  <c:v>0.58606481481481476</c:v>
                </c:pt>
                <c:pt idx="50637">
                  <c:v>0.58607638888888891</c:v>
                </c:pt>
                <c:pt idx="50638">
                  <c:v>0.58608796296296295</c:v>
                </c:pt>
                <c:pt idx="50639">
                  <c:v>0.5860995370370371</c:v>
                </c:pt>
                <c:pt idx="50640">
                  <c:v>0.58611111111111114</c:v>
                </c:pt>
                <c:pt idx="50641">
                  <c:v>0.58612268518518518</c:v>
                </c:pt>
                <c:pt idx="50642">
                  <c:v>0.58613425925925922</c:v>
                </c:pt>
                <c:pt idx="50643">
                  <c:v>0.58614583333333337</c:v>
                </c:pt>
                <c:pt idx="50644">
                  <c:v>0.5861574074074074</c:v>
                </c:pt>
                <c:pt idx="50645">
                  <c:v>0.58616898148148155</c:v>
                </c:pt>
                <c:pt idx="50646">
                  <c:v>0.58618055555555559</c:v>
                </c:pt>
                <c:pt idx="50647">
                  <c:v>0.58619212962962963</c:v>
                </c:pt>
                <c:pt idx="50648">
                  <c:v>0.58620370370370367</c:v>
                </c:pt>
                <c:pt idx="50649">
                  <c:v>0.58621527777777771</c:v>
                </c:pt>
                <c:pt idx="50650">
                  <c:v>0.58622685185185186</c:v>
                </c:pt>
                <c:pt idx="50651">
                  <c:v>0.5862384259259259</c:v>
                </c:pt>
                <c:pt idx="50652">
                  <c:v>0.58625000000000005</c:v>
                </c:pt>
                <c:pt idx="50653">
                  <c:v>0.58626157407407409</c:v>
                </c:pt>
                <c:pt idx="50654">
                  <c:v>0.58627314814814813</c:v>
                </c:pt>
                <c:pt idx="50655">
                  <c:v>0.58628472222222217</c:v>
                </c:pt>
                <c:pt idx="50656">
                  <c:v>0.58629629629629632</c:v>
                </c:pt>
                <c:pt idx="50657">
                  <c:v>0.58630787037037035</c:v>
                </c:pt>
                <c:pt idx="50658">
                  <c:v>0.5863194444444445</c:v>
                </c:pt>
                <c:pt idx="50659">
                  <c:v>0.58633101851851854</c:v>
                </c:pt>
                <c:pt idx="50660">
                  <c:v>0.58634259259259258</c:v>
                </c:pt>
                <c:pt idx="50661">
                  <c:v>0.58635416666666662</c:v>
                </c:pt>
                <c:pt idx="50662">
                  <c:v>0.58636574074074077</c:v>
                </c:pt>
                <c:pt idx="50663">
                  <c:v>0.58637731481481481</c:v>
                </c:pt>
                <c:pt idx="50664">
                  <c:v>0.58638888888888896</c:v>
                </c:pt>
                <c:pt idx="50665">
                  <c:v>0.586400462962963</c:v>
                </c:pt>
                <c:pt idx="50666">
                  <c:v>0.58641203703703704</c:v>
                </c:pt>
                <c:pt idx="50667">
                  <c:v>0.58642361111111108</c:v>
                </c:pt>
                <c:pt idx="50668">
                  <c:v>0.58643518518518511</c:v>
                </c:pt>
                <c:pt idx="50669">
                  <c:v>0.58644675925925926</c:v>
                </c:pt>
                <c:pt idx="50670">
                  <c:v>0.5864583333333333</c:v>
                </c:pt>
                <c:pt idx="50671">
                  <c:v>0.58646990740740745</c:v>
                </c:pt>
                <c:pt idx="50672">
                  <c:v>0.58648148148148149</c:v>
                </c:pt>
                <c:pt idx="50673">
                  <c:v>0.58649305555555553</c:v>
                </c:pt>
                <c:pt idx="50674">
                  <c:v>0.58650462962962957</c:v>
                </c:pt>
                <c:pt idx="50675">
                  <c:v>0.58651620370370372</c:v>
                </c:pt>
                <c:pt idx="50676">
                  <c:v>0.58652777777777776</c:v>
                </c:pt>
                <c:pt idx="50677">
                  <c:v>0.58653935185185191</c:v>
                </c:pt>
                <c:pt idx="50678">
                  <c:v>0.58655092592592595</c:v>
                </c:pt>
                <c:pt idx="50679">
                  <c:v>0.58656249999999999</c:v>
                </c:pt>
                <c:pt idx="50680">
                  <c:v>0.58657407407407403</c:v>
                </c:pt>
                <c:pt idx="50681">
                  <c:v>0.58658564814814818</c:v>
                </c:pt>
                <c:pt idx="50682">
                  <c:v>0.58659722222222221</c:v>
                </c:pt>
                <c:pt idx="50683">
                  <c:v>0.58660879629629636</c:v>
                </c:pt>
                <c:pt idx="50684">
                  <c:v>0.5866203703703704</c:v>
                </c:pt>
                <c:pt idx="50685">
                  <c:v>0.58663194444444444</c:v>
                </c:pt>
                <c:pt idx="50686">
                  <c:v>0.58664351851851848</c:v>
                </c:pt>
                <c:pt idx="50687">
                  <c:v>0.58665509259259252</c:v>
                </c:pt>
                <c:pt idx="50688">
                  <c:v>0.58666666666666667</c:v>
                </c:pt>
                <c:pt idx="50689">
                  <c:v>0.58667824074074071</c:v>
                </c:pt>
                <c:pt idx="50690">
                  <c:v>0.58668981481481486</c:v>
                </c:pt>
                <c:pt idx="50691">
                  <c:v>0.5867013888888889</c:v>
                </c:pt>
                <c:pt idx="50692">
                  <c:v>0.58671296296296294</c:v>
                </c:pt>
                <c:pt idx="50693">
                  <c:v>0.58672453703703698</c:v>
                </c:pt>
                <c:pt idx="50694">
                  <c:v>0.58673611111111112</c:v>
                </c:pt>
                <c:pt idx="50695">
                  <c:v>0.58674768518518516</c:v>
                </c:pt>
                <c:pt idx="50696">
                  <c:v>0.58675925925925931</c:v>
                </c:pt>
                <c:pt idx="50697">
                  <c:v>0.58677083333333335</c:v>
                </c:pt>
                <c:pt idx="50698">
                  <c:v>0.58678240740740739</c:v>
                </c:pt>
                <c:pt idx="50699">
                  <c:v>0.58679398148148143</c:v>
                </c:pt>
                <c:pt idx="50700">
                  <c:v>0.58680555555555558</c:v>
                </c:pt>
                <c:pt idx="50701">
                  <c:v>0.58681712962962962</c:v>
                </c:pt>
                <c:pt idx="50702">
                  <c:v>0.58682870370370377</c:v>
                </c:pt>
                <c:pt idx="50703">
                  <c:v>0.58684027777777781</c:v>
                </c:pt>
                <c:pt idx="50704">
                  <c:v>0.58685185185185185</c:v>
                </c:pt>
                <c:pt idx="50705">
                  <c:v>0.58686342592592589</c:v>
                </c:pt>
                <c:pt idx="50706">
                  <c:v>0.58687500000000004</c:v>
                </c:pt>
                <c:pt idx="50707">
                  <c:v>0.58688657407407407</c:v>
                </c:pt>
                <c:pt idx="50708">
                  <c:v>0.58689814814814811</c:v>
                </c:pt>
                <c:pt idx="50709">
                  <c:v>0.58690972222222226</c:v>
                </c:pt>
                <c:pt idx="50710">
                  <c:v>0.5869212962962963</c:v>
                </c:pt>
                <c:pt idx="50711">
                  <c:v>0.58693287037037034</c:v>
                </c:pt>
                <c:pt idx="50712">
                  <c:v>0.58694444444444438</c:v>
                </c:pt>
                <c:pt idx="50713">
                  <c:v>0.58695601851851853</c:v>
                </c:pt>
                <c:pt idx="50714">
                  <c:v>0.58696759259259257</c:v>
                </c:pt>
                <c:pt idx="50715">
                  <c:v>0.58697916666666672</c:v>
                </c:pt>
                <c:pt idx="50716">
                  <c:v>0.58699074074074076</c:v>
                </c:pt>
                <c:pt idx="50717">
                  <c:v>0.5870023148148148</c:v>
                </c:pt>
                <c:pt idx="50718">
                  <c:v>0.58701388888888884</c:v>
                </c:pt>
                <c:pt idx="50719">
                  <c:v>0.58702546296296299</c:v>
                </c:pt>
                <c:pt idx="50720">
                  <c:v>0.58703703703703702</c:v>
                </c:pt>
                <c:pt idx="50721">
                  <c:v>0.58704861111111117</c:v>
                </c:pt>
                <c:pt idx="50722">
                  <c:v>0.58706018518518521</c:v>
                </c:pt>
                <c:pt idx="50723">
                  <c:v>0.58707175925925925</c:v>
                </c:pt>
                <c:pt idx="50724">
                  <c:v>0.58708333333333329</c:v>
                </c:pt>
                <c:pt idx="50725">
                  <c:v>0.58709490740740744</c:v>
                </c:pt>
                <c:pt idx="50726">
                  <c:v>0.58710648148148148</c:v>
                </c:pt>
                <c:pt idx="50727">
                  <c:v>0.58711805555555563</c:v>
                </c:pt>
                <c:pt idx="50728">
                  <c:v>0.58712962962962967</c:v>
                </c:pt>
                <c:pt idx="50729">
                  <c:v>0.58714120370370371</c:v>
                </c:pt>
                <c:pt idx="50730">
                  <c:v>0.58715277777777775</c:v>
                </c:pt>
                <c:pt idx="50731">
                  <c:v>0.58716435185185178</c:v>
                </c:pt>
                <c:pt idx="50732">
                  <c:v>0.58717592592592593</c:v>
                </c:pt>
                <c:pt idx="50733">
                  <c:v>0.58718749999999997</c:v>
                </c:pt>
                <c:pt idx="50734">
                  <c:v>0.58719907407407412</c:v>
                </c:pt>
                <c:pt idx="50735">
                  <c:v>0.58721064814814816</c:v>
                </c:pt>
                <c:pt idx="50736">
                  <c:v>0.5872222222222222</c:v>
                </c:pt>
                <c:pt idx="50737">
                  <c:v>0.58723379629629624</c:v>
                </c:pt>
                <c:pt idx="50738">
                  <c:v>0.58724537037037039</c:v>
                </c:pt>
                <c:pt idx="50739">
                  <c:v>0.58725694444444443</c:v>
                </c:pt>
                <c:pt idx="50740">
                  <c:v>0.58726851851851858</c:v>
                </c:pt>
                <c:pt idx="50741">
                  <c:v>0.58728009259259262</c:v>
                </c:pt>
                <c:pt idx="50742">
                  <c:v>0.58729166666666666</c:v>
                </c:pt>
                <c:pt idx="50743">
                  <c:v>0.5873032407407407</c:v>
                </c:pt>
                <c:pt idx="50744">
                  <c:v>0.58731481481481485</c:v>
                </c:pt>
                <c:pt idx="50745">
                  <c:v>0.58732638888888888</c:v>
                </c:pt>
                <c:pt idx="50746">
                  <c:v>0.58733796296296303</c:v>
                </c:pt>
                <c:pt idx="50747">
                  <c:v>0.58734953703703707</c:v>
                </c:pt>
                <c:pt idx="50748">
                  <c:v>0.58736111111111111</c:v>
                </c:pt>
                <c:pt idx="50749">
                  <c:v>0.58737268518518515</c:v>
                </c:pt>
                <c:pt idx="50750">
                  <c:v>0.58738425925925919</c:v>
                </c:pt>
                <c:pt idx="50751">
                  <c:v>0.58739583333333334</c:v>
                </c:pt>
                <c:pt idx="50752">
                  <c:v>0.58740740740740738</c:v>
                </c:pt>
                <c:pt idx="50753">
                  <c:v>0.58741898148148153</c:v>
                </c:pt>
                <c:pt idx="50754">
                  <c:v>0.58743055555555557</c:v>
                </c:pt>
                <c:pt idx="50755">
                  <c:v>0.58744212962962961</c:v>
                </c:pt>
                <c:pt idx="50756">
                  <c:v>0.58745370370370364</c:v>
                </c:pt>
                <c:pt idx="50757">
                  <c:v>0.58746527777777779</c:v>
                </c:pt>
                <c:pt idx="50758">
                  <c:v>0.58747685185185183</c:v>
                </c:pt>
                <c:pt idx="50759">
                  <c:v>0.58748842592592598</c:v>
                </c:pt>
                <c:pt idx="50760">
                  <c:v>0.58750000000000002</c:v>
                </c:pt>
                <c:pt idx="50761">
                  <c:v>0.58751157407407406</c:v>
                </c:pt>
                <c:pt idx="50762">
                  <c:v>0.5875231481481481</c:v>
                </c:pt>
                <c:pt idx="50763">
                  <c:v>0.58753472222222225</c:v>
                </c:pt>
                <c:pt idx="50764">
                  <c:v>0.58754629629629629</c:v>
                </c:pt>
                <c:pt idx="50765">
                  <c:v>0.58755787037037044</c:v>
                </c:pt>
                <c:pt idx="50766">
                  <c:v>0.58756944444444448</c:v>
                </c:pt>
                <c:pt idx="50767">
                  <c:v>0.58758101851851852</c:v>
                </c:pt>
                <c:pt idx="50768">
                  <c:v>0.58759259259259256</c:v>
                </c:pt>
                <c:pt idx="50769">
                  <c:v>0.58760416666666659</c:v>
                </c:pt>
                <c:pt idx="50770">
                  <c:v>0.58761574074074074</c:v>
                </c:pt>
                <c:pt idx="50771">
                  <c:v>0.58762731481481478</c:v>
                </c:pt>
                <c:pt idx="50772">
                  <c:v>0.58763888888888893</c:v>
                </c:pt>
                <c:pt idx="50773">
                  <c:v>0.58765046296296297</c:v>
                </c:pt>
                <c:pt idx="50774">
                  <c:v>0.58766203703703701</c:v>
                </c:pt>
                <c:pt idx="50775">
                  <c:v>0.58767361111111105</c:v>
                </c:pt>
                <c:pt idx="50776">
                  <c:v>0.5876851851851852</c:v>
                </c:pt>
                <c:pt idx="50777">
                  <c:v>0.58769675925925924</c:v>
                </c:pt>
                <c:pt idx="50778">
                  <c:v>0.58770833333333339</c:v>
                </c:pt>
                <c:pt idx="50779">
                  <c:v>0.58771990740740743</c:v>
                </c:pt>
                <c:pt idx="50780">
                  <c:v>0.58773148148148147</c:v>
                </c:pt>
                <c:pt idx="50781">
                  <c:v>0.5877430555555555</c:v>
                </c:pt>
                <c:pt idx="50782">
                  <c:v>0.58775462962962965</c:v>
                </c:pt>
                <c:pt idx="50783">
                  <c:v>0.58776620370370369</c:v>
                </c:pt>
                <c:pt idx="50784">
                  <c:v>0.58777777777777784</c:v>
                </c:pt>
                <c:pt idx="50785">
                  <c:v>0.58778935185185188</c:v>
                </c:pt>
                <c:pt idx="50786">
                  <c:v>0.58780092592592592</c:v>
                </c:pt>
                <c:pt idx="50787">
                  <c:v>0.58781249999999996</c:v>
                </c:pt>
                <c:pt idx="50788">
                  <c:v>0.58782407407407411</c:v>
                </c:pt>
                <c:pt idx="50789">
                  <c:v>0.58783564814814815</c:v>
                </c:pt>
                <c:pt idx="50790">
                  <c:v>0.58784722222222219</c:v>
                </c:pt>
                <c:pt idx="50791">
                  <c:v>0.58785879629629634</c:v>
                </c:pt>
                <c:pt idx="50792">
                  <c:v>0.58787037037037038</c:v>
                </c:pt>
                <c:pt idx="50793">
                  <c:v>0.58788194444444442</c:v>
                </c:pt>
                <c:pt idx="50794">
                  <c:v>0.58789351851851845</c:v>
                </c:pt>
                <c:pt idx="50795">
                  <c:v>0.5879050925925926</c:v>
                </c:pt>
                <c:pt idx="50796">
                  <c:v>0.58791666666666664</c:v>
                </c:pt>
                <c:pt idx="50797">
                  <c:v>0.58792824074074079</c:v>
                </c:pt>
                <c:pt idx="50798">
                  <c:v>0.58793981481481483</c:v>
                </c:pt>
                <c:pt idx="50799">
                  <c:v>0.58795138888888887</c:v>
                </c:pt>
                <c:pt idx="50800">
                  <c:v>0.58796296296296291</c:v>
                </c:pt>
                <c:pt idx="50801">
                  <c:v>0.58797453703703706</c:v>
                </c:pt>
                <c:pt idx="50802">
                  <c:v>0.5879861111111111</c:v>
                </c:pt>
                <c:pt idx="50803">
                  <c:v>0.58799768518518525</c:v>
                </c:pt>
                <c:pt idx="50804">
                  <c:v>0.58800925925925929</c:v>
                </c:pt>
                <c:pt idx="50805">
                  <c:v>0.58802083333333333</c:v>
                </c:pt>
                <c:pt idx="50806">
                  <c:v>0.58803240740740736</c:v>
                </c:pt>
                <c:pt idx="50807">
                  <c:v>0.58804398148148151</c:v>
                </c:pt>
                <c:pt idx="50808">
                  <c:v>0.58805555555555555</c:v>
                </c:pt>
                <c:pt idx="50809">
                  <c:v>0.5880671296296297</c:v>
                </c:pt>
                <c:pt idx="50810">
                  <c:v>0.58807870370370374</c:v>
                </c:pt>
                <c:pt idx="50811">
                  <c:v>0.58809027777777778</c:v>
                </c:pt>
                <c:pt idx="50812">
                  <c:v>0.58810185185185182</c:v>
                </c:pt>
                <c:pt idx="50813">
                  <c:v>0.58811342592592586</c:v>
                </c:pt>
                <c:pt idx="50814">
                  <c:v>0.58812500000000001</c:v>
                </c:pt>
                <c:pt idx="50815">
                  <c:v>0.58813657407407405</c:v>
                </c:pt>
                <c:pt idx="50816">
                  <c:v>0.5881481481481482</c:v>
                </c:pt>
                <c:pt idx="50817">
                  <c:v>0.58815972222222224</c:v>
                </c:pt>
                <c:pt idx="50818">
                  <c:v>0.58817129629629628</c:v>
                </c:pt>
                <c:pt idx="50819">
                  <c:v>0.58818287037037031</c:v>
                </c:pt>
                <c:pt idx="50820">
                  <c:v>0.58819444444444446</c:v>
                </c:pt>
                <c:pt idx="50821">
                  <c:v>0.5882060185185185</c:v>
                </c:pt>
                <c:pt idx="50822">
                  <c:v>0.58821759259259265</c:v>
                </c:pt>
                <c:pt idx="50823">
                  <c:v>0.58822916666666669</c:v>
                </c:pt>
                <c:pt idx="50824">
                  <c:v>0.58824074074074073</c:v>
                </c:pt>
                <c:pt idx="50825">
                  <c:v>0.58825231481481477</c:v>
                </c:pt>
                <c:pt idx="50826">
                  <c:v>0.58826388888888892</c:v>
                </c:pt>
                <c:pt idx="50827">
                  <c:v>0.58827546296296296</c:v>
                </c:pt>
                <c:pt idx="50828">
                  <c:v>0.58828703703703711</c:v>
                </c:pt>
                <c:pt idx="50829">
                  <c:v>0.58829861111111115</c:v>
                </c:pt>
                <c:pt idx="50830">
                  <c:v>0.58831018518518519</c:v>
                </c:pt>
                <c:pt idx="50831">
                  <c:v>0.58832175925925922</c:v>
                </c:pt>
                <c:pt idx="50832">
                  <c:v>0.58833333333333326</c:v>
                </c:pt>
                <c:pt idx="50833">
                  <c:v>0.58834490740740741</c:v>
                </c:pt>
                <c:pt idx="50834">
                  <c:v>0.58835648148148145</c:v>
                </c:pt>
                <c:pt idx="50835">
                  <c:v>0.5883680555555556</c:v>
                </c:pt>
                <c:pt idx="50836">
                  <c:v>0.58837962962962964</c:v>
                </c:pt>
                <c:pt idx="50837">
                  <c:v>0.58839120370370368</c:v>
                </c:pt>
                <c:pt idx="50838">
                  <c:v>0.58840277777777772</c:v>
                </c:pt>
                <c:pt idx="50839">
                  <c:v>0.58841435185185187</c:v>
                </c:pt>
                <c:pt idx="50840">
                  <c:v>0.58842592592592591</c:v>
                </c:pt>
                <c:pt idx="50841">
                  <c:v>0.58843750000000006</c:v>
                </c:pt>
                <c:pt idx="50842">
                  <c:v>0.5884490740740741</c:v>
                </c:pt>
                <c:pt idx="50843">
                  <c:v>0.58846064814814814</c:v>
                </c:pt>
                <c:pt idx="50844">
                  <c:v>0.58847222222222217</c:v>
                </c:pt>
                <c:pt idx="50845">
                  <c:v>0.58848379629629632</c:v>
                </c:pt>
                <c:pt idx="50846">
                  <c:v>0.58849537037037036</c:v>
                </c:pt>
                <c:pt idx="50847">
                  <c:v>0.58850694444444451</c:v>
                </c:pt>
                <c:pt idx="50848">
                  <c:v>0.58851851851851855</c:v>
                </c:pt>
                <c:pt idx="50849">
                  <c:v>0.58853009259259259</c:v>
                </c:pt>
                <c:pt idx="50850">
                  <c:v>0.58854166666666663</c:v>
                </c:pt>
                <c:pt idx="50851">
                  <c:v>0.58855324074074067</c:v>
                </c:pt>
                <c:pt idx="50852">
                  <c:v>0.58856481481481482</c:v>
                </c:pt>
                <c:pt idx="50853">
                  <c:v>0.58857638888888886</c:v>
                </c:pt>
                <c:pt idx="50854">
                  <c:v>0.58858796296296301</c:v>
                </c:pt>
                <c:pt idx="50855">
                  <c:v>0.58859953703703705</c:v>
                </c:pt>
                <c:pt idx="50856">
                  <c:v>0.58861111111111108</c:v>
                </c:pt>
                <c:pt idx="50857">
                  <c:v>0.58862268518518512</c:v>
                </c:pt>
                <c:pt idx="50858">
                  <c:v>0.58863425925925927</c:v>
                </c:pt>
                <c:pt idx="50859">
                  <c:v>0.58864583333333331</c:v>
                </c:pt>
                <c:pt idx="50860">
                  <c:v>0.58865740740740746</c:v>
                </c:pt>
                <c:pt idx="50861">
                  <c:v>0.5886689814814815</c:v>
                </c:pt>
                <c:pt idx="50862">
                  <c:v>0.58868055555555554</c:v>
                </c:pt>
                <c:pt idx="50863">
                  <c:v>0.58869212962962958</c:v>
                </c:pt>
                <c:pt idx="50864">
                  <c:v>0.58870370370370373</c:v>
                </c:pt>
                <c:pt idx="50865">
                  <c:v>0.58871527777777777</c:v>
                </c:pt>
                <c:pt idx="50866">
                  <c:v>0.58872685185185192</c:v>
                </c:pt>
                <c:pt idx="50867">
                  <c:v>0.58873842592592596</c:v>
                </c:pt>
                <c:pt idx="50868">
                  <c:v>0.58875</c:v>
                </c:pt>
                <c:pt idx="50869">
                  <c:v>0.58876157407407403</c:v>
                </c:pt>
                <c:pt idx="50870">
                  <c:v>0.58877314814814818</c:v>
                </c:pt>
                <c:pt idx="50871">
                  <c:v>0.58878472222222222</c:v>
                </c:pt>
                <c:pt idx="50872">
                  <c:v>0.58879629629629626</c:v>
                </c:pt>
                <c:pt idx="50873">
                  <c:v>0.58880787037037041</c:v>
                </c:pt>
                <c:pt idx="50874">
                  <c:v>0.58881944444444445</c:v>
                </c:pt>
                <c:pt idx="50875">
                  <c:v>0.58883101851851849</c:v>
                </c:pt>
                <c:pt idx="50876">
                  <c:v>0.58884259259259253</c:v>
                </c:pt>
                <c:pt idx="50877">
                  <c:v>0.58885416666666668</c:v>
                </c:pt>
                <c:pt idx="50878">
                  <c:v>0.58886574074074072</c:v>
                </c:pt>
                <c:pt idx="50879">
                  <c:v>0.58887731481481487</c:v>
                </c:pt>
                <c:pt idx="50880">
                  <c:v>0.58888888888888891</c:v>
                </c:pt>
                <c:pt idx="50881">
                  <c:v>0.58890046296296295</c:v>
                </c:pt>
                <c:pt idx="50882">
                  <c:v>0.58891203703703698</c:v>
                </c:pt>
                <c:pt idx="50883">
                  <c:v>0.58892361111111113</c:v>
                </c:pt>
                <c:pt idx="50884">
                  <c:v>0.58893518518518517</c:v>
                </c:pt>
                <c:pt idx="50885">
                  <c:v>0.58894675925925932</c:v>
                </c:pt>
                <c:pt idx="50886">
                  <c:v>0.58895833333333336</c:v>
                </c:pt>
                <c:pt idx="50887">
                  <c:v>0.5889699074074074</c:v>
                </c:pt>
                <c:pt idx="50888">
                  <c:v>0.58898148148148144</c:v>
                </c:pt>
                <c:pt idx="50889">
                  <c:v>0.58899305555555559</c:v>
                </c:pt>
                <c:pt idx="50890">
                  <c:v>0.58900462962962963</c:v>
                </c:pt>
                <c:pt idx="50891">
                  <c:v>0.58901620370370367</c:v>
                </c:pt>
                <c:pt idx="50892">
                  <c:v>0.58902777777777782</c:v>
                </c:pt>
                <c:pt idx="50893">
                  <c:v>0.58903935185185186</c:v>
                </c:pt>
                <c:pt idx="50894">
                  <c:v>0.58905092592592589</c:v>
                </c:pt>
                <c:pt idx="50895">
                  <c:v>0.58906249999999993</c:v>
                </c:pt>
                <c:pt idx="50896">
                  <c:v>0.58907407407407408</c:v>
                </c:pt>
                <c:pt idx="50897">
                  <c:v>0.58908564814814812</c:v>
                </c:pt>
                <c:pt idx="50898">
                  <c:v>0.58909722222222227</c:v>
                </c:pt>
                <c:pt idx="50899">
                  <c:v>0.58910879629629631</c:v>
                </c:pt>
                <c:pt idx="50900">
                  <c:v>0.58912037037037035</c:v>
                </c:pt>
                <c:pt idx="50901">
                  <c:v>0.58913194444444439</c:v>
                </c:pt>
                <c:pt idx="50902">
                  <c:v>0.58914351851851854</c:v>
                </c:pt>
                <c:pt idx="50903">
                  <c:v>0.58915509259259258</c:v>
                </c:pt>
                <c:pt idx="50904">
                  <c:v>0.58916666666666673</c:v>
                </c:pt>
                <c:pt idx="50905">
                  <c:v>0.58917824074074077</c:v>
                </c:pt>
                <c:pt idx="50906">
                  <c:v>0.58918981481481481</c:v>
                </c:pt>
                <c:pt idx="50907">
                  <c:v>0.58920138888888884</c:v>
                </c:pt>
                <c:pt idx="50908">
                  <c:v>0.58921296296296299</c:v>
                </c:pt>
                <c:pt idx="50909">
                  <c:v>0.58922453703703703</c:v>
                </c:pt>
                <c:pt idx="50910">
                  <c:v>0.58923611111111118</c:v>
                </c:pt>
                <c:pt idx="50911">
                  <c:v>0.58924768518518522</c:v>
                </c:pt>
                <c:pt idx="50912">
                  <c:v>0.58925925925925926</c:v>
                </c:pt>
                <c:pt idx="50913">
                  <c:v>0.5892708333333333</c:v>
                </c:pt>
                <c:pt idx="50914">
                  <c:v>0.58928240740740734</c:v>
                </c:pt>
                <c:pt idx="50915">
                  <c:v>0.58929398148148149</c:v>
                </c:pt>
                <c:pt idx="50916">
                  <c:v>0.58930555555555553</c:v>
                </c:pt>
                <c:pt idx="50917">
                  <c:v>0.58931712962962968</c:v>
                </c:pt>
                <c:pt idx="50918">
                  <c:v>0.58932870370370372</c:v>
                </c:pt>
                <c:pt idx="50919">
                  <c:v>0.58934027777777775</c:v>
                </c:pt>
                <c:pt idx="50920">
                  <c:v>0.58935185185185179</c:v>
                </c:pt>
                <c:pt idx="50921">
                  <c:v>0.58936342592592594</c:v>
                </c:pt>
                <c:pt idx="50922">
                  <c:v>0.58937499999999998</c:v>
                </c:pt>
                <c:pt idx="50923">
                  <c:v>0.58938657407407413</c:v>
                </c:pt>
                <c:pt idx="50924">
                  <c:v>0.58939814814814817</c:v>
                </c:pt>
                <c:pt idx="50925">
                  <c:v>0.58940972222222221</c:v>
                </c:pt>
                <c:pt idx="50926">
                  <c:v>0.58942129629629625</c:v>
                </c:pt>
                <c:pt idx="50927">
                  <c:v>0.5894328703703704</c:v>
                </c:pt>
                <c:pt idx="50928">
                  <c:v>0.58944444444444444</c:v>
                </c:pt>
                <c:pt idx="50929">
                  <c:v>0.58945601851851859</c:v>
                </c:pt>
                <c:pt idx="50930">
                  <c:v>0.58946759259259263</c:v>
                </c:pt>
                <c:pt idx="50931">
                  <c:v>0.58947916666666667</c:v>
                </c:pt>
                <c:pt idx="50932">
                  <c:v>0.5894907407407407</c:v>
                </c:pt>
                <c:pt idx="50933">
                  <c:v>0.58950231481481474</c:v>
                </c:pt>
                <c:pt idx="50934">
                  <c:v>0.58951388888888889</c:v>
                </c:pt>
                <c:pt idx="50935">
                  <c:v>0.58952546296296293</c:v>
                </c:pt>
                <c:pt idx="50936">
                  <c:v>0.58953703703703708</c:v>
                </c:pt>
                <c:pt idx="50937">
                  <c:v>0.58954861111111112</c:v>
                </c:pt>
                <c:pt idx="50938">
                  <c:v>0.58956018518518516</c:v>
                </c:pt>
                <c:pt idx="50939">
                  <c:v>0.5895717592592592</c:v>
                </c:pt>
                <c:pt idx="50940">
                  <c:v>0.58958333333333335</c:v>
                </c:pt>
                <c:pt idx="50941">
                  <c:v>0.58959490740740739</c:v>
                </c:pt>
                <c:pt idx="50942">
                  <c:v>0.58960648148148154</c:v>
                </c:pt>
                <c:pt idx="50943">
                  <c:v>0.58961805555555558</c:v>
                </c:pt>
                <c:pt idx="50944">
                  <c:v>0.58962962962962961</c:v>
                </c:pt>
                <c:pt idx="50945">
                  <c:v>0.58964120370370365</c:v>
                </c:pt>
                <c:pt idx="50946">
                  <c:v>0.5896527777777778</c:v>
                </c:pt>
                <c:pt idx="50947">
                  <c:v>0.58966435185185184</c:v>
                </c:pt>
                <c:pt idx="50948">
                  <c:v>0.58967592592592599</c:v>
                </c:pt>
                <c:pt idx="50949">
                  <c:v>0.58968750000000003</c:v>
                </c:pt>
                <c:pt idx="50950">
                  <c:v>0.58969907407407407</c:v>
                </c:pt>
                <c:pt idx="50951">
                  <c:v>0.58971064814814811</c:v>
                </c:pt>
                <c:pt idx="50952">
                  <c:v>0.58972222222222215</c:v>
                </c:pt>
                <c:pt idx="50953">
                  <c:v>0.5897337962962963</c:v>
                </c:pt>
                <c:pt idx="50954">
                  <c:v>0.58974537037037034</c:v>
                </c:pt>
                <c:pt idx="50955">
                  <c:v>0.58975694444444449</c:v>
                </c:pt>
                <c:pt idx="50956">
                  <c:v>0.58976851851851853</c:v>
                </c:pt>
                <c:pt idx="50957">
                  <c:v>0.58978009259259256</c:v>
                </c:pt>
                <c:pt idx="50958">
                  <c:v>0.5897916666666666</c:v>
                </c:pt>
                <c:pt idx="50959">
                  <c:v>0.58980324074074075</c:v>
                </c:pt>
                <c:pt idx="50960">
                  <c:v>0.58981481481481479</c:v>
                </c:pt>
                <c:pt idx="50961">
                  <c:v>0.58982638888888894</c:v>
                </c:pt>
                <c:pt idx="50962">
                  <c:v>0.58983796296296298</c:v>
                </c:pt>
                <c:pt idx="50963">
                  <c:v>0.58984953703703702</c:v>
                </c:pt>
                <c:pt idx="50964">
                  <c:v>0.58986111111111106</c:v>
                </c:pt>
                <c:pt idx="50965">
                  <c:v>0.58987268518518521</c:v>
                </c:pt>
                <c:pt idx="50966">
                  <c:v>0.58988425925925925</c:v>
                </c:pt>
                <c:pt idx="50967">
                  <c:v>0.5898958333333334</c:v>
                </c:pt>
                <c:pt idx="50968">
                  <c:v>0.58990740740740744</c:v>
                </c:pt>
                <c:pt idx="50969">
                  <c:v>0.58991898148148147</c:v>
                </c:pt>
                <c:pt idx="50970">
                  <c:v>0.58993055555555551</c:v>
                </c:pt>
                <c:pt idx="50971">
                  <c:v>0.58994212962962966</c:v>
                </c:pt>
                <c:pt idx="50972">
                  <c:v>0.5899537037037037</c:v>
                </c:pt>
                <c:pt idx="50973">
                  <c:v>0.58996527777777785</c:v>
                </c:pt>
                <c:pt idx="50974">
                  <c:v>0.58997685185185189</c:v>
                </c:pt>
                <c:pt idx="50975">
                  <c:v>0.58998842592592593</c:v>
                </c:pt>
                <c:pt idx="50976">
                  <c:v>0.59</c:v>
                </c:pt>
                <c:pt idx="50977">
                  <c:v>0.59001157407407401</c:v>
                </c:pt>
                <c:pt idx="50978">
                  <c:v>0.59002314814814816</c:v>
                </c:pt>
                <c:pt idx="50979">
                  <c:v>0.5900347222222222</c:v>
                </c:pt>
                <c:pt idx="50980">
                  <c:v>0.59004629629629635</c:v>
                </c:pt>
                <c:pt idx="50981">
                  <c:v>0.59005787037037039</c:v>
                </c:pt>
                <c:pt idx="50982">
                  <c:v>0.59006944444444442</c:v>
                </c:pt>
                <c:pt idx="50983">
                  <c:v>0.59008101851851846</c:v>
                </c:pt>
                <c:pt idx="50984">
                  <c:v>0.59009259259259261</c:v>
                </c:pt>
                <c:pt idx="50985">
                  <c:v>0.59010416666666665</c:v>
                </c:pt>
                <c:pt idx="50986">
                  <c:v>0.5901157407407408</c:v>
                </c:pt>
                <c:pt idx="50987">
                  <c:v>0.59012731481481484</c:v>
                </c:pt>
                <c:pt idx="50988">
                  <c:v>0.59013888888888888</c:v>
                </c:pt>
                <c:pt idx="50989">
                  <c:v>0.59015046296296292</c:v>
                </c:pt>
                <c:pt idx="50990">
                  <c:v>0.59016203703703707</c:v>
                </c:pt>
                <c:pt idx="50991">
                  <c:v>0.59017361111111111</c:v>
                </c:pt>
                <c:pt idx="50992">
                  <c:v>0.59018518518518526</c:v>
                </c:pt>
                <c:pt idx="50993">
                  <c:v>0.5901967592592593</c:v>
                </c:pt>
                <c:pt idx="50994">
                  <c:v>0.59020833333333333</c:v>
                </c:pt>
                <c:pt idx="50995">
                  <c:v>0.59021990740740737</c:v>
                </c:pt>
                <c:pt idx="50996">
                  <c:v>0.59023148148148141</c:v>
                </c:pt>
                <c:pt idx="50997">
                  <c:v>0.59024305555555556</c:v>
                </c:pt>
                <c:pt idx="50998">
                  <c:v>0.5902546296296296</c:v>
                </c:pt>
                <c:pt idx="50999">
                  <c:v>0.59026620370370375</c:v>
                </c:pt>
                <c:pt idx="51000">
                  <c:v>0.59027777777777779</c:v>
                </c:pt>
                <c:pt idx="51001">
                  <c:v>0.59028935185185183</c:v>
                </c:pt>
                <c:pt idx="51002">
                  <c:v>0.59030092592592587</c:v>
                </c:pt>
                <c:pt idx="51003">
                  <c:v>0.59031250000000002</c:v>
                </c:pt>
                <c:pt idx="51004">
                  <c:v>0.59032407407407406</c:v>
                </c:pt>
                <c:pt idx="51005">
                  <c:v>0.59033564814814821</c:v>
                </c:pt>
                <c:pt idx="51006">
                  <c:v>0.59034722222222225</c:v>
                </c:pt>
                <c:pt idx="51007">
                  <c:v>0.59035879629629628</c:v>
                </c:pt>
                <c:pt idx="51008">
                  <c:v>0.59037037037037032</c:v>
                </c:pt>
                <c:pt idx="51009">
                  <c:v>0.59038194444444447</c:v>
                </c:pt>
                <c:pt idx="51010">
                  <c:v>0.59039351851851851</c:v>
                </c:pt>
                <c:pt idx="51011">
                  <c:v>0.59040509259259266</c:v>
                </c:pt>
                <c:pt idx="51012">
                  <c:v>0.5904166666666667</c:v>
                </c:pt>
                <c:pt idx="51013">
                  <c:v>0.59042824074074074</c:v>
                </c:pt>
                <c:pt idx="51014">
                  <c:v>0.59043981481481478</c:v>
                </c:pt>
                <c:pt idx="51015">
                  <c:v>0.59045138888888882</c:v>
                </c:pt>
                <c:pt idx="51016">
                  <c:v>0.59046296296296297</c:v>
                </c:pt>
                <c:pt idx="51017">
                  <c:v>0.59047453703703701</c:v>
                </c:pt>
                <c:pt idx="51018">
                  <c:v>0.59048611111111116</c:v>
                </c:pt>
                <c:pt idx="51019">
                  <c:v>0.59049768518518519</c:v>
                </c:pt>
                <c:pt idx="51020">
                  <c:v>0.59050925925925923</c:v>
                </c:pt>
                <c:pt idx="51021">
                  <c:v>0.59052083333333327</c:v>
                </c:pt>
                <c:pt idx="51022">
                  <c:v>0.59053240740740742</c:v>
                </c:pt>
                <c:pt idx="51023">
                  <c:v>0.59054398148148146</c:v>
                </c:pt>
                <c:pt idx="51024">
                  <c:v>0.59055555555555561</c:v>
                </c:pt>
                <c:pt idx="51025">
                  <c:v>0.59056712962962965</c:v>
                </c:pt>
                <c:pt idx="51026">
                  <c:v>0.59057870370370369</c:v>
                </c:pt>
                <c:pt idx="51027">
                  <c:v>0.59059027777777773</c:v>
                </c:pt>
                <c:pt idx="51028">
                  <c:v>0.59060185185185188</c:v>
                </c:pt>
                <c:pt idx="51029">
                  <c:v>0.59061342592592592</c:v>
                </c:pt>
                <c:pt idx="51030">
                  <c:v>0.59062500000000007</c:v>
                </c:pt>
                <c:pt idx="51031">
                  <c:v>0.59063657407407411</c:v>
                </c:pt>
                <c:pt idx="51032">
                  <c:v>0.59064814814814814</c:v>
                </c:pt>
                <c:pt idx="51033">
                  <c:v>0.59065972222222218</c:v>
                </c:pt>
                <c:pt idx="51034">
                  <c:v>0.59067129629629633</c:v>
                </c:pt>
                <c:pt idx="51035">
                  <c:v>0.59068287037037037</c:v>
                </c:pt>
                <c:pt idx="51036">
                  <c:v>0.59069444444444441</c:v>
                </c:pt>
                <c:pt idx="51037">
                  <c:v>0.59070601851851856</c:v>
                </c:pt>
                <c:pt idx="51038">
                  <c:v>0.5907175925925926</c:v>
                </c:pt>
                <c:pt idx="51039">
                  <c:v>0.59072916666666664</c:v>
                </c:pt>
                <c:pt idx="51040">
                  <c:v>0.59074074074074068</c:v>
                </c:pt>
                <c:pt idx="51041">
                  <c:v>0.59075231481481483</c:v>
                </c:pt>
                <c:pt idx="51042">
                  <c:v>0.59076388888888887</c:v>
                </c:pt>
                <c:pt idx="51043">
                  <c:v>0.59077546296296302</c:v>
                </c:pt>
                <c:pt idx="51044">
                  <c:v>0.59078703703703705</c:v>
                </c:pt>
                <c:pt idx="51045">
                  <c:v>0.59079861111111109</c:v>
                </c:pt>
                <c:pt idx="51046">
                  <c:v>0.59081018518518513</c:v>
                </c:pt>
                <c:pt idx="51047">
                  <c:v>0.59082175925925928</c:v>
                </c:pt>
                <c:pt idx="51048">
                  <c:v>0.59083333333333332</c:v>
                </c:pt>
                <c:pt idx="51049">
                  <c:v>0.59084490740740747</c:v>
                </c:pt>
                <c:pt idx="51050">
                  <c:v>0.59085648148148151</c:v>
                </c:pt>
                <c:pt idx="51051">
                  <c:v>0.59086805555555555</c:v>
                </c:pt>
                <c:pt idx="51052">
                  <c:v>0.59087962962962959</c:v>
                </c:pt>
                <c:pt idx="51053">
                  <c:v>0.59089120370370374</c:v>
                </c:pt>
                <c:pt idx="51054">
                  <c:v>0.59090277777777778</c:v>
                </c:pt>
                <c:pt idx="51055">
                  <c:v>0.59091435185185182</c:v>
                </c:pt>
                <c:pt idx="51056">
                  <c:v>0.59092592592592597</c:v>
                </c:pt>
                <c:pt idx="51057">
                  <c:v>0.5909375</c:v>
                </c:pt>
                <c:pt idx="51058">
                  <c:v>0.59094907407407404</c:v>
                </c:pt>
                <c:pt idx="51059">
                  <c:v>0.59096064814814808</c:v>
                </c:pt>
                <c:pt idx="51060">
                  <c:v>0.59097222222222223</c:v>
                </c:pt>
                <c:pt idx="51061">
                  <c:v>0.59098379629629627</c:v>
                </c:pt>
                <c:pt idx="51062">
                  <c:v>0.59099537037037042</c:v>
                </c:pt>
                <c:pt idx="51063">
                  <c:v>0.59100694444444446</c:v>
                </c:pt>
                <c:pt idx="51064">
                  <c:v>0.5910185185185185</c:v>
                </c:pt>
                <c:pt idx="51065">
                  <c:v>0.59103009259259254</c:v>
                </c:pt>
                <c:pt idx="51066">
                  <c:v>0.59104166666666669</c:v>
                </c:pt>
                <c:pt idx="51067">
                  <c:v>0.59105324074074073</c:v>
                </c:pt>
                <c:pt idx="51068">
                  <c:v>0.59106481481481488</c:v>
                </c:pt>
                <c:pt idx="51069">
                  <c:v>0.59107638888888892</c:v>
                </c:pt>
                <c:pt idx="51070">
                  <c:v>0.59108796296296295</c:v>
                </c:pt>
                <c:pt idx="51071">
                  <c:v>0.59109953703703699</c:v>
                </c:pt>
                <c:pt idx="51072">
                  <c:v>0.59111111111111114</c:v>
                </c:pt>
                <c:pt idx="51073">
                  <c:v>0.59112268518518518</c:v>
                </c:pt>
                <c:pt idx="51074">
                  <c:v>0.59113425925925933</c:v>
                </c:pt>
                <c:pt idx="51075">
                  <c:v>0.59114583333333337</c:v>
                </c:pt>
                <c:pt idx="51076">
                  <c:v>0.59115740740740741</c:v>
                </c:pt>
                <c:pt idx="51077">
                  <c:v>0.59116898148148145</c:v>
                </c:pt>
                <c:pt idx="51078">
                  <c:v>0.59118055555555549</c:v>
                </c:pt>
                <c:pt idx="51079">
                  <c:v>0.59119212962962964</c:v>
                </c:pt>
                <c:pt idx="51080">
                  <c:v>0.59120370370370368</c:v>
                </c:pt>
                <c:pt idx="51081">
                  <c:v>0.59121527777777783</c:v>
                </c:pt>
                <c:pt idx="51082">
                  <c:v>0.59122685185185186</c:v>
                </c:pt>
                <c:pt idx="51083">
                  <c:v>0.5912384259259259</c:v>
                </c:pt>
                <c:pt idx="51084">
                  <c:v>0.59124999999999994</c:v>
                </c:pt>
                <c:pt idx="51085">
                  <c:v>0.59126157407407409</c:v>
                </c:pt>
                <c:pt idx="51086">
                  <c:v>0.59127314814814813</c:v>
                </c:pt>
                <c:pt idx="51087">
                  <c:v>0.59128472222222228</c:v>
                </c:pt>
                <c:pt idx="51088">
                  <c:v>0.59129629629629632</c:v>
                </c:pt>
                <c:pt idx="51089">
                  <c:v>0.59130787037037036</c:v>
                </c:pt>
                <c:pt idx="51090">
                  <c:v>0.5913194444444444</c:v>
                </c:pt>
                <c:pt idx="51091">
                  <c:v>0.59133101851851855</c:v>
                </c:pt>
                <c:pt idx="51092">
                  <c:v>0.59134259259259259</c:v>
                </c:pt>
                <c:pt idx="51093">
                  <c:v>0.59135416666666674</c:v>
                </c:pt>
                <c:pt idx="51094">
                  <c:v>0.59136574074074078</c:v>
                </c:pt>
                <c:pt idx="51095">
                  <c:v>0.59137731481481481</c:v>
                </c:pt>
                <c:pt idx="51096">
                  <c:v>0.59138888888888885</c:v>
                </c:pt>
                <c:pt idx="51097">
                  <c:v>0.59140046296296289</c:v>
                </c:pt>
                <c:pt idx="51098">
                  <c:v>0.59141203703703704</c:v>
                </c:pt>
                <c:pt idx="51099">
                  <c:v>0.59142361111111108</c:v>
                </c:pt>
                <c:pt idx="51100">
                  <c:v>0.59143518518518523</c:v>
                </c:pt>
                <c:pt idx="51101">
                  <c:v>0.59144675925925927</c:v>
                </c:pt>
                <c:pt idx="51102">
                  <c:v>0.59145833333333331</c:v>
                </c:pt>
                <c:pt idx="51103">
                  <c:v>0.59146990740740735</c:v>
                </c:pt>
                <c:pt idx="51104">
                  <c:v>0.5914814814814815</c:v>
                </c:pt>
                <c:pt idx="51105">
                  <c:v>0.59149305555555554</c:v>
                </c:pt>
                <c:pt idx="51106">
                  <c:v>0.59150462962962969</c:v>
                </c:pt>
                <c:pt idx="51107">
                  <c:v>0.59151620370370372</c:v>
                </c:pt>
                <c:pt idx="51108">
                  <c:v>0.59152777777777776</c:v>
                </c:pt>
                <c:pt idx="51109">
                  <c:v>0.5915393518518518</c:v>
                </c:pt>
                <c:pt idx="51110">
                  <c:v>0.59155092592592595</c:v>
                </c:pt>
                <c:pt idx="51111">
                  <c:v>0.59156249999999999</c:v>
                </c:pt>
                <c:pt idx="51112">
                  <c:v>0.59157407407407414</c:v>
                </c:pt>
                <c:pt idx="51113">
                  <c:v>0.59158564814814818</c:v>
                </c:pt>
                <c:pt idx="51114">
                  <c:v>0.59159722222222222</c:v>
                </c:pt>
                <c:pt idx="51115">
                  <c:v>0.59160879629629626</c:v>
                </c:pt>
                <c:pt idx="51116">
                  <c:v>0.5916203703703703</c:v>
                </c:pt>
                <c:pt idx="51117">
                  <c:v>0.59163194444444445</c:v>
                </c:pt>
                <c:pt idx="51118">
                  <c:v>0.59164351851851849</c:v>
                </c:pt>
                <c:pt idx="51119">
                  <c:v>0.59165509259259264</c:v>
                </c:pt>
                <c:pt idx="51120">
                  <c:v>0.59166666666666667</c:v>
                </c:pt>
                <c:pt idx="51121">
                  <c:v>0.59167824074074071</c:v>
                </c:pt>
                <c:pt idx="51122">
                  <c:v>0.59168981481481475</c:v>
                </c:pt>
                <c:pt idx="51123">
                  <c:v>0.5917013888888889</c:v>
                </c:pt>
                <c:pt idx="51124">
                  <c:v>0.59171296296296294</c:v>
                </c:pt>
                <c:pt idx="51125">
                  <c:v>0.59172453703703709</c:v>
                </c:pt>
                <c:pt idx="51126">
                  <c:v>0.59173611111111113</c:v>
                </c:pt>
                <c:pt idx="51127">
                  <c:v>0.59174768518518517</c:v>
                </c:pt>
                <c:pt idx="51128">
                  <c:v>0.59175925925925921</c:v>
                </c:pt>
                <c:pt idx="51129">
                  <c:v>0.59177083333333336</c:v>
                </c:pt>
                <c:pt idx="51130">
                  <c:v>0.5917824074074074</c:v>
                </c:pt>
                <c:pt idx="51131">
                  <c:v>0.59179398148148155</c:v>
                </c:pt>
                <c:pt idx="51132">
                  <c:v>0.59180555555555558</c:v>
                </c:pt>
                <c:pt idx="51133">
                  <c:v>0.59181712962962962</c:v>
                </c:pt>
                <c:pt idx="51134">
                  <c:v>0.59182870370370366</c:v>
                </c:pt>
                <c:pt idx="51135">
                  <c:v>0.59184027777777781</c:v>
                </c:pt>
                <c:pt idx="51136">
                  <c:v>0.59185185185185185</c:v>
                </c:pt>
                <c:pt idx="51137">
                  <c:v>0.59186342592592589</c:v>
                </c:pt>
                <c:pt idx="51138">
                  <c:v>0.59187500000000004</c:v>
                </c:pt>
                <c:pt idx="51139">
                  <c:v>0.59188657407407408</c:v>
                </c:pt>
                <c:pt idx="51140">
                  <c:v>0.59189814814814812</c:v>
                </c:pt>
                <c:pt idx="51141">
                  <c:v>0.59190972222222216</c:v>
                </c:pt>
                <c:pt idx="51142">
                  <c:v>0.59192129629629631</c:v>
                </c:pt>
                <c:pt idx="51143">
                  <c:v>0.59193287037037035</c:v>
                </c:pt>
                <c:pt idx="51144">
                  <c:v>0.5919444444444445</c:v>
                </c:pt>
                <c:pt idx="51145">
                  <c:v>0.59195601851851853</c:v>
                </c:pt>
                <c:pt idx="51146">
                  <c:v>0.59196759259259257</c:v>
                </c:pt>
                <c:pt idx="51147">
                  <c:v>0.59197916666666661</c:v>
                </c:pt>
                <c:pt idx="51148">
                  <c:v>0.59199074074074076</c:v>
                </c:pt>
                <c:pt idx="51149">
                  <c:v>0.5920023148148148</c:v>
                </c:pt>
                <c:pt idx="51150">
                  <c:v>0.59201388888888895</c:v>
                </c:pt>
                <c:pt idx="51151">
                  <c:v>0.59202546296296299</c:v>
                </c:pt>
                <c:pt idx="51152">
                  <c:v>0.59203703703703703</c:v>
                </c:pt>
                <c:pt idx="51153">
                  <c:v>0.59204861111111107</c:v>
                </c:pt>
                <c:pt idx="51154">
                  <c:v>0.59206018518518522</c:v>
                </c:pt>
                <c:pt idx="51155">
                  <c:v>0.59207175925925926</c:v>
                </c:pt>
                <c:pt idx="51156">
                  <c:v>0.59208333333333341</c:v>
                </c:pt>
                <c:pt idx="51157">
                  <c:v>0.59209490740740744</c:v>
                </c:pt>
                <c:pt idx="51158">
                  <c:v>0.59210648148148148</c:v>
                </c:pt>
                <c:pt idx="51159">
                  <c:v>0.59211805555555552</c:v>
                </c:pt>
                <c:pt idx="51160">
                  <c:v>0.59212962962962956</c:v>
                </c:pt>
                <c:pt idx="51161">
                  <c:v>0.59214120370370371</c:v>
                </c:pt>
                <c:pt idx="51162">
                  <c:v>0.59215277777777775</c:v>
                </c:pt>
                <c:pt idx="51163">
                  <c:v>0.5921643518518519</c:v>
                </c:pt>
                <c:pt idx="51164">
                  <c:v>0.59217592592592594</c:v>
                </c:pt>
                <c:pt idx="51165">
                  <c:v>0.59218749999999998</c:v>
                </c:pt>
                <c:pt idx="51166">
                  <c:v>0.59219907407407402</c:v>
                </c:pt>
                <c:pt idx="51167">
                  <c:v>0.59221064814814817</c:v>
                </c:pt>
                <c:pt idx="51168">
                  <c:v>0.59222222222222221</c:v>
                </c:pt>
                <c:pt idx="51169">
                  <c:v>0.59223379629629636</c:v>
                </c:pt>
                <c:pt idx="51170">
                  <c:v>0.59224537037037039</c:v>
                </c:pt>
                <c:pt idx="51171">
                  <c:v>0.59225694444444443</c:v>
                </c:pt>
                <c:pt idx="51172">
                  <c:v>0.59226851851851847</c:v>
                </c:pt>
                <c:pt idx="51173">
                  <c:v>0.59228009259259262</c:v>
                </c:pt>
                <c:pt idx="51174">
                  <c:v>0.59229166666666666</c:v>
                </c:pt>
                <c:pt idx="51175">
                  <c:v>0.59230324074074081</c:v>
                </c:pt>
                <c:pt idx="51176">
                  <c:v>0.59231481481481485</c:v>
                </c:pt>
                <c:pt idx="51177">
                  <c:v>0.59232638888888889</c:v>
                </c:pt>
                <c:pt idx="51178">
                  <c:v>0.59233796296296293</c:v>
                </c:pt>
                <c:pt idx="51179">
                  <c:v>0.59234953703703697</c:v>
                </c:pt>
                <c:pt idx="51180">
                  <c:v>0.59236111111111112</c:v>
                </c:pt>
                <c:pt idx="51181">
                  <c:v>0.59237268518518515</c:v>
                </c:pt>
                <c:pt idx="51182">
                  <c:v>0.5923842592592593</c:v>
                </c:pt>
                <c:pt idx="51183">
                  <c:v>0.59239583333333334</c:v>
                </c:pt>
                <c:pt idx="51184">
                  <c:v>0.59240740740740738</c:v>
                </c:pt>
                <c:pt idx="51185">
                  <c:v>0.59241898148148142</c:v>
                </c:pt>
                <c:pt idx="51186">
                  <c:v>0.59243055555555557</c:v>
                </c:pt>
                <c:pt idx="51187">
                  <c:v>0.59244212962962961</c:v>
                </c:pt>
                <c:pt idx="51188">
                  <c:v>0.59245370370370376</c:v>
                </c:pt>
                <c:pt idx="51189">
                  <c:v>0.5924652777777778</c:v>
                </c:pt>
                <c:pt idx="51190">
                  <c:v>0.59247685185185184</c:v>
                </c:pt>
                <c:pt idx="51191">
                  <c:v>0.59248842592592588</c:v>
                </c:pt>
                <c:pt idx="51192">
                  <c:v>0.59250000000000003</c:v>
                </c:pt>
                <c:pt idx="51193">
                  <c:v>0.59251157407407407</c:v>
                </c:pt>
                <c:pt idx="51194">
                  <c:v>0.59252314814814822</c:v>
                </c:pt>
                <c:pt idx="51195">
                  <c:v>0.59253472222222225</c:v>
                </c:pt>
                <c:pt idx="51196">
                  <c:v>0.59254629629629629</c:v>
                </c:pt>
                <c:pt idx="51197">
                  <c:v>0.59255787037037033</c:v>
                </c:pt>
                <c:pt idx="51198">
                  <c:v>0.59256944444444448</c:v>
                </c:pt>
                <c:pt idx="51199">
                  <c:v>0.59258101851851852</c:v>
                </c:pt>
                <c:pt idx="51200">
                  <c:v>0.59259259259259256</c:v>
                </c:pt>
                <c:pt idx="51201">
                  <c:v>0.59260416666666671</c:v>
                </c:pt>
                <c:pt idx="51202">
                  <c:v>0.59261574074074075</c:v>
                </c:pt>
                <c:pt idx="51203">
                  <c:v>0.59262731481481479</c:v>
                </c:pt>
                <c:pt idx="51204">
                  <c:v>0.59263888888888883</c:v>
                </c:pt>
                <c:pt idx="51205">
                  <c:v>0.59265046296296298</c:v>
                </c:pt>
                <c:pt idx="51206">
                  <c:v>0.59266203703703701</c:v>
                </c:pt>
                <c:pt idx="51207">
                  <c:v>0.59267361111111116</c:v>
                </c:pt>
                <c:pt idx="51208">
                  <c:v>0.5926851851851852</c:v>
                </c:pt>
                <c:pt idx="51209">
                  <c:v>0.59269675925925924</c:v>
                </c:pt>
                <c:pt idx="51210">
                  <c:v>0.59270833333333328</c:v>
                </c:pt>
                <c:pt idx="51211">
                  <c:v>0.59271990740740743</c:v>
                </c:pt>
                <c:pt idx="51212">
                  <c:v>0.59273148148148147</c:v>
                </c:pt>
                <c:pt idx="51213">
                  <c:v>0.59274305555555562</c:v>
                </c:pt>
                <c:pt idx="51214">
                  <c:v>0.59275462962962966</c:v>
                </c:pt>
                <c:pt idx="51215">
                  <c:v>0.5927662037037037</c:v>
                </c:pt>
                <c:pt idx="51216">
                  <c:v>0.59277777777777774</c:v>
                </c:pt>
                <c:pt idx="51217">
                  <c:v>0.59278935185185189</c:v>
                </c:pt>
                <c:pt idx="51218">
                  <c:v>0.59280092592592593</c:v>
                </c:pt>
                <c:pt idx="51219">
                  <c:v>0.59281249999999996</c:v>
                </c:pt>
                <c:pt idx="51220">
                  <c:v>0.59282407407407411</c:v>
                </c:pt>
                <c:pt idx="51221">
                  <c:v>0.59283564814814815</c:v>
                </c:pt>
                <c:pt idx="51222">
                  <c:v>0.59284722222222219</c:v>
                </c:pt>
                <c:pt idx="51223">
                  <c:v>0.59285879629629623</c:v>
                </c:pt>
                <c:pt idx="51224">
                  <c:v>0.59287037037037038</c:v>
                </c:pt>
                <c:pt idx="51225">
                  <c:v>0.59288194444444442</c:v>
                </c:pt>
                <c:pt idx="51226">
                  <c:v>0.59289351851851857</c:v>
                </c:pt>
                <c:pt idx="51227">
                  <c:v>0.59290509259259261</c:v>
                </c:pt>
                <c:pt idx="51228">
                  <c:v>0.59291666666666665</c:v>
                </c:pt>
                <c:pt idx="51229">
                  <c:v>0.59292824074074069</c:v>
                </c:pt>
                <c:pt idx="51230">
                  <c:v>0.59293981481481484</c:v>
                </c:pt>
                <c:pt idx="51231">
                  <c:v>0.59295138888888888</c:v>
                </c:pt>
                <c:pt idx="51232">
                  <c:v>0.59296296296296302</c:v>
                </c:pt>
                <c:pt idx="51233">
                  <c:v>0.59297453703703706</c:v>
                </c:pt>
                <c:pt idx="51234">
                  <c:v>0.5929861111111111</c:v>
                </c:pt>
                <c:pt idx="51235">
                  <c:v>0.59299768518518514</c:v>
                </c:pt>
                <c:pt idx="51236">
                  <c:v>0.59300925925925929</c:v>
                </c:pt>
                <c:pt idx="51237">
                  <c:v>0.59302083333333333</c:v>
                </c:pt>
                <c:pt idx="51238">
                  <c:v>0.59303240740740748</c:v>
                </c:pt>
                <c:pt idx="51239">
                  <c:v>0.59304398148148152</c:v>
                </c:pt>
                <c:pt idx="51240">
                  <c:v>0.59305555555555556</c:v>
                </c:pt>
                <c:pt idx="51241">
                  <c:v>0.5930671296296296</c:v>
                </c:pt>
                <c:pt idx="51242">
                  <c:v>0.59307870370370364</c:v>
                </c:pt>
                <c:pt idx="51243">
                  <c:v>0.59309027777777779</c:v>
                </c:pt>
                <c:pt idx="51244">
                  <c:v>0.59310185185185182</c:v>
                </c:pt>
                <c:pt idx="51245">
                  <c:v>0.59311342592592597</c:v>
                </c:pt>
                <c:pt idx="51246">
                  <c:v>0.59312500000000001</c:v>
                </c:pt>
                <c:pt idx="51247">
                  <c:v>0.59313657407407405</c:v>
                </c:pt>
                <c:pt idx="51248">
                  <c:v>0.59314814814814809</c:v>
                </c:pt>
                <c:pt idx="51249">
                  <c:v>0.59315972222222224</c:v>
                </c:pt>
                <c:pt idx="51250">
                  <c:v>0.59317129629629628</c:v>
                </c:pt>
                <c:pt idx="51251">
                  <c:v>0.59318287037037043</c:v>
                </c:pt>
                <c:pt idx="51252">
                  <c:v>0.59319444444444447</c:v>
                </c:pt>
                <c:pt idx="51253">
                  <c:v>0.59320601851851851</c:v>
                </c:pt>
                <c:pt idx="51254">
                  <c:v>0.59321759259259255</c:v>
                </c:pt>
                <c:pt idx="51255">
                  <c:v>0.5932291666666667</c:v>
                </c:pt>
                <c:pt idx="51256">
                  <c:v>0.59324074074074074</c:v>
                </c:pt>
                <c:pt idx="51257">
                  <c:v>0.59325231481481489</c:v>
                </c:pt>
                <c:pt idx="51258">
                  <c:v>0.59326388888888892</c:v>
                </c:pt>
                <c:pt idx="51259">
                  <c:v>0.59327546296296296</c:v>
                </c:pt>
                <c:pt idx="51260">
                  <c:v>0.593287037037037</c:v>
                </c:pt>
                <c:pt idx="51261">
                  <c:v>0.59329861111111104</c:v>
                </c:pt>
                <c:pt idx="51262">
                  <c:v>0.59331018518518519</c:v>
                </c:pt>
                <c:pt idx="51263">
                  <c:v>0.59332175925925923</c:v>
                </c:pt>
                <c:pt idx="51264">
                  <c:v>0.59333333333333338</c:v>
                </c:pt>
                <c:pt idx="51265">
                  <c:v>0.59334490740740742</c:v>
                </c:pt>
                <c:pt idx="51266">
                  <c:v>0.59335648148148146</c:v>
                </c:pt>
                <c:pt idx="51267">
                  <c:v>0.5933680555555555</c:v>
                </c:pt>
                <c:pt idx="51268">
                  <c:v>0.59337962962962965</c:v>
                </c:pt>
                <c:pt idx="51269">
                  <c:v>0.59339120370370368</c:v>
                </c:pt>
                <c:pt idx="51270">
                  <c:v>0.59340277777777783</c:v>
                </c:pt>
                <c:pt idx="51271">
                  <c:v>0.59341435185185187</c:v>
                </c:pt>
                <c:pt idx="51272">
                  <c:v>0.59342592592592591</c:v>
                </c:pt>
                <c:pt idx="51273">
                  <c:v>0.59343749999999995</c:v>
                </c:pt>
                <c:pt idx="51274">
                  <c:v>0.5934490740740741</c:v>
                </c:pt>
                <c:pt idx="51275">
                  <c:v>0.59346064814814814</c:v>
                </c:pt>
                <c:pt idx="51276">
                  <c:v>0.59347222222222229</c:v>
                </c:pt>
                <c:pt idx="51277">
                  <c:v>0.59348379629629633</c:v>
                </c:pt>
                <c:pt idx="51278">
                  <c:v>0.59349537037037037</c:v>
                </c:pt>
                <c:pt idx="51279">
                  <c:v>0.59350694444444441</c:v>
                </c:pt>
                <c:pt idx="51280">
                  <c:v>0.59351851851851845</c:v>
                </c:pt>
                <c:pt idx="51281">
                  <c:v>0.5935300925925926</c:v>
                </c:pt>
                <c:pt idx="51282">
                  <c:v>0.59354166666666663</c:v>
                </c:pt>
                <c:pt idx="51283">
                  <c:v>0.59355324074074078</c:v>
                </c:pt>
                <c:pt idx="51284">
                  <c:v>0.59356481481481482</c:v>
                </c:pt>
                <c:pt idx="51285">
                  <c:v>0.59357638888888886</c:v>
                </c:pt>
                <c:pt idx="51286">
                  <c:v>0.5935879629629629</c:v>
                </c:pt>
                <c:pt idx="51287">
                  <c:v>0.59359953703703705</c:v>
                </c:pt>
                <c:pt idx="51288">
                  <c:v>0.59361111111111109</c:v>
                </c:pt>
                <c:pt idx="51289">
                  <c:v>0.59362268518518524</c:v>
                </c:pt>
                <c:pt idx="51290">
                  <c:v>0.59363425925925928</c:v>
                </c:pt>
                <c:pt idx="51291">
                  <c:v>0.59364583333333332</c:v>
                </c:pt>
                <c:pt idx="51292">
                  <c:v>0.59365740740740736</c:v>
                </c:pt>
                <c:pt idx="51293">
                  <c:v>0.59366898148148151</c:v>
                </c:pt>
                <c:pt idx="51294">
                  <c:v>0.59368055555555554</c:v>
                </c:pt>
                <c:pt idx="51295">
                  <c:v>0.59369212962962969</c:v>
                </c:pt>
                <c:pt idx="51296">
                  <c:v>0.59370370370370373</c:v>
                </c:pt>
                <c:pt idx="51297">
                  <c:v>0.59371527777777777</c:v>
                </c:pt>
                <c:pt idx="51298">
                  <c:v>0.59372685185185181</c:v>
                </c:pt>
                <c:pt idx="51299">
                  <c:v>0.59373842592592596</c:v>
                </c:pt>
                <c:pt idx="51300">
                  <c:v>0.59375</c:v>
                </c:pt>
                <c:pt idx="51301">
                  <c:v>0.59376157407407404</c:v>
                </c:pt>
                <c:pt idx="51302">
                  <c:v>0.59377314814814819</c:v>
                </c:pt>
                <c:pt idx="51303">
                  <c:v>0.59378472222222223</c:v>
                </c:pt>
                <c:pt idx="51304">
                  <c:v>0.59379629629629627</c:v>
                </c:pt>
                <c:pt idx="51305">
                  <c:v>0.59380787037037031</c:v>
                </c:pt>
                <c:pt idx="51306">
                  <c:v>0.59381944444444446</c:v>
                </c:pt>
                <c:pt idx="51307">
                  <c:v>0.59383101851851849</c:v>
                </c:pt>
                <c:pt idx="51308">
                  <c:v>0.59384259259259264</c:v>
                </c:pt>
                <c:pt idx="51309">
                  <c:v>0.59385416666666668</c:v>
                </c:pt>
                <c:pt idx="51310">
                  <c:v>0.59386574074074072</c:v>
                </c:pt>
                <c:pt idx="51311">
                  <c:v>0.59387731481481476</c:v>
                </c:pt>
                <c:pt idx="51312">
                  <c:v>0.59388888888888891</c:v>
                </c:pt>
                <c:pt idx="51313">
                  <c:v>0.59390046296296295</c:v>
                </c:pt>
                <c:pt idx="51314">
                  <c:v>0.5939120370370371</c:v>
                </c:pt>
                <c:pt idx="51315">
                  <c:v>0.59392361111111114</c:v>
                </c:pt>
                <c:pt idx="51316">
                  <c:v>0.59393518518518518</c:v>
                </c:pt>
                <c:pt idx="51317">
                  <c:v>0.59394675925925922</c:v>
                </c:pt>
                <c:pt idx="51318">
                  <c:v>0.59395833333333337</c:v>
                </c:pt>
                <c:pt idx="51319">
                  <c:v>0.5939699074074074</c:v>
                </c:pt>
                <c:pt idx="51320">
                  <c:v>0.59398148148148155</c:v>
                </c:pt>
                <c:pt idx="51321">
                  <c:v>0.59399305555555559</c:v>
                </c:pt>
                <c:pt idx="51322">
                  <c:v>0.59400462962962963</c:v>
                </c:pt>
                <c:pt idx="51323">
                  <c:v>0.59401620370370367</c:v>
                </c:pt>
                <c:pt idx="51324">
                  <c:v>0.59402777777777771</c:v>
                </c:pt>
                <c:pt idx="51325">
                  <c:v>0.59403935185185186</c:v>
                </c:pt>
                <c:pt idx="51326">
                  <c:v>0.5940509259259259</c:v>
                </c:pt>
                <c:pt idx="51327">
                  <c:v>0.59406250000000005</c:v>
                </c:pt>
                <c:pt idx="51328">
                  <c:v>0.59407407407407409</c:v>
                </c:pt>
                <c:pt idx="51329">
                  <c:v>0.59408564814814813</c:v>
                </c:pt>
                <c:pt idx="51330">
                  <c:v>0.59409722222222217</c:v>
                </c:pt>
                <c:pt idx="51331">
                  <c:v>0.59410879629629632</c:v>
                </c:pt>
                <c:pt idx="51332">
                  <c:v>0.59412037037037035</c:v>
                </c:pt>
                <c:pt idx="51333">
                  <c:v>0.5941319444444445</c:v>
                </c:pt>
                <c:pt idx="51334">
                  <c:v>0.59414351851851854</c:v>
                </c:pt>
                <c:pt idx="51335">
                  <c:v>0.59415509259259258</c:v>
                </c:pt>
                <c:pt idx="51336">
                  <c:v>0.59416666666666662</c:v>
                </c:pt>
                <c:pt idx="51337">
                  <c:v>0.59417824074074077</c:v>
                </c:pt>
                <c:pt idx="51338">
                  <c:v>0.59418981481481481</c:v>
                </c:pt>
                <c:pt idx="51339">
                  <c:v>0.59420138888888896</c:v>
                </c:pt>
                <c:pt idx="51340">
                  <c:v>0.594212962962963</c:v>
                </c:pt>
                <c:pt idx="51341">
                  <c:v>0.59422453703703704</c:v>
                </c:pt>
                <c:pt idx="51342">
                  <c:v>0.59423611111111108</c:v>
                </c:pt>
                <c:pt idx="51343">
                  <c:v>0.59424768518518511</c:v>
                </c:pt>
                <c:pt idx="51344">
                  <c:v>0.59425925925925926</c:v>
                </c:pt>
                <c:pt idx="51345">
                  <c:v>0.5942708333333333</c:v>
                </c:pt>
                <c:pt idx="51346">
                  <c:v>0.59428240740740745</c:v>
                </c:pt>
                <c:pt idx="51347">
                  <c:v>0.59429398148148149</c:v>
                </c:pt>
                <c:pt idx="51348">
                  <c:v>0.59430555555555553</c:v>
                </c:pt>
                <c:pt idx="51349">
                  <c:v>0.59431712962962957</c:v>
                </c:pt>
                <c:pt idx="51350">
                  <c:v>0.59432870370370372</c:v>
                </c:pt>
                <c:pt idx="51351">
                  <c:v>0.59434027777777776</c:v>
                </c:pt>
                <c:pt idx="51352">
                  <c:v>0.59435185185185191</c:v>
                </c:pt>
                <c:pt idx="51353">
                  <c:v>0.59436342592592595</c:v>
                </c:pt>
                <c:pt idx="51354">
                  <c:v>0.59437499999999999</c:v>
                </c:pt>
                <c:pt idx="51355">
                  <c:v>0.59438657407407403</c:v>
                </c:pt>
                <c:pt idx="51356">
                  <c:v>0.59439814814814818</c:v>
                </c:pt>
                <c:pt idx="51357">
                  <c:v>0.59440972222222221</c:v>
                </c:pt>
                <c:pt idx="51358">
                  <c:v>0.59442129629629636</c:v>
                </c:pt>
                <c:pt idx="51359">
                  <c:v>0.5944328703703704</c:v>
                </c:pt>
                <c:pt idx="51360">
                  <c:v>0.59444444444444444</c:v>
                </c:pt>
                <c:pt idx="51361">
                  <c:v>0.59445601851851848</c:v>
                </c:pt>
                <c:pt idx="51362">
                  <c:v>0.59446759259259263</c:v>
                </c:pt>
                <c:pt idx="51363">
                  <c:v>0.59447916666666667</c:v>
                </c:pt>
                <c:pt idx="51364">
                  <c:v>0.59449074074074071</c:v>
                </c:pt>
                <c:pt idx="51365">
                  <c:v>0.59450231481481486</c:v>
                </c:pt>
                <c:pt idx="51366">
                  <c:v>0.5945138888888889</c:v>
                </c:pt>
                <c:pt idx="51367">
                  <c:v>0.59452546296296294</c:v>
                </c:pt>
                <c:pt idx="51368">
                  <c:v>0.59453703703703698</c:v>
                </c:pt>
                <c:pt idx="51369">
                  <c:v>0.59454861111111112</c:v>
                </c:pt>
                <c:pt idx="51370">
                  <c:v>0.59456018518518516</c:v>
                </c:pt>
                <c:pt idx="51371">
                  <c:v>0.59457175925925931</c:v>
                </c:pt>
                <c:pt idx="51372">
                  <c:v>0.59458333333333335</c:v>
                </c:pt>
                <c:pt idx="51373">
                  <c:v>0.59459490740740739</c:v>
                </c:pt>
                <c:pt idx="51374">
                  <c:v>0.59460648148148143</c:v>
                </c:pt>
                <c:pt idx="51375">
                  <c:v>0.59461805555555558</c:v>
                </c:pt>
                <c:pt idx="51376">
                  <c:v>0.59462962962962962</c:v>
                </c:pt>
                <c:pt idx="51377">
                  <c:v>0.59464120370370377</c:v>
                </c:pt>
                <c:pt idx="51378">
                  <c:v>0.59465277777777781</c:v>
                </c:pt>
                <c:pt idx="51379">
                  <c:v>0.59466435185185185</c:v>
                </c:pt>
                <c:pt idx="51380">
                  <c:v>0.59467592592592589</c:v>
                </c:pt>
                <c:pt idx="51381">
                  <c:v>0.59468750000000004</c:v>
                </c:pt>
                <c:pt idx="51382">
                  <c:v>0.59469907407407407</c:v>
                </c:pt>
                <c:pt idx="51383">
                  <c:v>0.59471064814814811</c:v>
                </c:pt>
                <c:pt idx="51384">
                  <c:v>0.59472222222222226</c:v>
                </c:pt>
                <c:pt idx="51385">
                  <c:v>0.5947337962962963</c:v>
                </c:pt>
                <c:pt idx="51386">
                  <c:v>0.59474537037037034</c:v>
                </c:pt>
                <c:pt idx="51387">
                  <c:v>0.59475694444444438</c:v>
                </c:pt>
                <c:pt idx="51388">
                  <c:v>0.59476851851851853</c:v>
                </c:pt>
                <c:pt idx="51389">
                  <c:v>0.59478009259259257</c:v>
                </c:pt>
                <c:pt idx="51390">
                  <c:v>0.59479166666666672</c:v>
                </c:pt>
                <c:pt idx="51391">
                  <c:v>0.59480324074074076</c:v>
                </c:pt>
                <c:pt idx="51392">
                  <c:v>0.5948148148148148</c:v>
                </c:pt>
                <c:pt idx="51393">
                  <c:v>0.59482638888888884</c:v>
                </c:pt>
                <c:pt idx="51394">
                  <c:v>0.59483796296296299</c:v>
                </c:pt>
                <c:pt idx="51395">
                  <c:v>0.59484953703703702</c:v>
                </c:pt>
                <c:pt idx="51396">
                  <c:v>0.59486111111111117</c:v>
                </c:pt>
                <c:pt idx="51397">
                  <c:v>0.59487268518518521</c:v>
                </c:pt>
                <c:pt idx="51398">
                  <c:v>0.59488425925925925</c:v>
                </c:pt>
                <c:pt idx="51399">
                  <c:v>0.59489583333333329</c:v>
                </c:pt>
                <c:pt idx="51400">
                  <c:v>0.59490740740740744</c:v>
                </c:pt>
                <c:pt idx="51401">
                  <c:v>0.59491898148148148</c:v>
                </c:pt>
                <c:pt idx="51402">
                  <c:v>0.59493055555555552</c:v>
                </c:pt>
                <c:pt idx="51403">
                  <c:v>0.59494212962962967</c:v>
                </c:pt>
                <c:pt idx="51404">
                  <c:v>0.59495370370370371</c:v>
                </c:pt>
                <c:pt idx="51405">
                  <c:v>0.59496527777777775</c:v>
                </c:pt>
                <c:pt idx="51406">
                  <c:v>0.59497685185185178</c:v>
                </c:pt>
                <c:pt idx="51407">
                  <c:v>0.59498842592592593</c:v>
                </c:pt>
                <c:pt idx="51408">
                  <c:v>0.59499999999999997</c:v>
                </c:pt>
                <c:pt idx="51409">
                  <c:v>0.59501157407407412</c:v>
                </c:pt>
                <c:pt idx="51410">
                  <c:v>0.59502314814814816</c:v>
                </c:pt>
                <c:pt idx="51411">
                  <c:v>0.5950347222222222</c:v>
                </c:pt>
                <c:pt idx="51412">
                  <c:v>0.59504629629629624</c:v>
                </c:pt>
                <c:pt idx="51413">
                  <c:v>0.59505787037037039</c:v>
                </c:pt>
                <c:pt idx="51414">
                  <c:v>0.59506944444444443</c:v>
                </c:pt>
                <c:pt idx="51415">
                  <c:v>0.59508101851851858</c:v>
                </c:pt>
                <c:pt idx="51416">
                  <c:v>0.59509259259259262</c:v>
                </c:pt>
                <c:pt idx="51417">
                  <c:v>0.59510416666666666</c:v>
                </c:pt>
                <c:pt idx="51418">
                  <c:v>0.5951157407407407</c:v>
                </c:pt>
                <c:pt idx="51419">
                  <c:v>0.59512731481481485</c:v>
                </c:pt>
                <c:pt idx="51420">
                  <c:v>0.59513888888888888</c:v>
                </c:pt>
                <c:pt idx="51421">
                  <c:v>0.59515046296296303</c:v>
                </c:pt>
                <c:pt idx="51422">
                  <c:v>0.59516203703703707</c:v>
                </c:pt>
                <c:pt idx="51423">
                  <c:v>0.59517361111111111</c:v>
                </c:pt>
                <c:pt idx="51424">
                  <c:v>0.59518518518518515</c:v>
                </c:pt>
                <c:pt idx="51425">
                  <c:v>0.59519675925925919</c:v>
                </c:pt>
                <c:pt idx="51426">
                  <c:v>0.59520833333333334</c:v>
                </c:pt>
                <c:pt idx="51427">
                  <c:v>0.59521990740740738</c:v>
                </c:pt>
                <c:pt idx="51428">
                  <c:v>0.59523148148148153</c:v>
                </c:pt>
                <c:pt idx="51429">
                  <c:v>0.59524305555555557</c:v>
                </c:pt>
                <c:pt idx="51430">
                  <c:v>0.59525462962962961</c:v>
                </c:pt>
                <c:pt idx="51431">
                  <c:v>0.59526620370370364</c:v>
                </c:pt>
                <c:pt idx="51432">
                  <c:v>0.59527777777777779</c:v>
                </c:pt>
                <c:pt idx="51433">
                  <c:v>0.59528935185185183</c:v>
                </c:pt>
                <c:pt idx="51434">
                  <c:v>0.59530092592592598</c:v>
                </c:pt>
                <c:pt idx="51435">
                  <c:v>0.59531250000000002</c:v>
                </c:pt>
                <c:pt idx="51436">
                  <c:v>0.59532407407407406</c:v>
                </c:pt>
                <c:pt idx="51437">
                  <c:v>0.5953356481481481</c:v>
                </c:pt>
                <c:pt idx="51438">
                  <c:v>0.59534722222222225</c:v>
                </c:pt>
                <c:pt idx="51439">
                  <c:v>0.59535879629629629</c:v>
                </c:pt>
                <c:pt idx="51440">
                  <c:v>0.59537037037037044</c:v>
                </c:pt>
                <c:pt idx="51441">
                  <c:v>0.59538194444444448</c:v>
                </c:pt>
                <c:pt idx="51442">
                  <c:v>0.59539351851851852</c:v>
                </c:pt>
                <c:pt idx="51443">
                  <c:v>0.59540509259259256</c:v>
                </c:pt>
                <c:pt idx="51444">
                  <c:v>0.59541666666666659</c:v>
                </c:pt>
                <c:pt idx="51445">
                  <c:v>0.59542824074074074</c:v>
                </c:pt>
                <c:pt idx="51446">
                  <c:v>0.59543981481481478</c:v>
                </c:pt>
                <c:pt idx="51447">
                  <c:v>0.59545138888888893</c:v>
                </c:pt>
                <c:pt idx="51448">
                  <c:v>0.59546296296296297</c:v>
                </c:pt>
                <c:pt idx="51449">
                  <c:v>0.59547453703703701</c:v>
                </c:pt>
                <c:pt idx="51450">
                  <c:v>0.59548611111111105</c:v>
                </c:pt>
                <c:pt idx="51451">
                  <c:v>0.5954976851851852</c:v>
                </c:pt>
                <c:pt idx="51452">
                  <c:v>0.59550925925925924</c:v>
                </c:pt>
                <c:pt idx="51453">
                  <c:v>0.59552083333333339</c:v>
                </c:pt>
                <c:pt idx="51454">
                  <c:v>0.59553240740740743</c:v>
                </c:pt>
                <c:pt idx="51455">
                  <c:v>0.59554398148148147</c:v>
                </c:pt>
                <c:pt idx="51456">
                  <c:v>0.5955555555555555</c:v>
                </c:pt>
                <c:pt idx="51457">
                  <c:v>0.59556712962962965</c:v>
                </c:pt>
                <c:pt idx="51458">
                  <c:v>0.59557870370370369</c:v>
                </c:pt>
                <c:pt idx="51459">
                  <c:v>0.59559027777777784</c:v>
                </c:pt>
                <c:pt idx="51460">
                  <c:v>0.59560185185185188</c:v>
                </c:pt>
                <c:pt idx="51461">
                  <c:v>0.59561342592592592</c:v>
                </c:pt>
                <c:pt idx="51462">
                  <c:v>0.59562499999999996</c:v>
                </c:pt>
                <c:pt idx="51463">
                  <c:v>0.595636574074074</c:v>
                </c:pt>
                <c:pt idx="51464">
                  <c:v>0.59564814814814815</c:v>
                </c:pt>
                <c:pt idx="51465">
                  <c:v>0.59565972222222219</c:v>
                </c:pt>
                <c:pt idx="51466">
                  <c:v>0.59567129629629634</c:v>
                </c:pt>
                <c:pt idx="51467">
                  <c:v>0.59568287037037038</c:v>
                </c:pt>
                <c:pt idx="51468">
                  <c:v>0.59569444444444442</c:v>
                </c:pt>
                <c:pt idx="51469">
                  <c:v>0.59570601851851845</c:v>
                </c:pt>
                <c:pt idx="51470">
                  <c:v>0.5957175925925926</c:v>
                </c:pt>
                <c:pt idx="51471">
                  <c:v>0.59572916666666664</c:v>
                </c:pt>
                <c:pt idx="51472">
                  <c:v>0.59574074074074079</c:v>
                </c:pt>
                <c:pt idx="51473">
                  <c:v>0.59575231481481483</c:v>
                </c:pt>
                <c:pt idx="51474">
                  <c:v>0.59576388888888887</c:v>
                </c:pt>
                <c:pt idx="51475">
                  <c:v>0.59577546296296291</c:v>
                </c:pt>
                <c:pt idx="51476">
                  <c:v>0.59578703703703706</c:v>
                </c:pt>
                <c:pt idx="51477">
                  <c:v>0.5957986111111111</c:v>
                </c:pt>
                <c:pt idx="51478">
                  <c:v>0.59581018518518525</c:v>
                </c:pt>
                <c:pt idx="51479">
                  <c:v>0.59582175925925929</c:v>
                </c:pt>
                <c:pt idx="51480">
                  <c:v>0.59583333333333333</c:v>
                </c:pt>
                <c:pt idx="51481">
                  <c:v>0.59584490740740736</c:v>
                </c:pt>
                <c:pt idx="51482">
                  <c:v>0.59585648148148151</c:v>
                </c:pt>
                <c:pt idx="51483">
                  <c:v>0.59586805555555555</c:v>
                </c:pt>
                <c:pt idx="51484">
                  <c:v>0.5958796296296297</c:v>
                </c:pt>
                <c:pt idx="51485">
                  <c:v>0.59589120370370374</c:v>
                </c:pt>
                <c:pt idx="51486">
                  <c:v>0.59590277777777778</c:v>
                </c:pt>
                <c:pt idx="51487">
                  <c:v>0.59591435185185182</c:v>
                </c:pt>
                <c:pt idx="51488">
                  <c:v>0.59592592592592586</c:v>
                </c:pt>
                <c:pt idx="51489">
                  <c:v>0.59593750000000001</c:v>
                </c:pt>
                <c:pt idx="51490">
                  <c:v>0.59594907407407405</c:v>
                </c:pt>
                <c:pt idx="51491">
                  <c:v>0.5959606481481482</c:v>
                </c:pt>
                <c:pt idx="51492">
                  <c:v>0.59597222222222224</c:v>
                </c:pt>
                <c:pt idx="51493">
                  <c:v>0.59598379629629628</c:v>
                </c:pt>
                <c:pt idx="51494">
                  <c:v>0.59599537037037031</c:v>
                </c:pt>
                <c:pt idx="51495">
                  <c:v>0.59600694444444446</c:v>
                </c:pt>
                <c:pt idx="51496">
                  <c:v>0.5960185185185185</c:v>
                </c:pt>
                <c:pt idx="51497">
                  <c:v>0.59603009259259265</c:v>
                </c:pt>
                <c:pt idx="51498">
                  <c:v>0.59604166666666669</c:v>
                </c:pt>
                <c:pt idx="51499">
                  <c:v>0.59605324074074073</c:v>
                </c:pt>
                <c:pt idx="51500">
                  <c:v>0.59606481481481477</c:v>
                </c:pt>
                <c:pt idx="51501">
                  <c:v>0.59607638888888892</c:v>
                </c:pt>
                <c:pt idx="51502">
                  <c:v>0.59608796296296296</c:v>
                </c:pt>
                <c:pt idx="51503">
                  <c:v>0.59609953703703711</c:v>
                </c:pt>
                <c:pt idx="51504">
                  <c:v>0.59611111111111115</c:v>
                </c:pt>
                <c:pt idx="51505">
                  <c:v>0.59612268518518519</c:v>
                </c:pt>
                <c:pt idx="51506">
                  <c:v>0.59613425925925922</c:v>
                </c:pt>
                <c:pt idx="51507">
                  <c:v>0.59614583333333326</c:v>
                </c:pt>
                <c:pt idx="51508">
                  <c:v>0.59615740740740741</c:v>
                </c:pt>
                <c:pt idx="51509">
                  <c:v>0.59616898148148145</c:v>
                </c:pt>
                <c:pt idx="51510">
                  <c:v>0.5961805555555556</c:v>
                </c:pt>
                <c:pt idx="51511">
                  <c:v>0.59619212962962964</c:v>
                </c:pt>
                <c:pt idx="51512">
                  <c:v>0.59620370370370368</c:v>
                </c:pt>
                <c:pt idx="51513">
                  <c:v>0.59621527777777772</c:v>
                </c:pt>
                <c:pt idx="51514">
                  <c:v>0.59622685185185187</c:v>
                </c:pt>
                <c:pt idx="51515">
                  <c:v>0.59623842592592591</c:v>
                </c:pt>
                <c:pt idx="51516">
                  <c:v>0.59625000000000006</c:v>
                </c:pt>
                <c:pt idx="51517">
                  <c:v>0.5962615740740741</c:v>
                </c:pt>
                <c:pt idx="51518">
                  <c:v>0.59627314814814814</c:v>
                </c:pt>
                <c:pt idx="51519">
                  <c:v>0.59628472222222217</c:v>
                </c:pt>
                <c:pt idx="51520">
                  <c:v>0.59629629629629632</c:v>
                </c:pt>
                <c:pt idx="51521">
                  <c:v>0.59630787037037036</c:v>
                </c:pt>
                <c:pt idx="51522">
                  <c:v>0.59631944444444451</c:v>
                </c:pt>
                <c:pt idx="51523">
                  <c:v>0.59633101851851855</c:v>
                </c:pt>
                <c:pt idx="51524">
                  <c:v>0.59634259259259259</c:v>
                </c:pt>
                <c:pt idx="51525">
                  <c:v>0.59635416666666663</c:v>
                </c:pt>
                <c:pt idx="51526">
                  <c:v>0.59636574074074067</c:v>
                </c:pt>
                <c:pt idx="51527">
                  <c:v>0.59637731481481482</c:v>
                </c:pt>
                <c:pt idx="51528">
                  <c:v>0.59638888888888886</c:v>
                </c:pt>
                <c:pt idx="51529">
                  <c:v>0.59640046296296301</c:v>
                </c:pt>
                <c:pt idx="51530">
                  <c:v>0.59641203703703705</c:v>
                </c:pt>
                <c:pt idx="51531">
                  <c:v>0.59642361111111108</c:v>
                </c:pt>
                <c:pt idx="51532">
                  <c:v>0.59643518518518512</c:v>
                </c:pt>
                <c:pt idx="51533">
                  <c:v>0.59644675925925927</c:v>
                </c:pt>
                <c:pt idx="51534">
                  <c:v>0.59645833333333331</c:v>
                </c:pt>
                <c:pt idx="51535">
                  <c:v>0.59646990740740746</c:v>
                </c:pt>
                <c:pt idx="51536">
                  <c:v>0.5964814814814815</c:v>
                </c:pt>
                <c:pt idx="51537">
                  <c:v>0.59649305555555554</c:v>
                </c:pt>
                <c:pt idx="51538">
                  <c:v>0.59650462962962958</c:v>
                </c:pt>
                <c:pt idx="51539">
                  <c:v>0.59651620370370373</c:v>
                </c:pt>
                <c:pt idx="51540">
                  <c:v>0.59652777777777777</c:v>
                </c:pt>
                <c:pt idx="51541">
                  <c:v>0.59653935185185192</c:v>
                </c:pt>
                <c:pt idx="51542">
                  <c:v>0.59655092592592596</c:v>
                </c:pt>
                <c:pt idx="51543">
                  <c:v>0.5965625</c:v>
                </c:pt>
                <c:pt idx="51544">
                  <c:v>0.59657407407407403</c:v>
                </c:pt>
                <c:pt idx="51545">
                  <c:v>0.59658564814814818</c:v>
                </c:pt>
                <c:pt idx="51546">
                  <c:v>0.59659722222222222</c:v>
                </c:pt>
                <c:pt idx="51547">
                  <c:v>0.59660879629629626</c:v>
                </c:pt>
                <c:pt idx="51548">
                  <c:v>0.59662037037037041</c:v>
                </c:pt>
                <c:pt idx="51549">
                  <c:v>0.59663194444444445</c:v>
                </c:pt>
                <c:pt idx="51550">
                  <c:v>0.59664351851851849</c:v>
                </c:pt>
                <c:pt idx="51551">
                  <c:v>0.59665509259259253</c:v>
                </c:pt>
                <c:pt idx="51552">
                  <c:v>0.59666666666666668</c:v>
                </c:pt>
                <c:pt idx="51553">
                  <c:v>0.59667824074074072</c:v>
                </c:pt>
                <c:pt idx="51554">
                  <c:v>0.59668981481481487</c:v>
                </c:pt>
                <c:pt idx="51555">
                  <c:v>0.59670138888888891</c:v>
                </c:pt>
                <c:pt idx="51556">
                  <c:v>0.59671296296296295</c:v>
                </c:pt>
                <c:pt idx="51557">
                  <c:v>0.59672453703703698</c:v>
                </c:pt>
                <c:pt idx="51558">
                  <c:v>0.59673611111111113</c:v>
                </c:pt>
                <c:pt idx="51559">
                  <c:v>0.59674768518518517</c:v>
                </c:pt>
                <c:pt idx="51560">
                  <c:v>0.59675925925925932</c:v>
                </c:pt>
                <c:pt idx="51561">
                  <c:v>0.59677083333333336</c:v>
                </c:pt>
                <c:pt idx="51562">
                  <c:v>0.5967824074074074</c:v>
                </c:pt>
                <c:pt idx="51563">
                  <c:v>0.59679398148148144</c:v>
                </c:pt>
                <c:pt idx="51564">
                  <c:v>0.59680555555555559</c:v>
                </c:pt>
                <c:pt idx="51565">
                  <c:v>0.59681712962962963</c:v>
                </c:pt>
                <c:pt idx="51566">
                  <c:v>0.59682870370370367</c:v>
                </c:pt>
                <c:pt idx="51567">
                  <c:v>0.59684027777777782</c:v>
                </c:pt>
                <c:pt idx="51568">
                  <c:v>0.59685185185185186</c:v>
                </c:pt>
                <c:pt idx="51569">
                  <c:v>0.59686342592592589</c:v>
                </c:pt>
                <c:pt idx="51570">
                  <c:v>0.59687499999999993</c:v>
                </c:pt>
                <c:pt idx="51571">
                  <c:v>0.59688657407407408</c:v>
                </c:pt>
                <c:pt idx="51572">
                  <c:v>0.59689814814814812</c:v>
                </c:pt>
                <c:pt idx="51573">
                  <c:v>0.59690972222222227</c:v>
                </c:pt>
                <c:pt idx="51574">
                  <c:v>0.59692129629629631</c:v>
                </c:pt>
                <c:pt idx="51575">
                  <c:v>0.59693287037037035</c:v>
                </c:pt>
                <c:pt idx="51576">
                  <c:v>0.59694444444444439</c:v>
                </c:pt>
                <c:pt idx="51577">
                  <c:v>0.59695601851851854</c:v>
                </c:pt>
                <c:pt idx="51578">
                  <c:v>0.59696759259259258</c:v>
                </c:pt>
                <c:pt idx="51579">
                  <c:v>0.59697916666666673</c:v>
                </c:pt>
                <c:pt idx="51580">
                  <c:v>0.59699074074074077</c:v>
                </c:pt>
                <c:pt idx="51581">
                  <c:v>0.59700231481481481</c:v>
                </c:pt>
                <c:pt idx="51582">
                  <c:v>0.59701388888888884</c:v>
                </c:pt>
                <c:pt idx="51583">
                  <c:v>0.59702546296296299</c:v>
                </c:pt>
                <c:pt idx="51584">
                  <c:v>0.59703703703703703</c:v>
                </c:pt>
                <c:pt idx="51585">
                  <c:v>0.59704861111111118</c:v>
                </c:pt>
                <c:pt idx="51586">
                  <c:v>0.59706018518518522</c:v>
                </c:pt>
                <c:pt idx="51587">
                  <c:v>0.59707175925925926</c:v>
                </c:pt>
                <c:pt idx="51588">
                  <c:v>0.5970833333333333</c:v>
                </c:pt>
                <c:pt idx="51589">
                  <c:v>0.59709490740740734</c:v>
                </c:pt>
                <c:pt idx="51590">
                  <c:v>0.59710648148148149</c:v>
                </c:pt>
                <c:pt idx="51591">
                  <c:v>0.59711805555555553</c:v>
                </c:pt>
                <c:pt idx="51592">
                  <c:v>0.59712962962962968</c:v>
                </c:pt>
                <c:pt idx="51593">
                  <c:v>0.59714120370370372</c:v>
                </c:pt>
                <c:pt idx="51594">
                  <c:v>0.59715277777777775</c:v>
                </c:pt>
                <c:pt idx="51595">
                  <c:v>0.59716435185185179</c:v>
                </c:pt>
                <c:pt idx="51596">
                  <c:v>0.59717592592592594</c:v>
                </c:pt>
                <c:pt idx="51597">
                  <c:v>0.59718749999999998</c:v>
                </c:pt>
                <c:pt idx="51598">
                  <c:v>0.59719907407407413</c:v>
                </c:pt>
                <c:pt idx="51599">
                  <c:v>0.59721064814814817</c:v>
                </c:pt>
                <c:pt idx="51600">
                  <c:v>0.59722222222222221</c:v>
                </c:pt>
                <c:pt idx="51601">
                  <c:v>0.59723379629629625</c:v>
                </c:pt>
                <c:pt idx="51602">
                  <c:v>0.5972453703703704</c:v>
                </c:pt>
                <c:pt idx="51603">
                  <c:v>0.59725694444444444</c:v>
                </c:pt>
                <c:pt idx="51604">
                  <c:v>0.59726851851851859</c:v>
                </c:pt>
                <c:pt idx="51605">
                  <c:v>0.59728009259259263</c:v>
                </c:pt>
                <c:pt idx="51606">
                  <c:v>0.59729166666666667</c:v>
                </c:pt>
                <c:pt idx="51607">
                  <c:v>0.5973032407407407</c:v>
                </c:pt>
                <c:pt idx="51608">
                  <c:v>0.59731481481481474</c:v>
                </c:pt>
                <c:pt idx="51609">
                  <c:v>0.59732638888888889</c:v>
                </c:pt>
                <c:pt idx="51610">
                  <c:v>0.59733796296296293</c:v>
                </c:pt>
                <c:pt idx="51611">
                  <c:v>0.59734953703703708</c:v>
                </c:pt>
                <c:pt idx="51612">
                  <c:v>0.59736111111111112</c:v>
                </c:pt>
                <c:pt idx="51613">
                  <c:v>0.59737268518518516</c:v>
                </c:pt>
                <c:pt idx="51614">
                  <c:v>0.5973842592592592</c:v>
                </c:pt>
                <c:pt idx="51615">
                  <c:v>0.59739583333333335</c:v>
                </c:pt>
                <c:pt idx="51616">
                  <c:v>0.59740740740740739</c:v>
                </c:pt>
                <c:pt idx="51617">
                  <c:v>0.59741898148148154</c:v>
                </c:pt>
                <c:pt idx="51618">
                  <c:v>0.59743055555555558</c:v>
                </c:pt>
                <c:pt idx="51619">
                  <c:v>0.59744212962962961</c:v>
                </c:pt>
                <c:pt idx="51620">
                  <c:v>0.59745370370370365</c:v>
                </c:pt>
                <c:pt idx="51621">
                  <c:v>0.5974652777777778</c:v>
                </c:pt>
                <c:pt idx="51622">
                  <c:v>0.59747685185185184</c:v>
                </c:pt>
                <c:pt idx="51623">
                  <c:v>0.59748842592592599</c:v>
                </c:pt>
                <c:pt idx="51624">
                  <c:v>0.59750000000000003</c:v>
                </c:pt>
                <c:pt idx="51625">
                  <c:v>0.59751157407407407</c:v>
                </c:pt>
                <c:pt idx="51626">
                  <c:v>0.59752314814814811</c:v>
                </c:pt>
                <c:pt idx="51627">
                  <c:v>0.59753472222222215</c:v>
                </c:pt>
                <c:pt idx="51628">
                  <c:v>0.5975462962962963</c:v>
                </c:pt>
                <c:pt idx="51629">
                  <c:v>0.59755787037037034</c:v>
                </c:pt>
                <c:pt idx="51630">
                  <c:v>0.59756944444444449</c:v>
                </c:pt>
                <c:pt idx="51631">
                  <c:v>0.59758101851851853</c:v>
                </c:pt>
                <c:pt idx="51632">
                  <c:v>0.59759259259259256</c:v>
                </c:pt>
                <c:pt idx="51633">
                  <c:v>0.5976041666666666</c:v>
                </c:pt>
                <c:pt idx="51634">
                  <c:v>0.59761574074074075</c:v>
                </c:pt>
                <c:pt idx="51635">
                  <c:v>0.59762731481481479</c:v>
                </c:pt>
                <c:pt idx="51636">
                  <c:v>0.59763888888888894</c:v>
                </c:pt>
                <c:pt idx="51637">
                  <c:v>0.59765046296296298</c:v>
                </c:pt>
                <c:pt idx="51638">
                  <c:v>0.59766203703703702</c:v>
                </c:pt>
                <c:pt idx="51639">
                  <c:v>0.59767361111111106</c:v>
                </c:pt>
                <c:pt idx="51640">
                  <c:v>0.59768518518518521</c:v>
                </c:pt>
                <c:pt idx="51641">
                  <c:v>0.59769675925925925</c:v>
                </c:pt>
                <c:pt idx="51642">
                  <c:v>0.5977083333333334</c:v>
                </c:pt>
                <c:pt idx="51643">
                  <c:v>0.59771990740740744</c:v>
                </c:pt>
                <c:pt idx="51644">
                  <c:v>0.59773148148148147</c:v>
                </c:pt>
                <c:pt idx="51645">
                  <c:v>0.59774305555555551</c:v>
                </c:pt>
                <c:pt idx="51646">
                  <c:v>0.59775462962962966</c:v>
                </c:pt>
                <c:pt idx="51647">
                  <c:v>0.5977662037037037</c:v>
                </c:pt>
                <c:pt idx="51648">
                  <c:v>0.59777777777777785</c:v>
                </c:pt>
                <c:pt idx="51649">
                  <c:v>0.59778935185185189</c:v>
                </c:pt>
                <c:pt idx="51650">
                  <c:v>0.59780092592592593</c:v>
                </c:pt>
                <c:pt idx="51651">
                  <c:v>0.59781249999999997</c:v>
                </c:pt>
                <c:pt idx="51652">
                  <c:v>0.59782407407407401</c:v>
                </c:pt>
                <c:pt idx="51653">
                  <c:v>0.59783564814814816</c:v>
                </c:pt>
                <c:pt idx="51654">
                  <c:v>0.5978472222222222</c:v>
                </c:pt>
                <c:pt idx="51655">
                  <c:v>0.59785879629629635</c:v>
                </c:pt>
                <c:pt idx="51656">
                  <c:v>0.59787037037037039</c:v>
                </c:pt>
                <c:pt idx="51657">
                  <c:v>0.59788194444444442</c:v>
                </c:pt>
                <c:pt idx="51658">
                  <c:v>0.59789351851851846</c:v>
                </c:pt>
                <c:pt idx="51659">
                  <c:v>0.59790509259259261</c:v>
                </c:pt>
                <c:pt idx="51660">
                  <c:v>0.59791666666666665</c:v>
                </c:pt>
                <c:pt idx="51661">
                  <c:v>0.5979282407407408</c:v>
                </c:pt>
                <c:pt idx="51662">
                  <c:v>0.59793981481481484</c:v>
                </c:pt>
                <c:pt idx="51663">
                  <c:v>0.59795138888888888</c:v>
                </c:pt>
                <c:pt idx="51664">
                  <c:v>0.59796296296296292</c:v>
                </c:pt>
                <c:pt idx="51665">
                  <c:v>0.59797453703703707</c:v>
                </c:pt>
                <c:pt idx="51666">
                  <c:v>0.59798611111111111</c:v>
                </c:pt>
                <c:pt idx="51667">
                  <c:v>0.59799768518518526</c:v>
                </c:pt>
                <c:pt idx="51668">
                  <c:v>0.5980092592592593</c:v>
                </c:pt>
                <c:pt idx="51669">
                  <c:v>0.59802083333333333</c:v>
                </c:pt>
                <c:pt idx="51670">
                  <c:v>0.59803240740740737</c:v>
                </c:pt>
                <c:pt idx="51671">
                  <c:v>0.59804398148148141</c:v>
                </c:pt>
                <c:pt idx="51672">
                  <c:v>0.59805555555555556</c:v>
                </c:pt>
                <c:pt idx="51673">
                  <c:v>0.5980671296296296</c:v>
                </c:pt>
                <c:pt idx="51674">
                  <c:v>0.59807870370370375</c:v>
                </c:pt>
                <c:pt idx="51675">
                  <c:v>0.59809027777777779</c:v>
                </c:pt>
                <c:pt idx="51676">
                  <c:v>0.59810185185185183</c:v>
                </c:pt>
                <c:pt idx="51677">
                  <c:v>0.59811342592592587</c:v>
                </c:pt>
                <c:pt idx="51678">
                  <c:v>0.59812500000000002</c:v>
                </c:pt>
                <c:pt idx="51679">
                  <c:v>0.59813657407407406</c:v>
                </c:pt>
                <c:pt idx="51680">
                  <c:v>0.59814814814814821</c:v>
                </c:pt>
                <c:pt idx="51681">
                  <c:v>0.59815972222222225</c:v>
                </c:pt>
                <c:pt idx="51682">
                  <c:v>0.59817129629629628</c:v>
                </c:pt>
                <c:pt idx="51683">
                  <c:v>0.59818287037037032</c:v>
                </c:pt>
                <c:pt idx="51684">
                  <c:v>0.59819444444444447</c:v>
                </c:pt>
                <c:pt idx="51685">
                  <c:v>0.59820601851851851</c:v>
                </c:pt>
                <c:pt idx="51686">
                  <c:v>0.59821759259259266</c:v>
                </c:pt>
                <c:pt idx="51687">
                  <c:v>0.5982291666666667</c:v>
                </c:pt>
                <c:pt idx="51688">
                  <c:v>0.59824074074074074</c:v>
                </c:pt>
                <c:pt idx="51689">
                  <c:v>0.59825231481481478</c:v>
                </c:pt>
                <c:pt idx="51690">
                  <c:v>0.59826388888888882</c:v>
                </c:pt>
                <c:pt idx="51691">
                  <c:v>0.59827546296296297</c:v>
                </c:pt>
                <c:pt idx="51692">
                  <c:v>0.59828703703703701</c:v>
                </c:pt>
                <c:pt idx="51693">
                  <c:v>0.59829861111111116</c:v>
                </c:pt>
                <c:pt idx="51694">
                  <c:v>0.59831018518518519</c:v>
                </c:pt>
                <c:pt idx="51695">
                  <c:v>0.59832175925925923</c:v>
                </c:pt>
                <c:pt idx="51696">
                  <c:v>0.59833333333333327</c:v>
                </c:pt>
                <c:pt idx="51697">
                  <c:v>0.59834490740740742</c:v>
                </c:pt>
                <c:pt idx="51698">
                  <c:v>0.59835648148148146</c:v>
                </c:pt>
                <c:pt idx="51699">
                  <c:v>0.59836805555555561</c:v>
                </c:pt>
                <c:pt idx="51700">
                  <c:v>0.59837962962962965</c:v>
                </c:pt>
                <c:pt idx="51701">
                  <c:v>0.59839120370370369</c:v>
                </c:pt>
                <c:pt idx="51702">
                  <c:v>0.59840277777777773</c:v>
                </c:pt>
                <c:pt idx="51703">
                  <c:v>0.59841435185185188</c:v>
                </c:pt>
                <c:pt idx="51704">
                  <c:v>0.59842592592592592</c:v>
                </c:pt>
                <c:pt idx="51705">
                  <c:v>0.59843750000000007</c:v>
                </c:pt>
                <c:pt idx="51706">
                  <c:v>0.59844907407407411</c:v>
                </c:pt>
                <c:pt idx="51707">
                  <c:v>0.59846064814814814</c:v>
                </c:pt>
                <c:pt idx="51708">
                  <c:v>0.59847222222222218</c:v>
                </c:pt>
                <c:pt idx="51709">
                  <c:v>0.59848379629629633</c:v>
                </c:pt>
                <c:pt idx="51710">
                  <c:v>0.59849537037037037</c:v>
                </c:pt>
                <c:pt idx="51711">
                  <c:v>0.59850694444444441</c:v>
                </c:pt>
                <c:pt idx="51712">
                  <c:v>0.59851851851851856</c:v>
                </c:pt>
                <c:pt idx="51713">
                  <c:v>0.5985300925925926</c:v>
                </c:pt>
                <c:pt idx="51714">
                  <c:v>0.59854166666666664</c:v>
                </c:pt>
                <c:pt idx="51715">
                  <c:v>0.59855324074074068</c:v>
                </c:pt>
                <c:pt idx="51716">
                  <c:v>0.59856481481481483</c:v>
                </c:pt>
                <c:pt idx="51717">
                  <c:v>0.59857638888888887</c:v>
                </c:pt>
                <c:pt idx="51718">
                  <c:v>0.59858796296296302</c:v>
                </c:pt>
                <c:pt idx="51719">
                  <c:v>0.59859953703703705</c:v>
                </c:pt>
                <c:pt idx="51720">
                  <c:v>0.59861111111111109</c:v>
                </c:pt>
                <c:pt idx="51721">
                  <c:v>0.59862268518518513</c:v>
                </c:pt>
                <c:pt idx="51722">
                  <c:v>0.59863425925925928</c:v>
                </c:pt>
                <c:pt idx="51723">
                  <c:v>0.59864583333333332</c:v>
                </c:pt>
                <c:pt idx="51724">
                  <c:v>0.59865740740740747</c:v>
                </c:pt>
                <c:pt idx="51725">
                  <c:v>0.59866898148148151</c:v>
                </c:pt>
                <c:pt idx="51726">
                  <c:v>0.59868055555555555</c:v>
                </c:pt>
                <c:pt idx="51727">
                  <c:v>0.59869212962962959</c:v>
                </c:pt>
                <c:pt idx="51728">
                  <c:v>0.59870370370370374</c:v>
                </c:pt>
                <c:pt idx="51729">
                  <c:v>0.59871527777777778</c:v>
                </c:pt>
                <c:pt idx="51730">
                  <c:v>0.59872685185185182</c:v>
                </c:pt>
                <c:pt idx="51731">
                  <c:v>0.59873842592592597</c:v>
                </c:pt>
                <c:pt idx="51732">
                  <c:v>0.59875</c:v>
                </c:pt>
                <c:pt idx="51733">
                  <c:v>0.59876157407407404</c:v>
                </c:pt>
                <c:pt idx="51734">
                  <c:v>0.59877314814814808</c:v>
                </c:pt>
                <c:pt idx="51735">
                  <c:v>0.59878472222222223</c:v>
                </c:pt>
                <c:pt idx="51736">
                  <c:v>0.59879629629629627</c:v>
                </c:pt>
                <c:pt idx="51737">
                  <c:v>0.59880787037037042</c:v>
                </c:pt>
                <c:pt idx="51738">
                  <c:v>0.59881944444444446</c:v>
                </c:pt>
                <c:pt idx="51739">
                  <c:v>0.5988310185185185</c:v>
                </c:pt>
                <c:pt idx="51740">
                  <c:v>0.59884259259259254</c:v>
                </c:pt>
                <c:pt idx="51741">
                  <c:v>0.59885416666666669</c:v>
                </c:pt>
                <c:pt idx="51742">
                  <c:v>0.59886574074074073</c:v>
                </c:pt>
                <c:pt idx="51743">
                  <c:v>0.59887731481481488</c:v>
                </c:pt>
                <c:pt idx="51744">
                  <c:v>0.59888888888888892</c:v>
                </c:pt>
                <c:pt idx="51745">
                  <c:v>0.59890046296296295</c:v>
                </c:pt>
                <c:pt idx="51746">
                  <c:v>0.59891203703703699</c:v>
                </c:pt>
                <c:pt idx="51747">
                  <c:v>0.59892361111111114</c:v>
                </c:pt>
                <c:pt idx="51748">
                  <c:v>0.59893518518518518</c:v>
                </c:pt>
                <c:pt idx="51749">
                  <c:v>0.59894675925925933</c:v>
                </c:pt>
                <c:pt idx="51750">
                  <c:v>0.59895833333333337</c:v>
                </c:pt>
                <c:pt idx="51751">
                  <c:v>0.59896990740740741</c:v>
                </c:pt>
                <c:pt idx="51752">
                  <c:v>0.59898148148148145</c:v>
                </c:pt>
                <c:pt idx="51753">
                  <c:v>0.59899305555555549</c:v>
                </c:pt>
                <c:pt idx="51754">
                  <c:v>0.59900462962962964</c:v>
                </c:pt>
                <c:pt idx="51755">
                  <c:v>0.59901620370370368</c:v>
                </c:pt>
                <c:pt idx="51756">
                  <c:v>0.59902777777777783</c:v>
                </c:pt>
                <c:pt idx="51757">
                  <c:v>0.59903935185185186</c:v>
                </c:pt>
                <c:pt idx="51758">
                  <c:v>0.5990509259259259</c:v>
                </c:pt>
                <c:pt idx="51759">
                  <c:v>0.59906249999999994</c:v>
                </c:pt>
                <c:pt idx="51760">
                  <c:v>0.59907407407407409</c:v>
                </c:pt>
                <c:pt idx="51761">
                  <c:v>0.59908564814814813</c:v>
                </c:pt>
                <c:pt idx="51762">
                  <c:v>0.59909722222222228</c:v>
                </c:pt>
                <c:pt idx="51763">
                  <c:v>0.59910879629629632</c:v>
                </c:pt>
                <c:pt idx="51764">
                  <c:v>0.59912037037037036</c:v>
                </c:pt>
                <c:pt idx="51765">
                  <c:v>0.5991319444444444</c:v>
                </c:pt>
                <c:pt idx="51766">
                  <c:v>0.59914351851851855</c:v>
                </c:pt>
                <c:pt idx="51767">
                  <c:v>0.59915509259259259</c:v>
                </c:pt>
                <c:pt idx="51768">
                  <c:v>0.59916666666666674</c:v>
                </c:pt>
                <c:pt idx="51769">
                  <c:v>0.59917824074074078</c:v>
                </c:pt>
                <c:pt idx="51770">
                  <c:v>0.59918981481481481</c:v>
                </c:pt>
                <c:pt idx="51771">
                  <c:v>0.59920138888888885</c:v>
                </c:pt>
                <c:pt idx="51772">
                  <c:v>0.59921296296296289</c:v>
                </c:pt>
                <c:pt idx="51773">
                  <c:v>0.59922453703703704</c:v>
                </c:pt>
                <c:pt idx="51774">
                  <c:v>0.59923611111111108</c:v>
                </c:pt>
                <c:pt idx="51775">
                  <c:v>0.59924768518518523</c:v>
                </c:pt>
                <c:pt idx="51776">
                  <c:v>0.59925925925925927</c:v>
                </c:pt>
                <c:pt idx="51777">
                  <c:v>0.59927083333333331</c:v>
                </c:pt>
                <c:pt idx="51778">
                  <c:v>0.59928240740740735</c:v>
                </c:pt>
                <c:pt idx="51779">
                  <c:v>0.5992939814814815</c:v>
                </c:pt>
                <c:pt idx="51780">
                  <c:v>0.59930555555555554</c:v>
                </c:pt>
                <c:pt idx="51781">
                  <c:v>0.59931712962962969</c:v>
                </c:pt>
                <c:pt idx="51782">
                  <c:v>0.59932870370370372</c:v>
                </c:pt>
                <c:pt idx="51783">
                  <c:v>0.59934027777777776</c:v>
                </c:pt>
                <c:pt idx="51784">
                  <c:v>0.5993518518518518</c:v>
                </c:pt>
                <c:pt idx="51785">
                  <c:v>0.59936342592592595</c:v>
                </c:pt>
                <c:pt idx="51786">
                  <c:v>0.59937499999999999</c:v>
                </c:pt>
                <c:pt idx="51787">
                  <c:v>0.59938657407407414</c:v>
                </c:pt>
                <c:pt idx="51788">
                  <c:v>0.59939814814814818</c:v>
                </c:pt>
                <c:pt idx="51789">
                  <c:v>0.59940972222222222</c:v>
                </c:pt>
                <c:pt idx="51790">
                  <c:v>0.59942129629629626</c:v>
                </c:pt>
                <c:pt idx="51791">
                  <c:v>0.5994328703703703</c:v>
                </c:pt>
                <c:pt idx="51792">
                  <c:v>0.59944444444444445</c:v>
                </c:pt>
                <c:pt idx="51793">
                  <c:v>0.59945601851851849</c:v>
                </c:pt>
                <c:pt idx="51794">
                  <c:v>0.59946759259259264</c:v>
                </c:pt>
                <c:pt idx="51795">
                  <c:v>0.59947916666666667</c:v>
                </c:pt>
                <c:pt idx="51796">
                  <c:v>0.59949074074074071</c:v>
                </c:pt>
                <c:pt idx="51797">
                  <c:v>0.59950231481481475</c:v>
                </c:pt>
                <c:pt idx="51798">
                  <c:v>0.5995138888888889</c:v>
                </c:pt>
                <c:pt idx="51799">
                  <c:v>0.59952546296296294</c:v>
                </c:pt>
                <c:pt idx="51800">
                  <c:v>0.59953703703703709</c:v>
                </c:pt>
                <c:pt idx="51801">
                  <c:v>0.59954861111111113</c:v>
                </c:pt>
                <c:pt idx="51802">
                  <c:v>0.59956018518518517</c:v>
                </c:pt>
                <c:pt idx="51803">
                  <c:v>0.59957175925925921</c:v>
                </c:pt>
                <c:pt idx="51804">
                  <c:v>0.59958333333333336</c:v>
                </c:pt>
                <c:pt idx="51805">
                  <c:v>0.5995949074074074</c:v>
                </c:pt>
                <c:pt idx="51806">
                  <c:v>0.59960648148148155</c:v>
                </c:pt>
                <c:pt idx="51807">
                  <c:v>0.59961805555555558</c:v>
                </c:pt>
                <c:pt idx="51808">
                  <c:v>0.59962962962962962</c:v>
                </c:pt>
                <c:pt idx="51809">
                  <c:v>0.59964120370370366</c:v>
                </c:pt>
                <c:pt idx="51810">
                  <c:v>0.59965277777777781</c:v>
                </c:pt>
                <c:pt idx="51811">
                  <c:v>0.59966435185185185</c:v>
                </c:pt>
                <c:pt idx="51812">
                  <c:v>0.599675925925926</c:v>
                </c:pt>
                <c:pt idx="51813">
                  <c:v>0.59968750000000004</c:v>
                </c:pt>
                <c:pt idx="51814">
                  <c:v>0.59969907407407408</c:v>
                </c:pt>
                <c:pt idx="51815">
                  <c:v>0.59971064814814812</c:v>
                </c:pt>
                <c:pt idx="51816">
                  <c:v>0.59972222222222216</c:v>
                </c:pt>
                <c:pt idx="51817">
                  <c:v>0.59973379629629631</c:v>
                </c:pt>
                <c:pt idx="51818">
                  <c:v>0.59974537037037035</c:v>
                </c:pt>
                <c:pt idx="51819">
                  <c:v>0.5997569444444445</c:v>
                </c:pt>
                <c:pt idx="51820">
                  <c:v>0.59976851851851853</c:v>
                </c:pt>
                <c:pt idx="51821">
                  <c:v>0.59978009259259257</c:v>
                </c:pt>
                <c:pt idx="51822">
                  <c:v>0.59979166666666661</c:v>
                </c:pt>
                <c:pt idx="51823">
                  <c:v>0.59980324074074076</c:v>
                </c:pt>
                <c:pt idx="51824">
                  <c:v>0.5998148148148148</c:v>
                </c:pt>
                <c:pt idx="51825">
                  <c:v>0.59982638888888895</c:v>
                </c:pt>
                <c:pt idx="51826">
                  <c:v>0.59983796296296299</c:v>
                </c:pt>
                <c:pt idx="51827">
                  <c:v>0.59984953703703703</c:v>
                </c:pt>
                <c:pt idx="51828">
                  <c:v>0.59986111111111107</c:v>
                </c:pt>
                <c:pt idx="51829">
                  <c:v>0.59987268518518522</c:v>
                </c:pt>
                <c:pt idx="51830">
                  <c:v>0.59988425925925926</c:v>
                </c:pt>
                <c:pt idx="51831">
                  <c:v>0.59989583333333341</c:v>
                </c:pt>
                <c:pt idx="51832">
                  <c:v>0.59990740740740744</c:v>
                </c:pt>
                <c:pt idx="51833">
                  <c:v>0.59991898148148148</c:v>
                </c:pt>
                <c:pt idx="51834">
                  <c:v>0.59993055555555552</c:v>
                </c:pt>
                <c:pt idx="51835">
                  <c:v>0.59994212962962956</c:v>
                </c:pt>
                <c:pt idx="51836">
                  <c:v>0.59995370370370371</c:v>
                </c:pt>
                <c:pt idx="51837">
                  <c:v>0.59996527777777775</c:v>
                </c:pt>
                <c:pt idx="51838">
                  <c:v>0.5999768518518519</c:v>
                </c:pt>
                <c:pt idx="51839">
                  <c:v>0.59998842592592594</c:v>
                </c:pt>
                <c:pt idx="51840">
                  <c:v>0.6</c:v>
                </c:pt>
                <c:pt idx="51841">
                  <c:v>0.60001157407407402</c:v>
                </c:pt>
                <c:pt idx="51842">
                  <c:v>0.60002314814814817</c:v>
                </c:pt>
                <c:pt idx="51843">
                  <c:v>0.60003472222222221</c:v>
                </c:pt>
                <c:pt idx="51844">
                  <c:v>0.60004629629629636</c:v>
                </c:pt>
                <c:pt idx="51845">
                  <c:v>0.60005787037037039</c:v>
                </c:pt>
                <c:pt idx="51846">
                  <c:v>0.60006944444444443</c:v>
                </c:pt>
                <c:pt idx="51847">
                  <c:v>0.60008101851851847</c:v>
                </c:pt>
                <c:pt idx="51848">
                  <c:v>0.60009259259259262</c:v>
                </c:pt>
                <c:pt idx="51849">
                  <c:v>0.60010416666666666</c:v>
                </c:pt>
                <c:pt idx="51850">
                  <c:v>0.60011574074074081</c:v>
                </c:pt>
                <c:pt idx="51851">
                  <c:v>0.60012731481481485</c:v>
                </c:pt>
                <c:pt idx="51852">
                  <c:v>0.60013888888888889</c:v>
                </c:pt>
                <c:pt idx="51853">
                  <c:v>0.60015046296296293</c:v>
                </c:pt>
                <c:pt idx="51854">
                  <c:v>0.60016203703703697</c:v>
                </c:pt>
                <c:pt idx="51855">
                  <c:v>0.60017361111111112</c:v>
                </c:pt>
                <c:pt idx="51856">
                  <c:v>0.60018518518518515</c:v>
                </c:pt>
                <c:pt idx="51857">
                  <c:v>0.6001967592592593</c:v>
                </c:pt>
                <c:pt idx="51858">
                  <c:v>0.60020833333333334</c:v>
                </c:pt>
                <c:pt idx="51859">
                  <c:v>0.60021990740740738</c:v>
                </c:pt>
                <c:pt idx="51860">
                  <c:v>0.60023148148148142</c:v>
                </c:pt>
                <c:pt idx="51861">
                  <c:v>0.60024305555555557</c:v>
                </c:pt>
                <c:pt idx="51862">
                  <c:v>0.60025462962962961</c:v>
                </c:pt>
                <c:pt idx="51863">
                  <c:v>0.60026620370370376</c:v>
                </c:pt>
                <c:pt idx="51864">
                  <c:v>0.6002777777777778</c:v>
                </c:pt>
                <c:pt idx="51865">
                  <c:v>0.60028935185185184</c:v>
                </c:pt>
                <c:pt idx="51866">
                  <c:v>0.60030092592592588</c:v>
                </c:pt>
                <c:pt idx="51867">
                  <c:v>0.60031250000000003</c:v>
                </c:pt>
                <c:pt idx="51868">
                  <c:v>0.60032407407407407</c:v>
                </c:pt>
                <c:pt idx="51869">
                  <c:v>0.60033564814814822</c:v>
                </c:pt>
                <c:pt idx="51870">
                  <c:v>0.60034722222222225</c:v>
                </c:pt>
                <c:pt idx="51871">
                  <c:v>0.60035879629629629</c:v>
                </c:pt>
                <c:pt idx="51872">
                  <c:v>0.60037037037037033</c:v>
                </c:pt>
                <c:pt idx="51873">
                  <c:v>0.60038194444444448</c:v>
                </c:pt>
                <c:pt idx="51874">
                  <c:v>0.60039351851851852</c:v>
                </c:pt>
                <c:pt idx="51875">
                  <c:v>0.60040509259259256</c:v>
                </c:pt>
                <c:pt idx="51876">
                  <c:v>0.60041666666666671</c:v>
                </c:pt>
                <c:pt idx="51877">
                  <c:v>0.60042824074074075</c:v>
                </c:pt>
                <c:pt idx="51878">
                  <c:v>0.60043981481481479</c:v>
                </c:pt>
                <c:pt idx="51879">
                  <c:v>0.60045138888888883</c:v>
                </c:pt>
                <c:pt idx="51880">
                  <c:v>0.60046296296296298</c:v>
                </c:pt>
                <c:pt idx="51881">
                  <c:v>0.60047453703703701</c:v>
                </c:pt>
                <c:pt idx="51882">
                  <c:v>0.60048611111111116</c:v>
                </c:pt>
                <c:pt idx="51883">
                  <c:v>0.6004976851851852</c:v>
                </c:pt>
                <c:pt idx="51884">
                  <c:v>0.60050925925925924</c:v>
                </c:pt>
                <c:pt idx="51885">
                  <c:v>0.60052083333333328</c:v>
                </c:pt>
                <c:pt idx="51886">
                  <c:v>0.60053240740740743</c:v>
                </c:pt>
                <c:pt idx="51887">
                  <c:v>0.60054398148148147</c:v>
                </c:pt>
                <c:pt idx="51888">
                  <c:v>0.60055555555555562</c:v>
                </c:pt>
                <c:pt idx="51889">
                  <c:v>0.60056712962962966</c:v>
                </c:pt>
                <c:pt idx="51890">
                  <c:v>0.6005787037037037</c:v>
                </c:pt>
                <c:pt idx="51891">
                  <c:v>0.60059027777777774</c:v>
                </c:pt>
                <c:pt idx="51892">
                  <c:v>0.60060185185185189</c:v>
                </c:pt>
                <c:pt idx="51893">
                  <c:v>0.60061342592592593</c:v>
                </c:pt>
                <c:pt idx="51894">
                  <c:v>0.60062499999999996</c:v>
                </c:pt>
                <c:pt idx="51895">
                  <c:v>0.60063657407407411</c:v>
                </c:pt>
                <c:pt idx="51896">
                  <c:v>0.60064814814814815</c:v>
                </c:pt>
                <c:pt idx="51897">
                  <c:v>0.60065972222222219</c:v>
                </c:pt>
                <c:pt idx="51898">
                  <c:v>0.60067129629629623</c:v>
                </c:pt>
                <c:pt idx="51899">
                  <c:v>0.60068287037037038</c:v>
                </c:pt>
                <c:pt idx="51900">
                  <c:v>0.60069444444444442</c:v>
                </c:pt>
                <c:pt idx="51901">
                  <c:v>0.60070601851851857</c:v>
                </c:pt>
                <c:pt idx="51902">
                  <c:v>0.60071759259259261</c:v>
                </c:pt>
                <c:pt idx="51903">
                  <c:v>0.60072916666666665</c:v>
                </c:pt>
                <c:pt idx="51904">
                  <c:v>0.60074074074074069</c:v>
                </c:pt>
                <c:pt idx="51905">
                  <c:v>0.60075231481481484</c:v>
                </c:pt>
                <c:pt idx="51906">
                  <c:v>0.60076388888888888</c:v>
                </c:pt>
                <c:pt idx="51907">
                  <c:v>0.60077546296296302</c:v>
                </c:pt>
                <c:pt idx="51908">
                  <c:v>0.60078703703703706</c:v>
                </c:pt>
                <c:pt idx="51909">
                  <c:v>0.6007986111111111</c:v>
                </c:pt>
                <c:pt idx="51910">
                  <c:v>0.60081018518518514</c:v>
                </c:pt>
                <c:pt idx="51911">
                  <c:v>0.60082175925925929</c:v>
                </c:pt>
                <c:pt idx="51912">
                  <c:v>0.60083333333333333</c:v>
                </c:pt>
                <c:pt idx="51913">
                  <c:v>0.60084490740740737</c:v>
                </c:pt>
                <c:pt idx="51914">
                  <c:v>0.60085648148148152</c:v>
                </c:pt>
                <c:pt idx="51915">
                  <c:v>0.60086805555555556</c:v>
                </c:pt>
                <c:pt idx="51916">
                  <c:v>0.6008796296296296</c:v>
                </c:pt>
                <c:pt idx="51917">
                  <c:v>0.60089120370370364</c:v>
                </c:pt>
                <c:pt idx="51918">
                  <c:v>0.60090277777777779</c:v>
                </c:pt>
                <c:pt idx="51919">
                  <c:v>0.60091435185185182</c:v>
                </c:pt>
                <c:pt idx="51920">
                  <c:v>0.60092592592592597</c:v>
                </c:pt>
                <c:pt idx="51921">
                  <c:v>0.60093750000000001</c:v>
                </c:pt>
                <c:pt idx="51922">
                  <c:v>0.60094907407407405</c:v>
                </c:pt>
                <c:pt idx="51923">
                  <c:v>0.60096064814814809</c:v>
                </c:pt>
                <c:pt idx="51924">
                  <c:v>0.60097222222222224</c:v>
                </c:pt>
                <c:pt idx="51925">
                  <c:v>0.60098379629629628</c:v>
                </c:pt>
                <c:pt idx="51926">
                  <c:v>0.60099537037037043</c:v>
                </c:pt>
                <c:pt idx="51927">
                  <c:v>0.60100694444444447</c:v>
                </c:pt>
                <c:pt idx="51928">
                  <c:v>0.60101851851851851</c:v>
                </c:pt>
                <c:pt idx="51929">
                  <c:v>0.60103009259259255</c:v>
                </c:pt>
                <c:pt idx="51930">
                  <c:v>0.6010416666666667</c:v>
                </c:pt>
                <c:pt idx="51931">
                  <c:v>0.60105324074074074</c:v>
                </c:pt>
                <c:pt idx="51932">
                  <c:v>0.60106481481481489</c:v>
                </c:pt>
                <c:pt idx="51933">
                  <c:v>0.60107638888888892</c:v>
                </c:pt>
                <c:pt idx="51934">
                  <c:v>0.60108796296296296</c:v>
                </c:pt>
                <c:pt idx="51935">
                  <c:v>0.601099537037037</c:v>
                </c:pt>
                <c:pt idx="51936">
                  <c:v>0.60111111111111104</c:v>
                </c:pt>
                <c:pt idx="51937">
                  <c:v>0.60112268518518519</c:v>
                </c:pt>
                <c:pt idx="51938">
                  <c:v>0.60113425925925923</c:v>
                </c:pt>
                <c:pt idx="51939">
                  <c:v>0.60114583333333338</c:v>
                </c:pt>
                <c:pt idx="51940">
                  <c:v>0.60115740740740742</c:v>
                </c:pt>
                <c:pt idx="51941">
                  <c:v>0.60116898148148146</c:v>
                </c:pt>
                <c:pt idx="51942">
                  <c:v>0.6011805555555555</c:v>
                </c:pt>
                <c:pt idx="51943">
                  <c:v>0.60119212962962965</c:v>
                </c:pt>
                <c:pt idx="51944">
                  <c:v>0.60120370370370368</c:v>
                </c:pt>
                <c:pt idx="51945">
                  <c:v>0.60121527777777783</c:v>
                </c:pt>
                <c:pt idx="51946">
                  <c:v>0.60122685185185187</c:v>
                </c:pt>
                <c:pt idx="51947">
                  <c:v>0.60123842592592591</c:v>
                </c:pt>
                <c:pt idx="51948">
                  <c:v>0.60124999999999995</c:v>
                </c:pt>
                <c:pt idx="51949">
                  <c:v>0.6012615740740741</c:v>
                </c:pt>
                <c:pt idx="51950">
                  <c:v>0.60127314814814814</c:v>
                </c:pt>
                <c:pt idx="51951">
                  <c:v>0.60128472222222229</c:v>
                </c:pt>
                <c:pt idx="51952">
                  <c:v>0.60129629629629633</c:v>
                </c:pt>
                <c:pt idx="51953">
                  <c:v>0.60130787037037037</c:v>
                </c:pt>
                <c:pt idx="51954">
                  <c:v>0.60131944444444441</c:v>
                </c:pt>
                <c:pt idx="51955">
                  <c:v>0.60133101851851845</c:v>
                </c:pt>
                <c:pt idx="51956">
                  <c:v>0.6013425925925926</c:v>
                </c:pt>
                <c:pt idx="51957">
                  <c:v>0.60135416666666663</c:v>
                </c:pt>
                <c:pt idx="51958">
                  <c:v>0.60136574074074078</c:v>
                </c:pt>
                <c:pt idx="51959">
                  <c:v>0.60137731481481482</c:v>
                </c:pt>
                <c:pt idx="51960">
                  <c:v>0.60138888888888886</c:v>
                </c:pt>
                <c:pt idx="51961">
                  <c:v>0.6014004629629629</c:v>
                </c:pt>
                <c:pt idx="51962">
                  <c:v>0.60141203703703705</c:v>
                </c:pt>
                <c:pt idx="51963">
                  <c:v>0.60142361111111109</c:v>
                </c:pt>
                <c:pt idx="51964">
                  <c:v>0.60143518518518524</c:v>
                </c:pt>
                <c:pt idx="51965">
                  <c:v>0.60144675925925928</c:v>
                </c:pt>
                <c:pt idx="51966">
                  <c:v>0.60145833333333332</c:v>
                </c:pt>
                <c:pt idx="51967">
                  <c:v>0.60146990740740736</c:v>
                </c:pt>
                <c:pt idx="51968">
                  <c:v>0.60148148148148151</c:v>
                </c:pt>
                <c:pt idx="51969">
                  <c:v>0.60149305555555554</c:v>
                </c:pt>
                <c:pt idx="51970">
                  <c:v>0.60150462962962969</c:v>
                </c:pt>
                <c:pt idx="51971">
                  <c:v>0.60151620370370373</c:v>
                </c:pt>
                <c:pt idx="51972">
                  <c:v>0.60152777777777777</c:v>
                </c:pt>
                <c:pt idx="51973">
                  <c:v>0.60153935185185181</c:v>
                </c:pt>
                <c:pt idx="51974">
                  <c:v>0.60155092592592596</c:v>
                </c:pt>
                <c:pt idx="51975">
                  <c:v>0.6015625</c:v>
                </c:pt>
                <c:pt idx="51976">
                  <c:v>0.60157407407407404</c:v>
                </c:pt>
                <c:pt idx="51977">
                  <c:v>0.60158564814814819</c:v>
                </c:pt>
                <c:pt idx="51978">
                  <c:v>0.60159722222222223</c:v>
                </c:pt>
                <c:pt idx="51979">
                  <c:v>0.60160879629629627</c:v>
                </c:pt>
                <c:pt idx="51980">
                  <c:v>0.60162037037037031</c:v>
                </c:pt>
                <c:pt idx="51981">
                  <c:v>0.60163194444444446</c:v>
                </c:pt>
                <c:pt idx="51982">
                  <c:v>0.60164351851851849</c:v>
                </c:pt>
                <c:pt idx="51983">
                  <c:v>0.60165509259259264</c:v>
                </c:pt>
                <c:pt idx="51984">
                  <c:v>0.60166666666666668</c:v>
                </c:pt>
                <c:pt idx="51985">
                  <c:v>0.60167824074074072</c:v>
                </c:pt>
                <c:pt idx="51986">
                  <c:v>0.60168981481481476</c:v>
                </c:pt>
                <c:pt idx="51987">
                  <c:v>0.60170138888888891</c:v>
                </c:pt>
                <c:pt idx="51988">
                  <c:v>0.60171296296296295</c:v>
                </c:pt>
                <c:pt idx="51989">
                  <c:v>0.6017245370370371</c:v>
                </c:pt>
                <c:pt idx="51990">
                  <c:v>0.60173611111111114</c:v>
                </c:pt>
                <c:pt idx="51991">
                  <c:v>0.60174768518518518</c:v>
                </c:pt>
                <c:pt idx="51992">
                  <c:v>0.60175925925925922</c:v>
                </c:pt>
                <c:pt idx="51993">
                  <c:v>0.60177083333333337</c:v>
                </c:pt>
                <c:pt idx="51994">
                  <c:v>0.6017824074074074</c:v>
                </c:pt>
                <c:pt idx="51995">
                  <c:v>0.60179398148148155</c:v>
                </c:pt>
                <c:pt idx="51996">
                  <c:v>0.60180555555555559</c:v>
                </c:pt>
                <c:pt idx="51997">
                  <c:v>0.60181712962962963</c:v>
                </c:pt>
                <c:pt idx="51998">
                  <c:v>0.60182870370370367</c:v>
                </c:pt>
                <c:pt idx="51999">
                  <c:v>0.60184027777777771</c:v>
                </c:pt>
                <c:pt idx="52000">
                  <c:v>0.60185185185185186</c:v>
                </c:pt>
                <c:pt idx="52001">
                  <c:v>0.6018634259259259</c:v>
                </c:pt>
                <c:pt idx="52002">
                  <c:v>0.60187500000000005</c:v>
                </c:pt>
                <c:pt idx="52003">
                  <c:v>0.60188657407407409</c:v>
                </c:pt>
                <c:pt idx="52004">
                  <c:v>0.60189814814814813</c:v>
                </c:pt>
                <c:pt idx="52005">
                  <c:v>0.60190972222222217</c:v>
                </c:pt>
                <c:pt idx="52006">
                  <c:v>0.60192129629629632</c:v>
                </c:pt>
                <c:pt idx="52007">
                  <c:v>0.60193287037037035</c:v>
                </c:pt>
                <c:pt idx="52008">
                  <c:v>0.6019444444444445</c:v>
                </c:pt>
                <c:pt idx="52009">
                  <c:v>0.60195601851851854</c:v>
                </c:pt>
                <c:pt idx="52010">
                  <c:v>0.60196759259259258</c:v>
                </c:pt>
                <c:pt idx="52011">
                  <c:v>0.60197916666666662</c:v>
                </c:pt>
                <c:pt idx="52012">
                  <c:v>0.60199074074074077</c:v>
                </c:pt>
                <c:pt idx="52013">
                  <c:v>0.60200231481481481</c:v>
                </c:pt>
                <c:pt idx="52014">
                  <c:v>0.60201388888888896</c:v>
                </c:pt>
                <c:pt idx="52015">
                  <c:v>0.602025462962963</c:v>
                </c:pt>
                <c:pt idx="52016">
                  <c:v>0.60203703703703704</c:v>
                </c:pt>
                <c:pt idx="52017">
                  <c:v>0.60204861111111108</c:v>
                </c:pt>
                <c:pt idx="52018">
                  <c:v>0.60206018518518511</c:v>
                </c:pt>
                <c:pt idx="52019">
                  <c:v>0.60207175925925926</c:v>
                </c:pt>
                <c:pt idx="52020">
                  <c:v>0.6020833333333333</c:v>
                </c:pt>
                <c:pt idx="52021">
                  <c:v>0.60209490740740745</c:v>
                </c:pt>
                <c:pt idx="52022">
                  <c:v>0.60210648148148149</c:v>
                </c:pt>
                <c:pt idx="52023">
                  <c:v>0.60211805555555553</c:v>
                </c:pt>
                <c:pt idx="52024">
                  <c:v>0.60212962962962957</c:v>
                </c:pt>
                <c:pt idx="52025">
                  <c:v>0.60214120370370372</c:v>
                </c:pt>
                <c:pt idx="52026">
                  <c:v>0.60215277777777776</c:v>
                </c:pt>
                <c:pt idx="52027">
                  <c:v>0.60216435185185191</c:v>
                </c:pt>
                <c:pt idx="52028">
                  <c:v>0.60217592592592595</c:v>
                </c:pt>
                <c:pt idx="52029">
                  <c:v>0.60218749999999999</c:v>
                </c:pt>
                <c:pt idx="52030">
                  <c:v>0.60219907407407403</c:v>
                </c:pt>
                <c:pt idx="52031">
                  <c:v>0.60221064814814818</c:v>
                </c:pt>
                <c:pt idx="52032">
                  <c:v>0.60222222222222221</c:v>
                </c:pt>
                <c:pt idx="52033">
                  <c:v>0.60223379629629636</c:v>
                </c:pt>
                <c:pt idx="52034">
                  <c:v>0.6022453703703704</c:v>
                </c:pt>
                <c:pt idx="52035">
                  <c:v>0.60225694444444444</c:v>
                </c:pt>
                <c:pt idx="52036">
                  <c:v>0.60226851851851848</c:v>
                </c:pt>
                <c:pt idx="52037">
                  <c:v>0.60228009259259263</c:v>
                </c:pt>
                <c:pt idx="52038">
                  <c:v>0.60229166666666667</c:v>
                </c:pt>
                <c:pt idx="52039">
                  <c:v>0.60230324074074071</c:v>
                </c:pt>
                <c:pt idx="52040">
                  <c:v>0.60231481481481486</c:v>
                </c:pt>
                <c:pt idx="52041">
                  <c:v>0.6023263888888889</c:v>
                </c:pt>
                <c:pt idx="52042">
                  <c:v>0.60233796296296294</c:v>
                </c:pt>
                <c:pt idx="52043">
                  <c:v>0.60234953703703698</c:v>
                </c:pt>
                <c:pt idx="52044">
                  <c:v>0.60236111111111112</c:v>
                </c:pt>
                <c:pt idx="52045">
                  <c:v>0.60237268518518516</c:v>
                </c:pt>
                <c:pt idx="52046">
                  <c:v>0.60238425925925931</c:v>
                </c:pt>
                <c:pt idx="52047">
                  <c:v>0.60239583333333335</c:v>
                </c:pt>
                <c:pt idx="52048">
                  <c:v>0.60240740740740739</c:v>
                </c:pt>
                <c:pt idx="52049">
                  <c:v>0.60241898148148143</c:v>
                </c:pt>
                <c:pt idx="52050">
                  <c:v>0.60243055555555558</c:v>
                </c:pt>
                <c:pt idx="52051">
                  <c:v>0.60244212962962962</c:v>
                </c:pt>
                <c:pt idx="52052">
                  <c:v>0.60245370370370377</c:v>
                </c:pt>
                <c:pt idx="52053">
                  <c:v>0.60246527777777781</c:v>
                </c:pt>
                <c:pt idx="52054">
                  <c:v>0.60247685185185185</c:v>
                </c:pt>
                <c:pt idx="52055">
                  <c:v>0.60248842592592589</c:v>
                </c:pt>
                <c:pt idx="52056">
                  <c:v>0.60250000000000004</c:v>
                </c:pt>
                <c:pt idx="52057">
                  <c:v>0.60251157407407407</c:v>
                </c:pt>
                <c:pt idx="52058">
                  <c:v>0.60252314814814811</c:v>
                </c:pt>
                <c:pt idx="52059">
                  <c:v>0.60253472222222226</c:v>
                </c:pt>
                <c:pt idx="52060">
                  <c:v>0.6025462962962963</c:v>
                </c:pt>
                <c:pt idx="52061">
                  <c:v>0.60255787037037034</c:v>
                </c:pt>
                <c:pt idx="52062">
                  <c:v>0.60256944444444438</c:v>
                </c:pt>
                <c:pt idx="52063">
                  <c:v>0.60258101851851853</c:v>
                </c:pt>
                <c:pt idx="52064">
                  <c:v>0.60259259259259257</c:v>
                </c:pt>
                <c:pt idx="52065">
                  <c:v>0.60260416666666672</c:v>
                </c:pt>
                <c:pt idx="52066">
                  <c:v>0.60261574074074076</c:v>
                </c:pt>
                <c:pt idx="52067">
                  <c:v>0.6026273148148148</c:v>
                </c:pt>
                <c:pt idx="52068">
                  <c:v>0.60263888888888884</c:v>
                </c:pt>
                <c:pt idx="52069">
                  <c:v>0.60265046296296299</c:v>
                </c:pt>
                <c:pt idx="52070">
                  <c:v>0.60266203703703702</c:v>
                </c:pt>
                <c:pt idx="52071">
                  <c:v>0.60267361111111117</c:v>
                </c:pt>
                <c:pt idx="52072">
                  <c:v>0.60268518518518521</c:v>
                </c:pt>
                <c:pt idx="52073">
                  <c:v>0.60269675925925925</c:v>
                </c:pt>
                <c:pt idx="52074">
                  <c:v>0.60270833333333329</c:v>
                </c:pt>
                <c:pt idx="52075">
                  <c:v>0.60271990740740744</c:v>
                </c:pt>
                <c:pt idx="52076">
                  <c:v>0.60273148148148148</c:v>
                </c:pt>
                <c:pt idx="52077">
                  <c:v>0.60274305555555552</c:v>
                </c:pt>
                <c:pt idx="52078">
                  <c:v>0.60275462962962967</c:v>
                </c:pt>
                <c:pt idx="52079">
                  <c:v>0.60276620370370371</c:v>
                </c:pt>
                <c:pt idx="52080">
                  <c:v>0.60277777777777775</c:v>
                </c:pt>
                <c:pt idx="52081">
                  <c:v>0.60278935185185178</c:v>
                </c:pt>
                <c:pt idx="52082">
                  <c:v>0.60280092592592593</c:v>
                </c:pt>
                <c:pt idx="52083">
                  <c:v>0.60281249999999997</c:v>
                </c:pt>
                <c:pt idx="52084">
                  <c:v>0.60282407407407412</c:v>
                </c:pt>
                <c:pt idx="52085">
                  <c:v>0.60283564814814816</c:v>
                </c:pt>
                <c:pt idx="52086">
                  <c:v>0.6028472222222222</c:v>
                </c:pt>
                <c:pt idx="52087">
                  <c:v>0.60285879629629624</c:v>
                </c:pt>
                <c:pt idx="52088">
                  <c:v>0.60287037037037039</c:v>
                </c:pt>
                <c:pt idx="52089">
                  <c:v>0.60288194444444443</c:v>
                </c:pt>
                <c:pt idx="52090">
                  <c:v>0.60289351851851858</c:v>
                </c:pt>
                <c:pt idx="52091">
                  <c:v>0.60290509259259262</c:v>
                </c:pt>
                <c:pt idx="52092">
                  <c:v>0.60291666666666666</c:v>
                </c:pt>
                <c:pt idx="52093">
                  <c:v>0.6029282407407407</c:v>
                </c:pt>
                <c:pt idx="52094">
                  <c:v>0.60293981481481485</c:v>
                </c:pt>
                <c:pt idx="52095">
                  <c:v>0.60295138888888888</c:v>
                </c:pt>
                <c:pt idx="52096">
                  <c:v>0.60296296296296303</c:v>
                </c:pt>
                <c:pt idx="52097">
                  <c:v>0.60297453703703707</c:v>
                </c:pt>
                <c:pt idx="52098">
                  <c:v>0.60298611111111111</c:v>
                </c:pt>
                <c:pt idx="52099">
                  <c:v>0.60299768518518515</c:v>
                </c:pt>
                <c:pt idx="52100">
                  <c:v>0.60300925925925919</c:v>
                </c:pt>
                <c:pt idx="52101">
                  <c:v>0.60302083333333334</c:v>
                </c:pt>
                <c:pt idx="52102">
                  <c:v>0.60303240740740738</c:v>
                </c:pt>
                <c:pt idx="52103">
                  <c:v>0.60304398148148153</c:v>
                </c:pt>
                <c:pt idx="52104">
                  <c:v>0.60305555555555557</c:v>
                </c:pt>
                <c:pt idx="52105">
                  <c:v>0.60306712962962961</c:v>
                </c:pt>
                <c:pt idx="52106">
                  <c:v>0.60307870370370364</c:v>
                </c:pt>
                <c:pt idx="52107">
                  <c:v>0.60309027777777779</c:v>
                </c:pt>
                <c:pt idx="52108">
                  <c:v>0.60310185185185183</c:v>
                </c:pt>
                <c:pt idx="52109">
                  <c:v>0.60311342592592598</c:v>
                </c:pt>
                <c:pt idx="52110">
                  <c:v>0.60312500000000002</c:v>
                </c:pt>
                <c:pt idx="52111">
                  <c:v>0.60313657407407406</c:v>
                </c:pt>
                <c:pt idx="52112">
                  <c:v>0.6031481481481481</c:v>
                </c:pt>
                <c:pt idx="52113">
                  <c:v>0.60315972222222225</c:v>
                </c:pt>
                <c:pt idx="52114">
                  <c:v>0.60317129629629629</c:v>
                </c:pt>
                <c:pt idx="52115">
                  <c:v>0.60318287037037044</c:v>
                </c:pt>
                <c:pt idx="52116">
                  <c:v>0.60319444444444448</c:v>
                </c:pt>
                <c:pt idx="52117">
                  <c:v>0.60320601851851852</c:v>
                </c:pt>
                <c:pt idx="52118">
                  <c:v>0.60321759259259256</c:v>
                </c:pt>
                <c:pt idx="52119">
                  <c:v>0.60322916666666659</c:v>
                </c:pt>
                <c:pt idx="52120">
                  <c:v>0.60324074074074074</c:v>
                </c:pt>
                <c:pt idx="52121">
                  <c:v>0.60325231481481478</c:v>
                </c:pt>
                <c:pt idx="52122">
                  <c:v>0.60326388888888893</c:v>
                </c:pt>
                <c:pt idx="52123">
                  <c:v>0.60327546296296297</c:v>
                </c:pt>
                <c:pt idx="52124">
                  <c:v>0.60328703703703701</c:v>
                </c:pt>
                <c:pt idx="52125">
                  <c:v>0.60329861111111105</c:v>
                </c:pt>
                <c:pt idx="52126">
                  <c:v>0.6033101851851852</c:v>
                </c:pt>
                <c:pt idx="52127">
                  <c:v>0.60332175925925924</c:v>
                </c:pt>
                <c:pt idx="52128">
                  <c:v>0.60333333333333339</c:v>
                </c:pt>
                <c:pt idx="52129">
                  <c:v>0.60334490740740743</c:v>
                </c:pt>
                <c:pt idx="52130">
                  <c:v>0.60335648148148147</c:v>
                </c:pt>
                <c:pt idx="52131">
                  <c:v>0.6033680555555555</c:v>
                </c:pt>
                <c:pt idx="52132">
                  <c:v>0.60337962962962965</c:v>
                </c:pt>
                <c:pt idx="52133">
                  <c:v>0.60339120370370369</c:v>
                </c:pt>
                <c:pt idx="52134">
                  <c:v>0.60340277777777784</c:v>
                </c:pt>
                <c:pt idx="52135">
                  <c:v>0.60341435185185188</c:v>
                </c:pt>
                <c:pt idx="52136">
                  <c:v>0.60342592592592592</c:v>
                </c:pt>
                <c:pt idx="52137">
                  <c:v>0.60343749999999996</c:v>
                </c:pt>
                <c:pt idx="52138">
                  <c:v>0.603449074074074</c:v>
                </c:pt>
                <c:pt idx="52139">
                  <c:v>0.60346064814814815</c:v>
                </c:pt>
                <c:pt idx="52140">
                  <c:v>0.60347222222222219</c:v>
                </c:pt>
                <c:pt idx="52141">
                  <c:v>0.60348379629629634</c:v>
                </c:pt>
                <c:pt idx="52142">
                  <c:v>0.60349537037037038</c:v>
                </c:pt>
                <c:pt idx="52143">
                  <c:v>0.60350694444444442</c:v>
                </c:pt>
                <c:pt idx="52144">
                  <c:v>0.60351851851851845</c:v>
                </c:pt>
                <c:pt idx="52145">
                  <c:v>0.6035300925925926</c:v>
                </c:pt>
                <c:pt idx="52146">
                  <c:v>0.60354166666666664</c:v>
                </c:pt>
                <c:pt idx="52147">
                  <c:v>0.60355324074074079</c:v>
                </c:pt>
                <c:pt idx="52148">
                  <c:v>0.60356481481481483</c:v>
                </c:pt>
                <c:pt idx="52149">
                  <c:v>0.60357638888888887</c:v>
                </c:pt>
                <c:pt idx="52150">
                  <c:v>0.60358796296296291</c:v>
                </c:pt>
                <c:pt idx="52151">
                  <c:v>0.60359953703703706</c:v>
                </c:pt>
                <c:pt idx="52152">
                  <c:v>0.6036111111111111</c:v>
                </c:pt>
                <c:pt idx="52153">
                  <c:v>0.60362268518518525</c:v>
                </c:pt>
                <c:pt idx="52154">
                  <c:v>0.60363425925925929</c:v>
                </c:pt>
                <c:pt idx="52155">
                  <c:v>0.60364583333333333</c:v>
                </c:pt>
                <c:pt idx="52156">
                  <c:v>0.60365740740740736</c:v>
                </c:pt>
                <c:pt idx="52157">
                  <c:v>0.60366898148148151</c:v>
                </c:pt>
                <c:pt idx="52158">
                  <c:v>0.60368055555555555</c:v>
                </c:pt>
                <c:pt idx="52159">
                  <c:v>0.6036921296296297</c:v>
                </c:pt>
                <c:pt idx="52160">
                  <c:v>0.60370370370370374</c:v>
                </c:pt>
                <c:pt idx="52161">
                  <c:v>0.60371527777777778</c:v>
                </c:pt>
                <c:pt idx="52162">
                  <c:v>0.60372685185185182</c:v>
                </c:pt>
                <c:pt idx="52163">
                  <c:v>0.60373842592592586</c:v>
                </c:pt>
                <c:pt idx="52164">
                  <c:v>0.60375000000000001</c:v>
                </c:pt>
                <c:pt idx="52165">
                  <c:v>0.60376157407407405</c:v>
                </c:pt>
                <c:pt idx="52166">
                  <c:v>0.6037731481481482</c:v>
                </c:pt>
                <c:pt idx="52167">
                  <c:v>0.60378472222222224</c:v>
                </c:pt>
                <c:pt idx="52168">
                  <c:v>0.60379629629629628</c:v>
                </c:pt>
                <c:pt idx="52169">
                  <c:v>0.60380787037037031</c:v>
                </c:pt>
                <c:pt idx="52170">
                  <c:v>0.60381944444444446</c:v>
                </c:pt>
                <c:pt idx="52171">
                  <c:v>0.6038310185185185</c:v>
                </c:pt>
                <c:pt idx="52172">
                  <c:v>0.60384259259259265</c:v>
                </c:pt>
                <c:pt idx="52173">
                  <c:v>0.60385416666666669</c:v>
                </c:pt>
                <c:pt idx="52174">
                  <c:v>0.60386574074074073</c:v>
                </c:pt>
                <c:pt idx="52175">
                  <c:v>0.60387731481481477</c:v>
                </c:pt>
                <c:pt idx="52176">
                  <c:v>0.60388888888888892</c:v>
                </c:pt>
                <c:pt idx="52177">
                  <c:v>0.60390046296296296</c:v>
                </c:pt>
                <c:pt idx="52178">
                  <c:v>0.60391203703703711</c:v>
                </c:pt>
                <c:pt idx="52179">
                  <c:v>0.60392361111111115</c:v>
                </c:pt>
                <c:pt idx="52180">
                  <c:v>0.60393518518518519</c:v>
                </c:pt>
                <c:pt idx="52181">
                  <c:v>0.60394675925925922</c:v>
                </c:pt>
                <c:pt idx="52182">
                  <c:v>0.60395833333333326</c:v>
                </c:pt>
                <c:pt idx="52183">
                  <c:v>0.60396990740740741</c:v>
                </c:pt>
                <c:pt idx="52184">
                  <c:v>0.60398148148148145</c:v>
                </c:pt>
                <c:pt idx="52185">
                  <c:v>0.6039930555555556</c:v>
                </c:pt>
                <c:pt idx="52186">
                  <c:v>0.60400462962962964</c:v>
                </c:pt>
                <c:pt idx="52187">
                  <c:v>0.60401620370370368</c:v>
                </c:pt>
                <c:pt idx="52188">
                  <c:v>0.60402777777777772</c:v>
                </c:pt>
                <c:pt idx="52189">
                  <c:v>0.60403935185185187</c:v>
                </c:pt>
                <c:pt idx="52190">
                  <c:v>0.60405092592592591</c:v>
                </c:pt>
                <c:pt idx="52191">
                  <c:v>0.60406250000000006</c:v>
                </c:pt>
                <c:pt idx="52192">
                  <c:v>0.6040740740740741</c:v>
                </c:pt>
                <c:pt idx="52193">
                  <c:v>0.60408564814814814</c:v>
                </c:pt>
                <c:pt idx="52194">
                  <c:v>0.60409722222222217</c:v>
                </c:pt>
                <c:pt idx="52195">
                  <c:v>0.60410879629629632</c:v>
                </c:pt>
                <c:pt idx="52196">
                  <c:v>0.60412037037037036</c:v>
                </c:pt>
                <c:pt idx="52197">
                  <c:v>0.60413194444444451</c:v>
                </c:pt>
                <c:pt idx="52198">
                  <c:v>0.60414351851851855</c:v>
                </c:pt>
                <c:pt idx="52199">
                  <c:v>0.60415509259259259</c:v>
                </c:pt>
                <c:pt idx="52200">
                  <c:v>0.60416666666666663</c:v>
                </c:pt>
                <c:pt idx="52201">
                  <c:v>0.60417824074074067</c:v>
                </c:pt>
                <c:pt idx="52202">
                  <c:v>0.60418981481481482</c:v>
                </c:pt>
                <c:pt idx="52203">
                  <c:v>0.60420138888888886</c:v>
                </c:pt>
                <c:pt idx="52204">
                  <c:v>0.60421296296296301</c:v>
                </c:pt>
                <c:pt idx="52205">
                  <c:v>0.60422453703703705</c:v>
                </c:pt>
                <c:pt idx="52206">
                  <c:v>0.60423611111111108</c:v>
                </c:pt>
                <c:pt idx="52207">
                  <c:v>0.60424768518518512</c:v>
                </c:pt>
                <c:pt idx="52208">
                  <c:v>0.60425925925925927</c:v>
                </c:pt>
                <c:pt idx="52209">
                  <c:v>0.60427083333333331</c:v>
                </c:pt>
                <c:pt idx="52210">
                  <c:v>0.60428240740740746</c:v>
                </c:pt>
                <c:pt idx="52211">
                  <c:v>0.6042939814814815</c:v>
                </c:pt>
                <c:pt idx="52212">
                  <c:v>0.60430555555555554</c:v>
                </c:pt>
                <c:pt idx="52213">
                  <c:v>0.60431712962962958</c:v>
                </c:pt>
                <c:pt idx="52214">
                  <c:v>0.60432870370370373</c:v>
                </c:pt>
                <c:pt idx="52215">
                  <c:v>0.60434027777777777</c:v>
                </c:pt>
                <c:pt idx="52216">
                  <c:v>0.60435185185185192</c:v>
                </c:pt>
                <c:pt idx="52217">
                  <c:v>0.60436342592592596</c:v>
                </c:pt>
                <c:pt idx="52218">
                  <c:v>0.604375</c:v>
                </c:pt>
                <c:pt idx="52219">
                  <c:v>0.60438657407407403</c:v>
                </c:pt>
                <c:pt idx="52220">
                  <c:v>0.60439814814814818</c:v>
                </c:pt>
                <c:pt idx="52221">
                  <c:v>0.60440972222222222</c:v>
                </c:pt>
                <c:pt idx="52222">
                  <c:v>0.60442129629629626</c:v>
                </c:pt>
                <c:pt idx="52223">
                  <c:v>0.60443287037037041</c:v>
                </c:pt>
                <c:pt idx="52224">
                  <c:v>0.60444444444444445</c:v>
                </c:pt>
                <c:pt idx="52225">
                  <c:v>0.60445601851851849</c:v>
                </c:pt>
                <c:pt idx="52226">
                  <c:v>0.60446759259259253</c:v>
                </c:pt>
                <c:pt idx="52227">
                  <c:v>0.60447916666666668</c:v>
                </c:pt>
                <c:pt idx="52228">
                  <c:v>0.60449074074074072</c:v>
                </c:pt>
                <c:pt idx="52229">
                  <c:v>0.60450231481481487</c:v>
                </c:pt>
                <c:pt idx="52230">
                  <c:v>0.60451388888888891</c:v>
                </c:pt>
                <c:pt idx="52231">
                  <c:v>0.60452546296296295</c:v>
                </c:pt>
                <c:pt idx="52232">
                  <c:v>0.60453703703703698</c:v>
                </c:pt>
                <c:pt idx="52233">
                  <c:v>0.60454861111111113</c:v>
                </c:pt>
                <c:pt idx="52234">
                  <c:v>0.60456018518518517</c:v>
                </c:pt>
                <c:pt idx="52235">
                  <c:v>0.60457175925925932</c:v>
                </c:pt>
                <c:pt idx="52236">
                  <c:v>0.60458333333333336</c:v>
                </c:pt>
                <c:pt idx="52237">
                  <c:v>0.6045949074074074</c:v>
                </c:pt>
                <c:pt idx="52238">
                  <c:v>0.60460648148148144</c:v>
                </c:pt>
                <c:pt idx="52239">
                  <c:v>0.60461805555555559</c:v>
                </c:pt>
                <c:pt idx="52240">
                  <c:v>0.60462962962962963</c:v>
                </c:pt>
                <c:pt idx="52241">
                  <c:v>0.60464120370370367</c:v>
                </c:pt>
                <c:pt idx="52242">
                  <c:v>0.60465277777777782</c:v>
                </c:pt>
                <c:pt idx="52243">
                  <c:v>0.60466435185185186</c:v>
                </c:pt>
                <c:pt idx="52244">
                  <c:v>0.60467592592592589</c:v>
                </c:pt>
                <c:pt idx="52245">
                  <c:v>0.60468749999999993</c:v>
                </c:pt>
                <c:pt idx="52246">
                  <c:v>0.60469907407407408</c:v>
                </c:pt>
                <c:pt idx="52247">
                  <c:v>0.60471064814814812</c:v>
                </c:pt>
                <c:pt idx="52248">
                  <c:v>0.60472222222222227</c:v>
                </c:pt>
                <c:pt idx="52249">
                  <c:v>0.60473379629629631</c:v>
                </c:pt>
                <c:pt idx="52250">
                  <c:v>0.60474537037037035</c:v>
                </c:pt>
                <c:pt idx="52251">
                  <c:v>0.60475694444444439</c:v>
                </c:pt>
                <c:pt idx="52252">
                  <c:v>0.60476851851851854</c:v>
                </c:pt>
                <c:pt idx="52253">
                  <c:v>0.60478009259259258</c:v>
                </c:pt>
                <c:pt idx="52254">
                  <c:v>0.60479166666666673</c:v>
                </c:pt>
                <c:pt idx="52255">
                  <c:v>0.60480324074074077</c:v>
                </c:pt>
                <c:pt idx="52256">
                  <c:v>0.60481481481481481</c:v>
                </c:pt>
                <c:pt idx="52257">
                  <c:v>0.60482638888888884</c:v>
                </c:pt>
                <c:pt idx="52258">
                  <c:v>0.60483796296296299</c:v>
                </c:pt>
                <c:pt idx="52259">
                  <c:v>0.60484953703703703</c:v>
                </c:pt>
                <c:pt idx="52260">
                  <c:v>0.60486111111111118</c:v>
                </c:pt>
                <c:pt idx="52261">
                  <c:v>0.60487268518518522</c:v>
                </c:pt>
                <c:pt idx="52262">
                  <c:v>0.60488425925925926</c:v>
                </c:pt>
                <c:pt idx="52263">
                  <c:v>0.6048958333333333</c:v>
                </c:pt>
                <c:pt idx="52264">
                  <c:v>0.60490740740740734</c:v>
                </c:pt>
                <c:pt idx="52265">
                  <c:v>0.60491898148148149</c:v>
                </c:pt>
                <c:pt idx="52266">
                  <c:v>0.60493055555555553</c:v>
                </c:pt>
                <c:pt idx="52267">
                  <c:v>0.60494212962962968</c:v>
                </c:pt>
                <c:pt idx="52268">
                  <c:v>0.60495370370370372</c:v>
                </c:pt>
                <c:pt idx="52269">
                  <c:v>0.60496527777777775</c:v>
                </c:pt>
                <c:pt idx="52270">
                  <c:v>0.60497685185185179</c:v>
                </c:pt>
                <c:pt idx="52271">
                  <c:v>0.60498842592592594</c:v>
                </c:pt>
                <c:pt idx="52272">
                  <c:v>0.60499999999999998</c:v>
                </c:pt>
                <c:pt idx="52273">
                  <c:v>0.60501157407407413</c:v>
                </c:pt>
                <c:pt idx="52274">
                  <c:v>0.60502314814814817</c:v>
                </c:pt>
                <c:pt idx="52275">
                  <c:v>0.60503472222222221</c:v>
                </c:pt>
                <c:pt idx="52276">
                  <c:v>0.60504629629629625</c:v>
                </c:pt>
                <c:pt idx="52277">
                  <c:v>0.6050578703703704</c:v>
                </c:pt>
                <c:pt idx="52278">
                  <c:v>0.60506944444444444</c:v>
                </c:pt>
                <c:pt idx="52279">
                  <c:v>0.60508101851851859</c:v>
                </c:pt>
                <c:pt idx="52280">
                  <c:v>0.60509259259259263</c:v>
                </c:pt>
                <c:pt idx="52281">
                  <c:v>0.60510416666666667</c:v>
                </c:pt>
                <c:pt idx="52282">
                  <c:v>0.6051157407407407</c:v>
                </c:pt>
                <c:pt idx="52283">
                  <c:v>0.60512731481481474</c:v>
                </c:pt>
                <c:pt idx="52284">
                  <c:v>0.60513888888888889</c:v>
                </c:pt>
                <c:pt idx="52285">
                  <c:v>0.60515046296296293</c:v>
                </c:pt>
                <c:pt idx="52286">
                  <c:v>0.60516203703703708</c:v>
                </c:pt>
                <c:pt idx="52287">
                  <c:v>0.60517361111111112</c:v>
                </c:pt>
                <c:pt idx="52288">
                  <c:v>0.60518518518518516</c:v>
                </c:pt>
                <c:pt idx="52289">
                  <c:v>0.6051967592592592</c:v>
                </c:pt>
                <c:pt idx="52290">
                  <c:v>0.60520833333333335</c:v>
                </c:pt>
                <c:pt idx="52291">
                  <c:v>0.60521990740740739</c:v>
                </c:pt>
                <c:pt idx="52292">
                  <c:v>0.60523148148148154</c:v>
                </c:pt>
                <c:pt idx="52293">
                  <c:v>0.60524305555555558</c:v>
                </c:pt>
                <c:pt idx="52294">
                  <c:v>0.60525462962962961</c:v>
                </c:pt>
                <c:pt idx="52295">
                  <c:v>0.60526620370370365</c:v>
                </c:pt>
                <c:pt idx="52296">
                  <c:v>0.6052777777777778</c:v>
                </c:pt>
                <c:pt idx="52297">
                  <c:v>0.60528935185185184</c:v>
                </c:pt>
                <c:pt idx="52298">
                  <c:v>0.60530092592592599</c:v>
                </c:pt>
                <c:pt idx="52299">
                  <c:v>0.60531250000000003</c:v>
                </c:pt>
                <c:pt idx="52300">
                  <c:v>0.60532407407407407</c:v>
                </c:pt>
                <c:pt idx="52301">
                  <c:v>0.60533564814814811</c:v>
                </c:pt>
                <c:pt idx="52302">
                  <c:v>0.60534722222222215</c:v>
                </c:pt>
                <c:pt idx="52303">
                  <c:v>0.6053587962962963</c:v>
                </c:pt>
                <c:pt idx="52304">
                  <c:v>0.60537037037037034</c:v>
                </c:pt>
                <c:pt idx="52305">
                  <c:v>0.60538194444444449</c:v>
                </c:pt>
                <c:pt idx="52306">
                  <c:v>0.60539351851851853</c:v>
                </c:pt>
                <c:pt idx="52307">
                  <c:v>0.60540509259259256</c:v>
                </c:pt>
                <c:pt idx="52308">
                  <c:v>0.6054166666666666</c:v>
                </c:pt>
                <c:pt idx="52309">
                  <c:v>0.60542824074074075</c:v>
                </c:pt>
                <c:pt idx="52310">
                  <c:v>0.60543981481481479</c:v>
                </c:pt>
                <c:pt idx="52311">
                  <c:v>0.60545138888888894</c:v>
                </c:pt>
                <c:pt idx="52312">
                  <c:v>0.60546296296296298</c:v>
                </c:pt>
                <c:pt idx="52313">
                  <c:v>0.60547453703703702</c:v>
                </c:pt>
                <c:pt idx="52314">
                  <c:v>0.60548611111111106</c:v>
                </c:pt>
                <c:pt idx="52315">
                  <c:v>0.60549768518518521</c:v>
                </c:pt>
                <c:pt idx="52316">
                  <c:v>0.60550925925925925</c:v>
                </c:pt>
                <c:pt idx="52317">
                  <c:v>0.6055208333333334</c:v>
                </c:pt>
                <c:pt idx="52318">
                  <c:v>0.60553240740740744</c:v>
                </c:pt>
                <c:pt idx="52319">
                  <c:v>0.60554398148148147</c:v>
                </c:pt>
                <c:pt idx="52320">
                  <c:v>0.60555555555555551</c:v>
                </c:pt>
                <c:pt idx="52321">
                  <c:v>0.60556712962962966</c:v>
                </c:pt>
                <c:pt idx="52322">
                  <c:v>0.6055787037037037</c:v>
                </c:pt>
                <c:pt idx="52323">
                  <c:v>0.60559027777777774</c:v>
                </c:pt>
                <c:pt idx="52324">
                  <c:v>0.60560185185185189</c:v>
                </c:pt>
                <c:pt idx="52325">
                  <c:v>0.60561342592592593</c:v>
                </c:pt>
                <c:pt idx="52326">
                  <c:v>0.60562499999999997</c:v>
                </c:pt>
                <c:pt idx="52327">
                  <c:v>0.60563657407407401</c:v>
                </c:pt>
                <c:pt idx="52328">
                  <c:v>0.60564814814814816</c:v>
                </c:pt>
                <c:pt idx="52329">
                  <c:v>0.6056597222222222</c:v>
                </c:pt>
                <c:pt idx="52330">
                  <c:v>0.60567129629629635</c:v>
                </c:pt>
                <c:pt idx="52331">
                  <c:v>0.60568287037037039</c:v>
                </c:pt>
                <c:pt idx="52332">
                  <c:v>0.60569444444444442</c:v>
                </c:pt>
                <c:pt idx="52333">
                  <c:v>0.60570601851851846</c:v>
                </c:pt>
                <c:pt idx="52334">
                  <c:v>0.60571759259259261</c:v>
                </c:pt>
                <c:pt idx="52335">
                  <c:v>0.60572916666666665</c:v>
                </c:pt>
                <c:pt idx="52336">
                  <c:v>0.6057407407407408</c:v>
                </c:pt>
                <c:pt idx="52337">
                  <c:v>0.60575231481481484</c:v>
                </c:pt>
                <c:pt idx="52338">
                  <c:v>0.60576388888888888</c:v>
                </c:pt>
                <c:pt idx="52339">
                  <c:v>0.60577546296296292</c:v>
                </c:pt>
                <c:pt idx="52340">
                  <c:v>0.60578703703703707</c:v>
                </c:pt>
                <c:pt idx="52341">
                  <c:v>0.60579861111111111</c:v>
                </c:pt>
                <c:pt idx="52342">
                  <c:v>0.60581018518518526</c:v>
                </c:pt>
                <c:pt idx="52343">
                  <c:v>0.6058217592592593</c:v>
                </c:pt>
                <c:pt idx="52344">
                  <c:v>0.60583333333333333</c:v>
                </c:pt>
                <c:pt idx="52345">
                  <c:v>0.60584490740740737</c:v>
                </c:pt>
                <c:pt idx="52346">
                  <c:v>0.60585648148148141</c:v>
                </c:pt>
                <c:pt idx="52347">
                  <c:v>0.60586805555555556</c:v>
                </c:pt>
                <c:pt idx="52348">
                  <c:v>0.6058796296296296</c:v>
                </c:pt>
                <c:pt idx="52349">
                  <c:v>0.60589120370370375</c:v>
                </c:pt>
                <c:pt idx="52350">
                  <c:v>0.60590277777777779</c:v>
                </c:pt>
                <c:pt idx="52351">
                  <c:v>0.60591435185185183</c:v>
                </c:pt>
                <c:pt idx="52352">
                  <c:v>0.60592592592592587</c:v>
                </c:pt>
                <c:pt idx="52353">
                  <c:v>0.60593750000000002</c:v>
                </c:pt>
                <c:pt idx="52354">
                  <c:v>0.60594907407407406</c:v>
                </c:pt>
                <c:pt idx="52355">
                  <c:v>0.60596064814814821</c:v>
                </c:pt>
                <c:pt idx="52356">
                  <c:v>0.60597222222222225</c:v>
                </c:pt>
                <c:pt idx="52357">
                  <c:v>0.60598379629629628</c:v>
                </c:pt>
                <c:pt idx="52358">
                  <c:v>0.60599537037037032</c:v>
                </c:pt>
                <c:pt idx="52359">
                  <c:v>0.60600694444444447</c:v>
                </c:pt>
                <c:pt idx="52360">
                  <c:v>0.60601851851851851</c:v>
                </c:pt>
                <c:pt idx="52361">
                  <c:v>0.60603009259259266</c:v>
                </c:pt>
                <c:pt idx="52362">
                  <c:v>0.6060416666666667</c:v>
                </c:pt>
                <c:pt idx="52363">
                  <c:v>0.60605324074074074</c:v>
                </c:pt>
                <c:pt idx="52364">
                  <c:v>0.60606481481481478</c:v>
                </c:pt>
                <c:pt idx="52365">
                  <c:v>0.60607638888888882</c:v>
                </c:pt>
                <c:pt idx="52366">
                  <c:v>0.60608796296296297</c:v>
                </c:pt>
                <c:pt idx="52367">
                  <c:v>0.60609953703703701</c:v>
                </c:pt>
                <c:pt idx="52368">
                  <c:v>0.60611111111111116</c:v>
                </c:pt>
                <c:pt idx="52369">
                  <c:v>0.60612268518518519</c:v>
                </c:pt>
                <c:pt idx="52370">
                  <c:v>0.60613425925925923</c:v>
                </c:pt>
                <c:pt idx="52371">
                  <c:v>0.60614583333333327</c:v>
                </c:pt>
                <c:pt idx="52372">
                  <c:v>0.60615740740740742</c:v>
                </c:pt>
                <c:pt idx="52373">
                  <c:v>0.60616898148148146</c:v>
                </c:pt>
                <c:pt idx="52374">
                  <c:v>0.60618055555555561</c:v>
                </c:pt>
                <c:pt idx="52375">
                  <c:v>0.60619212962962965</c:v>
                </c:pt>
                <c:pt idx="52376">
                  <c:v>0.60620370370370369</c:v>
                </c:pt>
                <c:pt idx="52377">
                  <c:v>0.60621527777777773</c:v>
                </c:pt>
                <c:pt idx="52378">
                  <c:v>0.60622685185185188</c:v>
                </c:pt>
                <c:pt idx="52379">
                  <c:v>0.60623842592592592</c:v>
                </c:pt>
                <c:pt idx="52380">
                  <c:v>0.60625000000000007</c:v>
                </c:pt>
                <c:pt idx="52381">
                  <c:v>0.60626157407407411</c:v>
                </c:pt>
                <c:pt idx="52382">
                  <c:v>0.60627314814814814</c:v>
                </c:pt>
                <c:pt idx="52383">
                  <c:v>0.60628472222222218</c:v>
                </c:pt>
                <c:pt idx="52384">
                  <c:v>0.60629629629629633</c:v>
                </c:pt>
                <c:pt idx="52385">
                  <c:v>0.60630787037037037</c:v>
                </c:pt>
                <c:pt idx="52386">
                  <c:v>0.60631944444444441</c:v>
                </c:pt>
                <c:pt idx="52387">
                  <c:v>0.60633101851851856</c:v>
                </c:pt>
                <c:pt idx="52388">
                  <c:v>0.6063425925925926</c:v>
                </c:pt>
                <c:pt idx="52389">
                  <c:v>0.60635416666666664</c:v>
                </c:pt>
                <c:pt idx="52390">
                  <c:v>0.60636574074074068</c:v>
                </c:pt>
                <c:pt idx="52391">
                  <c:v>0.60637731481481483</c:v>
                </c:pt>
                <c:pt idx="52392">
                  <c:v>0.60638888888888887</c:v>
                </c:pt>
                <c:pt idx="52393">
                  <c:v>0.60640046296296302</c:v>
                </c:pt>
                <c:pt idx="52394">
                  <c:v>0.60641203703703705</c:v>
                </c:pt>
                <c:pt idx="52395">
                  <c:v>0.60642361111111109</c:v>
                </c:pt>
                <c:pt idx="52396">
                  <c:v>0.60643518518518513</c:v>
                </c:pt>
                <c:pt idx="52397">
                  <c:v>0.60644675925925928</c:v>
                </c:pt>
                <c:pt idx="52398">
                  <c:v>0.60645833333333332</c:v>
                </c:pt>
                <c:pt idx="52399">
                  <c:v>0.60646990740740747</c:v>
                </c:pt>
                <c:pt idx="52400">
                  <c:v>0.60648148148148151</c:v>
                </c:pt>
                <c:pt idx="52401">
                  <c:v>0.60649305555555555</c:v>
                </c:pt>
                <c:pt idx="52402">
                  <c:v>0.60650462962962959</c:v>
                </c:pt>
                <c:pt idx="52403">
                  <c:v>0.60651620370370374</c:v>
                </c:pt>
                <c:pt idx="52404">
                  <c:v>0.60652777777777778</c:v>
                </c:pt>
                <c:pt idx="52405">
                  <c:v>0.60653935185185182</c:v>
                </c:pt>
                <c:pt idx="52406">
                  <c:v>0.60655092592592597</c:v>
                </c:pt>
                <c:pt idx="52407">
                  <c:v>0.6065625</c:v>
                </c:pt>
                <c:pt idx="52408">
                  <c:v>0.60657407407407404</c:v>
                </c:pt>
                <c:pt idx="52409">
                  <c:v>0.60658564814814808</c:v>
                </c:pt>
                <c:pt idx="52410">
                  <c:v>0.60659722222222223</c:v>
                </c:pt>
                <c:pt idx="52411">
                  <c:v>0.60660879629629627</c:v>
                </c:pt>
                <c:pt idx="52412">
                  <c:v>0.60662037037037042</c:v>
                </c:pt>
                <c:pt idx="52413">
                  <c:v>0.60663194444444446</c:v>
                </c:pt>
                <c:pt idx="52414">
                  <c:v>0.6066435185185185</c:v>
                </c:pt>
                <c:pt idx="52415">
                  <c:v>0.60665509259259254</c:v>
                </c:pt>
                <c:pt idx="52416">
                  <c:v>0.60666666666666669</c:v>
                </c:pt>
                <c:pt idx="52417">
                  <c:v>0.60667824074074073</c:v>
                </c:pt>
                <c:pt idx="52418">
                  <c:v>0.60668981481481488</c:v>
                </c:pt>
                <c:pt idx="52419">
                  <c:v>0.60670138888888892</c:v>
                </c:pt>
                <c:pt idx="52420">
                  <c:v>0.60671296296296295</c:v>
                </c:pt>
                <c:pt idx="52421">
                  <c:v>0.60672453703703699</c:v>
                </c:pt>
                <c:pt idx="52422">
                  <c:v>0.60673611111111114</c:v>
                </c:pt>
                <c:pt idx="52423">
                  <c:v>0.60674768518518518</c:v>
                </c:pt>
                <c:pt idx="52424">
                  <c:v>0.60675925925925933</c:v>
                </c:pt>
                <c:pt idx="52425">
                  <c:v>0.60677083333333337</c:v>
                </c:pt>
                <c:pt idx="52426">
                  <c:v>0.60678240740740741</c:v>
                </c:pt>
                <c:pt idx="52427">
                  <c:v>0.60679398148148145</c:v>
                </c:pt>
                <c:pt idx="52428">
                  <c:v>0.60680555555555549</c:v>
                </c:pt>
                <c:pt idx="52429">
                  <c:v>0.60681712962962964</c:v>
                </c:pt>
                <c:pt idx="52430">
                  <c:v>0.60682870370370368</c:v>
                </c:pt>
                <c:pt idx="52431">
                  <c:v>0.60684027777777783</c:v>
                </c:pt>
                <c:pt idx="52432">
                  <c:v>0.60685185185185186</c:v>
                </c:pt>
                <c:pt idx="52433">
                  <c:v>0.6068634259259259</c:v>
                </c:pt>
                <c:pt idx="52434">
                  <c:v>0.60687499999999994</c:v>
                </c:pt>
                <c:pt idx="52435">
                  <c:v>0.60688657407407409</c:v>
                </c:pt>
                <c:pt idx="52436">
                  <c:v>0.60689814814814813</c:v>
                </c:pt>
                <c:pt idx="52437">
                  <c:v>0.60690972222222228</c:v>
                </c:pt>
                <c:pt idx="52438">
                  <c:v>0.60692129629629632</c:v>
                </c:pt>
                <c:pt idx="52439">
                  <c:v>0.60693287037037036</c:v>
                </c:pt>
                <c:pt idx="52440">
                  <c:v>0.6069444444444444</c:v>
                </c:pt>
                <c:pt idx="52441">
                  <c:v>0.60695601851851855</c:v>
                </c:pt>
                <c:pt idx="52442">
                  <c:v>0.60696759259259259</c:v>
                </c:pt>
                <c:pt idx="52443">
                  <c:v>0.60697916666666674</c:v>
                </c:pt>
                <c:pt idx="52444">
                  <c:v>0.60699074074074078</c:v>
                </c:pt>
                <c:pt idx="52445">
                  <c:v>0.60700231481481481</c:v>
                </c:pt>
                <c:pt idx="52446">
                  <c:v>0.60701388888888885</c:v>
                </c:pt>
                <c:pt idx="52447">
                  <c:v>0.60702546296296289</c:v>
                </c:pt>
                <c:pt idx="52448">
                  <c:v>0.60703703703703704</c:v>
                </c:pt>
                <c:pt idx="52449">
                  <c:v>0.60704861111111108</c:v>
                </c:pt>
                <c:pt idx="52450">
                  <c:v>0.60706018518518523</c:v>
                </c:pt>
                <c:pt idx="52451">
                  <c:v>0.60707175925925927</c:v>
                </c:pt>
                <c:pt idx="52452">
                  <c:v>0.60708333333333331</c:v>
                </c:pt>
                <c:pt idx="52453">
                  <c:v>0.60709490740740735</c:v>
                </c:pt>
                <c:pt idx="52454">
                  <c:v>0.6071064814814815</c:v>
                </c:pt>
                <c:pt idx="52455">
                  <c:v>0.60711805555555554</c:v>
                </c:pt>
                <c:pt idx="52456">
                  <c:v>0.60712962962962969</c:v>
                </c:pt>
                <c:pt idx="52457">
                  <c:v>0.60714120370370372</c:v>
                </c:pt>
                <c:pt idx="52458">
                  <c:v>0.60715277777777776</c:v>
                </c:pt>
                <c:pt idx="52459">
                  <c:v>0.6071643518518518</c:v>
                </c:pt>
                <c:pt idx="52460">
                  <c:v>0.60717592592592595</c:v>
                </c:pt>
                <c:pt idx="52461">
                  <c:v>0.60718749999999999</c:v>
                </c:pt>
                <c:pt idx="52462">
                  <c:v>0.60719907407407414</c:v>
                </c:pt>
                <c:pt idx="52463">
                  <c:v>0.60721064814814818</c:v>
                </c:pt>
                <c:pt idx="52464">
                  <c:v>0.60722222222222222</c:v>
                </c:pt>
                <c:pt idx="52465">
                  <c:v>0.60723379629629626</c:v>
                </c:pt>
                <c:pt idx="52466">
                  <c:v>0.6072453703703703</c:v>
                </c:pt>
                <c:pt idx="52467">
                  <c:v>0.60725694444444445</c:v>
                </c:pt>
                <c:pt idx="52468">
                  <c:v>0.60726851851851849</c:v>
                </c:pt>
                <c:pt idx="52469">
                  <c:v>0.60728009259259264</c:v>
                </c:pt>
                <c:pt idx="52470">
                  <c:v>0.60729166666666667</c:v>
                </c:pt>
                <c:pt idx="52471">
                  <c:v>0.60730324074074071</c:v>
                </c:pt>
                <c:pt idx="52472">
                  <c:v>0.60731481481481475</c:v>
                </c:pt>
                <c:pt idx="52473">
                  <c:v>0.6073263888888889</c:v>
                </c:pt>
                <c:pt idx="52474">
                  <c:v>0.60733796296296294</c:v>
                </c:pt>
                <c:pt idx="52475">
                  <c:v>0.60734953703703709</c:v>
                </c:pt>
                <c:pt idx="52476">
                  <c:v>0.60736111111111113</c:v>
                </c:pt>
                <c:pt idx="52477">
                  <c:v>0.60737268518518517</c:v>
                </c:pt>
                <c:pt idx="52478">
                  <c:v>0.60738425925925921</c:v>
                </c:pt>
                <c:pt idx="52479">
                  <c:v>0.60739583333333336</c:v>
                </c:pt>
                <c:pt idx="52480">
                  <c:v>0.6074074074074074</c:v>
                </c:pt>
                <c:pt idx="52481">
                  <c:v>0.60741898148148155</c:v>
                </c:pt>
                <c:pt idx="52482">
                  <c:v>0.60743055555555558</c:v>
                </c:pt>
                <c:pt idx="52483">
                  <c:v>0.60744212962962962</c:v>
                </c:pt>
                <c:pt idx="52484">
                  <c:v>0.60745370370370366</c:v>
                </c:pt>
                <c:pt idx="52485">
                  <c:v>0.60746527777777781</c:v>
                </c:pt>
                <c:pt idx="52486">
                  <c:v>0.60747685185185185</c:v>
                </c:pt>
                <c:pt idx="52487">
                  <c:v>0.60748842592592589</c:v>
                </c:pt>
                <c:pt idx="52488">
                  <c:v>0.60750000000000004</c:v>
                </c:pt>
                <c:pt idx="52489">
                  <c:v>0.60751157407407408</c:v>
                </c:pt>
                <c:pt idx="52490">
                  <c:v>0.60752314814814812</c:v>
                </c:pt>
                <c:pt idx="52491">
                  <c:v>0.60753472222222216</c:v>
                </c:pt>
                <c:pt idx="52492">
                  <c:v>0.60754629629629631</c:v>
                </c:pt>
                <c:pt idx="52493">
                  <c:v>0.60755787037037035</c:v>
                </c:pt>
                <c:pt idx="52494">
                  <c:v>0.6075694444444445</c:v>
                </c:pt>
                <c:pt idx="52495">
                  <c:v>0.60758101851851853</c:v>
                </c:pt>
                <c:pt idx="52496">
                  <c:v>0.60759259259259257</c:v>
                </c:pt>
                <c:pt idx="52497">
                  <c:v>0.60760416666666661</c:v>
                </c:pt>
                <c:pt idx="52498">
                  <c:v>0.60761574074074076</c:v>
                </c:pt>
                <c:pt idx="52499">
                  <c:v>0.6076273148148148</c:v>
                </c:pt>
                <c:pt idx="52500">
                  <c:v>0.60763888888888895</c:v>
                </c:pt>
                <c:pt idx="52501">
                  <c:v>0.60765046296296299</c:v>
                </c:pt>
                <c:pt idx="52502">
                  <c:v>0.60766203703703703</c:v>
                </c:pt>
                <c:pt idx="52503">
                  <c:v>0.60767361111111107</c:v>
                </c:pt>
                <c:pt idx="52504">
                  <c:v>0.60768518518518522</c:v>
                </c:pt>
                <c:pt idx="52505">
                  <c:v>0.60769675925925926</c:v>
                </c:pt>
                <c:pt idx="52506">
                  <c:v>0.60770833333333341</c:v>
                </c:pt>
                <c:pt idx="52507">
                  <c:v>0.60771990740740744</c:v>
                </c:pt>
                <c:pt idx="52508">
                  <c:v>0.60773148148148148</c:v>
                </c:pt>
                <c:pt idx="52509">
                  <c:v>0.60774305555555552</c:v>
                </c:pt>
                <c:pt idx="52510">
                  <c:v>0.60775462962962956</c:v>
                </c:pt>
                <c:pt idx="52511">
                  <c:v>0.60776620370370371</c:v>
                </c:pt>
                <c:pt idx="52512">
                  <c:v>0.60777777777777775</c:v>
                </c:pt>
                <c:pt idx="52513">
                  <c:v>0.6077893518518519</c:v>
                </c:pt>
                <c:pt idx="52514">
                  <c:v>0.60780092592592594</c:v>
                </c:pt>
                <c:pt idx="52515">
                  <c:v>0.60781249999999998</c:v>
                </c:pt>
                <c:pt idx="52516">
                  <c:v>0.60782407407407402</c:v>
                </c:pt>
                <c:pt idx="52517">
                  <c:v>0.60783564814814817</c:v>
                </c:pt>
                <c:pt idx="52518">
                  <c:v>0.60784722222222221</c:v>
                </c:pt>
                <c:pt idx="52519">
                  <c:v>0.60785879629629636</c:v>
                </c:pt>
                <c:pt idx="52520">
                  <c:v>0.60787037037037039</c:v>
                </c:pt>
                <c:pt idx="52521">
                  <c:v>0.60788194444444443</c:v>
                </c:pt>
                <c:pt idx="52522">
                  <c:v>0.60789351851851847</c:v>
                </c:pt>
                <c:pt idx="52523">
                  <c:v>0.60790509259259262</c:v>
                </c:pt>
                <c:pt idx="52524">
                  <c:v>0.60791666666666666</c:v>
                </c:pt>
                <c:pt idx="52525">
                  <c:v>0.60792824074074081</c:v>
                </c:pt>
                <c:pt idx="52526">
                  <c:v>0.60793981481481485</c:v>
                </c:pt>
                <c:pt idx="52527">
                  <c:v>0.60795138888888889</c:v>
                </c:pt>
                <c:pt idx="52528">
                  <c:v>0.60796296296296293</c:v>
                </c:pt>
                <c:pt idx="52529">
                  <c:v>0.60797453703703697</c:v>
                </c:pt>
                <c:pt idx="52530">
                  <c:v>0.60798611111111112</c:v>
                </c:pt>
                <c:pt idx="52531">
                  <c:v>0.60799768518518515</c:v>
                </c:pt>
                <c:pt idx="52532">
                  <c:v>0.6080092592592593</c:v>
                </c:pt>
                <c:pt idx="52533">
                  <c:v>0.60802083333333334</c:v>
                </c:pt>
                <c:pt idx="52534">
                  <c:v>0.60803240740740738</c:v>
                </c:pt>
                <c:pt idx="52535">
                  <c:v>0.60804398148148142</c:v>
                </c:pt>
                <c:pt idx="52536">
                  <c:v>0.60805555555555557</c:v>
                </c:pt>
                <c:pt idx="52537">
                  <c:v>0.60806712962962961</c:v>
                </c:pt>
                <c:pt idx="52538">
                  <c:v>0.60807870370370376</c:v>
                </c:pt>
                <c:pt idx="52539">
                  <c:v>0.6080902777777778</c:v>
                </c:pt>
                <c:pt idx="52540">
                  <c:v>0.60810185185185184</c:v>
                </c:pt>
                <c:pt idx="52541">
                  <c:v>0.60811342592592588</c:v>
                </c:pt>
                <c:pt idx="52542">
                  <c:v>0.60812500000000003</c:v>
                </c:pt>
                <c:pt idx="52543">
                  <c:v>0.60813657407407407</c:v>
                </c:pt>
                <c:pt idx="52544">
                  <c:v>0.60814814814814822</c:v>
                </c:pt>
                <c:pt idx="52545">
                  <c:v>0.60815972222222225</c:v>
                </c:pt>
                <c:pt idx="52546">
                  <c:v>0.60817129629629629</c:v>
                </c:pt>
                <c:pt idx="52547">
                  <c:v>0.60818287037037033</c:v>
                </c:pt>
                <c:pt idx="52548">
                  <c:v>0.60819444444444437</c:v>
                </c:pt>
                <c:pt idx="52549">
                  <c:v>0.60820601851851852</c:v>
                </c:pt>
                <c:pt idx="52550">
                  <c:v>0.60821759259259256</c:v>
                </c:pt>
                <c:pt idx="52551">
                  <c:v>0.60822916666666671</c:v>
                </c:pt>
                <c:pt idx="52552">
                  <c:v>0.60824074074074075</c:v>
                </c:pt>
                <c:pt idx="52553">
                  <c:v>0.60825231481481479</c:v>
                </c:pt>
                <c:pt idx="52554">
                  <c:v>0.60826388888888883</c:v>
                </c:pt>
                <c:pt idx="52555">
                  <c:v>0.60827546296296298</c:v>
                </c:pt>
                <c:pt idx="52556">
                  <c:v>0.60828703703703701</c:v>
                </c:pt>
                <c:pt idx="52557">
                  <c:v>0.60829861111111116</c:v>
                </c:pt>
                <c:pt idx="52558">
                  <c:v>0.6083101851851852</c:v>
                </c:pt>
                <c:pt idx="52559">
                  <c:v>0.60832175925925924</c:v>
                </c:pt>
                <c:pt idx="52560">
                  <c:v>0.60833333333333328</c:v>
                </c:pt>
                <c:pt idx="52561">
                  <c:v>0.60834490740740743</c:v>
                </c:pt>
                <c:pt idx="52562">
                  <c:v>0.60835648148148147</c:v>
                </c:pt>
                <c:pt idx="52563">
                  <c:v>0.60836805555555562</c:v>
                </c:pt>
                <c:pt idx="52564">
                  <c:v>0.60837962962962966</c:v>
                </c:pt>
                <c:pt idx="52565">
                  <c:v>0.6083912037037037</c:v>
                </c:pt>
                <c:pt idx="52566">
                  <c:v>0.60840277777777774</c:v>
                </c:pt>
                <c:pt idx="52567">
                  <c:v>0.60841435185185189</c:v>
                </c:pt>
                <c:pt idx="52568">
                  <c:v>0.60842592592592593</c:v>
                </c:pt>
                <c:pt idx="52569">
                  <c:v>0.60843749999999996</c:v>
                </c:pt>
                <c:pt idx="52570">
                  <c:v>0.60844907407407411</c:v>
                </c:pt>
                <c:pt idx="52571">
                  <c:v>0.60846064814814815</c:v>
                </c:pt>
                <c:pt idx="52572">
                  <c:v>0.60847222222222219</c:v>
                </c:pt>
                <c:pt idx="52573">
                  <c:v>0.60848379629629623</c:v>
                </c:pt>
                <c:pt idx="52574">
                  <c:v>0.60849537037037038</c:v>
                </c:pt>
                <c:pt idx="52575">
                  <c:v>0.60850694444444442</c:v>
                </c:pt>
                <c:pt idx="52576">
                  <c:v>0.60851851851851857</c:v>
                </c:pt>
                <c:pt idx="52577">
                  <c:v>0.60853009259259261</c:v>
                </c:pt>
                <c:pt idx="52578">
                  <c:v>0.60854166666666665</c:v>
                </c:pt>
                <c:pt idx="52579">
                  <c:v>0.60855324074074069</c:v>
                </c:pt>
                <c:pt idx="52580">
                  <c:v>0.60856481481481484</c:v>
                </c:pt>
                <c:pt idx="52581">
                  <c:v>0.60857638888888888</c:v>
                </c:pt>
                <c:pt idx="52582">
                  <c:v>0.60858796296296302</c:v>
                </c:pt>
                <c:pt idx="52583">
                  <c:v>0.60859953703703706</c:v>
                </c:pt>
                <c:pt idx="52584">
                  <c:v>0.6086111111111111</c:v>
                </c:pt>
                <c:pt idx="52585">
                  <c:v>0.60862268518518514</c:v>
                </c:pt>
                <c:pt idx="52586">
                  <c:v>0.60863425925925929</c:v>
                </c:pt>
                <c:pt idx="52587">
                  <c:v>0.60864583333333333</c:v>
                </c:pt>
                <c:pt idx="52588">
                  <c:v>0.60865740740740748</c:v>
                </c:pt>
                <c:pt idx="52589">
                  <c:v>0.60866898148148152</c:v>
                </c:pt>
                <c:pt idx="52590">
                  <c:v>0.60868055555555556</c:v>
                </c:pt>
                <c:pt idx="52591">
                  <c:v>0.6086921296296296</c:v>
                </c:pt>
                <c:pt idx="52592">
                  <c:v>0.60870370370370364</c:v>
                </c:pt>
                <c:pt idx="52593">
                  <c:v>0.60871527777777779</c:v>
                </c:pt>
                <c:pt idx="52594">
                  <c:v>0.60872685185185182</c:v>
                </c:pt>
                <c:pt idx="52595">
                  <c:v>0.60873842592592597</c:v>
                </c:pt>
                <c:pt idx="52596">
                  <c:v>0.60875000000000001</c:v>
                </c:pt>
                <c:pt idx="52597">
                  <c:v>0.60876157407407405</c:v>
                </c:pt>
                <c:pt idx="52598">
                  <c:v>0.60877314814814809</c:v>
                </c:pt>
                <c:pt idx="52599">
                  <c:v>0.60878472222222224</c:v>
                </c:pt>
                <c:pt idx="52600">
                  <c:v>0.60879629629629628</c:v>
                </c:pt>
                <c:pt idx="52601">
                  <c:v>0.60880787037037043</c:v>
                </c:pt>
                <c:pt idx="52602">
                  <c:v>0.60881944444444447</c:v>
                </c:pt>
                <c:pt idx="52603">
                  <c:v>0.60883101851851851</c:v>
                </c:pt>
                <c:pt idx="52604">
                  <c:v>0.60884259259259255</c:v>
                </c:pt>
                <c:pt idx="52605">
                  <c:v>0.6088541666666667</c:v>
                </c:pt>
                <c:pt idx="52606">
                  <c:v>0.60886574074074074</c:v>
                </c:pt>
                <c:pt idx="52607">
                  <c:v>0.60887731481481489</c:v>
                </c:pt>
                <c:pt idx="52608">
                  <c:v>0.60888888888888892</c:v>
                </c:pt>
                <c:pt idx="52609">
                  <c:v>0.60890046296296296</c:v>
                </c:pt>
                <c:pt idx="52610">
                  <c:v>0.608912037037037</c:v>
                </c:pt>
                <c:pt idx="52611">
                  <c:v>0.60892361111111104</c:v>
                </c:pt>
                <c:pt idx="52612">
                  <c:v>0.60893518518518519</c:v>
                </c:pt>
                <c:pt idx="52613">
                  <c:v>0.60894675925925923</c:v>
                </c:pt>
                <c:pt idx="52614">
                  <c:v>0.60895833333333338</c:v>
                </c:pt>
                <c:pt idx="52615">
                  <c:v>0.60896990740740742</c:v>
                </c:pt>
                <c:pt idx="52616">
                  <c:v>0.60898148148148146</c:v>
                </c:pt>
                <c:pt idx="52617">
                  <c:v>0.6089930555555555</c:v>
                </c:pt>
                <c:pt idx="52618">
                  <c:v>0.60900462962962965</c:v>
                </c:pt>
                <c:pt idx="52619">
                  <c:v>0.60901620370370368</c:v>
                </c:pt>
                <c:pt idx="52620">
                  <c:v>0.60902777777777783</c:v>
                </c:pt>
                <c:pt idx="52621">
                  <c:v>0.60903935185185187</c:v>
                </c:pt>
                <c:pt idx="52622">
                  <c:v>0.60905092592592591</c:v>
                </c:pt>
                <c:pt idx="52623">
                  <c:v>0.60906249999999995</c:v>
                </c:pt>
                <c:pt idx="52624">
                  <c:v>0.6090740740740741</c:v>
                </c:pt>
                <c:pt idx="52625">
                  <c:v>0.60908564814814814</c:v>
                </c:pt>
                <c:pt idx="52626">
                  <c:v>0.60909722222222229</c:v>
                </c:pt>
                <c:pt idx="52627">
                  <c:v>0.60910879629629633</c:v>
                </c:pt>
                <c:pt idx="52628">
                  <c:v>0.60912037037037037</c:v>
                </c:pt>
                <c:pt idx="52629">
                  <c:v>0.60913194444444441</c:v>
                </c:pt>
                <c:pt idx="52630">
                  <c:v>0.60914351851851845</c:v>
                </c:pt>
                <c:pt idx="52631">
                  <c:v>0.6091550925925926</c:v>
                </c:pt>
                <c:pt idx="52632">
                  <c:v>0.60916666666666663</c:v>
                </c:pt>
                <c:pt idx="52633">
                  <c:v>0.60917824074074078</c:v>
                </c:pt>
                <c:pt idx="52634">
                  <c:v>0.60918981481481482</c:v>
                </c:pt>
                <c:pt idx="52635">
                  <c:v>0.60920138888888886</c:v>
                </c:pt>
                <c:pt idx="52636">
                  <c:v>0.6092129629629629</c:v>
                </c:pt>
                <c:pt idx="52637">
                  <c:v>0.60922453703703705</c:v>
                </c:pt>
                <c:pt idx="52638">
                  <c:v>0.60923611111111109</c:v>
                </c:pt>
                <c:pt idx="52639">
                  <c:v>0.60924768518518524</c:v>
                </c:pt>
                <c:pt idx="52640">
                  <c:v>0.60925925925925928</c:v>
                </c:pt>
                <c:pt idx="52641">
                  <c:v>0.60927083333333332</c:v>
                </c:pt>
                <c:pt idx="52642">
                  <c:v>0.60928240740740736</c:v>
                </c:pt>
                <c:pt idx="52643">
                  <c:v>0.60929398148148151</c:v>
                </c:pt>
                <c:pt idx="52644">
                  <c:v>0.60930555555555554</c:v>
                </c:pt>
                <c:pt idx="52645">
                  <c:v>0.60931712962962969</c:v>
                </c:pt>
                <c:pt idx="52646">
                  <c:v>0.60932870370370373</c:v>
                </c:pt>
                <c:pt idx="52647">
                  <c:v>0.60934027777777777</c:v>
                </c:pt>
                <c:pt idx="52648">
                  <c:v>0.60935185185185181</c:v>
                </c:pt>
                <c:pt idx="52649">
                  <c:v>0.60936342592592596</c:v>
                </c:pt>
                <c:pt idx="52650">
                  <c:v>0.609375</c:v>
                </c:pt>
                <c:pt idx="52651">
                  <c:v>0.60938657407407404</c:v>
                </c:pt>
                <c:pt idx="52652">
                  <c:v>0.60939814814814819</c:v>
                </c:pt>
                <c:pt idx="52653">
                  <c:v>0.60940972222222223</c:v>
                </c:pt>
                <c:pt idx="52654">
                  <c:v>0.60942129629629627</c:v>
                </c:pt>
                <c:pt idx="52655">
                  <c:v>0.60943287037037031</c:v>
                </c:pt>
                <c:pt idx="52656">
                  <c:v>0.60944444444444446</c:v>
                </c:pt>
                <c:pt idx="52657">
                  <c:v>0.60945601851851849</c:v>
                </c:pt>
                <c:pt idx="52658">
                  <c:v>0.60946759259259264</c:v>
                </c:pt>
                <c:pt idx="52659">
                  <c:v>0.60947916666666668</c:v>
                </c:pt>
                <c:pt idx="52660">
                  <c:v>0.60949074074074072</c:v>
                </c:pt>
                <c:pt idx="52661">
                  <c:v>0.60950231481481476</c:v>
                </c:pt>
                <c:pt idx="52662">
                  <c:v>0.60951388888888891</c:v>
                </c:pt>
                <c:pt idx="52663">
                  <c:v>0.60952546296296295</c:v>
                </c:pt>
                <c:pt idx="52664">
                  <c:v>0.6095370370370371</c:v>
                </c:pt>
                <c:pt idx="52665">
                  <c:v>0.60954861111111114</c:v>
                </c:pt>
                <c:pt idx="52666">
                  <c:v>0.60956018518518518</c:v>
                </c:pt>
                <c:pt idx="52667">
                  <c:v>0.60957175925925922</c:v>
                </c:pt>
                <c:pt idx="52668">
                  <c:v>0.60958333333333337</c:v>
                </c:pt>
                <c:pt idx="52669">
                  <c:v>0.6095949074074074</c:v>
                </c:pt>
                <c:pt idx="52670">
                  <c:v>0.60960648148148155</c:v>
                </c:pt>
                <c:pt idx="52671">
                  <c:v>0.60961805555555559</c:v>
                </c:pt>
                <c:pt idx="52672">
                  <c:v>0.60962962962962963</c:v>
                </c:pt>
                <c:pt idx="52673">
                  <c:v>0.60964120370370367</c:v>
                </c:pt>
                <c:pt idx="52674">
                  <c:v>0.60965277777777771</c:v>
                </c:pt>
                <c:pt idx="52675">
                  <c:v>0.60966435185185186</c:v>
                </c:pt>
                <c:pt idx="52676">
                  <c:v>0.6096759259259259</c:v>
                </c:pt>
                <c:pt idx="52677">
                  <c:v>0.60968750000000005</c:v>
                </c:pt>
                <c:pt idx="52678">
                  <c:v>0.60969907407407409</c:v>
                </c:pt>
                <c:pt idx="52679">
                  <c:v>0.60971064814814813</c:v>
                </c:pt>
                <c:pt idx="52680">
                  <c:v>0.60972222222222217</c:v>
                </c:pt>
                <c:pt idx="52681">
                  <c:v>0.60973379629629632</c:v>
                </c:pt>
                <c:pt idx="52682">
                  <c:v>0.60974537037037035</c:v>
                </c:pt>
                <c:pt idx="52683">
                  <c:v>0.6097569444444445</c:v>
                </c:pt>
                <c:pt idx="52684">
                  <c:v>0.60976851851851854</c:v>
                </c:pt>
                <c:pt idx="52685">
                  <c:v>0.60978009259259258</c:v>
                </c:pt>
                <c:pt idx="52686">
                  <c:v>0.60979166666666662</c:v>
                </c:pt>
                <c:pt idx="52687">
                  <c:v>0.60980324074074077</c:v>
                </c:pt>
                <c:pt idx="52688">
                  <c:v>0.60981481481481481</c:v>
                </c:pt>
                <c:pt idx="52689">
                  <c:v>0.60982638888888896</c:v>
                </c:pt>
                <c:pt idx="52690">
                  <c:v>0.609837962962963</c:v>
                </c:pt>
                <c:pt idx="52691">
                  <c:v>0.60984953703703704</c:v>
                </c:pt>
                <c:pt idx="52692">
                  <c:v>0.60986111111111108</c:v>
                </c:pt>
                <c:pt idx="52693">
                  <c:v>0.60987268518518511</c:v>
                </c:pt>
                <c:pt idx="52694">
                  <c:v>0.60988425925925926</c:v>
                </c:pt>
                <c:pt idx="52695">
                  <c:v>0.6098958333333333</c:v>
                </c:pt>
                <c:pt idx="52696">
                  <c:v>0.60990740740740745</c:v>
                </c:pt>
                <c:pt idx="52697">
                  <c:v>0.60991898148148149</c:v>
                </c:pt>
                <c:pt idx="52698">
                  <c:v>0.60993055555555553</c:v>
                </c:pt>
                <c:pt idx="52699">
                  <c:v>0.60994212962962957</c:v>
                </c:pt>
                <c:pt idx="52700">
                  <c:v>0.60995370370370372</c:v>
                </c:pt>
                <c:pt idx="52701">
                  <c:v>0.60996527777777776</c:v>
                </c:pt>
                <c:pt idx="52702">
                  <c:v>0.60997685185185191</c:v>
                </c:pt>
                <c:pt idx="52703">
                  <c:v>0.60998842592592595</c:v>
                </c:pt>
                <c:pt idx="52704">
                  <c:v>0.61</c:v>
                </c:pt>
                <c:pt idx="52705">
                  <c:v>0.61001157407407403</c:v>
                </c:pt>
                <c:pt idx="52706">
                  <c:v>0.61002314814814818</c:v>
                </c:pt>
                <c:pt idx="52707">
                  <c:v>0.61003472222222221</c:v>
                </c:pt>
                <c:pt idx="52708">
                  <c:v>0.61004629629629636</c:v>
                </c:pt>
                <c:pt idx="52709">
                  <c:v>0.6100578703703704</c:v>
                </c:pt>
                <c:pt idx="52710">
                  <c:v>0.61006944444444444</c:v>
                </c:pt>
                <c:pt idx="52711">
                  <c:v>0.61008101851851848</c:v>
                </c:pt>
                <c:pt idx="52712">
                  <c:v>0.61009259259259252</c:v>
                </c:pt>
                <c:pt idx="52713">
                  <c:v>0.61010416666666667</c:v>
                </c:pt>
                <c:pt idx="52714">
                  <c:v>0.61011574074074071</c:v>
                </c:pt>
                <c:pt idx="52715">
                  <c:v>0.61012731481481486</c:v>
                </c:pt>
                <c:pt idx="52716">
                  <c:v>0.6101388888888889</c:v>
                </c:pt>
                <c:pt idx="52717">
                  <c:v>0.61015046296296294</c:v>
                </c:pt>
                <c:pt idx="52718">
                  <c:v>0.61016203703703698</c:v>
                </c:pt>
                <c:pt idx="52719">
                  <c:v>0.61017361111111112</c:v>
                </c:pt>
                <c:pt idx="52720">
                  <c:v>0.61018518518518516</c:v>
                </c:pt>
                <c:pt idx="52721">
                  <c:v>0.61019675925925931</c:v>
                </c:pt>
                <c:pt idx="52722">
                  <c:v>0.61020833333333335</c:v>
                </c:pt>
                <c:pt idx="52723">
                  <c:v>0.61021990740740739</c:v>
                </c:pt>
                <c:pt idx="52724">
                  <c:v>0.61023148148148143</c:v>
                </c:pt>
                <c:pt idx="52725">
                  <c:v>0.61024305555555558</c:v>
                </c:pt>
                <c:pt idx="52726">
                  <c:v>0.61025462962962962</c:v>
                </c:pt>
                <c:pt idx="52727">
                  <c:v>0.61026620370370377</c:v>
                </c:pt>
                <c:pt idx="52728">
                  <c:v>0.61027777777777781</c:v>
                </c:pt>
                <c:pt idx="52729">
                  <c:v>0.61028935185185185</c:v>
                </c:pt>
                <c:pt idx="52730">
                  <c:v>0.61030092592592589</c:v>
                </c:pt>
                <c:pt idx="52731">
                  <c:v>0.61031250000000004</c:v>
                </c:pt>
                <c:pt idx="52732">
                  <c:v>0.61032407407407407</c:v>
                </c:pt>
                <c:pt idx="52733">
                  <c:v>0.61033564814814811</c:v>
                </c:pt>
                <c:pt idx="52734">
                  <c:v>0.61034722222222226</c:v>
                </c:pt>
                <c:pt idx="52735">
                  <c:v>0.6103587962962963</c:v>
                </c:pt>
                <c:pt idx="52736">
                  <c:v>0.61037037037037034</c:v>
                </c:pt>
                <c:pt idx="52737">
                  <c:v>0.61038194444444438</c:v>
                </c:pt>
                <c:pt idx="52738">
                  <c:v>0.61039351851851853</c:v>
                </c:pt>
                <c:pt idx="52739">
                  <c:v>0.61040509259259257</c:v>
                </c:pt>
                <c:pt idx="52740">
                  <c:v>0.61041666666666672</c:v>
                </c:pt>
                <c:pt idx="52741">
                  <c:v>0.61042824074074076</c:v>
                </c:pt>
                <c:pt idx="52742">
                  <c:v>0.6104398148148148</c:v>
                </c:pt>
                <c:pt idx="52743">
                  <c:v>0.61045138888888884</c:v>
                </c:pt>
                <c:pt idx="52744">
                  <c:v>0.61046296296296299</c:v>
                </c:pt>
                <c:pt idx="52745">
                  <c:v>0.61047453703703702</c:v>
                </c:pt>
                <c:pt idx="52746">
                  <c:v>0.61048611111111117</c:v>
                </c:pt>
                <c:pt idx="52747">
                  <c:v>0.61049768518518521</c:v>
                </c:pt>
                <c:pt idx="52748">
                  <c:v>0.61050925925925925</c:v>
                </c:pt>
                <c:pt idx="52749">
                  <c:v>0.61052083333333329</c:v>
                </c:pt>
                <c:pt idx="52750">
                  <c:v>0.61053240740740744</c:v>
                </c:pt>
                <c:pt idx="52751">
                  <c:v>0.61054398148148148</c:v>
                </c:pt>
                <c:pt idx="52752">
                  <c:v>0.61055555555555563</c:v>
                </c:pt>
                <c:pt idx="52753">
                  <c:v>0.61056712962962967</c:v>
                </c:pt>
                <c:pt idx="52754">
                  <c:v>0.61057870370370371</c:v>
                </c:pt>
                <c:pt idx="52755">
                  <c:v>0.61059027777777775</c:v>
                </c:pt>
                <c:pt idx="52756">
                  <c:v>0.61060185185185178</c:v>
                </c:pt>
                <c:pt idx="52757">
                  <c:v>0.61061342592592593</c:v>
                </c:pt>
                <c:pt idx="52758">
                  <c:v>0.61062499999999997</c:v>
                </c:pt>
                <c:pt idx="52759">
                  <c:v>0.61063657407407412</c:v>
                </c:pt>
                <c:pt idx="52760">
                  <c:v>0.61064814814814816</c:v>
                </c:pt>
                <c:pt idx="52761">
                  <c:v>0.6106597222222222</c:v>
                </c:pt>
                <c:pt idx="52762">
                  <c:v>0.61067129629629624</c:v>
                </c:pt>
                <c:pt idx="52763">
                  <c:v>0.61068287037037039</c:v>
                </c:pt>
                <c:pt idx="52764">
                  <c:v>0.61069444444444443</c:v>
                </c:pt>
                <c:pt idx="52765">
                  <c:v>0.61070601851851858</c:v>
                </c:pt>
                <c:pt idx="52766">
                  <c:v>0.61071759259259262</c:v>
                </c:pt>
                <c:pt idx="52767">
                  <c:v>0.61072916666666666</c:v>
                </c:pt>
                <c:pt idx="52768">
                  <c:v>0.6107407407407407</c:v>
                </c:pt>
                <c:pt idx="52769">
                  <c:v>0.61075231481481485</c:v>
                </c:pt>
                <c:pt idx="52770">
                  <c:v>0.61076388888888888</c:v>
                </c:pt>
                <c:pt idx="52771">
                  <c:v>0.61077546296296303</c:v>
                </c:pt>
                <c:pt idx="52772">
                  <c:v>0.61078703703703707</c:v>
                </c:pt>
                <c:pt idx="52773">
                  <c:v>0.61079861111111111</c:v>
                </c:pt>
                <c:pt idx="52774">
                  <c:v>0.61081018518518515</c:v>
                </c:pt>
                <c:pt idx="52775">
                  <c:v>0.61082175925925919</c:v>
                </c:pt>
                <c:pt idx="52776">
                  <c:v>0.61083333333333334</c:v>
                </c:pt>
                <c:pt idx="52777">
                  <c:v>0.61084490740740738</c:v>
                </c:pt>
                <c:pt idx="52778">
                  <c:v>0.61085648148148153</c:v>
                </c:pt>
                <c:pt idx="52779">
                  <c:v>0.61086805555555557</c:v>
                </c:pt>
                <c:pt idx="52780">
                  <c:v>0.61087962962962961</c:v>
                </c:pt>
                <c:pt idx="52781">
                  <c:v>0.61089120370370364</c:v>
                </c:pt>
                <c:pt idx="52782">
                  <c:v>0.61090277777777779</c:v>
                </c:pt>
                <c:pt idx="52783">
                  <c:v>0.61091435185185183</c:v>
                </c:pt>
                <c:pt idx="52784">
                  <c:v>0.61092592592592598</c:v>
                </c:pt>
                <c:pt idx="52785">
                  <c:v>0.61093750000000002</c:v>
                </c:pt>
                <c:pt idx="52786">
                  <c:v>0.61094907407407406</c:v>
                </c:pt>
                <c:pt idx="52787">
                  <c:v>0.6109606481481481</c:v>
                </c:pt>
                <c:pt idx="52788">
                  <c:v>0.61097222222222225</c:v>
                </c:pt>
                <c:pt idx="52789">
                  <c:v>0.61098379629629629</c:v>
                </c:pt>
                <c:pt idx="52790">
                  <c:v>0.61099537037037044</c:v>
                </c:pt>
                <c:pt idx="52791">
                  <c:v>0.61100694444444448</c:v>
                </c:pt>
                <c:pt idx="52792">
                  <c:v>0.61101851851851852</c:v>
                </c:pt>
                <c:pt idx="52793">
                  <c:v>0.61103009259259256</c:v>
                </c:pt>
                <c:pt idx="52794">
                  <c:v>0.61104166666666659</c:v>
                </c:pt>
                <c:pt idx="52795">
                  <c:v>0.61105324074074074</c:v>
                </c:pt>
                <c:pt idx="52796">
                  <c:v>0.61106481481481478</c:v>
                </c:pt>
                <c:pt idx="52797">
                  <c:v>0.61107638888888893</c:v>
                </c:pt>
                <c:pt idx="52798">
                  <c:v>0.61108796296296297</c:v>
                </c:pt>
                <c:pt idx="52799">
                  <c:v>0.61109953703703701</c:v>
                </c:pt>
                <c:pt idx="52800">
                  <c:v>0.61111111111111105</c:v>
                </c:pt>
                <c:pt idx="52801">
                  <c:v>0.6111226851851852</c:v>
                </c:pt>
                <c:pt idx="52802">
                  <c:v>0.61113425925925924</c:v>
                </c:pt>
                <c:pt idx="52803">
                  <c:v>0.61114583333333339</c:v>
                </c:pt>
                <c:pt idx="52804">
                  <c:v>0.61115740740740743</c:v>
                </c:pt>
                <c:pt idx="52805">
                  <c:v>0.61116898148148147</c:v>
                </c:pt>
                <c:pt idx="52806">
                  <c:v>0.6111805555555555</c:v>
                </c:pt>
                <c:pt idx="52807">
                  <c:v>0.61119212962962965</c:v>
                </c:pt>
                <c:pt idx="52808">
                  <c:v>0.61120370370370369</c:v>
                </c:pt>
                <c:pt idx="52809">
                  <c:v>0.61121527777777784</c:v>
                </c:pt>
                <c:pt idx="52810">
                  <c:v>0.61122685185185188</c:v>
                </c:pt>
                <c:pt idx="52811">
                  <c:v>0.61123842592592592</c:v>
                </c:pt>
                <c:pt idx="52812">
                  <c:v>0.61124999999999996</c:v>
                </c:pt>
                <c:pt idx="52813">
                  <c:v>0.61126157407407411</c:v>
                </c:pt>
                <c:pt idx="52814">
                  <c:v>0.61127314814814815</c:v>
                </c:pt>
                <c:pt idx="52815">
                  <c:v>0.61128472222222219</c:v>
                </c:pt>
                <c:pt idx="52816">
                  <c:v>0.61129629629629634</c:v>
                </c:pt>
                <c:pt idx="52817">
                  <c:v>0.61130787037037038</c:v>
                </c:pt>
                <c:pt idx="52818">
                  <c:v>0.61131944444444442</c:v>
                </c:pt>
                <c:pt idx="52819">
                  <c:v>0.61133101851851845</c:v>
                </c:pt>
                <c:pt idx="52820">
                  <c:v>0.6113425925925926</c:v>
                </c:pt>
                <c:pt idx="52821">
                  <c:v>0.61135416666666664</c:v>
                </c:pt>
                <c:pt idx="52822">
                  <c:v>0.61136574074074079</c:v>
                </c:pt>
                <c:pt idx="52823">
                  <c:v>0.61137731481481483</c:v>
                </c:pt>
                <c:pt idx="52824">
                  <c:v>0.61138888888888887</c:v>
                </c:pt>
                <c:pt idx="52825">
                  <c:v>0.61140046296296291</c:v>
                </c:pt>
                <c:pt idx="52826">
                  <c:v>0.61141203703703706</c:v>
                </c:pt>
                <c:pt idx="52827">
                  <c:v>0.6114236111111111</c:v>
                </c:pt>
                <c:pt idx="52828">
                  <c:v>0.61143518518518525</c:v>
                </c:pt>
                <c:pt idx="52829">
                  <c:v>0.61144675925925929</c:v>
                </c:pt>
                <c:pt idx="52830">
                  <c:v>0.61145833333333333</c:v>
                </c:pt>
                <c:pt idx="52831">
                  <c:v>0.61146990740740736</c:v>
                </c:pt>
                <c:pt idx="52832">
                  <c:v>0.61148148148148151</c:v>
                </c:pt>
                <c:pt idx="52833">
                  <c:v>0.61149305555555555</c:v>
                </c:pt>
                <c:pt idx="52834">
                  <c:v>0.6115046296296297</c:v>
                </c:pt>
                <c:pt idx="52835">
                  <c:v>0.61151620370370374</c:v>
                </c:pt>
                <c:pt idx="52836">
                  <c:v>0.61152777777777778</c:v>
                </c:pt>
                <c:pt idx="52837">
                  <c:v>0.61153935185185182</c:v>
                </c:pt>
                <c:pt idx="52838">
                  <c:v>0.61155092592592586</c:v>
                </c:pt>
                <c:pt idx="52839">
                  <c:v>0.61156250000000001</c:v>
                </c:pt>
                <c:pt idx="52840">
                  <c:v>0.61157407407407405</c:v>
                </c:pt>
                <c:pt idx="52841">
                  <c:v>0.6115856481481482</c:v>
                </c:pt>
                <c:pt idx="52842">
                  <c:v>0.61159722222222224</c:v>
                </c:pt>
                <c:pt idx="52843">
                  <c:v>0.61160879629629628</c:v>
                </c:pt>
                <c:pt idx="52844">
                  <c:v>0.61162037037037031</c:v>
                </c:pt>
                <c:pt idx="52845">
                  <c:v>0.61163194444444446</c:v>
                </c:pt>
                <c:pt idx="52846">
                  <c:v>0.6116435185185185</c:v>
                </c:pt>
                <c:pt idx="52847">
                  <c:v>0.61165509259259265</c:v>
                </c:pt>
                <c:pt idx="52848">
                  <c:v>0.61166666666666669</c:v>
                </c:pt>
                <c:pt idx="52849">
                  <c:v>0.61167824074074073</c:v>
                </c:pt>
                <c:pt idx="52850">
                  <c:v>0.61168981481481477</c:v>
                </c:pt>
                <c:pt idx="52851">
                  <c:v>0.61170138888888892</c:v>
                </c:pt>
                <c:pt idx="52852">
                  <c:v>0.61171296296296296</c:v>
                </c:pt>
                <c:pt idx="52853">
                  <c:v>0.61172453703703711</c:v>
                </c:pt>
                <c:pt idx="52854">
                  <c:v>0.61173611111111115</c:v>
                </c:pt>
                <c:pt idx="52855">
                  <c:v>0.61174768518518519</c:v>
                </c:pt>
                <c:pt idx="52856">
                  <c:v>0.61175925925925922</c:v>
                </c:pt>
                <c:pt idx="52857">
                  <c:v>0.61177083333333326</c:v>
                </c:pt>
                <c:pt idx="52858">
                  <c:v>0.61178240740740741</c:v>
                </c:pt>
                <c:pt idx="52859">
                  <c:v>0.61179398148148145</c:v>
                </c:pt>
                <c:pt idx="52860">
                  <c:v>0.6118055555555556</c:v>
                </c:pt>
                <c:pt idx="52861">
                  <c:v>0.61181712962962964</c:v>
                </c:pt>
                <c:pt idx="52862">
                  <c:v>0.61182870370370368</c:v>
                </c:pt>
                <c:pt idx="52863">
                  <c:v>0.61184027777777772</c:v>
                </c:pt>
                <c:pt idx="52864">
                  <c:v>0.61185185185185187</c:v>
                </c:pt>
                <c:pt idx="52865">
                  <c:v>0.61186342592592591</c:v>
                </c:pt>
                <c:pt idx="52866">
                  <c:v>0.61187500000000006</c:v>
                </c:pt>
                <c:pt idx="52867">
                  <c:v>0.6118865740740741</c:v>
                </c:pt>
                <c:pt idx="52868">
                  <c:v>0.61189814814814814</c:v>
                </c:pt>
                <c:pt idx="52869">
                  <c:v>0.61190972222222217</c:v>
                </c:pt>
                <c:pt idx="52870">
                  <c:v>0.61192129629629632</c:v>
                </c:pt>
                <c:pt idx="52871">
                  <c:v>0.61193287037037036</c:v>
                </c:pt>
                <c:pt idx="52872">
                  <c:v>0.61194444444444451</c:v>
                </c:pt>
                <c:pt idx="52873">
                  <c:v>0.61195601851851855</c:v>
                </c:pt>
                <c:pt idx="52874">
                  <c:v>0.61196759259259259</c:v>
                </c:pt>
                <c:pt idx="52875">
                  <c:v>0.61197916666666663</c:v>
                </c:pt>
                <c:pt idx="52876">
                  <c:v>0.61199074074074067</c:v>
                </c:pt>
                <c:pt idx="52877">
                  <c:v>0.61200231481481482</c:v>
                </c:pt>
                <c:pt idx="52878">
                  <c:v>0.61201388888888886</c:v>
                </c:pt>
                <c:pt idx="52879">
                  <c:v>0.61202546296296301</c:v>
                </c:pt>
                <c:pt idx="52880">
                  <c:v>0.61203703703703705</c:v>
                </c:pt>
                <c:pt idx="52881">
                  <c:v>0.61204861111111108</c:v>
                </c:pt>
                <c:pt idx="52882">
                  <c:v>0.61206018518518512</c:v>
                </c:pt>
                <c:pt idx="52883">
                  <c:v>0.61207175925925927</c:v>
                </c:pt>
                <c:pt idx="52884">
                  <c:v>0.61208333333333331</c:v>
                </c:pt>
                <c:pt idx="52885">
                  <c:v>0.61209490740740746</c:v>
                </c:pt>
                <c:pt idx="52886">
                  <c:v>0.6121064814814815</c:v>
                </c:pt>
                <c:pt idx="52887">
                  <c:v>0.61211805555555554</c:v>
                </c:pt>
                <c:pt idx="52888">
                  <c:v>0.61212962962962958</c:v>
                </c:pt>
                <c:pt idx="52889">
                  <c:v>0.61214120370370373</c:v>
                </c:pt>
                <c:pt idx="52890">
                  <c:v>0.61215277777777777</c:v>
                </c:pt>
                <c:pt idx="52891">
                  <c:v>0.61216435185185192</c:v>
                </c:pt>
                <c:pt idx="52892">
                  <c:v>0.61217592592592596</c:v>
                </c:pt>
                <c:pt idx="52893">
                  <c:v>0.6121875</c:v>
                </c:pt>
                <c:pt idx="52894">
                  <c:v>0.61219907407407403</c:v>
                </c:pt>
                <c:pt idx="52895">
                  <c:v>0.61221064814814818</c:v>
                </c:pt>
                <c:pt idx="52896">
                  <c:v>0.61222222222222222</c:v>
                </c:pt>
                <c:pt idx="52897">
                  <c:v>0.61223379629629626</c:v>
                </c:pt>
                <c:pt idx="52898">
                  <c:v>0.61224537037037041</c:v>
                </c:pt>
                <c:pt idx="52899">
                  <c:v>0.61225694444444445</c:v>
                </c:pt>
                <c:pt idx="52900">
                  <c:v>0.61226851851851849</c:v>
                </c:pt>
                <c:pt idx="52901">
                  <c:v>0.61228009259259253</c:v>
                </c:pt>
                <c:pt idx="52902">
                  <c:v>0.61229166666666668</c:v>
                </c:pt>
                <c:pt idx="52903">
                  <c:v>0.61230324074074072</c:v>
                </c:pt>
                <c:pt idx="52904">
                  <c:v>0.61231481481481487</c:v>
                </c:pt>
                <c:pt idx="52905">
                  <c:v>0.61232638888888891</c:v>
                </c:pt>
                <c:pt idx="52906">
                  <c:v>0.61233796296296295</c:v>
                </c:pt>
                <c:pt idx="52907">
                  <c:v>0.61234953703703698</c:v>
                </c:pt>
                <c:pt idx="52908">
                  <c:v>0.61236111111111113</c:v>
                </c:pt>
                <c:pt idx="52909">
                  <c:v>0.61237268518518517</c:v>
                </c:pt>
                <c:pt idx="52910">
                  <c:v>0.61238425925925932</c:v>
                </c:pt>
                <c:pt idx="52911">
                  <c:v>0.61239583333333336</c:v>
                </c:pt>
                <c:pt idx="52912">
                  <c:v>0.6124074074074074</c:v>
                </c:pt>
                <c:pt idx="52913">
                  <c:v>0.61241898148148144</c:v>
                </c:pt>
                <c:pt idx="52914">
                  <c:v>0.61243055555555559</c:v>
                </c:pt>
                <c:pt idx="52915">
                  <c:v>0.61244212962962963</c:v>
                </c:pt>
                <c:pt idx="52916">
                  <c:v>0.61245370370370367</c:v>
                </c:pt>
                <c:pt idx="52917">
                  <c:v>0.61246527777777782</c:v>
                </c:pt>
                <c:pt idx="52918">
                  <c:v>0.61247685185185186</c:v>
                </c:pt>
                <c:pt idx="52919">
                  <c:v>0.61248842592592589</c:v>
                </c:pt>
                <c:pt idx="52920">
                  <c:v>0.61249999999999993</c:v>
                </c:pt>
                <c:pt idx="52921">
                  <c:v>0.61251157407407408</c:v>
                </c:pt>
                <c:pt idx="52922">
                  <c:v>0.61252314814814812</c:v>
                </c:pt>
                <c:pt idx="52923">
                  <c:v>0.61253472222222227</c:v>
                </c:pt>
                <c:pt idx="52924">
                  <c:v>0.61254629629629631</c:v>
                </c:pt>
                <c:pt idx="52925">
                  <c:v>0.61255787037037035</c:v>
                </c:pt>
                <c:pt idx="52926">
                  <c:v>0.61256944444444439</c:v>
                </c:pt>
                <c:pt idx="52927">
                  <c:v>0.61258101851851854</c:v>
                </c:pt>
                <c:pt idx="52928">
                  <c:v>0.61259259259259258</c:v>
                </c:pt>
                <c:pt idx="52929">
                  <c:v>0.61260416666666673</c:v>
                </c:pt>
                <c:pt idx="52930">
                  <c:v>0.61261574074074077</c:v>
                </c:pt>
                <c:pt idx="52931">
                  <c:v>0.61262731481481481</c:v>
                </c:pt>
                <c:pt idx="52932">
                  <c:v>0.61263888888888884</c:v>
                </c:pt>
                <c:pt idx="52933">
                  <c:v>0.61265046296296299</c:v>
                </c:pt>
                <c:pt idx="52934">
                  <c:v>0.61266203703703703</c:v>
                </c:pt>
                <c:pt idx="52935">
                  <c:v>0.61267361111111118</c:v>
                </c:pt>
                <c:pt idx="52936">
                  <c:v>0.61268518518518522</c:v>
                </c:pt>
                <c:pt idx="52937">
                  <c:v>0.61269675925925926</c:v>
                </c:pt>
                <c:pt idx="52938">
                  <c:v>0.6127083333333333</c:v>
                </c:pt>
                <c:pt idx="52939">
                  <c:v>0.61271990740740734</c:v>
                </c:pt>
                <c:pt idx="52940">
                  <c:v>0.61273148148148149</c:v>
                </c:pt>
                <c:pt idx="52941">
                  <c:v>0.61274305555555553</c:v>
                </c:pt>
                <c:pt idx="52942">
                  <c:v>0.61275462962962968</c:v>
                </c:pt>
                <c:pt idx="52943">
                  <c:v>0.61276620370370372</c:v>
                </c:pt>
                <c:pt idx="52944">
                  <c:v>0.61277777777777775</c:v>
                </c:pt>
                <c:pt idx="52945">
                  <c:v>0.61278935185185179</c:v>
                </c:pt>
                <c:pt idx="52946">
                  <c:v>0.61280092592592594</c:v>
                </c:pt>
                <c:pt idx="52947">
                  <c:v>0.61281249999999998</c:v>
                </c:pt>
                <c:pt idx="52948">
                  <c:v>0.61282407407407413</c:v>
                </c:pt>
                <c:pt idx="52949">
                  <c:v>0.61283564814814817</c:v>
                </c:pt>
                <c:pt idx="52950">
                  <c:v>0.61284722222222221</c:v>
                </c:pt>
                <c:pt idx="52951">
                  <c:v>0.61285879629629625</c:v>
                </c:pt>
                <c:pt idx="52952">
                  <c:v>0.6128703703703704</c:v>
                </c:pt>
                <c:pt idx="52953">
                  <c:v>0.61288194444444444</c:v>
                </c:pt>
                <c:pt idx="52954">
                  <c:v>0.61289351851851859</c:v>
                </c:pt>
                <c:pt idx="52955">
                  <c:v>0.61290509259259263</c:v>
                </c:pt>
                <c:pt idx="52956">
                  <c:v>0.61291666666666667</c:v>
                </c:pt>
                <c:pt idx="52957">
                  <c:v>0.6129282407407407</c:v>
                </c:pt>
                <c:pt idx="52958">
                  <c:v>0.61293981481481474</c:v>
                </c:pt>
                <c:pt idx="52959">
                  <c:v>0.61295138888888889</c:v>
                </c:pt>
                <c:pt idx="52960">
                  <c:v>0.61296296296296293</c:v>
                </c:pt>
                <c:pt idx="52961">
                  <c:v>0.61297453703703708</c:v>
                </c:pt>
                <c:pt idx="52962">
                  <c:v>0.61298611111111112</c:v>
                </c:pt>
                <c:pt idx="52963">
                  <c:v>0.61299768518518516</c:v>
                </c:pt>
                <c:pt idx="52964">
                  <c:v>0.6130092592592592</c:v>
                </c:pt>
                <c:pt idx="52965">
                  <c:v>0.61302083333333335</c:v>
                </c:pt>
                <c:pt idx="52966">
                  <c:v>0.61303240740740739</c:v>
                </c:pt>
                <c:pt idx="52967">
                  <c:v>0.61304398148148154</c:v>
                </c:pt>
                <c:pt idx="52968">
                  <c:v>0.61305555555555558</c:v>
                </c:pt>
                <c:pt idx="52969">
                  <c:v>0.61306712962962961</c:v>
                </c:pt>
                <c:pt idx="52970">
                  <c:v>0.61307870370370365</c:v>
                </c:pt>
                <c:pt idx="52971">
                  <c:v>0.6130902777777778</c:v>
                </c:pt>
                <c:pt idx="52972">
                  <c:v>0.61310185185185184</c:v>
                </c:pt>
                <c:pt idx="52973">
                  <c:v>0.61311342592592599</c:v>
                </c:pt>
                <c:pt idx="52974">
                  <c:v>0.61312500000000003</c:v>
                </c:pt>
                <c:pt idx="52975">
                  <c:v>0.61313657407407407</c:v>
                </c:pt>
                <c:pt idx="52976">
                  <c:v>0.61314814814814811</c:v>
                </c:pt>
                <c:pt idx="52977">
                  <c:v>0.61315972222222226</c:v>
                </c:pt>
                <c:pt idx="52978">
                  <c:v>0.6131712962962963</c:v>
                </c:pt>
                <c:pt idx="52979">
                  <c:v>0.61318287037037034</c:v>
                </c:pt>
                <c:pt idx="52980">
                  <c:v>0.61319444444444449</c:v>
                </c:pt>
                <c:pt idx="52981">
                  <c:v>0.61320601851851853</c:v>
                </c:pt>
                <c:pt idx="52982">
                  <c:v>0.61321759259259256</c:v>
                </c:pt>
                <c:pt idx="52983">
                  <c:v>0.6132291666666666</c:v>
                </c:pt>
                <c:pt idx="52984">
                  <c:v>0.61324074074074075</c:v>
                </c:pt>
                <c:pt idx="52985">
                  <c:v>0.61325231481481479</c:v>
                </c:pt>
                <c:pt idx="52986">
                  <c:v>0.61326388888888894</c:v>
                </c:pt>
                <c:pt idx="52987">
                  <c:v>0.61327546296296298</c:v>
                </c:pt>
                <c:pt idx="52988">
                  <c:v>0.61328703703703702</c:v>
                </c:pt>
                <c:pt idx="52989">
                  <c:v>0.61329861111111106</c:v>
                </c:pt>
                <c:pt idx="52990">
                  <c:v>0.61331018518518521</c:v>
                </c:pt>
                <c:pt idx="52991">
                  <c:v>0.61332175925925925</c:v>
                </c:pt>
                <c:pt idx="52992">
                  <c:v>0.6133333333333334</c:v>
                </c:pt>
                <c:pt idx="52993">
                  <c:v>0.61334490740740744</c:v>
                </c:pt>
                <c:pt idx="52994">
                  <c:v>0.61335648148148147</c:v>
                </c:pt>
                <c:pt idx="52995">
                  <c:v>0.61336805555555551</c:v>
                </c:pt>
                <c:pt idx="52996">
                  <c:v>0.61337962962962966</c:v>
                </c:pt>
                <c:pt idx="52997">
                  <c:v>0.6133912037037037</c:v>
                </c:pt>
                <c:pt idx="52998">
                  <c:v>0.61340277777777774</c:v>
                </c:pt>
                <c:pt idx="52999">
                  <c:v>0.61341435185185189</c:v>
                </c:pt>
                <c:pt idx="53000">
                  <c:v>0.61342592592592593</c:v>
                </c:pt>
                <c:pt idx="53001">
                  <c:v>0.61343749999999997</c:v>
                </c:pt>
                <c:pt idx="53002">
                  <c:v>0.61344907407407401</c:v>
                </c:pt>
                <c:pt idx="53003">
                  <c:v>0.61346064814814816</c:v>
                </c:pt>
                <c:pt idx="53004">
                  <c:v>0.6134722222222222</c:v>
                </c:pt>
                <c:pt idx="53005">
                  <c:v>0.61348379629629635</c:v>
                </c:pt>
                <c:pt idx="53006">
                  <c:v>0.61349537037037039</c:v>
                </c:pt>
                <c:pt idx="53007">
                  <c:v>0.61350694444444442</c:v>
                </c:pt>
                <c:pt idx="53008">
                  <c:v>0.61351851851851846</c:v>
                </c:pt>
                <c:pt idx="53009">
                  <c:v>0.61353009259259261</c:v>
                </c:pt>
                <c:pt idx="53010">
                  <c:v>0.61354166666666665</c:v>
                </c:pt>
                <c:pt idx="53011">
                  <c:v>0.6135532407407408</c:v>
                </c:pt>
                <c:pt idx="53012">
                  <c:v>0.61356481481481484</c:v>
                </c:pt>
                <c:pt idx="53013">
                  <c:v>0.61357638888888888</c:v>
                </c:pt>
                <c:pt idx="53014">
                  <c:v>0.61358796296296292</c:v>
                </c:pt>
                <c:pt idx="53015">
                  <c:v>0.61359953703703707</c:v>
                </c:pt>
                <c:pt idx="53016">
                  <c:v>0.61361111111111111</c:v>
                </c:pt>
                <c:pt idx="53017">
                  <c:v>0.61362268518518526</c:v>
                </c:pt>
                <c:pt idx="53018">
                  <c:v>0.6136342592592593</c:v>
                </c:pt>
                <c:pt idx="53019">
                  <c:v>0.61364583333333333</c:v>
                </c:pt>
                <c:pt idx="53020">
                  <c:v>0.61365740740740737</c:v>
                </c:pt>
                <c:pt idx="53021">
                  <c:v>0.61366898148148141</c:v>
                </c:pt>
                <c:pt idx="53022">
                  <c:v>0.61368055555555556</c:v>
                </c:pt>
                <c:pt idx="53023">
                  <c:v>0.6136921296296296</c:v>
                </c:pt>
                <c:pt idx="53024">
                  <c:v>0.61370370370370375</c:v>
                </c:pt>
                <c:pt idx="53025">
                  <c:v>0.61371527777777779</c:v>
                </c:pt>
                <c:pt idx="53026">
                  <c:v>0.61372685185185183</c:v>
                </c:pt>
                <c:pt idx="53027">
                  <c:v>0.61373842592592587</c:v>
                </c:pt>
                <c:pt idx="53028">
                  <c:v>0.61375000000000002</c:v>
                </c:pt>
                <c:pt idx="53029">
                  <c:v>0.61376157407407406</c:v>
                </c:pt>
                <c:pt idx="53030">
                  <c:v>0.61377314814814821</c:v>
                </c:pt>
                <c:pt idx="53031">
                  <c:v>0.61378472222222225</c:v>
                </c:pt>
                <c:pt idx="53032">
                  <c:v>0.61379629629629628</c:v>
                </c:pt>
                <c:pt idx="53033">
                  <c:v>0.61380787037037032</c:v>
                </c:pt>
                <c:pt idx="53034">
                  <c:v>0.61381944444444447</c:v>
                </c:pt>
                <c:pt idx="53035">
                  <c:v>0.61383101851851851</c:v>
                </c:pt>
                <c:pt idx="53036">
                  <c:v>0.61384259259259266</c:v>
                </c:pt>
                <c:pt idx="53037">
                  <c:v>0.6138541666666667</c:v>
                </c:pt>
                <c:pt idx="53038">
                  <c:v>0.61386574074074074</c:v>
                </c:pt>
                <c:pt idx="53039">
                  <c:v>0.61387731481481478</c:v>
                </c:pt>
                <c:pt idx="53040">
                  <c:v>0.61388888888888882</c:v>
                </c:pt>
                <c:pt idx="53041">
                  <c:v>0.61390046296296297</c:v>
                </c:pt>
                <c:pt idx="53042">
                  <c:v>0.61391203703703701</c:v>
                </c:pt>
                <c:pt idx="53043">
                  <c:v>0.61392361111111116</c:v>
                </c:pt>
                <c:pt idx="53044">
                  <c:v>0.61393518518518519</c:v>
                </c:pt>
                <c:pt idx="53045">
                  <c:v>0.61394675925925923</c:v>
                </c:pt>
                <c:pt idx="53046">
                  <c:v>0.61395833333333327</c:v>
                </c:pt>
                <c:pt idx="53047">
                  <c:v>0.61396990740740742</c:v>
                </c:pt>
                <c:pt idx="53048">
                  <c:v>0.61398148148148146</c:v>
                </c:pt>
                <c:pt idx="53049">
                  <c:v>0.61399305555555561</c:v>
                </c:pt>
                <c:pt idx="53050">
                  <c:v>0.61400462962962965</c:v>
                </c:pt>
                <c:pt idx="53051">
                  <c:v>0.61401620370370369</c:v>
                </c:pt>
                <c:pt idx="53052">
                  <c:v>0.61402777777777773</c:v>
                </c:pt>
                <c:pt idx="53053">
                  <c:v>0.61403935185185188</c:v>
                </c:pt>
                <c:pt idx="53054">
                  <c:v>0.61405092592592592</c:v>
                </c:pt>
                <c:pt idx="53055">
                  <c:v>0.61406250000000007</c:v>
                </c:pt>
                <c:pt idx="53056">
                  <c:v>0.61407407407407411</c:v>
                </c:pt>
                <c:pt idx="53057">
                  <c:v>0.61408564814814814</c:v>
                </c:pt>
                <c:pt idx="53058">
                  <c:v>0.61409722222222218</c:v>
                </c:pt>
                <c:pt idx="53059">
                  <c:v>0.61410879629629633</c:v>
                </c:pt>
                <c:pt idx="53060">
                  <c:v>0.61412037037037037</c:v>
                </c:pt>
                <c:pt idx="53061">
                  <c:v>0.61413194444444441</c:v>
                </c:pt>
                <c:pt idx="53062">
                  <c:v>0.61414351851851856</c:v>
                </c:pt>
                <c:pt idx="53063">
                  <c:v>0.6141550925925926</c:v>
                </c:pt>
                <c:pt idx="53064">
                  <c:v>0.61416666666666664</c:v>
                </c:pt>
                <c:pt idx="53065">
                  <c:v>0.61417824074074068</c:v>
                </c:pt>
                <c:pt idx="53066">
                  <c:v>0.61418981481481483</c:v>
                </c:pt>
                <c:pt idx="53067">
                  <c:v>0.61420138888888887</c:v>
                </c:pt>
                <c:pt idx="53068">
                  <c:v>0.61421296296296302</c:v>
                </c:pt>
                <c:pt idx="53069">
                  <c:v>0.61422453703703705</c:v>
                </c:pt>
                <c:pt idx="53070">
                  <c:v>0.61423611111111109</c:v>
                </c:pt>
                <c:pt idx="53071">
                  <c:v>0.61424768518518513</c:v>
                </c:pt>
                <c:pt idx="53072">
                  <c:v>0.61425925925925928</c:v>
                </c:pt>
                <c:pt idx="53073">
                  <c:v>0.61427083333333332</c:v>
                </c:pt>
                <c:pt idx="53074">
                  <c:v>0.61428240740740747</c:v>
                </c:pt>
                <c:pt idx="53075">
                  <c:v>0.61429398148148151</c:v>
                </c:pt>
                <c:pt idx="53076">
                  <c:v>0.61430555555555555</c:v>
                </c:pt>
                <c:pt idx="53077">
                  <c:v>0.61431712962962959</c:v>
                </c:pt>
                <c:pt idx="53078">
                  <c:v>0.61432870370370374</c:v>
                </c:pt>
                <c:pt idx="53079">
                  <c:v>0.61434027777777778</c:v>
                </c:pt>
                <c:pt idx="53080">
                  <c:v>0.61435185185185182</c:v>
                </c:pt>
                <c:pt idx="53081">
                  <c:v>0.61436342592592597</c:v>
                </c:pt>
                <c:pt idx="53082">
                  <c:v>0.614375</c:v>
                </c:pt>
                <c:pt idx="53083">
                  <c:v>0.61438657407407404</c:v>
                </c:pt>
                <c:pt idx="53084">
                  <c:v>0.61439814814814808</c:v>
                </c:pt>
                <c:pt idx="53085">
                  <c:v>0.61440972222222223</c:v>
                </c:pt>
                <c:pt idx="53086">
                  <c:v>0.61442129629629627</c:v>
                </c:pt>
                <c:pt idx="53087">
                  <c:v>0.61443287037037042</c:v>
                </c:pt>
                <c:pt idx="53088">
                  <c:v>0.61444444444444446</c:v>
                </c:pt>
                <c:pt idx="53089">
                  <c:v>0.6144560185185185</c:v>
                </c:pt>
                <c:pt idx="53090">
                  <c:v>0.61446759259259254</c:v>
                </c:pt>
                <c:pt idx="53091">
                  <c:v>0.61447916666666669</c:v>
                </c:pt>
                <c:pt idx="53092">
                  <c:v>0.61449074074074073</c:v>
                </c:pt>
                <c:pt idx="53093">
                  <c:v>0.61450231481481488</c:v>
                </c:pt>
                <c:pt idx="53094">
                  <c:v>0.61451388888888892</c:v>
                </c:pt>
                <c:pt idx="53095">
                  <c:v>0.61452546296296295</c:v>
                </c:pt>
                <c:pt idx="53096">
                  <c:v>0.61453703703703699</c:v>
                </c:pt>
                <c:pt idx="53097">
                  <c:v>0.61454861111111114</c:v>
                </c:pt>
                <c:pt idx="53098">
                  <c:v>0.61456018518518518</c:v>
                </c:pt>
                <c:pt idx="53099">
                  <c:v>0.61457175925925933</c:v>
                </c:pt>
                <c:pt idx="53100">
                  <c:v>0.61458333333333337</c:v>
                </c:pt>
                <c:pt idx="53101">
                  <c:v>0.61459490740740741</c:v>
                </c:pt>
                <c:pt idx="53102">
                  <c:v>0.61460648148148145</c:v>
                </c:pt>
                <c:pt idx="53103">
                  <c:v>0.61461805555555549</c:v>
                </c:pt>
                <c:pt idx="53104">
                  <c:v>0.61462962962962964</c:v>
                </c:pt>
                <c:pt idx="53105">
                  <c:v>0.61464120370370368</c:v>
                </c:pt>
                <c:pt idx="53106">
                  <c:v>0.61465277777777783</c:v>
                </c:pt>
                <c:pt idx="53107">
                  <c:v>0.61466435185185186</c:v>
                </c:pt>
                <c:pt idx="53108">
                  <c:v>0.6146759259259259</c:v>
                </c:pt>
                <c:pt idx="53109">
                  <c:v>0.61468749999999994</c:v>
                </c:pt>
                <c:pt idx="53110">
                  <c:v>0.61469907407407409</c:v>
                </c:pt>
                <c:pt idx="53111">
                  <c:v>0.61471064814814813</c:v>
                </c:pt>
                <c:pt idx="53112">
                  <c:v>0.61472222222222228</c:v>
                </c:pt>
                <c:pt idx="53113">
                  <c:v>0.61473379629629632</c:v>
                </c:pt>
                <c:pt idx="53114">
                  <c:v>0.61474537037037036</c:v>
                </c:pt>
                <c:pt idx="53115">
                  <c:v>0.6147569444444444</c:v>
                </c:pt>
                <c:pt idx="53116">
                  <c:v>0.61476851851851855</c:v>
                </c:pt>
                <c:pt idx="53117">
                  <c:v>0.61478009259259259</c:v>
                </c:pt>
                <c:pt idx="53118">
                  <c:v>0.61479166666666674</c:v>
                </c:pt>
                <c:pt idx="53119">
                  <c:v>0.61480324074074078</c:v>
                </c:pt>
                <c:pt idx="53120">
                  <c:v>0.61481481481481481</c:v>
                </c:pt>
                <c:pt idx="53121">
                  <c:v>0.61482638888888885</c:v>
                </c:pt>
                <c:pt idx="53122">
                  <c:v>0.61483796296296289</c:v>
                </c:pt>
                <c:pt idx="53123">
                  <c:v>0.61484953703703704</c:v>
                </c:pt>
                <c:pt idx="53124">
                  <c:v>0.61486111111111108</c:v>
                </c:pt>
                <c:pt idx="53125">
                  <c:v>0.61487268518518523</c:v>
                </c:pt>
                <c:pt idx="53126">
                  <c:v>0.61488425925925927</c:v>
                </c:pt>
                <c:pt idx="53127">
                  <c:v>0.61489583333333331</c:v>
                </c:pt>
                <c:pt idx="53128">
                  <c:v>0.61490740740740735</c:v>
                </c:pt>
                <c:pt idx="53129">
                  <c:v>0.6149189814814815</c:v>
                </c:pt>
                <c:pt idx="53130">
                  <c:v>0.61493055555555554</c:v>
                </c:pt>
                <c:pt idx="53131">
                  <c:v>0.61494212962962969</c:v>
                </c:pt>
                <c:pt idx="53132">
                  <c:v>0.61495370370370372</c:v>
                </c:pt>
                <c:pt idx="53133">
                  <c:v>0.61496527777777776</c:v>
                </c:pt>
                <c:pt idx="53134">
                  <c:v>0.6149768518518518</c:v>
                </c:pt>
                <c:pt idx="53135">
                  <c:v>0.61498842592592595</c:v>
                </c:pt>
                <c:pt idx="53136">
                  <c:v>0.61499999999999999</c:v>
                </c:pt>
                <c:pt idx="53137">
                  <c:v>0.61501157407407414</c:v>
                </c:pt>
                <c:pt idx="53138">
                  <c:v>0.61502314814814818</c:v>
                </c:pt>
                <c:pt idx="53139">
                  <c:v>0.61503472222222222</c:v>
                </c:pt>
                <c:pt idx="53140">
                  <c:v>0.61504629629629626</c:v>
                </c:pt>
                <c:pt idx="53141">
                  <c:v>0.6150578703703703</c:v>
                </c:pt>
                <c:pt idx="53142">
                  <c:v>0.61506944444444445</c:v>
                </c:pt>
                <c:pt idx="53143">
                  <c:v>0.61508101851851849</c:v>
                </c:pt>
                <c:pt idx="53144">
                  <c:v>0.61509259259259264</c:v>
                </c:pt>
                <c:pt idx="53145">
                  <c:v>0.61510416666666667</c:v>
                </c:pt>
                <c:pt idx="53146">
                  <c:v>0.61511574074074071</c:v>
                </c:pt>
                <c:pt idx="53147">
                  <c:v>0.61512731481481475</c:v>
                </c:pt>
                <c:pt idx="53148">
                  <c:v>0.6151388888888889</c:v>
                </c:pt>
                <c:pt idx="53149">
                  <c:v>0.61515046296296294</c:v>
                </c:pt>
                <c:pt idx="53150">
                  <c:v>0.61516203703703709</c:v>
                </c:pt>
                <c:pt idx="53151">
                  <c:v>0.61517361111111113</c:v>
                </c:pt>
                <c:pt idx="53152">
                  <c:v>0.61518518518518517</c:v>
                </c:pt>
                <c:pt idx="53153">
                  <c:v>0.61519675925925921</c:v>
                </c:pt>
                <c:pt idx="53154">
                  <c:v>0.61520833333333336</c:v>
                </c:pt>
                <c:pt idx="53155">
                  <c:v>0.6152199074074074</c:v>
                </c:pt>
                <c:pt idx="53156">
                  <c:v>0.61523148148148155</c:v>
                </c:pt>
                <c:pt idx="53157">
                  <c:v>0.61524305555555558</c:v>
                </c:pt>
                <c:pt idx="53158">
                  <c:v>0.61525462962962962</c:v>
                </c:pt>
                <c:pt idx="53159">
                  <c:v>0.61526620370370366</c:v>
                </c:pt>
                <c:pt idx="53160">
                  <c:v>0.61527777777777781</c:v>
                </c:pt>
                <c:pt idx="53161">
                  <c:v>0.61528935185185185</c:v>
                </c:pt>
                <c:pt idx="53162">
                  <c:v>0.61530092592592589</c:v>
                </c:pt>
                <c:pt idx="53163">
                  <c:v>0.61531250000000004</c:v>
                </c:pt>
                <c:pt idx="53164">
                  <c:v>0.61532407407407408</c:v>
                </c:pt>
                <c:pt idx="53165">
                  <c:v>0.61533564814814812</c:v>
                </c:pt>
                <c:pt idx="53166">
                  <c:v>0.61534722222222216</c:v>
                </c:pt>
                <c:pt idx="53167">
                  <c:v>0.61535879629629631</c:v>
                </c:pt>
                <c:pt idx="53168">
                  <c:v>0.61537037037037035</c:v>
                </c:pt>
                <c:pt idx="53169">
                  <c:v>0.6153819444444445</c:v>
                </c:pt>
                <c:pt idx="53170">
                  <c:v>0.61539351851851853</c:v>
                </c:pt>
                <c:pt idx="53171">
                  <c:v>0.61540509259259257</c:v>
                </c:pt>
                <c:pt idx="53172">
                  <c:v>0.61541666666666661</c:v>
                </c:pt>
                <c:pt idx="53173">
                  <c:v>0.61542824074074076</c:v>
                </c:pt>
                <c:pt idx="53174">
                  <c:v>0.6154398148148148</c:v>
                </c:pt>
                <c:pt idx="53175">
                  <c:v>0.61545138888888895</c:v>
                </c:pt>
                <c:pt idx="53176">
                  <c:v>0.61546296296296299</c:v>
                </c:pt>
                <c:pt idx="53177">
                  <c:v>0.61547453703703703</c:v>
                </c:pt>
                <c:pt idx="53178">
                  <c:v>0.61548611111111107</c:v>
                </c:pt>
                <c:pt idx="53179">
                  <c:v>0.61549768518518522</c:v>
                </c:pt>
                <c:pt idx="53180">
                  <c:v>0.61550925925925926</c:v>
                </c:pt>
                <c:pt idx="53181">
                  <c:v>0.61552083333333341</c:v>
                </c:pt>
                <c:pt idx="53182">
                  <c:v>0.61553240740740744</c:v>
                </c:pt>
                <c:pt idx="53183">
                  <c:v>0.61554398148148148</c:v>
                </c:pt>
                <c:pt idx="53184">
                  <c:v>0.61555555555555552</c:v>
                </c:pt>
                <c:pt idx="53185">
                  <c:v>0.61556712962962956</c:v>
                </c:pt>
                <c:pt idx="53186">
                  <c:v>0.61557870370370371</c:v>
                </c:pt>
                <c:pt idx="53187">
                  <c:v>0.61559027777777775</c:v>
                </c:pt>
                <c:pt idx="53188">
                  <c:v>0.6156018518518519</c:v>
                </c:pt>
                <c:pt idx="53189">
                  <c:v>0.61561342592592594</c:v>
                </c:pt>
                <c:pt idx="53190">
                  <c:v>0.61562499999999998</c:v>
                </c:pt>
                <c:pt idx="53191">
                  <c:v>0.61563657407407402</c:v>
                </c:pt>
                <c:pt idx="53192">
                  <c:v>0.61564814814814817</c:v>
                </c:pt>
                <c:pt idx="53193">
                  <c:v>0.61565972222222221</c:v>
                </c:pt>
                <c:pt idx="53194">
                  <c:v>0.61567129629629636</c:v>
                </c:pt>
                <c:pt idx="53195">
                  <c:v>0.61568287037037039</c:v>
                </c:pt>
                <c:pt idx="53196">
                  <c:v>0.61569444444444443</c:v>
                </c:pt>
                <c:pt idx="53197">
                  <c:v>0.61570601851851847</c:v>
                </c:pt>
                <c:pt idx="53198">
                  <c:v>0.61571759259259262</c:v>
                </c:pt>
                <c:pt idx="53199">
                  <c:v>0.61572916666666666</c:v>
                </c:pt>
                <c:pt idx="53200">
                  <c:v>0.61574074074074081</c:v>
                </c:pt>
                <c:pt idx="53201">
                  <c:v>0.61575231481481485</c:v>
                </c:pt>
                <c:pt idx="53202">
                  <c:v>0.61576388888888889</c:v>
                </c:pt>
                <c:pt idx="53203">
                  <c:v>0.61577546296296293</c:v>
                </c:pt>
                <c:pt idx="53204">
                  <c:v>0.61578703703703697</c:v>
                </c:pt>
                <c:pt idx="53205">
                  <c:v>0.61579861111111112</c:v>
                </c:pt>
                <c:pt idx="53206">
                  <c:v>0.61581018518518515</c:v>
                </c:pt>
                <c:pt idx="53207">
                  <c:v>0.6158217592592593</c:v>
                </c:pt>
                <c:pt idx="53208">
                  <c:v>0.61583333333333334</c:v>
                </c:pt>
                <c:pt idx="53209">
                  <c:v>0.61584490740740738</c:v>
                </c:pt>
                <c:pt idx="53210">
                  <c:v>0.61585648148148142</c:v>
                </c:pt>
                <c:pt idx="53211">
                  <c:v>0.61586805555555557</c:v>
                </c:pt>
                <c:pt idx="53212">
                  <c:v>0.61587962962962961</c:v>
                </c:pt>
                <c:pt idx="53213">
                  <c:v>0.61589120370370376</c:v>
                </c:pt>
                <c:pt idx="53214">
                  <c:v>0.6159027777777778</c:v>
                </c:pt>
                <c:pt idx="53215">
                  <c:v>0.61591435185185184</c:v>
                </c:pt>
                <c:pt idx="53216">
                  <c:v>0.61592592592592588</c:v>
                </c:pt>
                <c:pt idx="53217">
                  <c:v>0.61593750000000003</c:v>
                </c:pt>
                <c:pt idx="53218">
                  <c:v>0.61594907407407407</c:v>
                </c:pt>
                <c:pt idx="53219">
                  <c:v>0.61596064814814822</c:v>
                </c:pt>
                <c:pt idx="53220">
                  <c:v>0.61597222222222225</c:v>
                </c:pt>
                <c:pt idx="53221">
                  <c:v>0.61598379629629629</c:v>
                </c:pt>
                <c:pt idx="53222">
                  <c:v>0.61599537037037033</c:v>
                </c:pt>
                <c:pt idx="53223">
                  <c:v>0.61600694444444437</c:v>
                </c:pt>
                <c:pt idx="53224">
                  <c:v>0.61601851851851852</c:v>
                </c:pt>
                <c:pt idx="53225">
                  <c:v>0.61603009259259256</c:v>
                </c:pt>
                <c:pt idx="53226">
                  <c:v>0.61604166666666671</c:v>
                </c:pt>
                <c:pt idx="53227">
                  <c:v>0.61605324074074075</c:v>
                </c:pt>
                <c:pt idx="53228">
                  <c:v>0.61606481481481479</c:v>
                </c:pt>
                <c:pt idx="53229">
                  <c:v>0.61607638888888883</c:v>
                </c:pt>
                <c:pt idx="53230">
                  <c:v>0.61608796296296298</c:v>
                </c:pt>
                <c:pt idx="53231">
                  <c:v>0.61609953703703701</c:v>
                </c:pt>
                <c:pt idx="53232">
                  <c:v>0.61611111111111116</c:v>
                </c:pt>
                <c:pt idx="53233">
                  <c:v>0.6161226851851852</c:v>
                </c:pt>
                <c:pt idx="53234">
                  <c:v>0.61613425925925924</c:v>
                </c:pt>
                <c:pt idx="53235">
                  <c:v>0.61614583333333328</c:v>
                </c:pt>
                <c:pt idx="53236">
                  <c:v>0.61615740740740743</c:v>
                </c:pt>
                <c:pt idx="53237">
                  <c:v>0.61616898148148147</c:v>
                </c:pt>
                <c:pt idx="53238">
                  <c:v>0.61618055555555562</c:v>
                </c:pt>
                <c:pt idx="53239">
                  <c:v>0.61619212962962966</c:v>
                </c:pt>
                <c:pt idx="53240">
                  <c:v>0.6162037037037037</c:v>
                </c:pt>
                <c:pt idx="53241">
                  <c:v>0.61621527777777774</c:v>
                </c:pt>
                <c:pt idx="53242">
                  <c:v>0.61622685185185189</c:v>
                </c:pt>
                <c:pt idx="53243">
                  <c:v>0.61623842592592593</c:v>
                </c:pt>
                <c:pt idx="53244">
                  <c:v>0.61624999999999996</c:v>
                </c:pt>
                <c:pt idx="53245">
                  <c:v>0.61626157407407411</c:v>
                </c:pt>
                <c:pt idx="53246">
                  <c:v>0.61627314814814815</c:v>
                </c:pt>
                <c:pt idx="53247">
                  <c:v>0.61628472222222219</c:v>
                </c:pt>
                <c:pt idx="53248">
                  <c:v>0.61629629629629623</c:v>
                </c:pt>
                <c:pt idx="53249">
                  <c:v>0.61630787037037038</c:v>
                </c:pt>
                <c:pt idx="53250">
                  <c:v>0.61631944444444442</c:v>
                </c:pt>
                <c:pt idx="53251">
                  <c:v>0.61633101851851857</c:v>
                </c:pt>
                <c:pt idx="53252">
                  <c:v>0.61634259259259261</c:v>
                </c:pt>
                <c:pt idx="53253">
                  <c:v>0.61635416666666665</c:v>
                </c:pt>
                <c:pt idx="53254">
                  <c:v>0.61636574074074069</c:v>
                </c:pt>
                <c:pt idx="53255">
                  <c:v>0.61637731481481484</c:v>
                </c:pt>
                <c:pt idx="53256">
                  <c:v>0.61638888888888888</c:v>
                </c:pt>
                <c:pt idx="53257">
                  <c:v>0.61640046296296302</c:v>
                </c:pt>
                <c:pt idx="53258">
                  <c:v>0.61641203703703706</c:v>
                </c:pt>
                <c:pt idx="53259">
                  <c:v>0.6164236111111111</c:v>
                </c:pt>
                <c:pt idx="53260">
                  <c:v>0.61643518518518514</c:v>
                </c:pt>
                <c:pt idx="53261">
                  <c:v>0.61644675925925929</c:v>
                </c:pt>
                <c:pt idx="53262">
                  <c:v>0.61645833333333333</c:v>
                </c:pt>
                <c:pt idx="53263">
                  <c:v>0.61646990740740748</c:v>
                </c:pt>
                <c:pt idx="53264">
                  <c:v>0.61648148148148152</c:v>
                </c:pt>
                <c:pt idx="53265">
                  <c:v>0.61649305555555556</c:v>
                </c:pt>
                <c:pt idx="53266">
                  <c:v>0.6165046296296296</c:v>
                </c:pt>
                <c:pt idx="53267">
                  <c:v>0.61651620370370364</c:v>
                </c:pt>
                <c:pt idx="53268">
                  <c:v>0.61652777777777779</c:v>
                </c:pt>
                <c:pt idx="53269">
                  <c:v>0.61653935185185182</c:v>
                </c:pt>
                <c:pt idx="53270">
                  <c:v>0.61655092592592597</c:v>
                </c:pt>
                <c:pt idx="53271">
                  <c:v>0.61656250000000001</c:v>
                </c:pt>
                <c:pt idx="53272">
                  <c:v>0.61657407407407405</c:v>
                </c:pt>
                <c:pt idx="53273">
                  <c:v>0.61658564814814809</c:v>
                </c:pt>
                <c:pt idx="53274">
                  <c:v>0.61659722222222224</c:v>
                </c:pt>
                <c:pt idx="53275">
                  <c:v>0.61660879629629628</c:v>
                </c:pt>
                <c:pt idx="53276">
                  <c:v>0.61662037037037043</c:v>
                </c:pt>
                <c:pt idx="53277">
                  <c:v>0.61663194444444447</c:v>
                </c:pt>
                <c:pt idx="53278">
                  <c:v>0.61664351851851851</c:v>
                </c:pt>
                <c:pt idx="53279">
                  <c:v>0.61665509259259255</c:v>
                </c:pt>
                <c:pt idx="53280">
                  <c:v>0.6166666666666667</c:v>
                </c:pt>
                <c:pt idx="53281">
                  <c:v>0.61667824074074074</c:v>
                </c:pt>
                <c:pt idx="53282">
                  <c:v>0.61668981481481489</c:v>
                </c:pt>
                <c:pt idx="53283">
                  <c:v>0.61670138888888892</c:v>
                </c:pt>
                <c:pt idx="53284">
                  <c:v>0.61671296296296296</c:v>
                </c:pt>
                <c:pt idx="53285">
                  <c:v>0.616724537037037</c:v>
                </c:pt>
                <c:pt idx="53286">
                  <c:v>0.61673611111111104</c:v>
                </c:pt>
                <c:pt idx="53287">
                  <c:v>0.61674768518518519</c:v>
                </c:pt>
                <c:pt idx="53288">
                  <c:v>0.61675925925925923</c:v>
                </c:pt>
                <c:pt idx="53289">
                  <c:v>0.61677083333333338</c:v>
                </c:pt>
                <c:pt idx="53290">
                  <c:v>0.61678240740740742</c:v>
                </c:pt>
                <c:pt idx="53291">
                  <c:v>0.61679398148148146</c:v>
                </c:pt>
                <c:pt idx="53292">
                  <c:v>0.6168055555555555</c:v>
                </c:pt>
                <c:pt idx="53293">
                  <c:v>0.61681712962962965</c:v>
                </c:pt>
                <c:pt idx="53294">
                  <c:v>0.61682870370370368</c:v>
                </c:pt>
                <c:pt idx="53295">
                  <c:v>0.61684027777777783</c:v>
                </c:pt>
                <c:pt idx="53296">
                  <c:v>0.61685185185185187</c:v>
                </c:pt>
                <c:pt idx="53297">
                  <c:v>0.61686342592592591</c:v>
                </c:pt>
                <c:pt idx="53298">
                  <c:v>0.61687499999999995</c:v>
                </c:pt>
                <c:pt idx="53299">
                  <c:v>0.6168865740740741</c:v>
                </c:pt>
                <c:pt idx="53300">
                  <c:v>0.61689814814814814</c:v>
                </c:pt>
                <c:pt idx="53301">
                  <c:v>0.61690972222222229</c:v>
                </c:pt>
                <c:pt idx="53302">
                  <c:v>0.61692129629629633</c:v>
                </c:pt>
                <c:pt idx="53303">
                  <c:v>0.61693287037037037</c:v>
                </c:pt>
                <c:pt idx="53304">
                  <c:v>0.61694444444444441</c:v>
                </c:pt>
                <c:pt idx="53305">
                  <c:v>0.61695601851851845</c:v>
                </c:pt>
                <c:pt idx="53306">
                  <c:v>0.6169675925925926</c:v>
                </c:pt>
                <c:pt idx="53307">
                  <c:v>0.61697916666666663</c:v>
                </c:pt>
                <c:pt idx="53308">
                  <c:v>0.61699074074074078</c:v>
                </c:pt>
                <c:pt idx="53309">
                  <c:v>0.61700231481481482</c:v>
                </c:pt>
                <c:pt idx="53310">
                  <c:v>0.61701388888888886</c:v>
                </c:pt>
                <c:pt idx="53311">
                  <c:v>0.6170254629629629</c:v>
                </c:pt>
                <c:pt idx="53312">
                  <c:v>0.61703703703703705</c:v>
                </c:pt>
                <c:pt idx="53313">
                  <c:v>0.61704861111111109</c:v>
                </c:pt>
                <c:pt idx="53314">
                  <c:v>0.61706018518518524</c:v>
                </c:pt>
                <c:pt idx="53315">
                  <c:v>0.61707175925925928</c:v>
                </c:pt>
                <c:pt idx="53316">
                  <c:v>0.61708333333333332</c:v>
                </c:pt>
                <c:pt idx="53317">
                  <c:v>0.61709490740740736</c:v>
                </c:pt>
                <c:pt idx="53318">
                  <c:v>0.61710648148148151</c:v>
                </c:pt>
                <c:pt idx="53319">
                  <c:v>0.61711805555555554</c:v>
                </c:pt>
                <c:pt idx="53320">
                  <c:v>0.61712962962962969</c:v>
                </c:pt>
                <c:pt idx="53321">
                  <c:v>0.61714120370370373</c:v>
                </c:pt>
                <c:pt idx="53322">
                  <c:v>0.61715277777777777</c:v>
                </c:pt>
                <c:pt idx="53323">
                  <c:v>0.61716435185185181</c:v>
                </c:pt>
                <c:pt idx="53324">
                  <c:v>0.61717592592592596</c:v>
                </c:pt>
                <c:pt idx="53325">
                  <c:v>0.6171875</c:v>
                </c:pt>
                <c:pt idx="53326">
                  <c:v>0.61719907407407404</c:v>
                </c:pt>
                <c:pt idx="53327">
                  <c:v>0.61721064814814819</c:v>
                </c:pt>
                <c:pt idx="53328">
                  <c:v>0.61722222222222223</c:v>
                </c:pt>
                <c:pt idx="53329">
                  <c:v>0.61723379629629627</c:v>
                </c:pt>
                <c:pt idx="53330">
                  <c:v>0.61724537037037031</c:v>
                </c:pt>
                <c:pt idx="53331">
                  <c:v>0.61725694444444446</c:v>
                </c:pt>
                <c:pt idx="53332">
                  <c:v>0.61726851851851849</c:v>
                </c:pt>
                <c:pt idx="53333">
                  <c:v>0.61728009259259264</c:v>
                </c:pt>
                <c:pt idx="53334">
                  <c:v>0.61729166666666668</c:v>
                </c:pt>
                <c:pt idx="53335">
                  <c:v>0.61730324074074072</c:v>
                </c:pt>
                <c:pt idx="53336">
                  <c:v>0.61731481481481476</c:v>
                </c:pt>
                <c:pt idx="53337">
                  <c:v>0.61732638888888891</c:v>
                </c:pt>
                <c:pt idx="53338">
                  <c:v>0.61733796296296295</c:v>
                </c:pt>
                <c:pt idx="53339">
                  <c:v>0.6173495370370371</c:v>
                </c:pt>
                <c:pt idx="53340">
                  <c:v>0.61736111111111114</c:v>
                </c:pt>
                <c:pt idx="53341">
                  <c:v>0.61737268518518518</c:v>
                </c:pt>
                <c:pt idx="53342">
                  <c:v>0.61738425925925922</c:v>
                </c:pt>
                <c:pt idx="53343">
                  <c:v>0.61739583333333337</c:v>
                </c:pt>
                <c:pt idx="53344">
                  <c:v>0.6174074074074074</c:v>
                </c:pt>
                <c:pt idx="53345">
                  <c:v>0.61741898148148155</c:v>
                </c:pt>
                <c:pt idx="53346">
                  <c:v>0.61743055555555559</c:v>
                </c:pt>
                <c:pt idx="53347">
                  <c:v>0.61744212962962963</c:v>
                </c:pt>
                <c:pt idx="53348">
                  <c:v>0.61745370370370367</c:v>
                </c:pt>
                <c:pt idx="53349">
                  <c:v>0.61746527777777771</c:v>
                </c:pt>
                <c:pt idx="53350">
                  <c:v>0.61747685185185186</c:v>
                </c:pt>
                <c:pt idx="53351">
                  <c:v>0.6174884259259259</c:v>
                </c:pt>
                <c:pt idx="53352">
                  <c:v>0.61750000000000005</c:v>
                </c:pt>
                <c:pt idx="53353">
                  <c:v>0.61751157407407409</c:v>
                </c:pt>
                <c:pt idx="53354">
                  <c:v>0.61752314814814813</c:v>
                </c:pt>
                <c:pt idx="53355">
                  <c:v>0.61753472222222217</c:v>
                </c:pt>
                <c:pt idx="53356">
                  <c:v>0.61754629629629632</c:v>
                </c:pt>
                <c:pt idx="53357">
                  <c:v>0.61755787037037035</c:v>
                </c:pt>
                <c:pt idx="53358">
                  <c:v>0.6175694444444445</c:v>
                </c:pt>
                <c:pt idx="53359">
                  <c:v>0.61758101851851854</c:v>
                </c:pt>
                <c:pt idx="53360">
                  <c:v>0.61759259259259258</c:v>
                </c:pt>
                <c:pt idx="53361">
                  <c:v>0.61760416666666662</c:v>
                </c:pt>
                <c:pt idx="53362">
                  <c:v>0.61761574074074077</c:v>
                </c:pt>
                <c:pt idx="53363">
                  <c:v>0.61762731481481481</c:v>
                </c:pt>
                <c:pt idx="53364">
                  <c:v>0.61763888888888896</c:v>
                </c:pt>
                <c:pt idx="53365">
                  <c:v>0.617650462962963</c:v>
                </c:pt>
                <c:pt idx="53366">
                  <c:v>0.61766203703703704</c:v>
                </c:pt>
                <c:pt idx="53367">
                  <c:v>0.61767361111111108</c:v>
                </c:pt>
                <c:pt idx="53368">
                  <c:v>0.61768518518518511</c:v>
                </c:pt>
                <c:pt idx="53369">
                  <c:v>0.61769675925925926</c:v>
                </c:pt>
                <c:pt idx="53370">
                  <c:v>0.6177083333333333</c:v>
                </c:pt>
                <c:pt idx="53371">
                  <c:v>0.61771990740740745</c:v>
                </c:pt>
                <c:pt idx="53372">
                  <c:v>0.61773148148148149</c:v>
                </c:pt>
                <c:pt idx="53373">
                  <c:v>0.61774305555555553</c:v>
                </c:pt>
                <c:pt idx="53374">
                  <c:v>0.61775462962962957</c:v>
                </c:pt>
                <c:pt idx="53375">
                  <c:v>0.61776620370370372</c:v>
                </c:pt>
                <c:pt idx="53376">
                  <c:v>0.61777777777777776</c:v>
                </c:pt>
                <c:pt idx="53377">
                  <c:v>0.61778935185185191</c:v>
                </c:pt>
                <c:pt idx="53378">
                  <c:v>0.61780092592592595</c:v>
                </c:pt>
                <c:pt idx="53379">
                  <c:v>0.61781249999999999</c:v>
                </c:pt>
                <c:pt idx="53380">
                  <c:v>0.61782407407407403</c:v>
                </c:pt>
                <c:pt idx="53381">
                  <c:v>0.61783564814814818</c:v>
                </c:pt>
                <c:pt idx="53382">
                  <c:v>0.61784722222222221</c:v>
                </c:pt>
                <c:pt idx="53383">
                  <c:v>0.61785879629629636</c:v>
                </c:pt>
                <c:pt idx="53384">
                  <c:v>0.6178703703703704</c:v>
                </c:pt>
                <c:pt idx="53385">
                  <c:v>0.61788194444444444</c:v>
                </c:pt>
                <c:pt idx="53386">
                  <c:v>0.61789351851851848</c:v>
                </c:pt>
                <c:pt idx="53387">
                  <c:v>0.61790509259259252</c:v>
                </c:pt>
                <c:pt idx="53388">
                  <c:v>0.61791666666666667</c:v>
                </c:pt>
                <c:pt idx="53389">
                  <c:v>0.61792824074074071</c:v>
                </c:pt>
                <c:pt idx="53390">
                  <c:v>0.61793981481481486</c:v>
                </c:pt>
                <c:pt idx="53391">
                  <c:v>0.6179513888888889</c:v>
                </c:pt>
                <c:pt idx="53392">
                  <c:v>0.61796296296296294</c:v>
                </c:pt>
                <c:pt idx="53393">
                  <c:v>0.61797453703703698</c:v>
                </c:pt>
                <c:pt idx="53394">
                  <c:v>0.61798611111111112</c:v>
                </c:pt>
                <c:pt idx="53395">
                  <c:v>0.61799768518518516</c:v>
                </c:pt>
                <c:pt idx="53396">
                  <c:v>0.61800925925925931</c:v>
                </c:pt>
                <c:pt idx="53397">
                  <c:v>0.61802083333333335</c:v>
                </c:pt>
                <c:pt idx="53398">
                  <c:v>0.61803240740740739</c:v>
                </c:pt>
                <c:pt idx="53399">
                  <c:v>0.61804398148148143</c:v>
                </c:pt>
                <c:pt idx="53400">
                  <c:v>0.61805555555555558</c:v>
                </c:pt>
                <c:pt idx="53401">
                  <c:v>0.61806712962962962</c:v>
                </c:pt>
                <c:pt idx="53402">
                  <c:v>0.61807870370370377</c:v>
                </c:pt>
                <c:pt idx="53403">
                  <c:v>0.61809027777777781</c:v>
                </c:pt>
                <c:pt idx="53404">
                  <c:v>0.61810185185185185</c:v>
                </c:pt>
                <c:pt idx="53405">
                  <c:v>0.61811342592592589</c:v>
                </c:pt>
                <c:pt idx="53406">
                  <c:v>0.61812500000000004</c:v>
                </c:pt>
                <c:pt idx="53407">
                  <c:v>0.61813657407407407</c:v>
                </c:pt>
                <c:pt idx="53408">
                  <c:v>0.61814814814814811</c:v>
                </c:pt>
                <c:pt idx="53409">
                  <c:v>0.61815972222222226</c:v>
                </c:pt>
                <c:pt idx="53410">
                  <c:v>0.6181712962962963</c:v>
                </c:pt>
                <c:pt idx="53411">
                  <c:v>0.61818287037037034</c:v>
                </c:pt>
                <c:pt idx="53412">
                  <c:v>0.61819444444444438</c:v>
                </c:pt>
                <c:pt idx="53413">
                  <c:v>0.61820601851851853</c:v>
                </c:pt>
                <c:pt idx="53414">
                  <c:v>0.61821759259259257</c:v>
                </c:pt>
                <c:pt idx="53415">
                  <c:v>0.61822916666666672</c:v>
                </c:pt>
                <c:pt idx="53416">
                  <c:v>0.61824074074074076</c:v>
                </c:pt>
                <c:pt idx="53417">
                  <c:v>0.6182523148148148</c:v>
                </c:pt>
                <c:pt idx="53418">
                  <c:v>0.61826388888888884</c:v>
                </c:pt>
                <c:pt idx="53419">
                  <c:v>0.61827546296296299</c:v>
                </c:pt>
                <c:pt idx="53420">
                  <c:v>0.61828703703703702</c:v>
                </c:pt>
                <c:pt idx="53421">
                  <c:v>0.61829861111111117</c:v>
                </c:pt>
                <c:pt idx="53422">
                  <c:v>0.61831018518518521</c:v>
                </c:pt>
                <c:pt idx="53423">
                  <c:v>0.61832175925925925</c:v>
                </c:pt>
                <c:pt idx="53424">
                  <c:v>0.61833333333333329</c:v>
                </c:pt>
                <c:pt idx="53425">
                  <c:v>0.61834490740740744</c:v>
                </c:pt>
                <c:pt idx="53426">
                  <c:v>0.61835648148148148</c:v>
                </c:pt>
                <c:pt idx="53427">
                  <c:v>0.61836805555555563</c:v>
                </c:pt>
                <c:pt idx="53428">
                  <c:v>0.61837962962962967</c:v>
                </c:pt>
                <c:pt idx="53429">
                  <c:v>0.61839120370370371</c:v>
                </c:pt>
                <c:pt idx="53430">
                  <c:v>0.61840277777777775</c:v>
                </c:pt>
                <c:pt idx="53431">
                  <c:v>0.61841435185185178</c:v>
                </c:pt>
                <c:pt idx="53432">
                  <c:v>0.61842592592592593</c:v>
                </c:pt>
                <c:pt idx="53433">
                  <c:v>0.61843749999999997</c:v>
                </c:pt>
                <c:pt idx="53434">
                  <c:v>0.61844907407407412</c:v>
                </c:pt>
                <c:pt idx="53435">
                  <c:v>0.61846064814814816</c:v>
                </c:pt>
                <c:pt idx="53436">
                  <c:v>0.6184722222222222</c:v>
                </c:pt>
                <c:pt idx="53437">
                  <c:v>0.61848379629629624</c:v>
                </c:pt>
                <c:pt idx="53438">
                  <c:v>0.61849537037037039</c:v>
                </c:pt>
                <c:pt idx="53439">
                  <c:v>0.61850694444444443</c:v>
                </c:pt>
                <c:pt idx="53440">
                  <c:v>0.61851851851851858</c:v>
                </c:pt>
                <c:pt idx="53441">
                  <c:v>0.61853009259259262</c:v>
                </c:pt>
                <c:pt idx="53442">
                  <c:v>0.61854166666666666</c:v>
                </c:pt>
                <c:pt idx="53443">
                  <c:v>0.6185532407407407</c:v>
                </c:pt>
                <c:pt idx="53444">
                  <c:v>0.61856481481481485</c:v>
                </c:pt>
                <c:pt idx="53445">
                  <c:v>0.61857638888888888</c:v>
                </c:pt>
                <c:pt idx="53446">
                  <c:v>0.61858796296296303</c:v>
                </c:pt>
                <c:pt idx="53447">
                  <c:v>0.61859953703703707</c:v>
                </c:pt>
                <c:pt idx="53448">
                  <c:v>0.61861111111111111</c:v>
                </c:pt>
                <c:pt idx="53449">
                  <c:v>0.61862268518518515</c:v>
                </c:pt>
                <c:pt idx="53450">
                  <c:v>0.61863425925925919</c:v>
                </c:pt>
                <c:pt idx="53451">
                  <c:v>0.61864583333333334</c:v>
                </c:pt>
                <c:pt idx="53452">
                  <c:v>0.61865740740740738</c:v>
                </c:pt>
                <c:pt idx="53453">
                  <c:v>0.61866898148148153</c:v>
                </c:pt>
                <c:pt idx="53454">
                  <c:v>0.61868055555555557</c:v>
                </c:pt>
                <c:pt idx="53455">
                  <c:v>0.61869212962962961</c:v>
                </c:pt>
                <c:pt idx="53456">
                  <c:v>0.61870370370370364</c:v>
                </c:pt>
                <c:pt idx="53457">
                  <c:v>0.61871527777777779</c:v>
                </c:pt>
                <c:pt idx="53458">
                  <c:v>0.61872685185185183</c:v>
                </c:pt>
                <c:pt idx="53459">
                  <c:v>0.61873842592592598</c:v>
                </c:pt>
                <c:pt idx="53460">
                  <c:v>0.61875000000000002</c:v>
                </c:pt>
                <c:pt idx="53461">
                  <c:v>0.61876157407407406</c:v>
                </c:pt>
                <c:pt idx="53462">
                  <c:v>0.6187731481481481</c:v>
                </c:pt>
                <c:pt idx="53463">
                  <c:v>0.61878472222222225</c:v>
                </c:pt>
                <c:pt idx="53464">
                  <c:v>0.61879629629629629</c:v>
                </c:pt>
                <c:pt idx="53465">
                  <c:v>0.61880787037037044</c:v>
                </c:pt>
                <c:pt idx="53466">
                  <c:v>0.61881944444444448</c:v>
                </c:pt>
                <c:pt idx="53467">
                  <c:v>0.61883101851851852</c:v>
                </c:pt>
                <c:pt idx="53468">
                  <c:v>0.61884259259259256</c:v>
                </c:pt>
                <c:pt idx="53469">
                  <c:v>0.61885416666666659</c:v>
                </c:pt>
                <c:pt idx="53470">
                  <c:v>0.61886574074074074</c:v>
                </c:pt>
                <c:pt idx="53471">
                  <c:v>0.61887731481481478</c:v>
                </c:pt>
                <c:pt idx="53472">
                  <c:v>0.61888888888888893</c:v>
                </c:pt>
                <c:pt idx="53473">
                  <c:v>0.61890046296296297</c:v>
                </c:pt>
                <c:pt idx="53474">
                  <c:v>0.61891203703703701</c:v>
                </c:pt>
                <c:pt idx="53475">
                  <c:v>0.61892361111111105</c:v>
                </c:pt>
                <c:pt idx="53476">
                  <c:v>0.6189351851851852</c:v>
                </c:pt>
                <c:pt idx="53477">
                  <c:v>0.61894675925925924</c:v>
                </c:pt>
                <c:pt idx="53478">
                  <c:v>0.61895833333333339</c:v>
                </c:pt>
                <c:pt idx="53479">
                  <c:v>0.61896990740740743</c:v>
                </c:pt>
                <c:pt idx="53480">
                  <c:v>0.61898148148148147</c:v>
                </c:pt>
                <c:pt idx="53481">
                  <c:v>0.6189930555555555</c:v>
                </c:pt>
                <c:pt idx="53482">
                  <c:v>0.61900462962962965</c:v>
                </c:pt>
                <c:pt idx="53483">
                  <c:v>0.61901620370370369</c:v>
                </c:pt>
                <c:pt idx="53484">
                  <c:v>0.61902777777777784</c:v>
                </c:pt>
                <c:pt idx="53485">
                  <c:v>0.61903935185185188</c:v>
                </c:pt>
                <c:pt idx="53486">
                  <c:v>0.61905092592592592</c:v>
                </c:pt>
                <c:pt idx="53487">
                  <c:v>0.61906249999999996</c:v>
                </c:pt>
                <c:pt idx="53488">
                  <c:v>0.61907407407407411</c:v>
                </c:pt>
                <c:pt idx="53489">
                  <c:v>0.61908564814814815</c:v>
                </c:pt>
                <c:pt idx="53490">
                  <c:v>0.61909722222222219</c:v>
                </c:pt>
                <c:pt idx="53491">
                  <c:v>0.61910879629629634</c:v>
                </c:pt>
                <c:pt idx="53492">
                  <c:v>0.61912037037037038</c:v>
                </c:pt>
                <c:pt idx="53493">
                  <c:v>0.61913194444444442</c:v>
                </c:pt>
                <c:pt idx="53494">
                  <c:v>0.61914351851851845</c:v>
                </c:pt>
                <c:pt idx="53495">
                  <c:v>0.6191550925925926</c:v>
                </c:pt>
                <c:pt idx="53496">
                  <c:v>0.61916666666666664</c:v>
                </c:pt>
                <c:pt idx="53497">
                  <c:v>0.61917824074074079</c:v>
                </c:pt>
                <c:pt idx="53498">
                  <c:v>0.61918981481481483</c:v>
                </c:pt>
                <c:pt idx="53499">
                  <c:v>0.61920138888888887</c:v>
                </c:pt>
                <c:pt idx="53500">
                  <c:v>0.61921296296296291</c:v>
                </c:pt>
                <c:pt idx="53501">
                  <c:v>0.61922453703703706</c:v>
                </c:pt>
                <c:pt idx="53502">
                  <c:v>0.6192361111111111</c:v>
                </c:pt>
                <c:pt idx="53503">
                  <c:v>0.61924768518518525</c:v>
                </c:pt>
                <c:pt idx="53504">
                  <c:v>0.61925925925925929</c:v>
                </c:pt>
                <c:pt idx="53505">
                  <c:v>0.61927083333333333</c:v>
                </c:pt>
                <c:pt idx="53506">
                  <c:v>0.61928240740740736</c:v>
                </c:pt>
                <c:pt idx="53507">
                  <c:v>0.61929398148148151</c:v>
                </c:pt>
                <c:pt idx="53508">
                  <c:v>0.61930555555555555</c:v>
                </c:pt>
                <c:pt idx="53509">
                  <c:v>0.6193171296296297</c:v>
                </c:pt>
                <c:pt idx="53510">
                  <c:v>0.61932870370370374</c:v>
                </c:pt>
                <c:pt idx="53511">
                  <c:v>0.61934027777777778</c:v>
                </c:pt>
                <c:pt idx="53512">
                  <c:v>0.61935185185185182</c:v>
                </c:pt>
                <c:pt idx="53513">
                  <c:v>0.61936342592592586</c:v>
                </c:pt>
                <c:pt idx="53514">
                  <c:v>0.61937500000000001</c:v>
                </c:pt>
                <c:pt idx="53515">
                  <c:v>0.61938657407407405</c:v>
                </c:pt>
                <c:pt idx="53516">
                  <c:v>0.6193981481481482</c:v>
                </c:pt>
                <c:pt idx="53517">
                  <c:v>0.61940972222222224</c:v>
                </c:pt>
                <c:pt idx="53518">
                  <c:v>0.61942129629629628</c:v>
                </c:pt>
                <c:pt idx="53519">
                  <c:v>0.61943287037037031</c:v>
                </c:pt>
                <c:pt idx="53520">
                  <c:v>0.61944444444444446</c:v>
                </c:pt>
                <c:pt idx="53521">
                  <c:v>0.6194560185185185</c:v>
                </c:pt>
                <c:pt idx="53522">
                  <c:v>0.61946759259259265</c:v>
                </c:pt>
                <c:pt idx="53523">
                  <c:v>0.61947916666666669</c:v>
                </c:pt>
                <c:pt idx="53524">
                  <c:v>0.61949074074074073</c:v>
                </c:pt>
                <c:pt idx="53525">
                  <c:v>0.61950231481481477</c:v>
                </c:pt>
                <c:pt idx="53526">
                  <c:v>0.61951388888888892</c:v>
                </c:pt>
                <c:pt idx="53527">
                  <c:v>0.61952546296296296</c:v>
                </c:pt>
                <c:pt idx="53528">
                  <c:v>0.61953703703703711</c:v>
                </c:pt>
                <c:pt idx="53529">
                  <c:v>0.61954861111111115</c:v>
                </c:pt>
                <c:pt idx="53530">
                  <c:v>0.61956018518518519</c:v>
                </c:pt>
                <c:pt idx="53531">
                  <c:v>0.61957175925925922</c:v>
                </c:pt>
                <c:pt idx="53532">
                  <c:v>0.61958333333333326</c:v>
                </c:pt>
                <c:pt idx="53533">
                  <c:v>0.61959490740740741</c:v>
                </c:pt>
                <c:pt idx="53534">
                  <c:v>0.61960648148148145</c:v>
                </c:pt>
                <c:pt idx="53535">
                  <c:v>0.6196180555555556</c:v>
                </c:pt>
                <c:pt idx="53536">
                  <c:v>0.61962962962962964</c:v>
                </c:pt>
                <c:pt idx="53537">
                  <c:v>0.61964120370370368</c:v>
                </c:pt>
                <c:pt idx="53538">
                  <c:v>0.61965277777777772</c:v>
                </c:pt>
                <c:pt idx="53539">
                  <c:v>0.61966435185185187</c:v>
                </c:pt>
                <c:pt idx="53540">
                  <c:v>0.61967592592592591</c:v>
                </c:pt>
                <c:pt idx="53541">
                  <c:v>0.61968750000000006</c:v>
                </c:pt>
                <c:pt idx="53542">
                  <c:v>0.6196990740740741</c:v>
                </c:pt>
                <c:pt idx="53543">
                  <c:v>0.61971064814814814</c:v>
                </c:pt>
                <c:pt idx="53544">
                  <c:v>0.61972222222222217</c:v>
                </c:pt>
                <c:pt idx="53545">
                  <c:v>0.61973379629629632</c:v>
                </c:pt>
                <c:pt idx="53546">
                  <c:v>0.61974537037037036</c:v>
                </c:pt>
                <c:pt idx="53547">
                  <c:v>0.61975694444444451</c:v>
                </c:pt>
                <c:pt idx="53548">
                  <c:v>0.61976851851851855</c:v>
                </c:pt>
                <c:pt idx="53549">
                  <c:v>0.61978009259259259</c:v>
                </c:pt>
                <c:pt idx="53550">
                  <c:v>0.61979166666666663</c:v>
                </c:pt>
                <c:pt idx="53551">
                  <c:v>0.61980324074074067</c:v>
                </c:pt>
                <c:pt idx="53552">
                  <c:v>0.61981481481481482</c:v>
                </c:pt>
                <c:pt idx="53553">
                  <c:v>0.61982638888888886</c:v>
                </c:pt>
                <c:pt idx="53554">
                  <c:v>0.61983796296296301</c:v>
                </c:pt>
                <c:pt idx="53555">
                  <c:v>0.61984953703703705</c:v>
                </c:pt>
                <c:pt idx="53556">
                  <c:v>0.61986111111111108</c:v>
                </c:pt>
                <c:pt idx="53557">
                  <c:v>0.61987268518518512</c:v>
                </c:pt>
                <c:pt idx="53558">
                  <c:v>0.61988425925925927</c:v>
                </c:pt>
                <c:pt idx="53559">
                  <c:v>0.61989583333333331</c:v>
                </c:pt>
                <c:pt idx="53560">
                  <c:v>0.61990740740740746</c:v>
                </c:pt>
                <c:pt idx="53561">
                  <c:v>0.6199189814814815</c:v>
                </c:pt>
                <c:pt idx="53562">
                  <c:v>0.61993055555555554</c:v>
                </c:pt>
                <c:pt idx="53563">
                  <c:v>0.61994212962962958</c:v>
                </c:pt>
                <c:pt idx="53564">
                  <c:v>0.61995370370370373</c:v>
                </c:pt>
                <c:pt idx="53565">
                  <c:v>0.61996527777777777</c:v>
                </c:pt>
                <c:pt idx="53566">
                  <c:v>0.61997685185185192</c:v>
                </c:pt>
                <c:pt idx="53567">
                  <c:v>0.61998842592592596</c:v>
                </c:pt>
                <c:pt idx="53568">
                  <c:v>0.62</c:v>
                </c:pt>
                <c:pt idx="53569">
                  <c:v>0.62001157407407403</c:v>
                </c:pt>
                <c:pt idx="53570">
                  <c:v>0.62002314814814818</c:v>
                </c:pt>
                <c:pt idx="53571">
                  <c:v>0.62003472222222222</c:v>
                </c:pt>
                <c:pt idx="53572">
                  <c:v>0.62004629629629626</c:v>
                </c:pt>
                <c:pt idx="53573">
                  <c:v>0.62005787037037041</c:v>
                </c:pt>
                <c:pt idx="53574">
                  <c:v>0.62006944444444445</c:v>
                </c:pt>
                <c:pt idx="53575">
                  <c:v>0.62008101851851849</c:v>
                </c:pt>
                <c:pt idx="53576">
                  <c:v>0.62009259259259253</c:v>
                </c:pt>
                <c:pt idx="53577">
                  <c:v>0.62010416666666668</c:v>
                </c:pt>
                <c:pt idx="53578">
                  <c:v>0.62011574074074072</c:v>
                </c:pt>
                <c:pt idx="53579">
                  <c:v>0.62012731481481487</c:v>
                </c:pt>
                <c:pt idx="53580">
                  <c:v>0.62013888888888891</c:v>
                </c:pt>
                <c:pt idx="53581">
                  <c:v>0.62015046296296295</c:v>
                </c:pt>
                <c:pt idx="53582">
                  <c:v>0.62016203703703698</c:v>
                </c:pt>
                <c:pt idx="53583">
                  <c:v>0.62017361111111113</c:v>
                </c:pt>
                <c:pt idx="53584">
                  <c:v>0.62018518518518517</c:v>
                </c:pt>
                <c:pt idx="53585">
                  <c:v>0.62019675925925932</c:v>
                </c:pt>
                <c:pt idx="53586">
                  <c:v>0.62020833333333336</c:v>
                </c:pt>
                <c:pt idx="53587">
                  <c:v>0.6202199074074074</c:v>
                </c:pt>
                <c:pt idx="53588">
                  <c:v>0.62023148148148144</c:v>
                </c:pt>
                <c:pt idx="53589">
                  <c:v>0.62024305555555559</c:v>
                </c:pt>
                <c:pt idx="53590">
                  <c:v>0.62025462962962963</c:v>
                </c:pt>
                <c:pt idx="53591">
                  <c:v>0.62026620370370367</c:v>
                </c:pt>
                <c:pt idx="53592">
                  <c:v>0.62027777777777782</c:v>
                </c:pt>
                <c:pt idx="53593">
                  <c:v>0.62028935185185186</c:v>
                </c:pt>
                <c:pt idx="53594">
                  <c:v>0.62030092592592589</c:v>
                </c:pt>
                <c:pt idx="53595">
                  <c:v>0.62031249999999993</c:v>
                </c:pt>
                <c:pt idx="53596">
                  <c:v>0.62032407407407408</c:v>
                </c:pt>
                <c:pt idx="53597">
                  <c:v>0.62033564814814812</c:v>
                </c:pt>
                <c:pt idx="53598">
                  <c:v>0.62034722222222227</c:v>
                </c:pt>
                <c:pt idx="53599">
                  <c:v>0.62035879629629631</c:v>
                </c:pt>
                <c:pt idx="53600">
                  <c:v>0.62037037037037035</c:v>
                </c:pt>
                <c:pt idx="53601">
                  <c:v>0.62038194444444439</c:v>
                </c:pt>
                <c:pt idx="53602">
                  <c:v>0.62039351851851854</c:v>
                </c:pt>
                <c:pt idx="53603">
                  <c:v>0.62040509259259258</c:v>
                </c:pt>
                <c:pt idx="53604">
                  <c:v>0.62041666666666673</c:v>
                </c:pt>
                <c:pt idx="53605">
                  <c:v>0.62042824074074077</c:v>
                </c:pt>
                <c:pt idx="53606">
                  <c:v>0.62043981481481481</c:v>
                </c:pt>
                <c:pt idx="53607">
                  <c:v>0.62045138888888884</c:v>
                </c:pt>
                <c:pt idx="53608">
                  <c:v>0.62046296296296299</c:v>
                </c:pt>
                <c:pt idx="53609">
                  <c:v>0.62047453703703703</c:v>
                </c:pt>
                <c:pt idx="53610">
                  <c:v>0.62048611111111118</c:v>
                </c:pt>
                <c:pt idx="53611">
                  <c:v>0.62049768518518522</c:v>
                </c:pt>
                <c:pt idx="53612">
                  <c:v>0.62050925925925926</c:v>
                </c:pt>
                <c:pt idx="53613">
                  <c:v>0.6205208333333333</c:v>
                </c:pt>
                <c:pt idx="53614">
                  <c:v>0.62053240740740734</c:v>
                </c:pt>
                <c:pt idx="53615">
                  <c:v>0.62054398148148149</c:v>
                </c:pt>
                <c:pt idx="53616">
                  <c:v>0.62055555555555553</c:v>
                </c:pt>
                <c:pt idx="53617">
                  <c:v>0.62056712962962968</c:v>
                </c:pt>
                <c:pt idx="53618">
                  <c:v>0.62057870370370372</c:v>
                </c:pt>
                <c:pt idx="53619">
                  <c:v>0.62059027777777775</c:v>
                </c:pt>
                <c:pt idx="53620">
                  <c:v>0.62060185185185179</c:v>
                </c:pt>
                <c:pt idx="53621">
                  <c:v>0.62061342592592594</c:v>
                </c:pt>
                <c:pt idx="53622">
                  <c:v>0.62062499999999998</c:v>
                </c:pt>
                <c:pt idx="53623">
                  <c:v>0.62063657407407413</c:v>
                </c:pt>
                <c:pt idx="53624">
                  <c:v>0.62064814814814817</c:v>
                </c:pt>
                <c:pt idx="53625">
                  <c:v>0.62065972222222221</c:v>
                </c:pt>
                <c:pt idx="53626">
                  <c:v>0.62067129629629625</c:v>
                </c:pt>
                <c:pt idx="53627">
                  <c:v>0.6206828703703704</c:v>
                </c:pt>
                <c:pt idx="53628">
                  <c:v>0.62069444444444444</c:v>
                </c:pt>
                <c:pt idx="53629">
                  <c:v>0.62070601851851859</c:v>
                </c:pt>
                <c:pt idx="53630">
                  <c:v>0.62071759259259263</c:v>
                </c:pt>
                <c:pt idx="53631">
                  <c:v>0.62072916666666667</c:v>
                </c:pt>
                <c:pt idx="53632">
                  <c:v>0.6207407407407407</c:v>
                </c:pt>
                <c:pt idx="53633">
                  <c:v>0.62075231481481474</c:v>
                </c:pt>
                <c:pt idx="53634">
                  <c:v>0.62076388888888889</c:v>
                </c:pt>
                <c:pt idx="53635">
                  <c:v>0.62077546296296293</c:v>
                </c:pt>
                <c:pt idx="53636">
                  <c:v>0.62078703703703708</c:v>
                </c:pt>
                <c:pt idx="53637">
                  <c:v>0.62079861111111112</c:v>
                </c:pt>
                <c:pt idx="53638">
                  <c:v>0.62081018518518516</c:v>
                </c:pt>
                <c:pt idx="53639">
                  <c:v>0.6208217592592592</c:v>
                </c:pt>
                <c:pt idx="53640">
                  <c:v>0.62083333333333335</c:v>
                </c:pt>
                <c:pt idx="53641">
                  <c:v>0.62084490740740739</c:v>
                </c:pt>
                <c:pt idx="53642">
                  <c:v>0.62085648148148154</c:v>
                </c:pt>
                <c:pt idx="53643">
                  <c:v>0.62086805555555558</c:v>
                </c:pt>
                <c:pt idx="53644">
                  <c:v>0.62087962962962961</c:v>
                </c:pt>
                <c:pt idx="53645">
                  <c:v>0.62089120370370365</c:v>
                </c:pt>
                <c:pt idx="53646">
                  <c:v>0.6209027777777778</c:v>
                </c:pt>
                <c:pt idx="53647">
                  <c:v>0.62091435185185184</c:v>
                </c:pt>
                <c:pt idx="53648">
                  <c:v>0.62092592592592599</c:v>
                </c:pt>
                <c:pt idx="53649">
                  <c:v>0.62093750000000003</c:v>
                </c:pt>
                <c:pt idx="53650">
                  <c:v>0.62094907407407407</c:v>
                </c:pt>
                <c:pt idx="53651">
                  <c:v>0.62096064814814811</c:v>
                </c:pt>
                <c:pt idx="53652">
                  <c:v>0.62097222222222226</c:v>
                </c:pt>
                <c:pt idx="53653">
                  <c:v>0.6209837962962963</c:v>
                </c:pt>
                <c:pt idx="53654">
                  <c:v>0.62099537037037034</c:v>
                </c:pt>
                <c:pt idx="53655">
                  <c:v>0.62100694444444449</c:v>
                </c:pt>
                <c:pt idx="53656">
                  <c:v>0.62101851851851853</c:v>
                </c:pt>
                <c:pt idx="53657">
                  <c:v>0.62103009259259256</c:v>
                </c:pt>
                <c:pt idx="53658">
                  <c:v>0.6210416666666666</c:v>
                </c:pt>
                <c:pt idx="53659">
                  <c:v>0.62105324074074075</c:v>
                </c:pt>
                <c:pt idx="53660">
                  <c:v>0.62106481481481479</c:v>
                </c:pt>
                <c:pt idx="53661">
                  <c:v>0.62107638888888894</c:v>
                </c:pt>
                <c:pt idx="53662">
                  <c:v>0.62108796296296298</c:v>
                </c:pt>
                <c:pt idx="53663">
                  <c:v>0.62109953703703702</c:v>
                </c:pt>
                <c:pt idx="53664">
                  <c:v>0.62111111111111106</c:v>
                </c:pt>
                <c:pt idx="53665">
                  <c:v>0.62112268518518521</c:v>
                </c:pt>
                <c:pt idx="53666">
                  <c:v>0.62113425925925925</c:v>
                </c:pt>
                <c:pt idx="53667">
                  <c:v>0.6211458333333334</c:v>
                </c:pt>
                <c:pt idx="53668">
                  <c:v>0.62115740740740744</c:v>
                </c:pt>
                <c:pt idx="53669">
                  <c:v>0.62116898148148147</c:v>
                </c:pt>
                <c:pt idx="53670">
                  <c:v>0.62118055555555551</c:v>
                </c:pt>
                <c:pt idx="53671">
                  <c:v>0.62119212962962966</c:v>
                </c:pt>
                <c:pt idx="53672">
                  <c:v>0.6212037037037037</c:v>
                </c:pt>
                <c:pt idx="53673">
                  <c:v>0.62121527777777774</c:v>
                </c:pt>
                <c:pt idx="53674">
                  <c:v>0.62122685185185189</c:v>
                </c:pt>
                <c:pt idx="53675">
                  <c:v>0.62123842592592593</c:v>
                </c:pt>
                <c:pt idx="53676">
                  <c:v>0.62124999999999997</c:v>
                </c:pt>
                <c:pt idx="53677">
                  <c:v>0.62126157407407401</c:v>
                </c:pt>
                <c:pt idx="53678">
                  <c:v>0.62127314814814816</c:v>
                </c:pt>
                <c:pt idx="53679">
                  <c:v>0.6212847222222222</c:v>
                </c:pt>
                <c:pt idx="53680">
                  <c:v>0.62129629629629635</c:v>
                </c:pt>
                <c:pt idx="53681">
                  <c:v>0.62130787037037039</c:v>
                </c:pt>
                <c:pt idx="53682">
                  <c:v>0.62131944444444442</c:v>
                </c:pt>
                <c:pt idx="53683">
                  <c:v>0.62133101851851846</c:v>
                </c:pt>
                <c:pt idx="53684">
                  <c:v>0.62134259259259261</c:v>
                </c:pt>
                <c:pt idx="53685">
                  <c:v>0.62135416666666665</c:v>
                </c:pt>
                <c:pt idx="53686">
                  <c:v>0.6213657407407408</c:v>
                </c:pt>
                <c:pt idx="53687">
                  <c:v>0.62137731481481484</c:v>
                </c:pt>
                <c:pt idx="53688">
                  <c:v>0.62138888888888888</c:v>
                </c:pt>
                <c:pt idx="53689">
                  <c:v>0.62140046296296292</c:v>
                </c:pt>
                <c:pt idx="53690">
                  <c:v>0.62141203703703707</c:v>
                </c:pt>
                <c:pt idx="53691">
                  <c:v>0.62142361111111111</c:v>
                </c:pt>
                <c:pt idx="53692">
                  <c:v>0.62143518518518526</c:v>
                </c:pt>
                <c:pt idx="53693">
                  <c:v>0.6214467592592593</c:v>
                </c:pt>
                <c:pt idx="53694">
                  <c:v>0.62145833333333333</c:v>
                </c:pt>
                <c:pt idx="53695">
                  <c:v>0.62146990740740737</c:v>
                </c:pt>
                <c:pt idx="53696">
                  <c:v>0.62148148148148141</c:v>
                </c:pt>
                <c:pt idx="53697">
                  <c:v>0.62149305555555556</c:v>
                </c:pt>
                <c:pt idx="53698">
                  <c:v>0.6215046296296296</c:v>
                </c:pt>
                <c:pt idx="53699">
                  <c:v>0.62151620370370375</c:v>
                </c:pt>
                <c:pt idx="53700">
                  <c:v>0.62152777777777779</c:v>
                </c:pt>
                <c:pt idx="53701">
                  <c:v>0.62153935185185183</c:v>
                </c:pt>
                <c:pt idx="53702">
                  <c:v>0.62155092592592587</c:v>
                </c:pt>
                <c:pt idx="53703">
                  <c:v>0.62156250000000002</c:v>
                </c:pt>
                <c:pt idx="53704">
                  <c:v>0.62157407407407406</c:v>
                </c:pt>
                <c:pt idx="53705">
                  <c:v>0.62158564814814821</c:v>
                </c:pt>
                <c:pt idx="53706">
                  <c:v>0.62159722222222225</c:v>
                </c:pt>
                <c:pt idx="53707">
                  <c:v>0.62160879629629628</c:v>
                </c:pt>
                <c:pt idx="53708">
                  <c:v>0.62162037037037032</c:v>
                </c:pt>
                <c:pt idx="53709">
                  <c:v>0.62163194444444447</c:v>
                </c:pt>
                <c:pt idx="53710">
                  <c:v>0.62164351851851851</c:v>
                </c:pt>
                <c:pt idx="53711">
                  <c:v>0.62165509259259266</c:v>
                </c:pt>
                <c:pt idx="53712">
                  <c:v>0.6216666666666667</c:v>
                </c:pt>
                <c:pt idx="53713">
                  <c:v>0.62167824074074074</c:v>
                </c:pt>
                <c:pt idx="53714">
                  <c:v>0.62168981481481478</c:v>
                </c:pt>
                <c:pt idx="53715">
                  <c:v>0.62170138888888882</c:v>
                </c:pt>
                <c:pt idx="53716">
                  <c:v>0.62171296296296297</c:v>
                </c:pt>
                <c:pt idx="53717">
                  <c:v>0.62172453703703701</c:v>
                </c:pt>
                <c:pt idx="53718">
                  <c:v>0.62173611111111116</c:v>
                </c:pt>
                <c:pt idx="53719">
                  <c:v>0.62174768518518519</c:v>
                </c:pt>
                <c:pt idx="53720">
                  <c:v>0.62175925925925923</c:v>
                </c:pt>
                <c:pt idx="53721">
                  <c:v>0.62177083333333327</c:v>
                </c:pt>
                <c:pt idx="53722">
                  <c:v>0.62178240740740742</c:v>
                </c:pt>
                <c:pt idx="53723">
                  <c:v>0.62179398148148146</c:v>
                </c:pt>
                <c:pt idx="53724">
                  <c:v>0.62180555555555561</c:v>
                </c:pt>
                <c:pt idx="53725">
                  <c:v>0.62181712962962965</c:v>
                </c:pt>
                <c:pt idx="53726">
                  <c:v>0.62182870370370369</c:v>
                </c:pt>
                <c:pt idx="53727">
                  <c:v>0.62184027777777773</c:v>
                </c:pt>
                <c:pt idx="53728">
                  <c:v>0.62185185185185188</c:v>
                </c:pt>
                <c:pt idx="53729">
                  <c:v>0.62186342592592592</c:v>
                </c:pt>
                <c:pt idx="53730">
                  <c:v>0.62187500000000007</c:v>
                </c:pt>
                <c:pt idx="53731">
                  <c:v>0.62188657407407411</c:v>
                </c:pt>
                <c:pt idx="53732">
                  <c:v>0.62189814814814814</c:v>
                </c:pt>
                <c:pt idx="53733">
                  <c:v>0.62190972222222218</c:v>
                </c:pt>
                <c:pt idx="53734">
                  <c:v>0.62192129629629633</c:v>
                </c:pt>
                <c:pt idx="53735">
                  <c:v>0.62193287037037037</c:v>
                </c:pt>
                <c:pt idx="53736">
                  <c:v>0.62194444444444441</c:v>
                </c:pt>
                <c:pt idx="53737">
                  <c:v>0.62195601851851856</c:v>
                </c:pt>
                <c:pt idx="53738">
                  <c:v>0.6219675925925926</c:v>
                </c:pt>
                <c:pt idx="53739">
                  <c:v>0.62197916666666664</c:v>
                </c:pt>
                <c:pt idx="53740">
                  <c:v>0.62199074074074068</c:v>
                </c:pt>
                <c:pt idx="53741">
                  <c:v>0.62200231481481483</c:v>
                </c:pt>
                <c:pt idx="53742">
                  <c:v>0.62201388888888887</c:v>
                </c:pt>
                <c:pt idx="53743">
                  <c:v>0.62202546296296302</c:v>
                </c:pt>
                <c:pt idx="53744">
                  <c:v>0.62203703703703705</c:v>
                </c:pt>
                <c:pt idx="53745">
                  <c:v>0.62204861111111109</c:v>
                </c:pt>
                <c:pt idx="53746">
                  <c:v>0.62206018518518513</c:v>
                </c:pt>
                <c:pt idx="53747">
                  <c:v>0.62207175925925928</c:v>
                </c:pt>
                <c:pt idx="53748">
                  <c:v>0.62208333333333332</c:v>
                </c:pt>
                <c:pt idx="53749">
                  <c:v>0.62209490740740747</c:v>
                </c:pt>
                <c:pt idx="53750">
                  <c:v>0.62210648148148151</c:v>
                </c:pt>
                <c:pt idx="53751">
                  <c:v>0.62211805555555555</c:v>
                </c:pt>
                <c:pt idx="53752">
                  <c:v>0.62212962962962959</c:v>
                </c:pt>
                <c:pt idx="53753">
                  <c:v>0.62214120370370374</c:v>
                </c:pt>
                <c:pt idx="53754">
                  <c:v>0.62215277777777778</c:v>
                </c:pt>
                <c:pt idx="53755">
                  <c:v>0.62216435185185182</c:v>
                </c:pt>
                <c:pt idx="53756">
                  <c:v>0.62217592592592597</c:v>
                </c:pt>
                <c:pt idx="53757">
                  <c:v>0.6221875</c:v>
                </c:pt>
                <c:pt idx="53758">
                  <c:v>0.62219907407407404</c:v>
                </c:pt>
                <c:pt idx="53759">
                  <c:v>0.62221064814814808</c:v>
                </c:pt>
                <c:pt idx="53760">
                  <c:v>0.62222222222222223</c:v>
                </c:pt>
                <c:pt idx="53761">
                  <c:v>0.62223379629629627</c:v>
                </c:pt>
                <c:pt idx="53762">
                  <c:v>0.62224537037037042</c:v>
                </c:pt>
                <c:pt idx="53763">
                  <c:v>0.62225694444444446</c:v>
                </c:pt>
                <c:pt idx="53764">
                  <c:v>0.6222685185185185</c:v>
                </c:pt>
                <c:pt idx="53765">
                  <c:v>0.62228009259259254</c:v>
                </c:pt>
                <c:pt idx="53766">
                  <c:v>0.62229166666666669</c:v>
                </c:pt>
                <c:pt idx="53767">
                  <c:v>0.62230324074074073</c:v>
                </c:pt>
                <c:pt idx="53768">
                  <c:v>0.62231481481481488</c:v>
                </c:pt>
                <c:pt idx="53769">
                  <c:v>0.62232638888888892</c:v>
                </c:pt>
                <c:pt idx="53770">
                  <c:v>0.62233796296296295</c:v>
                </c:pt>
                <c:pt idx="53771">
                  <c:v>0.62234953703703699</c:v>
                </c:pt>
                <c:pt idx="53772">
                  <c:v>0.62236111111111114</c:v>
                </c:pt>
                <c:pt idx="53773">
                  <c:v>0.62237268518518518</c:v>
                </c:pt>
                <c:pt idx="53774">
                  <c:v>0.62238425925925933</c:v>
                </c:pt>
                <c:pt idx="53775">
                  <c:v>0.62239583333333337</c:v>
                </c:pt>
                <c:pt idx="53776">
                  <c:v>0.62240740740740741</c:v>
                </c:pt>
                <c:pt idx="53777">
                  <c:v>0.62241898148148145</c:v>
                </c:pt>
                <c:pt idx="53778">
                  <c:v>0.62243055555555549</c:v>
                </c:pt>
                <c:pt idx="53779">
                  <c:v>0.62244212962962964</c:v>
                </c:pt>
                <c:pt idx="53780">
                  <c:v>0.62245370370370368</c:v>
                </c:pt>
                <c:pt idx="53781">
                  <c:v>0.62246527777777783</c:v>
                </c:pt>
                <c:pt idx="53782">
                  <c:v>0.62247685185185186</c:v>
                </c:pt>
                <c:pt idx="53783">
                  <c:v>0.6224884259259259</c:v>
                </c:pt>
                <c:pt idx="53784">
                  <c:v>0.62249999999999994</c:v>
                </c:pt>
                <c:pt idx="53785">
                  <c:v>0.62251157407407409</c:v>
                </c:pt>
                <c:pt idx="53786">
                  <c:v>0.62252314814814813</c:v>
                </c:pt>
                <c:pt idx="53787">
                  <c:v>0.62253472222222228</c:v>
                </c:pt>
                <c:pt idx="53788">
                  <c:v>0.62254629629629632</c:v>
                </c:pt>
                <c:pt idx="53789">
                  <c:v>0.62255787037037036</c:v>
                </c:pt>
                <c:pt idx="53790">
                  <c:v>0.6225694444444444</c:v>
                </c:pt>
                <c:pt idx="53791">
                  <c:v>0.62258101851851855</c:v>
                </c:pt>
                <c:pt idx="53792">
                  <c:v>0.62259259259259259</c:v>
                </c:pt>
                <c:pt idx="53793">
                  <c:v>0.62260416666666674</c:v>
                </c:pt>
                <c:pt idx="53794">
                  <c:v>0.62261574074074078</c:v>
                </c:pt>
                <c:pt idx="53795">
                  <c:v>0.62262731481481481</c:v>
                </c:pt>
                <c:pt idx="53796">
                  <c:v>0.62263888888888885</c:v>
                </c:pt>
                <c:pt idx="53797">
                  <c:v>0.62265046296296289</c:v>
                </c:pt>
                <c:pt idx="53798">
                  <c:v>0.62266203703703704</c:v>
                </c:pt>
                <c:pt idx="53799">
                  <c:v>0.62267361111111108</c:v>
                </c:pt>
                <c:pt idx="53800">
                  <c:v>0.62268518518518523</c:v>
                </c:pt>
                <c:pt idx="53801">
                  <c:v>0.62269675925925927</c:v>
                </c:pt>
                <c:pt idx="53802">
                  <c:v>0.62270833333333331</c:v>
                </c:pt>
                <c:pt idx="53803">
                  <c:v>0.62271990740740735</c:v>
                </c:pt>
                <c:pt idx="53804">
                  <c:v>0.6227314814814815</c:v>
                </c:pt>
                <c:pt idx="53805">
                  <c:v>0.62274305555555554</c:v>
                </c:pt>
                <c:pt idx="53806">
                  <c:v>0.62275462962962969</c:v>
                </c:pt>
                <c:pt idx="53807">
                  <c:v>0.62276620370370372</c:v>
                </c:pt>
                <c:pt idx="53808">
                  <c:v>0.62277777777777776</c:v>
                </c:pt>
                <c:pt idx="53809">
                  <c:v>0.6227893518518518</c:v>
                </c:pt>
                <c:pt idx="53810">
                  <c:v>0.62280092592592595</c:v>
                </c:pt>
                <c:pt idx="53811">
                  <c:v>0.62281249999999999</c:v>
                </c:pt>
                <c:pt idx="53812">
                  <c:v>0.62282407407407414</c:v>
                </c:pt>
                <c:pt idx="53813">
                  <c:v>0.62283564814814818</c:v>
                </c:pt>
                <c:pt idx="53814">
                  <c:v>0.62284722222222222</c:v>
                </c:pt>
                <c:pt idx="53815">
                  <c:v>0.62285879629629626</c:v>
                </c:pt>
                <c:pt idx="53816">
                  <c:v>0.6228703703703703</c:v>
                </c:pt>
                <c:pt idx="53817">
                  <c:v>0.62288194444444445</c:v>
                </c:pt>
                <c:pt idx="53818">
                  <c:v>0.62289351851851849</c:v>
                </c:pt>
                <c:pt idx="53819">
                  <c:v>0.62290509259259264</c:v>
                </c:pt>
                <c:pt idx="53820">
                  <c:v>0.62291666666666667</c:v>
                </c:pt>
                <c:pt idx="53821">
                  <c:v>0.62292824074074071</c:v>
                </c:pt>
                <c:pt idx="53822">
                  <c:v>0.62293981481481475</c:v>
                </c:pt>
                <c:pt idx="53823">
                  <c:v>0.6229513888888889</c:v>
                </c:pt>
                <c:pt idx="53824">
                  <c:v>0.62296296296296294</c:v>
                </c:pt>
                <c:pt idx="53825">
                  <c:v>0.62297453703703709</c:v>
                </c:pt>
                <c:pt idx="53826">
                  <c:v>0.62298611111111113</c:v>
                </c:pt>
                <c:pt idx="53827">
                  <c:v>0.62299768518518517</c:v>
                </c:pt>
                <c:pt idx="53828">
                  <c:v>0.62300925925925921</c:v>
                </c:pt>
                <c:pt idx="53829">
                  <c:v>0.62302083333333336</c:v>
                </c:pt>
                <c:pt idx="53830">
                  <c:v>0.6230324074074074</c:v>
                </c:pt>
                <c:pt idx="53831">
                  <c:v>0.62304398148148155</c:v>
                </c:pt>
                <c:pt idx="53832">
                  <c:v>0.62305555555555558</c:v>
                </c:pt>
                <c:pt idx="53833">
                  <c:v>0.62306712962962962</c:v>
                </c:pt>
                <c:pt idx="53834">
                  <c:v>0.62307870370370366</c:v>
                </c:pt>
                <c:pt idx="53835">
                  <c:v>0.62309027777777781</c:v>
                </c:pt>
                <c:pt idx="53836">
                  <c:v>0.62310185185185185</c:v>
                </c:pt>
                <c:pt idx="53837">
                  <c:v>0.62311342592592589</c:v>
                </c:pt>
                <c:pt idx="53838">
                  <c:v>0.62312500000000004</c:v>
                </c:pt>
                <c:pt idx="53839">
                  <c:v>0.62313657407407408</c:v>
                </c:pt>
                <c:pt idx="53840">
                  <c:v>0.62314814814814812</c:v>
                </c:pt>
                <c:pt idx="53841">
                  <c:v>0.62315972222222216</c:v>
                </c:pt>
                <c:pt idx="53842">
                  <c:v>0.62317129629629631</c:v>
                </c:pt>
                <c:pt idx="53843">
                  <c:v>0.62318287037037035</c:v>
                </c:pt>
                <c:pt idx="53844">
                  <c:v>0.6231944444444445</c:v>
                </c:pt>
                <c:pt idx="53845">
                  <c:v>0.62320601851851853</c:v>
                </c:pt>
                <c:pt idx="53846">
                  <c:v>0.62321759259259257</c:v>
                </c:pt>
                <c:pt idx="53847">
                  <c:v>0.62322916666666661</c:v>
                </c:pt>
                <c:pt idx="53848">
                  <c:v>0.62324074074074076</c:v>
                </c:pt>
                <c:pt idx="53849">
                  <c:v>0.6232523148148148</c:v>
                </c:pt>
                <c:pt idx="53850">
                  <c:v>0.62326388888888895</c:v>
                </c:pt>
                <c:pt idx="53851">
                  <c:v>0.62327546296296299</c:v>
                </c:pt>
                <c:pt idx="53852">
                  <c:v>0.62328703703703703</c:v>
                </c:pt>
                <c:pt idx="53853">
                  <c:v>0.62329861111111107</c:v>
                </c:pt>
                <c:pt idx="53854">
                  <c:v>0.62331018518518522</c:v>
                </c:pt>
                <c:pt idx="53855">
                  <c:v>0.62332175925925926</c:v>
                </c:pt>
                <c:pt idx="53856">
                  <c:v>0.62333333333333341</c:v>
                </c:pt>
                <c:pt idx="53857">
                  <c:v>0.62334490740740744</c:v>
                </c:pt>
                <c:pt idx="53858">
                  <c:v>0.62335648148148148</c:v>
                </c:pt>
                <c:pt idx="53859">
                  <c:v>0.62336805555555552</c:v>
                </c:pt>
                <c:pt idx="53860">
                  <c:v>0.62337962962962956</c:v>
                </c:pt>
                <c:pt idx="53861">
                  <c:v>0.62339120370370371</c:v>
                </c:pt>
                <c:pt idx="53862">
                  <c:v>0.62340277777777775</c:v>
                </c:pt>
                <c:pt idx="53863">
                  <c:v>0.6234143518518519</c:v>
                </c:pt>
                <c:pt idx="53864">
                  <c:v>0.62342592592592594</c:v>
                </c:pt>
                <c:pt idx="53865">
                  <c:v>0.62343749999999998</c:v>
                </c:pt>
                <c:pt idx="53866">
                  <c:v>0.62344907407407402</c:v>
                </c:pt>
                <c:pt idx="53867">
                  <c:v>0.62346064814814817</c:v>
                </c:pt>
                <c:pt idx="53868">
                  <c:v>0.62347222222222221</c:v>
                </c:pt>
                <c:pt idx="53869">
                  <c:v>0.62348379629629636</c:v>
                </c:pt>
                <c:pt idx="53870">
                  <c:v>0.62349537037037039</c:v>
                </c:pt>
                <c:pt idx="53871">
                  <c:v>0.62350694444444443</c:v>
                </c:pt>
                <c:pt idx="53872">
                  <c:v>0.62351851851851847</c:v>
                </c:pt>
                <c:pt idx="53873">
                  <c:v>0.62353009259259262</c:v>
                </c:pt>
                <c:pt idx="53874">
                  <c:v>0.62354166666666666</c:v>
                </c:pt>
                <c:pt idx="53875">
                  <c:v>0.62355324074074081</c:v>
                </c:pt>
                <c:pt idx="53876">
                  <c:v>0.62356481481481485</c:v>
                </c:pt>
                <c:pt idx="53877">
                  <c:v>0.62357638888888889</c:v>
                </c:pt>
                <c:pt idx="53878">
                  <c:v>0.62358796296296293</c:v>
                </c:pt>
                <c:pt idx="53879">
                  <c:v>0.62359953703703697</c:v>
                </c:pt>
                <c:pt idx="53880">
                  <c:v>0.62361111111111112</c:v>
                </c:pt>
                <c:pt idx="53881">
                  <c:v>0.62362268518518515</c:v>
                </c:pt>
                <c:pt idx="53882">
                  <c:v>0.6236342592592593</c:v>
                </c:pt>
                <c:pt idx="53883">
                  <c:v>0.62364583333333334</c:v>
                </c:pt>
                <c:pt idx="53884">
                  <c:v>0.62365740740740738</c:v>
                </c:pt>
                <c:pt idx="53885">
                  <c:v>0.62366898148148142</c:v>
                </c:pt>
                <c:pt idx="53886">
                  <c:v>0.62368055555555557</c:v>
                </c:pt>
                <c:pt idx="53887">
                  <c:v>0.62369212962962961</c:v>
                </c:pt>
                <c:pt idx="53888">
                  <c:v>0.62370370370370376</c:v>
                </c:pt>
                <c:pt idx="53889">
                  <c:v>0.6237152777777778</c:v>
                </c:pt>
                <c:pt idx="53890">
                  <c:v>0.62372685185185184</c:v>
                </c:pt>
                <c:pt idx="53891">
                  <c:v>0.62373842592592588</c:v>
                </c:pt>
                <c:pt idx="53892">
                  <c:v>0.62375000000000003</c:v>
                </c:pt>
                <c:pt idx="53893">
                  <c:v>0.62376157407407407</c:v>
                </c:pt>
                <c:pt idx="53894">
                  <c:v>0.62377314814814822</c:v>
                </c:pt>
                <c:pt idx="53895">
                  <c:v>0.62378472222222225</c:v>
                </c:pt>
                <c:pt idx="53896">
                  <c:v>0.62379629629629629</c:v>
                </c:pt>
                <c:pt idx="53897">
                  <c:v>0.62380787037037033</c:v>
                </c:pt>
                <c:pt idx="53898">
                  <c:v>0.62381944444444437</c:v>
                </c:pt>
                <c:pt idx="53899">
                  <c:v>0.62383101851851852</c:v>
                </c:pt>
                <c:pt idx="53900">
                  <c:v>0.62384259259259256</c:v>
                </c:pt>
                <c:pt idx="53901">
                  <c:v>0.62385416666666671</c:v>
                </c:pt>
                <c:pt idx="53902">
                  <c:v>0.62386574074074075</c:v>
                </c:pt>
                <c:pt idx="53903">
                  <c:v>0.62387731481481479</c:v>
                </c:pt>
                <c:pt idx="53904">
                  <c:v>0.62388888888888883</c:v>
                </c:pt>
                <c:pt idx="53905">
                  <c:v>0.62390046296296298</c:v>
                </c:pt>
                <c:pt idx="53906">
                  <c:v>0.62391203703703701</c:v>
                </c:pt>
                <c:pt idx="53907">
                  <c:v>0.62392361111111116</c:v>
                </c:pt>
                <c:pt idx="53908">
                  <c:v>0.6239351851851852</c:v>
                </c:pt>
                <c:pt idx="53909">
                  <c:v>0.62394675925925924</c:v>
                </c:pt>
                <c:pt idx="53910">
                  <c:v>0.62395833333333328</c:v>
                </c:pt>
                <c:pt idx="53911">
                  <c:v>0.62396990740740743</c:v>
                </c:pt>
                <c:pt idx="53912">
                  <c:v>0.62398148148148147</c:v>
                </c:pt>
                <c:pt idx="53913">
                  <c:v>0.62399305555555562</c:v>
                </c:pt>
                <c:pt idx="53914">
                  <c:v>0.62400462962962966</c:v>
                </c:pt>
                <c:pt idx="53915">
                  <c:v>0.6240162037037037</c:v>
                </c:pt>
                <c:pt idx="53916">
                  <c:v>0.62402777777777774</c:v>
                </c:pt>
                <c:pt idx="53917">
                  <c:v>0.62403935185185189</c:v>
                </c:pt>
                <c:pt idx="53918">
                  <c:v>0.62405092592592593</c:v>
                </c:pt>
                <c:pt idx="53919">
                  <c:v>0.62406249999999996</c:v>
                </c:pt>
                <c:pt idx="53920">
                  <c:v>0.62407407407407411</c:v>
                </c:pt>
                <c:pt idx="53921">
                  <c:v>0.62408564814814815</c:v>
                </c:pt>
                <c:pt idx="53922">
                  <c:v>0.62409722222222219</c:v>
                </c:pt>
                <c:pt idx="53923">
                  <c:v>0.62410879629629623</c:v>
                </c:pt>
                <c:pt idx="53924">
                  <c:v>0.62412037037037038</c:v>
                </c:pt>
                <c:pt idx="53925">
                  <c:v>0.62413194444444442</c:v>
                </c:pt>
                <c:pt idx="53926">
                  <c:v>0.62414351851851857</c:v>
                </c:pt>
                <c:pt idx="53927">
                  <c:v>0.62415509259259261</c:v>
                </c:pt>
                <c:pt idx="53928">
                  <c:v>0.62416666666666665</c:v>
                </c:pt>
                <c:pt idx="53929">
                  <c:v>0.62417824074074069</c:v>
                </c:pt>
                <c:pt idx="53930">
                  <c:v>0.62418981481481484</c:v>
                </c:pt>
                <c:pt idx="53931">
                  <c:v>0.62420138888888888</c:v>
                </c:pt>
                <c:pt idx="53932">
                  <c:v>0.62421296296296302</c:v>
                </c:pt>
                <c:pt idx="53933">
                  <c:v>0.62422453703703706</c:v>
                </c:pt>
                <c:pt idx="53934">
                  <c:v>0.6242361111111111</c:v>
                </c:pt>
                <c:pt idx="53935">
                  <c:v>0.62424768518518514</c:v>
                </c:pt>
                <c:pt idx="53936">
                  <c:v>0.62425925925925929</c:v>
                </c:pt>
                <c:pt idx="53937">
                  <c:v>0.62427083333333333</c:v>
                </c:pt>
                <c:pt idx="53938">
                  <c:v>0.62428240740740748</c:v>
                </c:pt>
                <c:pt idx="53939">
                  <c:v>0.62429398148148152</c:v>
                </c:pt>
                <c:pt idx="53940">
                  <c:v>0.62430555555555556</c:v>
                </c:pt>
                <c:pt idx="53941">
                  <c:v>0.6243171296296296</c:v>
                </c:pt>
                <c:pt idx="53942">
                  <c:v>0.62432870370370364</c:v>
                </c:pt>
                <c:pt idx="53943">
                  <c:v>0.62434027777777779</c:v>
                </c:pt>
                <c:pt idx="53944">
                  <c:v>0.62435185185185182</c:v>
                </c:pt>
                <c:pt idx="53945">
                  <c:v>0.62436342592592597</c:v>
                </c:pt>
                <c:pt idx="53946">
                  <c:v>0.62437500000000001</c:v>
                </c:pt>
                <c:pt idx="53947">
                  <c:v>0.62438657407407405</c:v>
                </c:pt>
                <c:pt idx="53948">
                  <c:v>0.62439814814814809</c:v>
                </c:pt>
                <c:pt idx="53949">
                  <c:v>0.62440972222222224</c:v>
                </c:pt>
                <c:pt idx="53950">
                  <c:v>0.62442129629629628</c:v>
                </c:pt>
                <c:pt idx="53951">
                  <c:v>0.62443287037037043</c:v>
                </c:pt>
                <c:pt idx="53952">
                  <c:v>0.62444444444444447</c:v>
                </c:pt>
                <c:pt idx="53953">
                  <c:v>0.62445601851851851</c:v>
                </c:pt>
                <c:pt idx="53954">
                  <c:v>0.62446759259259255</c:v>
                </c:pt>
                <c:pt idx="53955">
                  <c:v>0.6244791666666667</c:v>
                </c:pt>
                <c:pt idx="53956">
                  <c:v>0.62449074074074074</c:v>
                </c:pt>
                <c:pt idx="53957">
                  <c:v>0.62450231481481489</c:v>
                </c:pt>
                <c:pt idx="53958">
                  <c:v>0.62451388888888892</c:v>
                </c:pt>
                <c:pt idx="53959">
                  <c:v>0.62452546296296296</c:v>
                </c:pt>
                <c:pt idx="53960">
                  <c:v>0.624537037037037</c:v>
                </c:pt>
                <c:pt idx="53961">
                  <c:v>0.62454861111111104</c:v>
                </c:pt>
                <c:pt idx="53962">
                  <c:v>0.62456018518518519</c:v>
                </c:pt>
                <c:pt idx="53963">
                  <c:v>0.62457175925925923</c:v>
                </c:pt>
                <c:pt idx="53964">
                  <c:v>0.62458333333333338</c:v>
                </c:pt>
                <c:pt idx="53965">
                  <c:v>0.62459490740740742</c:v>
                </c:pt>
                <c:pt idx="53966">
                  <c:v>0.62460648148148146</c:v>
                </c:pt>
                <c:pt idx="53967">
                  <c:v>0.6246180555555555</c:v>
                </c:pt>
                <c:pt idx="53968">
                  <c:v>0.62462962962962965</c:v>
                </c:pt>
                <c:pt idx="53969">
                  <c:v>0.62464120370370368</c:v>
                </c:pt>
                <c:pt idx="53970">
                  <c:v>0.62465277777777783</c:v>
                </c:pt>
                <c:pt idx="53971">
                  <c:v>0.62466435185185187</c:v>
                </c:pt>
                <c:pt idx="53972">
                  <c:v>0.62467592592592591</c:v>
                </c:pt>
                <c:pt idx="53973">
                  <c:v>0.62468749999999995</c:v>
                </c:pt>
                <c:pt idx="53974">
                  <c:v>0.6246990740740741</c:v>
                </c:pt>
                <c:pt idx="53975">
                  <c:v>0.62471064814814814</c:v>
                </c:pt>
                <c:pt idx="53976">
                  <c:v>0.62472222222222229</c:v>
                </c:pt>
                <c:pt idx="53977">
                  <c:v>0.62473379629629633</c:v>
                </c:pt>
                <c:pt idx="53978">
                  <c:v>0.62474537037037037</c:v>
                </c:pt>
                <c:pt idx="53979">
                  <c:v>0.62475694444444441</c:v>
                </c:pt>
                <c:pt idx="53980">
                  <c:v>0.62476851851851845</c:v>
                </c:pt>
                <c:pt idx="53981">
                  <c:v>0.6247800925925926</c:v>
                </c:pt>
                <c:pt idx="53982">
                  <c:v>0.62479166666666663</c:v>
                </c:pt>
                <c:pt idx="53983">
                  <c:v>0.62480324074074078</c:v>
                </c:pt>
                <c:pt idx="53984">
                  <c:v>0.62481481481481482</c:v>
                </c:pt>
                <c:pt idx="53985">
                  <c:v>0.62482638888888886</c:v>
                </c:pt>
                <c:pt idx="53986">
                  <c:v>0.6248379629629629</c:v>
                </c:pt>
                <c:pt idx="53987">
                  <c:v>0.62484953703703705</c:v>
                </c:pt>
                <c:pt idx="53988">
                  <c:v>0.62486111111111109</c:v>
                </c:pt>
                <c:pt idx="53989">
                  <c:v>0.62487268518518524</c:v>
                </c:pt>
                <c:pt idx="53990">
                  <c:v>0.62488425925925928</c:v>
                </c:pt>
                <c:pt idx="53991">
                  <c:v>0.62489583333333332</c:v>
                </c:pt>
                <c:pt idx="53992">
                  <c:v>0.62490740740740736</c:v>
                </c:pt>
                <c:pt idx="53993">
                  <c:v>0.62491898148148151</c:v>
                </c:pt>
                <c:pt idx="53994">
                  <c:v>0.62493055555555554</c:v>
                </c:pt>
                <c:pt idx="53995">
                  <c:v>0.62494212962962969</c:v>
                </c:pt>
                <c:pt idx="53996">
                  <c:v>0.62495370370370373</c:v>
                </c:pt>
                <c:pt idx="53997">
                  <c:v>0.62496527777777777</c:v>
                </c:pt>
                <c:pt idx="53998">
                  <c:v>0.62497685185185181</c:v>
                </c:pt>
                <c:pt idx="53999">
                  <c:v>0.62498842592592596</c:v>
                </c:pt>
                <c:pt idx="54000">
                  <c:v>0.625</c:v>
                </c:pt>
                <c:pt idx="54001">
                  <c:v>0.62501157407407404</c:v>
                </c:pt>
                <c:pt idx="54002">
                  <c:v>0.62502314814814819</c:v>
                </c:pt>
                <c:pt idx="54003">
                  <c:v>0.62503472222222223</c:v>
                </c:pt>
                <c:pt idx="54004">
                  <c:v>0.62504629629629627</c:v>
                </c:pt>
                <c:pt idx="54005">
                  <c:v>0.62505787037037031</c:v>
                </c:pt>
                <c:pt idx="54006">
                  <c:v>0.62506944444444446</c:v>
                </c:pt>
                <c:pt idx="54007">
                  <c:v>0.62508101851851849</c:v>
                </c:pt>
                <c:pt idx="54008">
                  <c:v>0.62509259259259264</c:v>
                </c:pt>
                <c:pt idx="54009">
                  <c:v>0.62510416666666668</c:v>
                </c:pt>
                <c:pt idx="54010">
                  <c:v>0.62511574074074072</c:v>
                </c:pt>
                <c:pt idx="54011">
                  <c:v>0.62512731481481476</c:v>
                </c:pt>
                <c:pt idx="54012">
                  <c:v>0.62513888888888891</c:v>
                </c:pt>
                <c:pt idx="54013">
                  <c:v>0.62515046296296295</c:v>
                </c:pt>
                <c:pt idx="54014">
                  <c:v>0.6251620370370371</c:v>
                </c:pt>
                <c:pt idx="54015">
                  <c:v>0.62517361111111114</c:v>
                </c:pt>
                <c:pt idx="54016">
                  <c:v>0.62518518518518518</c:v>
                </c:pt>
                <c:pt idx="54017">
                  <c:v>0.62519675925925922</c:v>
                </c:pt>
                <c:pt idx="54018">
                  <c:v>0.62520833333333337</c:v>
                </c:pt>
                <c:pt idx="54019">
                  <c:v>0.6252199074074074</c:v>
                </c:pt>
                <c:pt idx="54020">
                  <c:v>0.62523148148148155</c:v>
                </c:pt>
                <c:pt idx="54021">
                  <c:v>0.62524305555555559</c:v>
                </c:pt>
                <c:pt idx="54022">
                  <c:v>0.62525462962962963</c:v>
                </c:pt>
                <c:pt idx="54023">
                  <c:v>0.62526620370370367</c:v>
                </c:pt>
                <c:pt idx="54024">
                  <c:v>0.62527777777777771</c:v>
                </c:pt>
                <c:pt idx="54025">
                  <c:v>0.62528935185185186</c:v>
                </c:pt>
                <c:pt idx="54026">
                  <c:v>0.6253009259259259</c:v>
                </c:pt>
                <c:pt idx="54027">
                  <c:v>0.62531250000000005</c:v>
                </c:pt>
                <c:pt idx="54028">
                  <c:v>0.62532407407407409</c:v>
                </c:pt>
                <c:pt idx="54029">
                  <c:v>0.62533564814814813</c:v>
                </c:pt>
                <c:pt idx="54030">
                  <c:v>0.62534722222222217</c:v>
                </c:pt>
                <c:pt idx="54031">
                  <c:v>0.62535879629629632</c:v>
                </c:pt>
                <c:pt idx="54032">
                  <c:v>0.62537037037037035</c:v>
                </c:pt>
                <c:pt idx="54033">
                  <c:v>0.6253819444444445</c:v>
                </c:pt>
                <c:pt idx="54034">
                  <c:v>0.62539351851851854</c:v>
                </c:pt>
                <c:pt idx="54035">
                  <c:v>0.62540509259259258</c:v>
                </c:pt>
                <c:pt idx="54036">
                  <c:v>0.62541666666666662</c:v>
                </c:pt>
                <c:pt idx="54037">
                  <c:v>0.62542824074074077</c:v>
                </c:pt>
                <c:pt idx="54038">
                  <c:v>0.62543981481481481</c:v>
                </c:pt>
                <c:pt idx="54039">
                  <c:v>0.62545138888888896</c:v>
                </c:pt>
                <c:pt idx="54040">
                  <c:v>0.625462962962963</c:v>
                </c:pt>
                <c:pt idx="54041">
                  <c:v>0.62547453703703704</c:v>
                </c:pt>
                <c:pt idx="54042">
                  <c:v>0.62548611111111108</c:v>
                </c:pt>
                <c:pt idx="54043">
                  <c:v>0.62549768518518511</c:v>
                </c:pt>
                <c:pt idx="54044">
                  <c:v>0.62550925925925926</c:v>
                </c:pt>
                <c:pt idx="54045">
                  <c:v>0.6255208333333333</c:v>
                </c:pt>
                <c:pt idx="54046">
                  <c:v>0.62553240740740745</c:v>
                </c:pt>
                <c:pt idx="54047">
                  <c:v>0.62554398148148149</c:v>
                </c:pt>
                <c:pt idx="54048">
                  <c:v>0.62555555555555553</c:v>
                </c:pt>
                <c:pt idx="54049">
                  <c:v>0.62556712962962957</c:v>
                </c:pt>
                <c:pt idx="54050">
                  <c:v>0.62557870370370372</c:v>
                </c:pt>
                <c:pt idx="54051">
                  <c:v>0.62559027777777776</c:v>
                </c:pt>
                <c:pt idx="54052">
                  <c:v>0.62560185185185191</c:v>
                </c:pt>
                <c:pt idx="54053">
                  <c:v>0.62561342592592595</c:v>
                </c:pt>
                <c:pt idx="54054">
                  <c:v>0.62562499999999999</c:v>
                </c:pt>
                <c:pt idx="54055">
                  <c:v>0.62563657407407403</c:v>
                </c:pt>
                <c:pt idx="54056">
                  <c:v>0.62564814814814818</c:v>
                </c:pt>
                <c:pt idx="54057">
                  <c:v>0.62565972222222221</c:v>
                </c:pt>
                <c:pt idx="54058">
                  <c:v>0.62567129629629636</c:v>
                </c:pt>
                <c:pt idx="54059">
                  <c:v>0.6256828703703704</c:v>
                </c:pt>
                <c:pt idx="54060">
                  <c:v>0.62569444444444444</c:v>
                </c:pt>
                <c:pt idx="54061">
                  <c:v>0.62570601851851848</c:v>
                </c:pt>
                <c:pt idx="54062">
                  <c:v>0.62571759259259252</c:v>
                </c:pt>
                <c:pt idx="54063">
                  <c:v>0.62572916666666667</c:v>
                </c:pt>
                <c:pt idx="54064">
                  <c:v>0.62574074074074071</c:v>
                </c:pt>
                <c:pt idx="54065">
                  <c:v>0.62575231481481486</c:v>
                </c:pt>
                <c:pt idx="54066">
                  <c:v>0.6257638888888889</c:v>
                </c:pt>
                <c:pt idx="54067">
                  <c:v>0.62577546296296294</c:v>
                </c:pt>
                <c:pt idx="54068">
                  <c:v>0.62578703703703698</c:v>
                </c:pt>
                <c:pt idx="54069">
                  <c:v>0.62579861111111112</c:v>
                </c:pt>
                <c:pt idx="54070">
                  <c:v>0.62581018518518516</c:v>
                </c:pt>
                <c:pt idx="54071">
                  <c:v>0.62582175925925931</c:v>
                </c:pt>
                <c:pt idx="54072">
                  <c:v>0.62583333333333335</c:v>
                </c:pt>
                <c:pt idx="54073">
                  <c:v>0.62584490740740739</c:v>
                </c:pt>
                <c:pt idx="54074">
                  <c:v>0.62585648148148143</c:v>
                </c:pt>
                <c:pt idx="54075">
                  <c:v>0.62586805555555558</c:v>
                </c:pt>
                <c:pt idx="54076">
                  <c:v>0.62587962962962962</c:v>
                </c:pt>
                <c:pt idx="54077">
                  <c:v>0.62589120370370377</c:v>
                </c:pt>
                <c:pt idx="54078">
                  <c:v>0.62590277777777781</c:v>
                </c:pt>
                <c:pt idx="54079">
                  <c:v>0.62591435185185185</c:v>
                </c:pt>
                <c:pt idx="54080">
                  <c:v>0.62592592592592589</c:v>
                </c:pt>
                <c:pt idx="54081">
                  <c:v>0.62593750000000004</c:v>
                </c:pt>
                <c:pt idx="54082">
                  <c:v>0.62594907407407407</c:v>
                </c:pt>
                <c:pt idx="54083">
                  <c:v>0.62596064814814811</c:v>
                </c:pt>
                <c:pt idx="54084">
                  <c:v>0.62597222222222226</c:v>
                </c:pt>
                <c:pt idx="54085">
                  <c:v>0.6259837962962963</c:v>
                </c:pt>
                <c:pt idx="54086">
                  <c:v>0.62599537037037034</c:v>
                </c:pt>
                <c:pt idx="54087">
                  <c:v>0.62600694444444438</c:v>
                </c:pt>
                <c:pt idx="54088">
                  <c:v>0.62601851851851853</c:v>
                </c:pt>
                <c:pt idx="54089">
                  <c:v>0.62603009259259257</c:v>
                </c:pt>
                <c:pt idx="54090">
                  <c:v>0.62604166666666672</c:v>
                </c:pt>
                <c:pt idx="54091">
                  <c:v>0.62605324074074076</c:v>
                </c:pt>
                <c:pt idx="54092">
                  <c:v>0.6260648148148148</c:v>
                </c:pt>
                <c:pt idx="54093">
                  <c:v>0.62607638888888884</c:v>
                </c:pt>
                <c:pt idx="54094">
                  <c:v>0.62608796296296299</c:v>
                </c:pt>
                <c:pt idx="54095">
                  <c:v>0.62609953703703702</c:v>
                </c:pt>
                <c:pt idx="54096">
                  <c:v>0.62611111111111117</c:v>
                </c:pt>
                <c:pt idx="54097">
                  <c:v>0.62612268518518521</c:v>
                </c:pt>
                <c:pt idx="54098">
                  <c:v>0.62613425925925925</c:v>
                </c:pt>
                <c:pt idx="54099">
                  <c:v>0.62614583333333329</c:v>
                </c:pt>
                <c:pt idx="54100">
                  <c:v>0.62615740740740744</c:v>
                </c:pt>
                <c:pt idx="54101">
                  <c:v>0.62616898148148148</c:v>
                </c:pt>
                <c:pt idx="54102">
                  <c:v>0.62618055555555563</c:v>
                </c:pt>
                <c:pt idx="54103">
                  <c:v>0.62619212962962967</c:v>
                </c:pt>
                <c:pt idx="54104">
                  <c:v>0.62620370370370371</c:v>
                </c:pt>
                <c:pt idx="54105">
                  <c:v>0.62621527777777775</c:v>
                </c:pt>
                <c:pt idx="54106">
                  <c:v>0.62622685185185178</c:v>
                </c:pt>
                <c:pt idx="54107">
                  <c:v>0.62623842592592593</c:v>
                </c:pt>
                <c:pt idx="54108">
                  <c:v>0.62624999999999997</c:v>
                </c:pt>
                <c:pt idx="54109">
                  <c:v>0.62626157407407412</c:v>
                </c:pt>
                <c:pt idx="54110">
                  <c:v>0.62627314814814816</c:v>
                </c:pt>
                <c:pt idx="54111">
                  <c:v>0.6262847222222222</c:v>
                </c:pt>
                <c:pt idx="54112">
                  <c:v>0.62629629629629624</c:v>
                </c:pt>
                <c:pt idx="54113">
                  <c:v>0.62630787037037039</c:v>
                </c:pt>
                <c:pt idx="54114">
                  <c:v>0.62631944444444443</c:v>
                </c:pt>
                <c:pt idx="54115">
                  <c:v>0.62633101851851858</c:v>
                </c:pt>
                <c:pt idx="54116">
                  <c:v>0.62634259259259262</c:v>
                </c:pt>
                <c:pt idx="54117">
                  <c:v>0.62635416666666666</c:v>
                </c:pt>
                <c:pt idx="54118">
                  <c:v>0.6263657407407407</c:v>
                </c:pt>
                <c:pt idx="54119">
                  <c:v>0.62637731481481485</c:v>
                </c:pt>
                <c:pt idx="54120">
                  <c:v>0.62638888888888888</c:v>
                </c:pt>
                <c:pt idx="54121">
                  <c:v>0.62640046296296303</c:v>
                </c:pt>
                <c:pt idx="54122">
                  <c:v>0.62641203703703707</c:v>
                </c:pt>
                <c:pt idx="54123">
                  <c:v>0.62642361111111111</c:v>
                </c:pt>
                <c:pt idx="54124">
                  <c:v>0.62643518518518515</c:v>
                </c:pt>
                <c:pt idx="54125">
                  <c:v>0.62644675925925919</c:v>
                </c:pt>
                <c:pt idx="54126">
                  <c:v>0.62645833333333334</c:v>
                </c:pt>
                <c:pt idx="54127">
                  <c:v>0.62646990740740738</c:v>
                </c:pt>
                <c:pt idx="54128">
                  <c:v>0.62648148148148153</c:v>
                </c:pt>
                <c:pt idx="54129">
                  <c:v>0.62649305555555557</c:v>
                </c:pt>
                <c:pt idx="54130">
                  <c:v>0.62650462962962961</c:v>
                </c:pt>
                <c:pt idx="54131">
                  <c:v>0.62651620370370364</c:v>
                </c:pt>
                <c:pt idx="54132">
                  <c:v>0.62652777777777779</c:v>
                </c:pt>
                <c:pt idx="54133">
                  <c:v>0.62653935185185183</c:v>
                </c:pt>
                <c:pt idx="54134">
                  <c:v>0.62655092592592598</c:v>
                </c:pt>
                <c:pt idx="54135">
                  <c:v>0.62656250000000002</c:v>
                </c:pt>
                <c:pt idx="54136">
                  <c:v>0.62657407407407406</c:v>
                </c:pt>
                <c:pt idx="54137">
                  <c:v>0.6265856481481481</c:v>
                </c:pt>
                <c:pt idx="54138">
                  <c:v>0.62659722222222225</c:v>
                </c:pt>
                <c:pt idx="54139">
                  <c:v>0.62660879629629629</c:v>
                </c:pt>
                <c:pt idx="54140">
                  <c:v>0.62662037037037044</c:v>
                </c:pt>
                <c:pt idx="54141">
                  <c:v>0.62663194444444448</c:v>
                </c:pt>
                <c:pt idx="54142">
                  <c:v>0.62664351851851852</c:v>
                </c:pt>
                <c:pt idx="54143">
                  <c:v>0.62665509259259256</c:v>
                </c:pt>
                <c:pt idx="54144">
                  <c:v>0.62666666666666659</c:v>
                </c:pt>
                <c:pt idx="54145">
                  <c:v>0.62667824074074074</c:v>
                </c:pt>
                <c:pt idx="54146">
                  <c:v>0.62668981481481478</c:v>
                </c:pt>
                <c:pt idx="54147">
                  <c:v>0.62670138888888893</c:v>
                </c:pt>
                <c:pt idx="54148">
                  <c:v>0.62671296296296297</c:v>
                </c:pt>
                <c:pt idx="54149">
                  <c:v>0.62672453703703701</c:v>
                </c:pt>
                <c:pt idx="54150">
                  <c:v>0.62673611111111105</c:v>
                </c:pt>
                <c:pt idx="54151">
                  <c:v>0.6267476851851852</c:v>
                </c:pt>
                <c:pt idx="54152">
                  <c:v>0.62675925925925924</c:v>
                </c:pt>
                <c:pt idx="54153">
                  <c:v>0.62677083333333339</c:v>
                </c:pt>
                <c:pt idx="54154">
                  <c:v>0.62678240740740743</c:v>
                </c:pt>
                <c:pt idx="54155">
                  <c:v>0.62679398148148147</c:v>
                </c:pt>
                <c:pt idx="54156">
                  <c:v>0.6268055555555555</c:v>
                </c:pt>
                <c:pt idx="54157">
                  <c:v>0.62681712962962965</c:v>
                </c:pt>
                <c:pt idx="54158">
                  <c:v>0.62682870370370369</c:v>
                </c:pt>
                <c:pt idx="54159">
                  <c:v>0.62684027777777784</c:v>
                </c:pt>
                <c:pt idx="54160">
                  <c:v>0.62685185185185188</c:v>
                </c:pt>
                <c:pt idx="54161">
                  <c:v>0.62686342592592592</c:v>
                </c:pt>
                <c:pt idx="54162">
                  <c:v>0.62687499999999996</c:v>
                </c:pt>
                <c:pt idx="54163">
                  <c:v>0.62688657407407411</c:v>
                </c:pt>
                <c:pt idx="54164">
                  <c:v>0.62689814814814815</c:v>
                </c:pt>
                <c:pt idx="54165">
                  <c:v>0.62690972222222219</c:v>
                </c:pt>
                <c:pt idx="54166">
                  <c:v>0.62692129629629634</c:v>
                </c:pt>
                <c:pt idx="54167">
                  <c:v>0.62693287037037038</c:v>
                </c:pt>
                <c:pt idx="54168">
                  <c:v>0.62694444444444442</c:v>
                </c:pt>
                <c:pt idx="54169">
                  <c:v>0.62695601851851845</c:v>
                </c:pt>
                <c:pt idx="54170">
                  <c:v>0.6269675925925926</c:v>
                </c:pt>
                <c:pt idx="54171">
                  <c:v>0.62697916666666664</c:v>
                </c:pt>
                <c:pt idx="54172">
                  <c:v>0.62699074074074079</c:v>
                </c:pt>
                <c:pt idx="54173">
                  <c:v>0.62700231481481483</c:v>
                </c:pt>
                <c:pt idx="54174">
                  <c:v>0.62701388888888887</c:v>
                </c:pt>
                <c:pt idx="54175">
                  <c:v>0.62702546296296291</c:v>
                </c:pt>
                <c:pt idx="54176">
                  <c:v>0.62703703703703706</c:v>
                </c:pt>
                <c:pt idx="54177">
                  <c:v>0.6270486111111111</c:v>
                </c:pt>
                <c:pt idx="54178">
                  <c:v>0.62706018518518525</c:v>
                </c:pt>
                <c:pt idx="54179">
                  <c:v>0.62707175925925929</c:v>
                </c:pt>
                <c:pt idx="54180">
                  <c:v>0.62708333333333333</c:v>
                </c:pt>
                <c:pt idx="54181">
                  <c:v>0.62709490740740736</c:v>
                </c:pt>
                <c:pt idx="54182">
                  <c:v>0.62710648148148151</c:v>
                </c:pt>
                <c:pt idx="54183">
                  <c:v>0.62711805555555555</c:v>
                </c:pt>
                <c:pt idx="54184">
                  <c:v>0.6271296296296297</c:v>
                </c:pt>
                <c:pt idx="54185">
                  <c:v>0.62714120370370374</c:v>
                </c:pt>
                <c:pt idx="54186">
                  <c:v>0.62715277777777778</c:v>
                </c:pt>
                <c:pt idx="54187">
                  <c:v>0.62716435185185182</c:v>
                </c:pt>
                <c:pt idx="54188">
                  <c:v>0.62717592592592586</c:v>
                </c:pt>
                <c:pt idx="54189">
                  <c:v>0.62718750000000001</c:v>
                </c:pt>
                <c:pt idx="54190">
                  <c:v>0.62719907407407405</c:v>
                </c:pt>
                <c:pt idx="54191">
                  <c:v>0.6272106481481482</c:v>
                </c:pt>
                <c:pt idx="54192">
                  <c:v>0.62722222222222224</c:v>
                </c:pt>
                <c:pt idx="54193">
                  <c:v>0.62723379629629628</c:v>
                </c:pt>
                <c:pt idx="54194">
                  <c:v>0.62724537037037031</c:v>
                </c:pt>
                <c:pt idx="54195">
                  <c:v>0.62725694444444446</c:v>
                </c:pt>
                <c:pt idx="54196">
                  <c:v>0.6272685185185185</c:v>
                </c:pt>
                <c:pt idx="54197">
                  <c:v>0.62728009259259265</c:v>
                </c:pt>
                <c:pt idx="54198">
                  <c:v>0.62729166666666669</c:v>
                </c:pt>
                <c:pt idx="54199">
                  <c:v>0.62730324074074073</c:v>
                </c:pt>
                <c:pt idx="54200">
                  <c:v>0.62731481481481477</c:v>
                </c:pt>
                <c:pt idx="54201">
                  <c:v>0.62732638888888892</c:v>
                </c:pt>
                <c:pt idx="54202">
                  <c:v>0.62733796296296296</c:v>
                </c:pt>
                <c:pt idx="54203">
                  <c:v>0.62734953703703711</c:v>
                </c:pt>
                <c:pt idx="54204">
                  <c:v>0.62736111111111115</c:v>
                </c:pt>
                <c:pt idx="54205">
                  <c:v>0.62737268518518519</c:v>
                </c:pt>
                <c:pt idx="54206">
                  <c:v>0.62738425925925922</c:v>
                </c:pt>
                <c:pt idx="54207">
                  <c:v>0.62739583333333326</c:v>
                </c:pt>
                <c:pt idx="54208">
                  <c:v>0.62740740740740741</c:v>
                </c:pt>
                <c:pt idx="54209">
                  <c:v>0.62741898148148145</c:v>
                </c:pt>
                <c:pt idx="54210">
                  <c:v>0.6274305555555556</c:v>
                </c:pt>
                <c:pt idx="54211">
                  <c:v>0.62744212962962964</c:v>
                </c:pt>
                <c:pt idx="54212">
                  <c:v>0.62745370370370368</c:v>
                </c:pt>
                <c:pt idx="54213">
                  <c:v>0.62746527777777772</c:v>
                </c:pt>
                <c:pt idx="54214">
                  <c:v>0.62747685185185187</c:v>
                </c:pt>
                <c:pt idx="54215">
                  <c:v>0.62748842592592591</c:v>
                </c:pt>
                <c:pt idx="54216">
                  <c:v>0.62750000000000006</c:v>
                </c:pt>
                <c:pt idx="54217">
                  <c:v>0.6275115740740741</c:v>
                </c:pt>
                <c:pt idx="54218">
                  <c:v>0.62752314814814814</c:v>
                </c:pt>
                <c:pt idx="54219">
                  <c:v>0.62753472222222217</c:v>
                </c:pt>
                <c:pt idx="54220">
                  <c:v>0.62754629629629632</c:v>
                </c:pt>
                <c:pt idx="54221">
                  <c:v>0.62755787037037036</c:v>
                </c:pt>
                <c:pt idx="54222">
                  <c:v>0.62756944444444451</c:v>
                </c:pt>
                <c:pt idx="54223">
                  <c:v>0.62758101851851855</c:v>
                </c:pt>
                <c:pt idx="54224">
                  <c:v>0.62759259259259259</c:v>
                </c:pt>
                <c:pt idx="54225">
                  <c:v>0.62760416666666663</c:v>
                </c:pt>
                <c:pt idx="54226">
                  <c:v>0.62761574074074067</c:v>
                </c:pt>
                <c:pt idx="54227">
                  <c:v>0.62762731481481482</c:v>
                </c:pt>
                <c:pt idx="54228">
                  <c:v>0.62763888888888886</c:v>
                </c:pt>
                <c:pt idx="54229">
                  <c:v>0.62765046296296301</c:v>
                </c:pt>
                <c:pt idx="54230">
                  <c:v>0.62766203703703705</c:v>
                </c:pt>
                <c:pt idx="54231">
                  <c:v>0.62767361111111108</c:v>
                </c:pt>
                <c:pt idx="54232">
                  <c:v>0.62768518518518512</c:v>
                </c:pt>
                <c:pt idx="54233">
                  <c:v>0.62769675925925927</c:v>
                </c:pt>
                <c:pt idx="54234">
                  <c:v>0.62770833333333331</c:v>
                </c:pt>
                <c:pt idx="54235">
                  <c:v>0.62771990740740746</c:v>
                </c:pt>
                <c:pt idx="54236">
                  <c:v>0.6277314814814815</c:v>
                </c:pt>
                <c:pt idx="54237">
                  <c:v>0.62774305555555554</c:v>
                </c:pt>
                <c:pt idx="54238">
                  <c:v>0.62775462962962958</c:v>
                </c:pt>
                <c:pt idx="54239">
                  <c:v>0.62776620370370373</c:v>
                </c:pt>
                <c:pt idx="54240">
                  <c:v>0.62777777777777777</c:v>
                </c:pt>
                <c:pt idx="54241">
                  <c:v>0.62778935185185192</c:v>
                </c:pt>
                <c:pt idx="54242">
                  <c:v>0.62780092592592596</c:v>
                </c:pt>
                <c:pt idx="54243">
                  <c:v>0.6278125</c:v>
                </c:pt>
                <c:pt idx="54244">
                  <c:v>0.62782407407407403</c:v>
                </c:pt>
                <c:pt idx="54245">
                  <c:v>0.62783564814814818</c:v>
                </c:pt>
                <c:pt idx="54246">
                  <c:v>0.62784722222222222</c:v>
                </c:pt>
                <c:pt idx="54247">
                  <c:v>0.62785879629629626</c:v>
                </c:pt>
                <c:pt idx="54248">
                  <c:v>0.62787037037037041</c:v>
                </c:pt>
                <c:pt idx="54249">
                  <c:v>0.62788194444444445</c:v>
                </c:pt>
                <c:pt idx="54250">
                  <c:v>0.62789351851851849</c:v>
                </c:pt>
                <c:pt idx="54251">
                  <c:v>0.62790509259259253</c:v>
                </c:pt>
                <c:pt idx="54252">
                  <c:v>0.62791666666666668</c:v>
                </c:pt>
                <c:pt idx="54253">
                  <c:v>0.62792824074074072</c:v>
                </c:pt>
                <c:pt idx="54254">
                  <c:v>0.62793981481481487</c:v>
                </c:pt>
                <c:pt idx="54255">
                  <c:v>0.62795138888888891</c:v>
                </c:pt>
                <c:pt idx="54256">
                  <c:v>0.62796296296296295</c:v>
                </c:pt>
                <c:pt idx="54257">
                  <c:v>0.62797453703703698</c:v>
                </c:pt>
                <c:pt idx="54258">
                  <c:v>0.62798611111111113</c:v>
                </c:pt>
                <c:pt idx="54259">
                  <c:v>0.62799768518518517</c:v>
                </c:pt>
                <c:pt idx="54260">
                  <c:v>0.62800925925925932</c:v>
                </c:pt>
                <c:pt idx="54261">
                  <c:v>0.62802083333333336</c:v>
                </c:pt>
                <c:pt idx="54262">
                  <c:v>0.6280324074074074</c:v>
                </c:pt>
                <c:pt idx="54263">
                  <c:v>0.62804398148148144</c:v>
                </c:pt>
                <c:pt idx="54264">
                  <c:v>0.62805555555555559</c:v>
                </c:pt>
                <c:pt idx="54265">
                  <c:v>0.62806712962962963</c:v>
                </c:pt>
                <c:pt idx="54266">
                  <c:v>0.62807870370370367</c:v>
                </c:pt>
                <c:pt idx="54267">
                  <c:v>0.62809027777777782</c:v>
                </c:pt>
                <c:pt idx="54268">
                  <c:v>0.62810185185185186</c:v>
                </c:pt>
                <c:pt idx="54269">
                  <c:v>0.62811342592592589</c:v>
                </c:pt>
                <c:pt idx="54270">
                  <c:v>0.62812499999999993</c:v>
                </c:pt>
                <c:pt idx="54271">
                  <c:v>0.62813657407407408</c:v>
                </c:pt>
                <c:pt idx="54272">
                  <c:v>0.62814814814814812</c:v>
                </c:pt>
                <c:pt idx="54273">
                  <c:v>0.62815972222222227</c:v>
                </c:pt>
                <c:pt idx="54274">
                  <c:v>0.62817129629629631</c:v>
                </c:pt>
                <c:pt idx="54275">
                  <c:v>0.62818287037037035</c:v>
                </c:pt>
                <c:pt idx="54276">
                  <c:v>0.62819444444444439</c:v>
                </c:pt>
                <c:pt idx="54277">
                  <c:v>0.62820601851851854</c:v>
                </c:pt>
                <c:pt idx="54278">
                  <c:v>0.62821759259259258</c:v>
                </c:pt>
                <c:pt idx="54279">
                  <c:v>0.62822916666666673</c:v>
                </c:pt>
                <c:pt idx="54280">
                  <c:v>0.62824074074074077</c:v>
                </c:pt>
                <c:pt idx="54281">
                  <c:v>0.62825231481481481</c:v>
                </c:pt>
                <c:pt idx="54282">
                  <c:v>0.62826388888888884</c:v>
                </c:pt>
                <c:pt idx="54283">
                  <c:v>0.62827546296296299</c:v>
                </c:pt>
                <c:pt idx="54284">
                  <c:v>0.62828703703703703</c:v>
                </c:pt>
                <c:pt idx="54285">
                  <c:v>0.62829861111111118</c:v>
                </c:pt>
                <c:pt idx="54286">
                  <c:v>0.62831018518518522</c:v>
                </c:pt>
                <c:pt idx="54287">
                  <c:v>0.62832175925925926</c:v>
                </c:pt>
                <c:pt idx="54288">
                  <c:v>0.6283333333333333</c:v>
                </c:pt>
                <c:pt idx="54289">
                  <c:v>0.62834490740740734</c:v>
                </c:pt>
                <c:pt idx="54290">
                  <c:v>0.62835648148148149</c:v>
                </c:pt>
                <c:pt idx="54291">
                  <c:v>0.62836805555555553</c:v>
                </c:pt>
                <c:pt idx="54292">
                  <c:v>0.62837962962962968</c:v>
                </c:pt>
                <c:pt idx="54293">
                  <c:v>0.62839120370370372</c:v>
                </c:pt>
                <c:pt idx="54294">
                  <c:v>0.62840277777777775</c:v>
                </c:pt>
                <c:pt idx="54295">
                  <c:v>0.62841435185185179</c:v>
                </c:pt>
                <c:pt idx="54296">
                  <c:v>0.62842592592592594</c:v>
                </c:pt>
                <c:pt idx="54297">
                  <c:v>0.62843749999999998</c:v>
                </c:pt>
                <c:pt idx="54298">
                  <c:v>0.62844907407407413</c:v>
                </c:pt>
                <c:pt idx="54299">
                  <c:v>0.62846064814814817</c:v>
                </c:pt>
                <c:pt idx="54300">
                  <c:v>0.62847222222222221</c:v>
                </c:pt>
                <c:pt idx="54301">
                  <c:v>0.62848379629629625</c:v>
                </c:pt>
                <c:pt idx="54302">
                  <c:v>0.6284953703703704</c:v>
                </c:pt>
                <c:pt idx="54303">
                  <c:v>0.62850694444444444</c:v>
                </c:pt>
                <c:pt idx="54304">
                  <c:v>0.62851851851851859</c:v>
                </c:pt>
                <c:pt idx="54305">
                  <c:v>0.62853009259259263</c:v>
                </c:pt>
                <c:pt idx="54306">
                  <c:v>0.62854166666666667</c:v>
                </c:pt>
                <c:pt idx="54307">
                  <c:v>0.6285532407407407</c:v>
                </c:pt>
                <c:pt idx="54308">
                  <c:v>0.62856481481481474</c:v>
                </c:pt>
                <c:pt idx="54309">
                  <c:v>0.62857638888888889</c:v>
                </c:pt>
                <c:pt idx="54310">
                  <c:v>0.62858796296296293</c:v>
                </c:pt>
                <c:pt idx="54311">
                  <c:v>0.62859953703703708</c:v>
                </c:pt>
                <c:pt idx="54312">
                  <c:v>0.62861111111111112</c:v>
                </c:pt>
                <c:pt idx="54313">
                  <c:v>0.62862268518518516</c:v>
                </c:pt>
                <c:pt idx="54314">
                  <c:v>0.6286342592592592</c:v>
                </c:pt>
                <c:pt idx="54315">
                  <c:v>0.62864583333333335</c:v>
                </c:pt>
                <c:pt idx="54316">
                  <c:v>0.62865740740740739</c:v>
                </c:pt>
                <c:pt idx="54317">
                  <c:v>0.62866898148148154</c:v>
                </c:pt>
                <c:pt idx="54318">
                  <c:v>0.62868055555555558</c:v>
                </c:pt>
                <c:pt idx="54319">
                  <c:v>0.62869212962962961</c:v>
                </c:pt>
                <c:pt idx="54320">
                  <c:v>0.62870370370370365</c:v>
                </c:pt>
                <c:pt idx="54321">
                  <c:v>0.6287152777777778</c:v>
                </c:pt>
                <c:pt idx="54322">
                  <c:v>0.62872685185185184</c:v>
                </c:pt>
                <c:pt idx="54323">
                  <c:v>0.62873842592592599</c:v>
                </c:pt>
                <c:pt idx="54324">
                  <c:v>0.62875000000000003</c:v>
                </c:pt>
                <c:pt idx="54325">
                  <c:v>0.62876157407407407</c:v>
                </c:pt>
                <c:pt idx="54326">
                  <c:v>0.62877314814814811</c:v>
                </c:pt>
                <c:pt idx="54327">
                  <c:v>0.62878472222222226</c:v>
                </c:pt>
                <c:pt idx="54328">
                  <c:v>0.6287962962962963</c:v>
                </c:pt>
                <c:pt idx="54329">
                  <c:v>0.62880787037037034</c:v>
                </c:pt>
                <c:pt idx="54330">
                  <c:v>0.62881944444444449</c:v>
                </c:pt>
                <c:pt idx="54331">
                  <c:v>0.62883101851851853</c:v>
                </c:pt>
                <c:pt idx="54332">
                  <c:v>0.62884259259259256</c:v>
                </c:pt>
                <c:pt idx="54333">
                  <c:v>0.6288541666666666</c:v>
                </c:pt>
                <c:pt idx="54334">
                  <c:v>0.62886574074074075</c:v>
                </c:pt>
                <c:pt idx="54335">
                  <c:v>0.62887731481481479</c:v>
                </c:pt>
                <c:pt idx="54336">
                  <c:v>0.62888888888888894</c:v>
                </c:pt>
                <c:pt idx="54337">
                  <c:v>0.62890046296296298</c:v>
                </c:pt>
                <c:pt idx="54338">
                  <c:v>0.62891203703703702</c:v>
                </c:pt>
                <c:pt idx="54339">
                  <c:v>0.62892361111111106</c:v>
                </c:pt>
                <c:pt idx="54340">
                  <c:v>0.62893518518518521</c:v>
                </c:pt>
                <c:pt idx="54341">
                  <c:v>0.62894675925925925</c:v>
                </c:pt>
                <c:pt idx="54342">
                  <c:v>0.6289583333333334</c:v>
                </c:pt>
                <c:pt idx="54343">
                  <c:v>0.62896990740740744</c:v>
                </c:pt>
                <c:pt idx="54344">
                  <c:v>0.62898148148148147</c:v>
                </c:pt>
                <c:pt idx="54345">
                  <c:v>0.62899305555555551</c:v>
                </c:pt>
                <c:pt idx="54346">
                  <c:v>0.62900462962962966</c:v>
                </c:pt>
                <c:pt idx="54347">
                  <c:v>0.6290162037037037</c:v>
                </c:pt>
                <c:pt idx="54348">
                  <c:v>0.62902777777777774</c:v>
                </c:pt>
                <c:pt idx="54349">
                  <c:v>0.62903935185185189</c:v>
                </c:pt>
                <c:pt idx="54350">
                  <c:v>0.62905092592592593</c:v>
                </c:pt>
                <c:pt idx="54351">
                  <c:v>0.62906249999999997</c:v>
                </c:pt>
                <c:pt idx="54352">
                  <c:v>0.62907407407407401</c:v>
                </c:pt>
                <c:pt idx="54353">
                  <c:v>0.62908564814814816</c:v>
                </c:pt>
                <c:pt idx="54354">
                  <c:v>0.6290972222222222</c:v>
                </c:pt>
                <c:pt idx="54355">
                  <c:v>0.62910879629629635</c:v>
                </c:pt>
                <c:pt idx="54356">
                  <c:v>0.62912037037037039</c:v>
                </c:pt>
                <c:pt idx="54357">
                  <c:v>0.62913194444444442</c:v>
                </c:pt>
                <c:pt idx="54358">
                  <c:v>0.62914351851851846</c:v>
                </c:pt>
                <c:pt idx="54359">
                  <c:v>0.62915509259259261</c:v>
                </c:pt>
                <c:pt idx="54360">
                  <c:v>0.62916666666666665</c:v>
                </c:pt>
                <c:pt idx="54361">
                  <c:v>0.6291782407407408</c:v>
                </c:pt>
                <c:pt idx="54362">
                  <c:v>0.62918981481481484</c:v>
                </c:pt>
                <c:pt idx="54363">
                  <c:v>0.62920138888888888</c:v>
                </c:pt>
                <c:pt idx="54364">
                  <c:v>0.62921296296296292</c:v>
                </c:pt>
                <c:pt idx="54365">
                  <c:v>0.62922453703703707</c:v>
                </c:pt>
                <c:pt idx="54366">
                  <c:v>0.62923611111111111</c:v>
                </c:pt>
                <c:pt idx="54367">
                  <c:v>0.62924768518518526</c:v>
                </c:pt>
                <c:pt idx="54368">
                  <c:v>0.6292592592592593</c:v>
                </c:pt>
                <c:pt idx="54369">
                  <c:v>0.62927083333333333</c:v>
                </c:pt>
                <c:pt idx="54370">
                  <c:v>0.62928240740740737</c:v>
                </c:pt>
                <c:pt idx="54371">
                  <c:v>0.62929398148148141</c:v>
                </c:pt>
                <c:pt idx="54372">
                  <c:v>0.62930555555555556</c:v>
                </c:pt>
                <c:pt idx="54373">
                  <c:v>0.6293171296296296</c:v>
                </c:pt>
                <c:pt idx="54374">
                  <c:v>0.62932870370370375</c:v>
                </c:pt>
                <c:pt idx="54375">
                  <c:v>0.62934027777777779</c:v>
                </c:pt>
                <c:pt idx="54376">
                  <c:v>0.62935185185185183</c:v>
                </c:pt>
                <c:pt idx="54377">
                  <c:v>0.62936342592592587</c:v>
                </c:pt>
                <c:pt idx="54378">
                  <c:v>0.62937500000000002</c:v>
                </c:pt>
                <c:pt idx="54379">
                  <c:v>0.62938657407407406</c:v>
                </c:pt>
                <c:pt idx="54380">
                  <c:v>0.62939814814814821</c:v>
                </c:pt>
                <c:pt idx="54381">
                  <c:v>0.62940972222222225</c:v>
                </c:pt>
                <c:pt idx="54382">
                  <c:v>0.62942129629629628</c:v>
                </c:pt>
                <c:pt idx="54383">
                  <c:v>0.62943287037037032</c:v>
                </c:pt>
                <c:pt idx="54384">
                  <c:v>0.62944444444444447</c:v>
                </c:pt>
                <c:pt idx="54385">
                  <c:v>0.62945601851851851</c:v>
                </c:pt>
                <c:pt idx="54386">
                  <c:v>0.62946759259259266</c:v>
                </c:pt>
                <c:pt idx="54387">
                  <c:v>0.6294791666666667</c:v>
                </c:pt>
                <c:pt idx="54388">
                  <c:v>0.62949074074074074</c:v>
                </c:pt>
                <c:pt idx="54389">
                  <c:v>0.62950231481481478</c:v>
                </c:pt>
                <c:pt idx="54390">
                  <c:v>0.62951388888888882</c:v>
                </c:pt>
                <c:pt idx="54391">
                  <c:v>0.62952546296296297</c:v>
                </c:pt>
                <c:pt idx="54392">
                  <c:v>0.62953703703703701</c:v>
                </c:pt>
                <c:pt idx="54393">
                  <c:v>0.62954861111111116</c:v>
                </c:pt>
                <c:pt idx="54394">
                  <c:v>0.62956018518518519</c:v>
                </c:pt>
                <c:pt idx="54395">
                  <c:v>0.62957175925925923</c:v>
                </c:pt>
                <c:pt idx="54396">
                  <c:v>0.62958333333333327</c:v>
                </c:pt>
                <c:pt idx="54397">
                  <c:v>0.62959490740740742</c:v>
                </c:pt>
                <c:pt idx="54398">
                  <c:v>0.62960648148148146</c:v>
                </c:pt>
                <c:pt idx="54399">
                  <c:v>0.62961805555555561</c:v>
                </c:pt>
                <c:pt idx="54400">
                  <c:v>0.62962962962962965</c:v>
                </c:pt>
                <c:pt idx="54401">
                  <c:v>0.62964120370370369</c:v>
                </c:pt>
                <c:pt idx="54402">
                  <c:v>0.62965277777777773</c:v>
                </c:pt>
                <c:pt idx="54403">
                  <c:v>0.62966435185185188</c:v>
                </c:pt>
                <c:pt idx="54404">
                  <c:v>0.62967592592592592</c:v>
                </c:pt>
                <c:pt idx="54405">
                  <c:v>0.62968750000000007</c:v>
                </c:pt>
                <c:pt idx="54406">
                  <c:v>0.62969907407407411</c:v>
                </c:pt>
                <c:pt idx="54407">
                  <c:v>0.62971064814814814</c:v>
                </c:pt>
                <c:pt idx="54408">
                  <c:v>0.62972222222222218</c:v>
                </c:pt>
                <c:pt idx="54409">
                  <c:v>0.62973379629629633</c:v>
                </c:pt>
                <c:pt idx="54410">
                  <c:v>0.62974537037037037</c:v>
                </c:pt>
                <c:pt idx="54411">
                  <c:v>0.62975694444444441</c:v>
                </c:pt>
                <c:pt idx="54412">
                  <c:v>0.62976851851851856</c:v>
                </c:pt>
                <c:pt idx="54413">
                  <c:v>0.6297800925925926</c:v>
                </c:pt>
                <c:pt idx="54414">
                  <c:v>0.62979166666666664</c:v>
                </c:pt>
                <c:pt idx="54415">
                  <c:v>0.62980324074074068</c:v>
                </c:pt>
                <c:pt idx="54416">
                  <c:v>0.62981481481481483</c:v>
                </c:pt>
                <c:pt idx="54417">
                  <c:v>0.62982638888888887</c:v>
                </c:pt>
                <c:pt idx="54418">
                  <c:v>0.62983796296296302</c:v>
                </c:pt>
                <c:pt idx="54419">
                  <c:v>0.62984953703703705</c:v>
                </c:pt>
                <c:pt idx="54420">
                  <c:v>0.62986111111111109</c:v>
                </c:pt>
                <c:pt idx="54421">
                  <c:v>0.62987268518518513</c:v>
                </c:pt>
                <c:pt idx="54422">
                  <c:v>0.62988425925925928</c:v>
                </c:pt>
                <c:pt idx="54423">
                  <c:v>0.62989583333333332</c:v>
                </c:pt>
                <c:pt idx="54424">
                  <c:v>0.62990740740740747</c:v>
                </c:pt>
                <c:pt idx="54425">
                  <c:v>0.62991898148148151</c:v>
                </c:pt>
                <c:pt idx="54426">
                  <c:v>0.62993055555555555</c:v>
                </c:pt>
                <c:pt idx="54427">
                  <c:v>0.62994212962962959</c:v>
                </c:pt>
                <c:pt idx="54428">
                  <c:v>0.62995370370370374</c:v>
                </c:pt>
                <c:pt idx="54429">
                  <c:v>0.62996527777777778</c:v>
                </c:pt>
                <c:pt idx="54430">
                  <c:v>0.62997685185185182</c:v>
                </c:pt>
                <c:pt idx="54431">
                  <c:v>0.62998842592592597</c:v>
                </c:pt>
                <c:pt idx="54432">
                  <c:v>0.63</c:v>
                </c:pt>
                <c:pt idx="54433">
                  <c:v>0.63001157407407404</c:v>
                </c:pt>
                <c:pt idx="54434">
                  <c:v>0.63002314814814808</c:v>
                </c:pt>
                <c:pt idx="54435">
                  <c:v>0.63003472222222223</c:v>
                </c:pt>
                <c:pt idx="54436">
                  <c:v>0.63004629629629627</c:v>
                </c:pt>
                <c:pt idx="54437">
                  <c:v>0.63005787037037042</c:v>
                </c:pt>
                <c:pt idx="54438">
                  <c:v>0.63006944444444446</c:v>
                </c:pt>
                <c:pt idx="54439">
                  <c:v>0.6300810185185185</c:v>
                </c:pt>
                <c:pt idx="54440">
                  <c:v>0.63009259259259254</c:v>
                </c:pt>
                <c:pt idx="54441">
                  <c:v>0.63010416666666669</c:v>
                </c:pt>
                <c:pt idx="54442">
                  <c:v>0.63011574074074073</c:v>
                </c:pt>
                <c:pt idx="54443">
                  <c:v>0.63012731481481488</c:v>
                </c:pt>
                <c:pt idx="54444">
                  <c:v>0.63013888888888892</c:v>
                </c:pt>
                <c:pt idx="54445">
                  <c:v>0.63015046296296295</c:v>
                </c:pt>
                <c:pt idx="54446">
                  <c:v>0.63016203703703699</c:v>
                </c:pt>
                <c:pt idx="54447">
                  <c:v>0.63017361111111114</c:v>
                </c:pt>
                <c:pt idx="54448">
                  <c:v>0.63018518518518518</c:v>
                </c:pt>
                <c:pt idx="54449">
                  <c:v>0.63019675925925933</c:v>
                </c:pt>
                <c:pt idx="54450">
                  <c:v>0.63020833333333337</c:v>
                </c:pt>
                <c:pt idx="54451">
                  <c:v>0.63021990740740741</c:v>
                </c:pt>
                <c:pt idx="54452">
                  <c:v>0.63023148148148145</c:v>
                </c:pt>
                <c:pt idx="54453">
                  <c:v>0.63024305555555549</c:v>
                </c:pt>
                <c:pt idx="54454">
                  <c:v>0.63025462962962964</c:v>
                </c:pt>
                <c:pt idx="54455">
                  <c:v>0.63026620370370368</c:v>
                </c:pt>
                <c:pt idx="54456">
                  <c:v>0.63027777777777783</c:v>
                </c:pt>
                <c:pt idx="54457">
                  <c:v>0.63028935185185186</c:v>
                </c:pt>
                <c:pt idx="54458">
                  <c:v>0.6303009259259259</c:v>
                </c:pt>
                <c:pt idx="54459">
                  <c:v>0.63031249999999994</c:v>
                </c:pt>
                <c:pt idx="54460">
                  <c:v>0.63032407407407409</c:v>
                </c:pt>
                <c:pt idx="54461">
                  <c:v>0.63033564814814813</c:v>
                </c:pt>
                <c:pt idx="54462">
                  <c:v>0.63034722222222228</c:v>
                </c:pt>
                <c:pt idx="54463">
                  <c:v>0.63035879629629632</c:v>
                </c:pt>
                <c:pt idx="54464">
                  <c:v>0.63037037037037036</c:v>
                </c:pt>
                <c:pt idx="54465">
                  <c:v>0.6303819444444444</c:v>
                </c:pt>
                <c:pt idx="54466">
                  <c:v>0.63039351851851855</c:v>
                </c:pt>
                <c:pt idx="54467">
                  <c:v>0.63040509259259259</c:v>
                </c:pt>
                <c:pt idx="54468">
                  <c:v>0.63041666666666674</c:v>
                </c:pt>
                <c:pt idx="54469">
                  <c:v>0.63042824074074078</c:v>
                </c:pt>
                <c:pt idx="54470">
                  <c:v>0.63043981481481481</c:v>
                </c:pt>
                <c:pt idx="54471">
                  <c:v>0.63045138888888885</c:v>
                </c:pt>
                <c:pt idx="54472">
                  <c:v>0.63046296296296289</c:v>
                </c:pt>
                <c:pt idx="54473">
                  <c:v>0.63047453703703704</c:v>
                </c:pt>
                <c:pt idx="54474">
                  <c:v>0.63048611111111108</c:v>
                </c:pt>
                <c:pt idx="54475">
                  <c:v>0.63049768518518523</c:v>
                </c:pt>
                <c:pt idx="54476">
                  <c:v>0.63050925925925927</c:v>
                </c:pt>
                <c:pt idx="54477">
                  <c:v>0.63052083333333331</c:v>
                </c:pt>
                <c:pt idx="54478">
                  <c:v>0.63053240740740735</c:v>
                </c:pt>
                <c:pt idx="54479">
                  <c:v>0.6305439814814815</c:v>
                </c:pt>
                <c:pt idx="54480">
                  <c:v>0.63055555555555554</c:v>
                </c:pt>
                <c:pt idx="54481">
                  <c:v>0.63056712962962969</c:v>
                </c:pt>
                <c:pt idx="54482">
                  <c:v>0.63057870370370372</c:v>
                </c:pt>
                <c:pt idx="54483">
                  <c:v>0.63059027777777776</c:v>
                </c:pt>
                <c:pt idx="54484">
                  <c:v>0.6306018518518518</c:v>
                </c:pt>
                <c:pt idx="54485">
                  <c:v>0.63061342592592595</c:v>
                </c:pt>
                <c:pt idx="54486">
                  <c:v>0.63062499999999999</c:v>
                </c:pt>
                <c:pt idx="54487">
                  <c:v>0.63063657407407414</c:v>
                </c:pt>
                <c:pt idx="54488">
                  <c:v>0.63064814814814818</c:v>
                </c:pt>
                <c:pt idx="54489">
                  <c:v>0.63065972222222222</c:v>
                </c:pt>
                <c:pt idx="54490">
                  <c:v>0.63067129629629626</c:v>
                </c:pt>
                <c:pt idx="54491">
                  <c:v>0.6306828703703703</c:v>
                </c:pt>
                <c:pt idx="54492">
                  <c:v>0.63069444444444445</c:v>
                </c:pt>
                <c:pt idx="54493">
                  <c:v>0.63070601851851849</c:v>
                </c:pt>
                <c:pt idx="54494">
                  <c:v>0.63071759259259264</c:v>
                </c:pt>
                <c:pt idx="54495">
                  <c:v>0.63072916666666667</c:v>
                </c:pt>
                <c:pt idx="54496">
                  <c:v>0.63074074074074071</c:v>
                </c:pt>
                <c:pt idx="54497">
                  <c:v>0.63075231481481475</c:v>
                </c:pt>
                <c:pt idx="54498">
                  <c:v>0.6307638888888889</c:v>
                </c:pt>
                <c:pt idx="54499">
                  <c:v>0.63077546296296294</c:v>
                </c:pt>
                <c:pt idx="54500">
                  <c:v>0.63078703703703709</c:v>
                </c:pt>
                <c:pt idx="54501">
                  <c:v>0.63079861111111113</c:v>
                </c:pt>
                <c:pt idx="54502">
                  <c:v>0.63081018518518517</c:v>
                </c:pt>
                <c:pt idx="54503">
                  <c:v>0.63082175925925921</c:v>
                </c:pt>
                <c:pt idx="54504">
                  <c:v>0.63083333333333336</c:v>
                </c:pt>
                <c:pt idx="54505">
                  <c:v>0.6308449074074074</c:v>
                </c:pt>
                <c:pt idx="54506">
                  <c:v>0.63085648148148155</c:v>
                </c:pt>
                <c:pt idx="54507">
                  <c:v>0.63086805555555558</c:v>
                </c:pt>
                <c:pt idx="54508">
                  <c:v>0.63087962962962962</c:v>
                </c:pt>
                <c:pt idx="54509">
                  <c:v>0.63089120370370366</c:v>
                </c:pt>
                <c:pt idx="54510">
                  <c:v>0.63090277777777781</c:v>
                </c:pt>
                <c:pt idx="54511">
                  <c:v>0.63091435185185185</c:v>
                </c:pt>
                <c:pt idx="54512">
                  <c:v>0.63092592592592589</c:v>
                </c:pt>
                <c:pt idx="54513">
                  <c:v>0.63093750000000004</c:v>
                </c:pt>
                <c:pt idx="54514">
                  <c:v>0.63094907407407408</c:v>
                </c:pt>
                <c:pt idx="54515">
                  <c:v>0.63096064814814812</c:v>
                </c:pt>
                <c:pt idx="54516">
                  <c:v>0.63097222222222216</c:v>
                </c:pt>
                <c:pt idx="54517">
                  <c:v>0.63098379629629631</c:v>
                </c:pt>
                <c:pt idx="54518">
                  <c:v>0.63099537037037035</c:v>
                </c:pt>
                <c:pt idx="54519">
                  <c:v>0.6310069444444445</c:v>
                </c:pt>
                <c:pt idx="54520">
                  <c:v>0.63101851851851853</c:v>
                </c:pt>
                <c:pt idx="54521">
                  <c:v>0.63103009259259257</c:v>
                </c:pt>
                <c:pt idx="54522">
                  <c:v>0.63104166666666661</c:v>
                </c:pt>
                <c:pt idx="54523">
                  <c:v>0.63105324074074076</c:v>
                </c:pt>
                <c:pt idx="54524">
                  <c:v>0.6310648148148148</c:v>
                </c:pt>
                <c:pt idx="54525">
                  <c:v>0.63107638888888895</c:v>
                </c:pt>
                <c:pt idx="54526">
                  <c:v>0.63108796296296299</c:v>
                </c:pt>
                <c:pt idx="54527">
                  <c:v>0.63109953703703703</c:v>
                </c:pt>
                <c:pt idx="54528">
                  <c:v>0.63111111111111107</c:v>
                </c:pt>
                <c:pt idx="54529">
                  <c:v>0.63112268518518522</c:v>
                </c:pt>
                <c:pt idx="54530">
                  <c:v>0.63113425925925926</c:v>
                </c:pt>
                <c:pt idx="54531">
                  <c:v>0.63114583333333341</c:v>
                </c:pt>
                <c:pt idx="54532">
                  <c:v>0.63115740740740744</c:v>
                </c:pt>
                <c:pt idx="54533">
                  <c:v>0.63116898148148148</c:v>
                </c:pt>
                <c:pt idx="54534">
                  <c:v>0.63118055555555552</c:v>
                </c:pt>
                <c:pt idx="54535">
                  <c:v>0.63119212962962956</c:v>
                </c:pt>
                <c:pt idx="54536">
                  <c:v>0.63120370370370371</c:v>
                </c:pt>
                <c:pt idx="54537">
                  <c:v>0.63121527777777775</c:v>
                </c:pt>
                <c:pt idx="54538">
                  <c:v>0.6312268518518519</c:v>
                </c:pt>
                <c:pt idx="54539">
                  <c:v>0.63123842592592594</c:v>
                </c:pt>
                <c:pt idx="54540">
                  <c:v>0.63124999999999998</c:v>
                </c:pt>
                <c:pt idx="54541">
                  <c:v>0.63126157407407402</c:v>
                </c:pt>
                <c:pt idx="54542">
                  <c:v>0.63127314814814817</c:v>
                </c:pt>
                <c:pt idx="54543">
                  <c:v>0.63128472222222221</c:v>
                </c:pt>
                <c:pt idx="54544">
                  <c:v>0.63129629629629636</c:v>
                </c:pt>
                <c:pt idx="54545">
                  <c:v>0.63130787037037039</c:v>
                </c:pt>
                <c:pt idx="54546">
                  <c:v>0.63131944444444443</c:v>
                </c:pt>
                <c:pt idx="54547">
                  <c:v>0.63133101851851847</c:v>
                </c:pt>
                <c:pt idx="54548">
                  <c:v>0.63134259259259262</c:v>
                </c:pt>
                <c:pt idx="54549">
                  <c:v>0.63135416666666666</c:v>
                </c:pt>
                <c:pt idx="54550">
                  <c:v>0.63136574074074081</c:v>
                </c:pt>
                <c:pt idx="54551">
                  <c:v>0.63137731481481485</c:v>
                </c:pt>
                <c:pt idx="54552">
                  <c:v>0.63138888888888889</c:v>
                </c:pt>
                <c:pt idx="54553">
                  <c:v>0.63140046296296293</c:v>
                </c:pt>
                <c:pt idx="54554">
                  <c:v>0.63141203703703697</c:v>
                </c:pt>
                <c:pt idx="54555">
                  <c:v>0.63142361111111112</c:v>
                </c:pt>
                <c:pt idx="54556">
                  <c:v>0.63143518518518515</c:v>
                </c:pt>
                <c:pt idx="54557">
                  <c:v>0.6314467592592593</c:v>
                </c:pt>
                <c:pt idx="54558">
                  <c:v>0.63145833333333334</c:v>
                </c:pt>
                <c:pt idx="54559">
                  <c:v>0.63146990740740738</c:v>
                </c:pt>
                <c:pt idx="54560">
                  <c:v>0.63148148148148142</c:v>
                </c:pt>
                <c:pt idx="54561">
                  <c:v>0.63149305555555557</c:v>
                </c:pt>
                <c:pt idx="54562">
                  <c:v>0.63150462962962961</c:v>
                </c:pt>
                <c:pt idx="54563">
                  <c:v>0.63151620370370376</c:v>
                </c:pt>
                <c:pt idx="54564">
                  <c:v>0.6315277777777778</c:v>
                </c:pt>
                <c:pt idx="54565">
                  <c:v>0.63153935185185184</c:v>
                </c:pt>
                <c:pt idx="54566">
                  <c:v>0.63155092592592588</c:v>
                </c:pt>
                <c:pt idx="54567">
                  <c:v>0.63156250000000003</c:v>
                </c:pt>
                <c:pt idx="54568">
                  <c:v>0.63157407407407407</c:v>
                </c:pt>
                <c:pt idx="54569">
                  <c:v>0.63158564814814822</c:v>
                </c:pt>
                <c:pt idx="54570">
                  <c:v>0.63159722222222225</c:v>
                </c:pt>
                <c:pt idx="54571">
                  <c:v>0.63160879629629629</c:v>
                </c:pt>
                <c:pt idx="54572">
                  <c:v>0.63162037037037033</c:v>
                </c:pt>
                <c:pt idx="54573">
                  <c:v>0.63163194444444448</c:v>
                </c:pt>
                <c:pt idx="54574">
                  <c:v>0.63164351851851852</c:v>
                </c:pt>
                <c:pt idx="54575">
                  <c:v>0.63165509259259256</c:v>
                </c:pt>
                <c:pt idx="54576">
                  <c:v>0.63166666666666671</c:v>
                </c:pt>
                <c:pt idx="54577">
                  <c:v>0.63167824074074075</c:v>
                </c:pt>
                <c:pt idx="54578">
                  <c:v>0.63168981481481479</c:v>
                </c:pt>
                <c:pt idx="54579">
                  <c:v>0.63170138888888883</c:v>
                </c:pt>
                <c:pt idx="54580">
                  <c:v>0.63171296296296298</c:v>
                </c:pt>
                <c:pt idx="54581">
                  <c:v>0.63172453703703701</c:v>
                </c:pt>
                <c:pt idx="54582">
                  <c:v>0.63173611111111116</c:v>
                </c:pt>
                <c:pt idx="54583">
                  <c:v>0.6317476851851852</c:v>
                </c:pt>
                <c:pt idx="54584">
                  <c:v>0.63175925925925924</c:v>
                </c:pt>
                <c:pt idx="54585">
                  <c:v>0.63177083333333328</c:v>
                </c:pt>
                <c:pt idx="54586">
                  <c:v>0.63178240740740743</c:v>
                </c:pt>
                <c:pt idx="54587">
                  <c:v>0.63179398148148147</c:v>
                </c:pt>
                <c:pt idx="54588">
                  <c:v>0.63180555555555562</c:v>
                </c:pt>
                <c:pt idx="54589">
                  <c:v>0.63181712962962966</c:v>
                </c:pt>
                <c:pt idx="54590">
                  <c:v>0.6318287037037037</c:v>
                </c:pt>
                <c:pt idx="54591">
                  <c:v>0.63184027777777774</c:v>
                </c:pt>
                <c:pt idx="54592">
                  <c:v>0.63185185185185189</c:v>
                </c:pt>
                <c:pt idx="54593">
                  <c:v>0.63186342592592593</c:v>
                </c:pt>
                <c:pt idx="54594">
                  <c:v>0.63187499999999996</c:v>
                </c:pt>
                <c:pt idx="54595">
                  <c:v>0.63188657407407411</c:v>
                </c:pt>
                <c:pt idx="54596">
                  <c:v>0.63189814814814815</c:v>
                </c:pt>
                <c:pt idx="54597">
                  <c:v>0.63190972222222219</c:v>
                </c:pt>
                <c:pt idx="54598">
                  <c:v>0.63192129629629623</c:v>
                </c:pt>
                <c:pt idx="54599">
                  <c:v>0.63193287037037038</c:v>
                </c:pt>
                <c:pt idx="54600">
                  <c:v>0.63194444444444442</c:v>
                </c:pt>
                <c:pt idx="54601">
                  <c:v>0.63195601851851857</c:v>
                </c:pt>
                <c:pt idx="54602">
                  <c:v>0.63196759259259261</c:v>
                </c:pt>
                <c:pt idx="54603">
                  <c:v>0.63197916666666665</c:v>
                </c:pt>
                <c:pt idx="54604">
                  <c:v>0.63199074074074069</c:v>
                </c:pt>
                <c:pt idx="54605">
                  <c:v>0.63200231481481484</c:v>
                </c:pt>
                <c:pt idx="54606">
                  <c:v>0.63201388888888888</c:v>
                </c:pt>
                <c:pt idx="54607">
                  <c:v>0.63202546296296302</c:v>
                </c:pt>
                <c:pt idx="54608">
                  <c:v>0.63203703703703706</c:v>
                </c:pt>
                <c:pt idx="54609">
                  <c:v>0.6320486111111111</c:v>
                </c:pt>
                <c:pt idx="54610">
                  <c:v>0.63206018518518514</c:v>
                </c:pt>
                <c:pt idx="54611">
                  <c:v>0.63207175925925929</c:v>
                </c:pt>
                <c:pt idx="54612">
                  <c:v>0.63208333333333333</c:v>
                </c:pt>
                <c:pt idx="54613">
                  <c:v>0.63209490740740748</c:v>
                </c:pt>
                <c:pt idx="54614">
                  <c:v>0.63210648148148152</c:v>
                </c:pt>
                <c:pt idx="54615">
                  <c:v>0.63211805555555556</c:v>
                </c:pt>
                <c:pt idx="54616">
                  <c:v>0.6321296296296296</c:v>
                </c:pt>
                <c:pt idx="54617">
                  <c:v>0.63214120370370364</c:v>
                </c:pt>
                <c:pt idx="54618">
                  <c:v>0.63215277777777779</c:v>
                </c:pt>
                <c:pt idx="54619">
                  <c:v>0.63216435185185182</c:v>
                </c:pt>
                <c:pt idx="54620">
                  <c:v>0.63217592592592597</c:v>
                </c:pt>
                <c:pt idx="54621">
                  <c:v>0.63218750000000001</c:v>
                </c:pt>
                <c:pt idx="54622">
                  <c:v>0.63219907407407405</c:v>
                </c:pt>
                <c:pt idx="54623">
                  <c:v>0.63221064814814809</c:v>
                </c:pt>
                <c:pt idx="54624">
                  <c:v>0.63222222222222224</c:v>
                </c:pt>
                <c:pt idx="54625">
                  <c:v>0.63223379629629628</c:v>
                </c:pt>
                <c:pt idx="54626">
                  <c:v>0.63224537037037043</c:v>
                </c:pt>
                <c:pt idx="54627">
                  <c:v>0.63225694444444447</c:v>
                </c:pt>
                <c:pt idx="54628">
                  <c:v>0.63226851851851851</c:v>
                </c:pt>
                <c:pt idx="54629">
                  <c:v>0.63228009259259255</c:v>
                </c:pt>
                <c:pt idx="54630">
                  <c:v>0.6322916666666667</c:v>
                </c:pt>
                <c:pt idx="54631">
                  <c:v>0.63230324074074074</c:v>
                </c:pt>
                <c:pt idx="54632">
                  <c:v>0.63231481481481489</c:v>
                </c:pt>
                <c:pt idx="54633">
                  <c:v>0.63232638888888892</c:v>
                </c:pt>
                <c:pt idx="54634">
                  <c:v>0.63233796296296296</c:v>
                </c:pt>
                <c:pt idx="54635">
                  <c:v>0.632349537037037</c:v>
                </c:pt>
                <c:pt idx="54636">
                  <c:v>0.63236111111111104</c:v>
                </c:pt>
                <c:pt idx="54637">
                  <c:v>0.63237268518518519</c:v>
                </c:pt>
                <c:pt idx="54638">
                  <c:v>0.63238425925925923</c:v>
                </c:pt>
                <c:pt idx="54639">
                  <c:v>0.63239583333333338</c:v>
                </c:pt>
                <c:pt idx="54640">
                  <c:v>0.63240740740740742</c:v>
                </c:pt>
                <c:pt idx="54641">
                  <c:v>0.63241898148148146</c:v>
                </c:pt>
                <c:pt idx="54642">
                  <c:v>0.6324305555555555</c:v>
                </c:pt>
                <c:pt idx="54643">
                  <c:v>0.63244212962962965</c:v>
                </c:pt>
                <c:pt idx="54644">
                  <c:v>0.63245370370370368</c:v>
                </c:pt>
                <c:pt idx="54645">
                  <c:v>0.63246527777777783</c:v>
                </c:pt>
                <c:pt idx="54646">
                  <c:v>0.63247685185185187</c:v>
                </c:pt>
                <c:pt idx="54647">
                  <c:v>0.63248842592592591</c:v>
                </c:pt>
                <c:pt idx="54648">
                  <c:v>0.63249999999999995</c:v>
                </c:pt>
                <c:pt idx="54649">
                  <c:v>0.6325115740740741</c:v>
                </c:pt>
                <c:pt idx="54650">
                  <c:v>0.63252314814814814</c:v>
                </c:pt>
                <c:pt idx="54651">
                  <c:v>0.63253472222222229</c:v>
                </c:pt>
                <c:pt idx="54652">
                  <c:v>0.63254629629629633</c:v>
                </c:pt>
                <c:pt idx="54653">
                  <c:v>0.63255787037037037</c:v>
                </c:pt>
                <c:pt idx="54654">
                  <c:v>0.63256944444444441</c:v>
                </c:pt>
                <c:pt idx="54655">
                  <c:v>0.63258101851851845</c:v>
                </c:pt>
                <c:pt idx="54656">
                  <c:v>0.6325925925925926</c:v>
                </c:pt>
                <c:pt idx="54657">
                  <c:v>0.63260416666666663</c:v>
                </c:pt>
                <c:pt idx="54658">
                  <c:v>0.63261574074074078</c:v>
                </c:pt>
                <c:pt idx="54659">
                  <c:v>0.63262731481481482</c:v>
                </c:pt>
                <c:pt idx="54660">
                  <c:v>0.63263888888888886</c:v>
                </c:pt>
                <c:pt idx="54661">
                  <c:v>0.6326504629629629</c:v>
                </c:pt>
                <c:pt idx="54662">
                  <c:v>0.63266203703703705</c:v>
                </c:pt>
                <c:pt idx="54663">
                  <c:v>0.63267361111111109</c:v>
                </c:pt>
                <c:pt idx="54664">
                  <c:v>0.63268518518518524</c:v>
                </c:pt>
                <c:pt idx="54665">
                  <c:v>0.63269675925925928</c:v>
                </c:pt>
                <c:pt idx="54666">
                  <c:v>0.63270833333333332</c:v>
                </c:pt>
                <c:pt idx="54667">
                  <c:v>0.63271990740740736</c:v>
                </c:pt>
                <c:pt idx="54668">
                  <c:v>0.63273148148148151</c:v>
                </c:pt>
                <c:pt idx="54669">
                  <c:v>0.63274305555555554</c:v>
                </c:pt>
                <c:pt idx="54670">
                  <c:v>0.63275462962962969</c:v>
                </c:pt>
                <c:pt idx="54671">
                  <c:v>0.63276620370370373</c:v>
                </c:pt>
                <c:pt idx="54672">
                  <c:v>0.63277777777777777</c:v>
                </c:pt>
                <c:pt idx="54673">
                  <c:v>0.63278935185185181</c:v>
                </c:pt>
                <c:pt idx="54674">
                  <c:v>0.63280092592592596</c:v>
                </c:pt>
                <c:pt idx="54675">
                  <c:v>0.6328125</c:v>
                </c:pt>
                <c:pt idx="54676">
                  <c:v>0.63282407407407404</c:v>
                </c:pt>
                <c:pt idx="54677">
                  <c:v>0.63283564814814819</c:v>
                </c:pt>
                <c:pt idx="54678">
                  <c:v>0.63284722222222223</c:v>
                </c:pt>
                <c:pt idx="54679">
                  <c:v>0.63285879629629627</c:v>
                </c:pt>
                <c:pt idx="54680">
                  <c:v>0.63287037037037031</c:v>
                </c:pt>
                <c:pt idx="54681">
                  <c:v>0.63288194444444446</c:v>
                </c:pt>
                <c:pt idx="54682">
                  <c:v>0.63289351851851849</c:v>
                </c:pt>
                <c:pt idx="54683">
                  <c:v>0.63290509259259264</c:v>
                </c:pt>
                <c:pt idx="54684">
                  <c:v>0.63291666666666668</c:v>
                </c:pt>
                <c:pt idx="54685">
                  <c:v>0.63292824074074072</c:v>
                </c:pt>
                <c:pt idx="54686">
                  <c:v>0.63293981481481476</c:v>
                </c:pt>
                <c:pt idx="54687">
                  <c:v>0.63295138888888891</c:v>
                </c:pt>
                <c:pt idx="54688">
                  <c:v>0.63296296296296295</c:v>
                </c:pt>
                <c:pt idx="54689">
                  <c:v>0.6329745370370371</c:v>
                </c:pt>
                <c:pt idx="54690">
                  <c:v>0.63298611111111114</c:v>
                </c:pt>
                <c:pt idx="54691">
                  <c:v>0.63299768518518518</c:v>
                </c:pt>
                <c:pt idx="54692">
                  <c:v>0.63300925925925922</c:v>
                </c:pt>
                <c:pt idx="54693">
                  <c:v>0.63302083333333337</c:v>
                </c:pt>
                <c:pt idx="54694">
                  <c:v>0.6330324074074074</c:v>
                </c:pt>
                <c:pt idx="54695">
                  <c:v>0.63304398148148155</c:v>
                </c:pt>
                <c:pt idx="54696">
                  <c:v>0.63305555555555559</c:v>
                </c:pt>
                <c:pt idx="54697">
                  <c:v>0.63306712962962963</c:v>
                </c:pt>
                <c:pt idx="54698">
                  <c:v>0.63307870370370367</c:v>
                </c:pt>
                <c:pt idx="54699">
                  <c:v>0.63309027777777771</c:v>
                </c:pt>
                <c:pt idx="54700">
                  <c:v>0.63310185185185186</c:v>
                </c:pt>
                <c:pt idx="54701">
                  <c:v>0.6331134259259259</c:v>
                </c:pt>
                <c:pt idx="54702">
                  <c:v>0.63312500000000005</c:v>
                </c:pt>
                <c:pt idx="54703">
                  <c:v>0.63313657407407409</c:v>
                </c:pt>
                <c:pt idx="54704">
                  <c:v>0.63314814814814813</c:v>
                </c:pt>
                <c:pt idx="54705">
                  <c:v>0.63315972222222217</c:v>
                </c:pt>
                <c:pt idx="54706">
                  <c:v>0.63317129629629632</c:v>
                </c:pt>
                <c:pt idx="54707">
                  <c:v>0.63318287037037035</c:v>
                </c:pt>
                <c:pt idx="54708">
                  <c:v>0.6331944444444445</c:v>
                </c:pt>
                <c:pt idx="54709">
                  <c:v>0.63320601851851854</c:v>
                </c:pt>
                <c:pt idx="54710">
                  <c:v>0.63321759259259258</c:v>
                </c:pt>
                <c:pt idx="54711">
                  <c:v>0.63322916666666662</c:v>
                </c:pt>
                <c:pt idx="54712">
                  <c:v>0.63324074074074077</c:v>
                </c:pt>
                <c:pt idx="54713">
                  <c:v>0.63325231481481481</c:v>
                </c:pt>
                <c:pt idx="54714">
                  <c:v>0.63326388888888896</c:v>
                </c:pt>
                <c:pt idx="54715">
                  <c:v>0.633275462962963</c:v>
                </c:pt>
                <c:pt idx="54716">
                  <c:v>0.63328703703703704</c:v>
                </c:pt>
                <c:pt idx="54717">
                  <c:v>0.63329861111111108</c:v>
                </c:pt>
                <c:pt idx="54718">
                  <c:v>0.63331018518518511</c:v>
                </c:pt>
                <c:pt idx="54719">
                  <c:v>0.63332175925925926</c:v>
                </c:pt>
                <c:pt idx="54720">
                  <c:v>0.6333333333333333</c:v>
                </c:pt>
                <c:pt idx="54721">
                  <c:v>0.63334490740740745</c:v>
                </c:pt>
                <c:pt idx="54722">
                  <c:v>0.63335648148148149</c:v>
                </c:pt>
                <c:pt idx="54723">
                  <c:v>0.63336805555555553</c:v>
                </c:pt>
                <c:pt idx="54724">
                  <c:v>0.63337962962962957</c:v>
                </c:pt>
                <c:pt idx="54725">
                  <c:v>0.63339120370370372</c:v>
                </c:pt>
                <c:pt idx="54726">
                  <c:v>0.63340277777777776</c:v>
                </c:pt>
                <c:pt idx="54727">
                  <c:v>0.63341435185185191</c:v>
                </c:pt>
                <c:pt idx="54728">
                  <c:v>0.63342592592592595</c:v>
                </c:pt>
                <c:pt idx="54729">
                  <c:v>0.63343749999999999</c:v>
                </c:pt>
                <c:pt idx="54730">
                  <c:v>0.63344907407407403</c:v>
                </c:pt>
                <c:pt idx="54731">
                  <c:v>0.63346064814814818</c:v>
                </c:pt>
                <c:pt idx="54732">
                  <c:v>0.63347222222222221</c:v>
                </c:pt>
                <c:pt idx="54733">
                  <c:v>0.63348379629629636</c:v>
                </c:pt>
                <c:pt idx="54734">
                  <c:v>0.6334953703703704</c:v>
                </c:pt>
                <c:pt idx="54735">
                  <c:v>0.63350694444444444</c:v>
                </c:pt>
                <c:pt idx="54736">
                  <c:v>0.63351851851851848</c:v>
                </c:pt>
                <c:pt idx="54737">
                  <c:v>0.63353009259259252</c:v>
                </c:pt>
                <c:pt idx="54738">
                  <c:v>0.63354166666666667</c:v>
                </c:pt>
                <c:pt idx="54739">
                  <c:v>0.63355324074074071</c:v>
                </c:pt>
                <c:pt idx="54740">
                  <c:v>0.63356481481481486</c:v>
                </c:pt>
                <c:pt idx="54741">
                  <c:v>0.6335763888888889</c:v>
                </c:pt>
                <c:pt idx="54742">
                  <c:v>0.63358796296296294</c:v>
                </c:pt>
                <c:pt idx="54743">
                  <c:v>0.63359953703703698</c:v>
                </c:pt>
                <c:pt idx="54744">
                  <c:v>0.63361111111111112</c:v>
                </c:pt>
                <c:pt idx="54745">
                  <c:v>0.63362268518518516</c:v>
                </c:pt>
                <c:pt idx="54746">
                  <c:v>0.63363425925925931</c:v>
                </c:pt>
                <c:pt idx="54747">
                  <c:v>0.63364583333333335</c:v>
                </c:pt>
                <c:pt idx="54748">
                  <c:v>0.63365740740740739</c:v>
                </c:pt>
                <c:pt idx="54749">
                  <c:v>0.63366898148148143</c:v>
                </c:pt>
                <c:pt idx="54750">
                  <c:v>0.63368055555555558</c:v>
                </c:pt>
                <c:pt idx="54751">
                  <c:v>0.63369212962962962</c:v>
                </c:pt>
                <c:pt idx="54752">
                  <c:v>0.63370370370370377</c:v>
                </c:pt>
                <c:pt idx="54753">
                  <c:v>0.63371527777777781</c:v>
                </c:pt>
                <c:pt idx="54754">
                  <c:v>0.63372685185185185</c:v>
                </c:pt>
                <c:pt idx="54755">
                  <c:v>0.63373842592592589</c:v>
                </c:pt>
                <c:pt idx="54756">
                  <c:v>0.63375000000000004</c:v>
                </c:pt>
                <c:pt idx="54757">
                  <c:v>0.63376157407407407</c:v>
                </c:pt>
                <c:pt idx="54758">
                  <c:v>0.63377314814814811</c:v>
                </c:pt>
                <c:pt idx="54759">
                  <c:v>0.63378472222222226</c:v>
                </c:pt>
                <c:pt idx="54760">
                  <c:v>0.6337962962962963</c:v>
                </c:pt>
                <c:pt idx="54761">
                  <c:v>0.63380787037037034</c:v>
                </c:pt>
                <c:pt idx="54762">
                  <c:v>0.63381944444444438</c:v>
                </c:pt>
                <c:pt idx="54763">
                  <c:v>0.63383101851851853</c:v>
                </c:pt>
                <c:pt idx="54764">
                  <c:v>0.63384259259259257</c:v>
                </c:pt>
                <c:pt idx="54765">
                  <c:v>0.63385416666666672</c:v>
                </c:pt>
                <c:pt idx="54766">
                  <c:v>0.63386574074074076</c:v>
                </c:pt>
                <c:pt idx="54767">
                  <c:v>0.6338773148148148</c:v>
                </c:pt>
                <c:pt idx="54768">
                  <c:v>0.63388888888888884</c:v>
                </c:pt>
                <c:pt idx="54769">
                  <c:v>0.63390046296296299</c:v>
                </c:pt>
                <c:pt idx="54770">
                  <c:v>0.63391203703703702</c:v>
                </c:pt>
                <c:pt idx="54771">
                  <c:v>0.63392361111111117</c:v>
                </c:pt>
                <c:pt idx="54772">
                  <c:v>0.63393518518518521</c:v>
                </c:pt>
                <c:pt idx="54773">
                  <c:v>0.63394675925925925</c:v>
                </c:pt>
                <c:pt idx="54774">
                  <c:v>0.63395833333333329</c:v>
                </c:pt>
                <c:pt idx="54775">
                  <c:v>0.63396990740740744</c:v>
                </c:pt>
                <c:pt idx="54776">
                  <c:v>0.63398148148148148</c:v>
                </c:pt>
                <c:pt idx="54777">
                  <c:v>0.63399305555555552</c:v>
                </c:pt>
                <c:pt idx="54778">
                  <c:v>0.63400462962962967</c:v>
                </c:pt>
                <c:pt idx="54779">
                  <c:v>0.63401620370370371</c:v>
                </c:pt>
                <c:pt idx="54780">
                  <c:v>0.63402777777777775</c:v>
                </c:pt>
                <c:pt idx="54781">
                  <c:v>0.63403935185185178</c:v>
                </c:pt>
                <c:pt idx="54782">
                  <c:v>0.63405092592592593</c:v>
                </c:pt>
                <c:pt idx="54783">
                  <c:v>0.63406249999999997</c:v>
                </c:pt>
                <c:pt idx="54784">
                  <c:v>0.63407407407407412</c:v>
                </c:pt>
                <c:pt idx="54785">
                  <c:v>0.63408564814814816</c:v>
                </c:pt>
                <c:pt idx="54786">
                  <c:v>0.6340972222222222</c:v>
                </c:pt>
                <c:pt idx="54787">
                  <c:v>0.63410879629629624</c:v>
                </c:pt>
                <c:pt idx="54788">
                  <c:v>0.63412037037037039</c:v>
                </c:pt>
                <c:pt idx="54789">
                  <c:v>0.63413194444444443</c:v>
                </c:pt>
                <c:pt idx="54790">
                  <c:v>0.63414351851851858</c:v>
                </c:pt>
                <c:pt idx="54791">
                  <c:v>0.63415509259259262</c:v>
                </c:pt>
                <c:pt idx="54792">
                  <c:v>0.63416666666666666</c:v>
                </c:pt>
                <c:pt idx="54793">
                  <c:v>0.6341782407407407</c:v>
                </c:pt>
                <c:pt idx="54794">
                  <c:v>0.63418981481481485</c:v>
                </c:pt>
                <c:pt idx="54795">
                  <c:v>0.63420138888888888</c:v>
                </c:pt>
                <c:pt idx="54796">
                  <c:v>0.63421296296296303</c:v>
                </c:pt>
                <c:pt idx="54797">
                  <c:v>0.63422453703703707</c:v>
                </c:pt>
                <c:pt idx="54798">
                  <c:v>0.63423611111111111</c:v>
                </c:pt>
                <c:pt idx="54799">
                  <c:v>0.63424768518518515</c:v>
                </c:pt>
                <c:pt idx="54800">
                  <c:v>0.63425925925925919</c:v>
                </c:pt>
                <c:pt idx="54801">
                  <c:v>0.63427083333333334</c:v>
                </c:pt>
                <c:pt idx="54802">
                  <c:v>0.63428240740740738</c:v>
                </c:pt>
                <c:pt idx="54803">
                  <c:v>0.63429398148148153</c:v>
                </c:pt>
                <c:pt idx="54804">
                  <c:v>0.63430555555555557</c:v>
                </c:pt>
                <c:pt idx="54805">
                  <c:v>0.63431712962962961</c:v>
                </c:pt>
                <c:pt idx="54806">
                  <c:v>0.63432870370370364</c:v>
                </c:pt>
                <c:pt idx="54807">
                  <c:v>0.63434027777777779</c:v>
                </c:pt>
                <c:pt idx="54808">
                  <c:v>0.63435185185185183</c:v>
                </c:pt>
                <c:pt idx="54809">
                  <c:v>0.63436342592592598</c:v>
                </c:pt>
                <c:pt idx="54810">
                  <c:v>0.63437500000000002</c:v>
                </c:pt>
                <c:pt idx="54811">
                  <c:v>0.63438657407407406</c:v>
                </c:pt>
                <c:pt idx="54812">
                  <c:v>0.6343981481481481</c:v>
                </c:pt>
                <c:pt idx="54813">
                  <c:v>0.63440972222222225</c:v>
                </c:pt>
                <c:pt idx="54814">
                  <c:v>0.63442129629629629</c:v>
                </c:pt>
                <c:pt idx="54815">
                  <c:v>0.63443287037037044</c:v>
                </c:pt>
                <c:pt idx="54816">
                  <c:v>0.63444444444444448</c:v>
                </c:pt>
                <c:pt idx="54817">
                  <c:v>0.63445601851851852</c:v>
                </c:pt>
                <c:pt idx="54818">
                  <c:v>0.63446759259259256</c:v>
                </c:pt>
                <c:pt idx="54819">
                  <c:v>0.63447916666666659</c:v>
                </c:pt>
                <c:pt idx="54820">
                  <c:v>0.63449074074074074</c:v>
                </c:pt>
                <c:pt idx="54821">
                  <c:v>0.63450231481481478</c:v>
                </c:pt>
                <c:pt idx="54822">
                  <c:v>0.63451388888888893</c:v>
                </c:pt>
                <c:pt idx="54823">
                  <c:v>0.63452546296296297</c:v>
                </c:pt>
                <c:pt idx="54824">
                  <c:v>0.63453703703703701</c:v>
                </c:pt>
                <c:pt idx="54825">
                  <c:v>0.63454861111111105</c:v>
                </c:pt>
                <c:pt idx="54826">
                  <c:v>0.6345601851851852</c:v>
                </c:pt>
                <c:pt idx="54827">
                  <c:v>0.63457175925925924</c:v>
                </c:pt>
                <c:pt idx="54828">
                  <c:v>0.63458333333333339</c:v>
                </c:pt>
                <c:pt idx="54829">
                  <c:v>0.63459490740740743</c:v>
                </c:pt>
                <c:pt idx="54830">
                  <c:v>0.63460648148148147</c:v>
                </c:pt>
                <c:pt idx="54831">
                  <c:v>0.6346180555555555</c:v>
                </c:pt>
                <c:pt idx="54832">
                  <c:v>0.63462962962962965</c:v>
                </c:pt>
                <c:pt idx="54833">
                  <c:v>0.63464120370370369</c:v>
                </c:pt>
                <c:pt idx="54834">
                  <c:v>0.63465277777777784</c:v>
                </c:pt>
                <c:pt idx="54835">
                  <c:v>0.63466435185185188</c:v>
                </c:pt>
                <c:pt idx="54836">
                  <c:v>0.63467592592592592</c:v>
                </c:pt>
                <c:pt idx="54837">
                  <c:v>0.63468749999999996</c:v>
                </c:pt>
                <c:pt idx="54838">
                  <c:v>0.63469907407407411</c:v>
                </c:pt>
                <c:pt idx="54839">
                  <c:v>0.63471064814814815</c:v>
                </c:pt>
                <c:pt idx="54840">
                  <c:v>0.63472222222222219</c:v>
                </c:pt>
                <c:pt idx="54841">
                  <c:v>0.63473379629629634</c:v>
                </c:pt>
                <c:pt idx="54842">
                  <c:v>0.63474537037037038</c:v>
                </c:pt>
                <c:pt idx="54843">
                  <c:v>0.63475694444444442</c:v>
                </c:pt>
                <c:pt idx="54844">
                  <c:v>0.63476851851851845</c:v>
                </c:pt>
                <c:pt idx="54845">
                  <c:v>0.6347800925925926</c:v>
                </c:pt>
                <c:pt idx="54846">
                  <c:v>0.63479166666666664</c:v>
                </c:pt>
                <c:pt idx="54847">
                  <c:v>0.63480324074074079</c:v>
                </c:pt>
                <c:pt idx="54848">
                  <c:v>0.63481481481481483</c:v>
                </c:pt>
                <c:pt idx="54849">
                  <c:v>0.63482638888888887</c:v>
                </c:pt>
                <c:pt idx="54850">
                  <c:v>0.63483796296296291</c:v>
                </c:pt>
                <c:pt idx="54851">
                  <c:v>0.63484953703703706</c:v>
                </c:pt>
                <c:pt idx="54852">
                  <c:v>0.6348611111111111</c:v>
                </c:pt>
                <c:pt idx="54853">
                  <c:v>0.63487268518518525</c:v>
                </c:pt>
                <c:pt idx="54854">
                  <c:v>0.63488425925925929</c:v>
                </c:pt>
                <c:pt idx="54855">
                  <c:v>0.63489583333333333</c:v>
                </c:pt>
                <c:pt idx="54856">
                  <c:v>0.63490740740740736</c:v>
                </c:pt>
                <c:pt idx="54857">
                  <c:v>0.63491898148148151</c:v>
                </c:pt>
                <c:pt idx="54858">
                  <c:v>0.63493055555555555</c:v>
                </c:pt>
                <c:pt idx="54859">
                  <c:v>0.6349421296296297</c:v>
                </c:pt>
                <c:pt idx="54860">
                  <c:v>0.63495370370370374</c:v>
                </c:pt>
                <c:pt idx="54861">
                  <c:v>0.63496527777777778</c:v>
                </c:pt>
                <c:pt idx="54862">
                  <c:v>0.63497685185185182</c:v>
                </c:pt>
                <c:pt idx="54863">
                  <c:v>0.63498842592592586</c:v>
                </c:pt>
                <c:pt idx="54864">
                  <c:v>0.63500000000000001</c:v>
                </c:pt>
                <c:pt idx="54865">
                  <c:v>0.63501157407407405</c:v>
                </c:pt>
                <c:pt idx="54866">
                  <c:v>0.6350231481481482</c:v>
                </c:pt>
                <c:pt idx="54867">
                  <c:v>0.63503472222222224</c:v>
                </c:pt>
                <c:pt idx="54868">
                  <c:v>0.63504629629629628</c:v>
                </c:pt>
                <c:pt idx="54869">
                  <c:v>0.63505787037037031</c:v>
                </c:pt>
                <c:pt idx="54870">
                  <c:v>0.63506944444444446</c:v>
                </c:pt>
                <c:pt idx="54871">
                  <c:v>0.6350810185185185</c:v>
                </c:pt>
                <c:pt idx="54872">
                  <c:v>0.63509259259259265</c:v>
                </c:pt>
                <c:pt idx="54873">
                  <c:v>0.63510416666666669</c:v>
                </c:pt>
                <c:pt idx="54874">
                  <c:v>0.63511574074074073</c:v>
                </c:pt>
                <c:pt idx="54875">
                  <c:v>0.63512731481481477</c:v>
                </c:pt>
                <c:pt idx="54876">
                  <c:v>0.63513888888888892</c:v>
                </c:pt>
                <c:pt idx="54877">
                  <c:v>0.63515046296296296</c:v>
                </c:pt>
                <c:pt idx="54878">
                  <c:v>0.63516203703703711</c:v>
                </c:pt>
                <c:pt idx="54879">
                  <c:v>0.63517361111111115</c:v>
                </c:pt>
                <c:pt idx="54880">
                  <c:v>0.63518518518518519</c:v>
                </c:pt>
                <c:pt idx="54881">
                  <c:v>0.63519675925925922</c:v>
                </c:pt>
                <c:pt idx="54882">
                  <c:v>0.63520833333333326</c:v>
                </c:pt>
                <c:pt idx="54883">
                  <c:v>0.63521990740740741</c:v>
                </c:pt>
                <c:pt idx="54884">
                  <c:v>0.63523148148148145</c:v>
                </c:pt>
                <c:pt idx="54885">
                  <c:v>0.6352430555555556</c:v>
                </c:pt>
                <c:pt idx="54886">
                  <c:v>0.63525462962962964</c:v>
                </c:pt>
                <c:pt idx="54887">
                  <c:v>0.63526620370370368</c:v>
                </c:pt>
                <c:pt idx="54888">
                  <c:v>0.63527777777777772</c:v>
                </c:pt>
                <c:pt idx="54889">
                  <c:v>0.63528935185185187</c:v>
                </c:pt>
                <c:pt idx="54890">
                  <c:v>0.63530092592592591</c:v>
                </c:pt>
                <c:pt idx="54891">
                  <c:v>0.63531250000000006</c:v>
                </c:pt>
                <c:pt idx="54892">
                  <c:v>0.6353240740740741</c:v>
                </c:pt>
                <c:pt idx="54893">
                  <c:v>0.63533564814814814</c:v>
                </c:pt>
                <c:pt idx="54894">
                  <c:v>0.63534722222222217</c:v>
                </c:pt>
                <c:pt idx="54895">
                  <c:v>0.63535879629629632</c:v>
                </c:pt>
                <c:pt idx="54896">
                  <c:v>0.63537037037037036</c:v>
                </c:pt>
                <c:pt idx="54897">
                  <c:v>0.63538194444444451</c:v>
                </c:pt>
                <c:pt idx="54898">
                  <c:v>0.63539351851851855</c:v>
                </c:pt>
                <c:pt idx="54899">
                  <c:v>0.63540509259259259</c:v>
                </c:pt>
                <c:pt idx="54900">
                  <c:v>0.63541666666666663</c:v>
                </c:pt>
                <c:pt idx="54901">
                  <c:v>0.63542824074074067</c:v>
                </c:pt>
                <c:pt idx="54902">
                  <c:v>0.63543981481481482</c:v>
                </c:pt>
                <c:pt idx="54903">
                  <c:v>0.63545138888888886</c:v>
                </c:pt>
                <c:pt idx="54904">
                  <c:v>0.63546296296296301</c:v>
                </c:pt>
                <c:pt idx="54905">
                  <c:v>0.63547453703703705</c:v>
                </c:pt>
                <c:pt idx="54906">
                  <c:v>0.63548611111111108</c:v>
                </c:pt>
                <c:pt idx="54907">
                  <c:v>0.63549768518518512</c:v>
                </c:pt>
                <c:pt idx="54908">
                  <c:v>0.63550925925925927</c:v>
                </c:pt>
                <c:pt idx="54909">
                  <c:v>0.63552083333333331</c:v>
                </c:pt>
                <c:pt idx="54910">
                  <c:v>0.63553240740740746</c:v>
                </c:pt>
                <c:pt idx="54911">
                  <c:v>0.6355439814814815</c:v>
                </c:pt>
                <c:pt idx="54912">
                  <c:v>0.63555555555555554</c:v>
                </c:pt>
                <c:pt idx="54913">
                  <c:v>0.63556712962962958</c:v>
                </c:pt>
                <c:pt idx="54914">
                  <c:v>0.63557870370370373</c:v>
                </c:pt>
                <c:pt idx="54915">
                  <c:v>0.63559027777777777</c:v>
                </c:pt>
                <c:pt idx="54916">
                  <c:v>0.63560185185185192</c:v>
                </c:pt>
                <c:pt idx="54917">
                  <c:v>0.63561342592592596</c:v>
                </c:pt>
                <c:pt idx="54918">
                  <c:v>0.635625</c:v>
                </c:pt>
                <c:pt idx="54919">
                  <c:v>0.63563657407407403</c:v>
                </c:pt>
                <c:pt idx="54920">
                  <c:v>0.63564814814814818</c:v>
                </c:pt>
                <c:pt idx="54921">
                  <c:v>0.63565972222222222</c:v>
                </c:pt>
                <c:pt idx="54922">
                  <c:v>0.63567129629629626</c:v>
                </c:pt>
                <c:pt idx="54923">
                  <c:v>0.63568287037037041</c:v>
                </c:pt>
                <c:pt idx="54924">
                  <c:v>0.63569444444444445</c:v>
                </c:pt>
                <c:pt idx="54925">
                  <c:v>0.63570601851851849</c:v>
                </c:pt>
                <c:pt idx="54926">
                  <c:v>0.63571759259259253</c:v>
                </c:pt>
                <c:pt idx="54927">
                  <c:v>0.63572916666666668</c:v>
                </c:pt>
                <c:pt idx="54928">
                  <c:v>0.63574074074074072</c:v>
                </c:pt>
                <c:pt idx="54929">
                  <c:v>0.63575231481481487</c:v>
                </c:pt>
                <c:pt idx="54930">
                  <c:v>0.63576388888888891</c:v>
                </c:pt>
                <c:pt idx="54931">
                  <c:v>0.63577546296296295</c:v>
                </c:pt>
                <c:pt idx="54932">
                  <c:v>0.63578703703703698</c:v>
                </c:pt>
                <c:pt idx="54933">
                  <c:v>0.63579861111111113</c:v>
                </c:pt>
                <c:pt idx="54934">
                  <c:v>0.63581018518518517</c:v>
                </c:pt>
                <c:pt idx="54935">
                  <c:v>0.63582175925925932</c:v>
                </c:pt>
                <c:pt idx="54936">
                  <c:v>0.63583333333333336</c:v>
                </c:pt>
                <c:pt idx="54937">
                  <c:v>0.6358449074074074</c:v>
                </c:pt>
                <c:pt idx="54938">
                  <c:v>0.63585648148148144</c:v>
                </c:pt>
                <c:pt idx="54939">
                  <c:v>0.63586805555555559</c:v>
                </c:pt>
                <c:pt idx="54940">
                  <c:v>0.63587962962962963</c:v>
                </c:pt>
                <c:pt idx="54941">
                  <c:v>0.63589120370370367</c:v>
                </c:pt>
                <c:pt idx="54942">
                  <c:v>0.63590277777777782</c:v>
                </c:pt>
                <c:pt idx="54943">
                  <c:v>0.63591435185185186</c:v>
                </c:pt>
                <c:pt idx="54944">
                  <c:v>0.63592592592592589</c:v>
                </c:pt>
                <c:pt idx="54945">
                  <c:v>0.63593749999999993</c:v>
                </c:pt>
                <c:pt idx="54946">
                  <c:v>0.63594907407407408</c:v>
                </c:pt>
                <c:pt idx="54947">
                  <c:v>0.63596064814814812</c:v>
                </c:pt>
                <c:pt idx="54948">
                  <c:v>0.63597222222222227</c:v>
                </c:pt>
                <c:pt idx="54949">
                  <c:v>0.63598379629629631</c:v>
                </c:pt>
                <c:pt idx="54950">
                  <c:v>0.63599537037037035</c:v>
                </c:pt>
                <c:pt idx="54951">
                  <c:v>0.63600694444444439</c:v>
                </c:pt>
                <c:pt idx="54952">
                  <c:v>0.63601851851851854</c:v>
                </c:pt>
                <c:pt idx="54953">
                  <c:v>0.63603009259259258</c:v>
                </c:pt>
                <c:pt idx="54954">
                  <c:v>0.63604166666666673</c:v>
                </c:pt>
                <c:pt idx="54955">
                  <c:v>0.63605324074074077</c:v>
                </c:pt>
                <c:pt idx="54956">
                  <c:v>0.63606481481481481</c:v>
                </c:pt>
                <c:pt idx="54957">
                  <c:v>0.63607638888888884</c:v>
                </c:pt>
                <c:pt idx="54958">
                  <c:v>0.63608796296296299</c:v>
                </c:pt>
                <c:pt idx="54959">
                  <c:v>0.63609953703703703</c:v>
                </c:pt>
                <c:pt idx="54960">
                  <c:v>0.63611111111111118</c:v>
                </c:pt>
                <c:pt idx="54961">
                  <c:v>0.63612268518518522</c:v>
                </c:pt>
                <c:pt idx="54962">
                  <c:v>0.63613425925925926</c:v>
                </c:pt>
                <c:pt idx="54963">
                  <c:v>0.6361458333333333</c:v>
                </c:pt>
                <c:pt idx="54964">
                  <c:v>0.63615740740740734</c:v>
                </c:pt>
                <c:pt idx="54965">
                  <c:v>0.63616898148148149</c:v>
                </c:pt>
                <c:pt idx="54966">
                  <c:v>0.63618055555555553</c:v>
                </c:pt>
                <c:pt idx="54967">
                  <c:v>0.63619212962962968</c:v>
                </c:pt>
                <c:pt idx="54968">
                  <c:v>0.63620370370370372</c:v>
                </c:pt>
                <c:pt idx="54969">
                  <c:v>0.63621527777777775</c:v>
                </c:pt>
                <c:pt idx="54970">
                  <c:v>0.63622685185185179</c:v>
                </c:pt>
                <c:pt idx="54971">
                  <c:v>0.63623842592592594</c:v>
                </c:pt>
                <c:pt idx="54972">
                  <c:v>0.63624999999999998</c:v>
                </c:pt>
                <c:pt idx="54973">
                  <c:v>0.63626157407407413</c:v>
                </c:pt>
                <c:pt idx="54974">
                  <c:v>0.63627314814814817</c:v>
                </c:pt>
                <c:pt idx="54975">
                  <c:v>0.63628472222222221</c:v>
                </c:pt>
                <c:pt idx="54976">
                  <c:v>0.63629629629629625</c:v>
                </c:pt>
                <c:pt idx="54977">
                  <c:v>0.6363078703703704</c:v>
                </c:pt>
                <c:pt idx="54978">
                  <c:v>0.63631944444444444</c:v>
                </c:pt>
                <c:pt idx="54979">
                  <c:v>0.63633101851851859</c:v>
                </c:pt>
                <c:pt idx="54980">
                  <c:v>0.63634259259259263</c:v>
                </c:pt>
                <c:pt idx="54981">
                  <c:v>0.63635416666666667</c:v>
                </c:pt>
                <c:pt idx="54982">
                  <c:v>0.6363657407407407</c:v>
                </c:pt>
                <c:pt idx="54983">
                  <c:v>0.63637731481481474</c:v>
                </c:pt>
                <c:pt idx="54984">
                  <c:v>0.63638888888888889</c:v>
                </c:pt>
                <c:pt idx="54985">
                  <c:v>0.63640046296296293</c:v>
                </c:pt>
                <c:pt idx="54986">
                  <c:v>0.63641203703703708</c:v>
                </c:pt>
                <c:pt idx="54987">
                  <c:v>0.63642361111111112</c:v>
                </c:pt>
                <c:pt idx="54988">
                  <c:v>0.63643518518518516</c:v>
                </c:pt>
                <c:pt idx="54989">
                  <c:v>0.6364467592592592</c:v>
                </c:pt>
                <c:pt idx="54990">
                  <c:v>0.63645833333333335</c:v>
                </c:pt>
                <c:pt idx="54991">
                  <c:v>0.63646990740740739</c:v>
                </c:pt>
                <c:pt idx="54992">
                  <c:v>0.63648148148148154</c:v>
                </c:pt>
                <c:pt idx="54993">
                  <c:v>0.63649305555555558</c:v>
                </c:pt>
                <c:pt idx="54994">
                  <c:v>0.63650462962962961</c:v>
                </c:pt>
                <c:pt idx="54995">
                  <c:v>0.63651620370370365</c:v>
                </c:pt>
                <c:pt idx="54996">
                  <c:v>0.6365277777777778</c:v>
                </c:pt>
                <c:pt idx="54997">
                  <c:v>0.63653935185185184</c:v>
                </c:pt>
                <c:pt idx="54998">
                  <c:v>0.63655092592592599</c:v>
                </c:pt>
                <c:pt idx="54999">
                  <c:v>0.63656250000000003</c:v>
                </c:pt>
                <c:pt idx="55000">
                  <c:v>0.63657407407407407</c:v>
                </c:pt>
                <c:pt idx="55001">
                  <c:v>0.63658564814814811</c:v>
                </c:pt>
                <c:pt idx="55002">
                  <c:v>0.63659722222222215</c:v>
                </c:pt>
                <c:pt idx="55003">
                  <c:v>0.6366087962962963</c:v>
                </c:pt>
                <c:pt idx="55004">
                  <c:v>0.63662037037037034</c:v>
                </c:pt>
                <c:pt idx="55005">
                  <c:v>0.63663194444444449</c:v>
                </c:pt>
                <c:pt idx="55006">
                  <c:v>0.63664351851851853</c:v>
                </c:pt>
                <c:pt idx="55007">
                  <c:v>0.63665509259259256</c:v>
                </c:pt>
                <c:pt idx="55008">
                  <c:v>0.6366666666666666</c:v>
                </c:pt>
                <c:pt idx="55009">
                  <c:v>0.63667824074074075</c:v>
                </c:pt>
                <c:pt idx="55010">
                  <c:v>0.63668981481481479</c:v>
                </c:pt>
                <c:pt idx="55011">
                  <c:v>0.63670138888888894</c:v>
                </c:pt>
                <c:pt idx="55012">
                  <c:v>0.63671296296296298</c:v>
                </c:pt>
                <c:pt idx="55013">
                  <c:v>0.63672453703703702</c:v>
                </c:pt>
                <c:pt idx="55014">
                  <c:v>0.63673611111111106</c:v>
                </c:pt>
                <c:pt idx="55015">
                  <c:v>0.63674768518518521</c:v>
                </c:pt>
                <c:pt idx="55016">
                  <c:v>0.63675925925925925</c:v>
                </c:pt>
                <c:pt idx="55017">
                  <c:v>0.6367708333333334</c:v>
                </c:pt>
                <c:pt idx="55018">
                  <c:v>0.63678240740740744</c:v>
                </c:pt>
                <c:pt idx="55019">
                  <c:v>0.63679398148148147</c:v>
                </c:pt>
                <c:pt idx="55020">
                  <c:v>0.63680555555555551</c:v>
                </c:pt>
                <c:pt idx="55021">
                  <c:v>0.63681712962962966</c:v>
                </c:pt>
                <c:pt idx="55022">
                  <c:v>0.6368287037037037</c:v>
                </c:pt>
                <c:pt idx="55023">
                  <c:v>0.63684027777777785</c:v>
                </c:pt>
                <c:pt idx="55024">
                  <c:v>0.63685185185185189</c:v>
                </c:pt>
                <c:pt idx="55025">
                  <c:v>0.63686342592592593</c:v>
                </c:pt>
                <c:pt idx="55026">
                  <c:v>0.63687499999999997</c:v>
                </c:pt>
                <c:pt idx="55027">
                  <c:v>0.63688657407407401</c:v>
                </c:pt>
                <c:pt idx="55028">
                  <c:v>0.63689814814814816</c:v>
                </c:pt>
                <c:pt idx="55029">
                  <c:v>0.6369097222222222</c:v>
                </c:pt>
                <c:pt idx="55030">
                  <c:v>0.63692129629629635</c:v>
                </c:pt>
                <c:pt idx="55031">
                  <c:v>0.63693287037037039</c:v>
                </c:pt>
                <c:pt idx="55032">
                  <c:v>0.63694444444444442</c:v>
                </c:pt>
                <c:pt idx="55033">
                  <c:v>0.63695601851851846</c:v>
                </c:pt>
                <c:pt idx="55034">
                  <c:v>0.63696759259259261</c:v>
                </c:pt>
                <c:pt idx="55035">
                  <c:v>0.63697916666666665</c:v>
                </c:pt>
                <c:pt idx="55036">
                  <c:v>0.6369907407407408</c:v>
                </c:pt>
                <c:pt idx="55037">
                  <c:v>0.63700231481481484</c:v>
                </c:pt>
                <c:pt idx="55038">
                  <c:v>0.63701388888888888</c:v>
                </c:pt>
                <c:pt idx="55039">
                  <c:v>0.63702546296296292</c:v>
                </c:pt>
                <c:pt idx="55040">
                  <c:v>0.63703703703703707</c:v>
                </c:pt>
                <c:pt idx="55041">
                  <c:v>0.63704861111111111</c:v>
                </c:pt>
                <c:pt idx="55042">
                  <c:v>0.63706018518518526</c:v>
                </c:pt>
                <c:pt idx="55043">
                  <c:v>0.6370717592592593</c:v>
                </c:pt>
                <c:pt idx="55044">
                  <c:v>0.63708333333333333</c:v>
                </c:pt>
                <c:pt idx="55045">
                  <c:v>0.63709490740740737</c:v>
                </c:pt>
                <c:pt idx="55046">
                  <c:v>0.63710648148148141</c:v>
                </c:pt>
                <c:pt idx="55047">
                  <c:v>0.63711805555555556</c:v>
                </c:pt>
                <c:pt idx="55048">
                  <c:v>0.6371296296296296</c:v>
                </c:pt>
                <c:pt idx="55049">
                  <c:v>0.63714120370370375</c:v>
                </c:pt>
                <c:pt idx="55050">
                  <c:v>0.63715277777777779</c:v>
                </c:pt>
                <c:pt idx="55051">
                  <c:v>0.63716435185185183</c:v>
                </c:pt>
                <c:pt idx="55052">
                  <c:v>0.63717592592592587</c:v>
                </c:pt>
                <c:pt idx="55053">
                  <c:v>0.63718750000000002</c:v>
                </c:pt>
                <c:pt idx="55054">
                  <c:v>0.63719907407407406</c:v>
                </c:pt>
                <c:pt idx="55055">
                  <c:v>0.63721064814814821</c:v>
                </c:pt>
                <c:pt idx="55056">
                  <c:v>0.63722222222222225</c:v>
                </c:pt>
                <c:pt idx="55057">
                  <c:v>0.63723379629629628</c:v>
                </c:pt>
                <c:pt idx="55058">
                  <c:v>0.63724537037037032</c:v>
                </c:pt>
                <c:pt idx="55059">
                  <c:v>0.63725694444444447</c:v>
                </c:pt>
                <c:pt idx="55060">
                  <c:v>0.63726851851851851</c:v>
                </c:pt>
                <c:pt idx="55061">
                  <c:v>0.63728009259259266</c:v>
                </c:pt>
                <c:pt idx="55062">
                  <c:v>0.6372916666666667</c:v>
                </c:pt>
                <c:pt idx="55063">
                  <c:v>0.63730324074074074</c:v>
                </c:pt>
                <c:pt idx="55064">
                  <c:v>0.63731481481481478</c:v>
                </c:pt>
                <c:pt idx="55065">
                  <c:v>0.63732638888888882</c:v>
                </c:pt>
                <c:pt idx="55066">
                  <c:v>0.63733796296296297</c:v>
                </c:pt>
                <c:pt idx="55067">
                  <c:v>0.63734953703703701</c:v>
                </c:pt>
                <c:pt idx="55068">
                  <c:v>0.63736111111111116</c:v>
                </c:pt>
                <c:pt idx="55069">
                  <c:v>0.63737268518518519</c:v>
                </c:pt>
                <c:pt idx="55070">
                  <c:v>0.63738425925925923</c:v>
                </c:pt>
                <c:pt idx="55071">
                  <c:v>0.63739583333333327</c:v>
                </c:pt>
                <c:pt idx="55072">
                  <c:v>0.63740740740740742</c:v>
                </c:pt>
                <c:pt idx="55073">
                  <c:v>0.63741898148148146</c:v>
                </c:pt>
                <c:pt idx="55074">
                  <c:v>0.63743055555555561</c:v>
                </c:pt>
                <c:pt idx="55075">
                  <c:v>0.63744212962962965</c:v>
                </c:pt>
                <c:pt idx="55076">
                  <c:v>0.63745370370370369</c:v>
                </c:pt>
                <c:pt idx="55077">
                  <c:v>0.63746527777777773</c:v>
                </c:pt>
                <c:pt idx="55078">
                  <c:v>0.63747685185185188</c:v>
                </c:pt>
                <c:pt idx="55079">
                  <c:v>0.63748842592592592</c:v>
                </c:pt>
                <c:pt idx="55080">
                  <c:v>0.63750000000000007</c:v>
                </c:pt>
                <c:pt idx="55081">
                  <c:v>0.63751157407407411</c:v>
                </c:pt>
                <c:pt idx="55082">
                  <c:v>0.63752314814814814</c:v>
                </c:pt>
                <c:pt idx="55083">
                  <c:v>0.63753472222222218</c:v>
                </c:pt>
                <c:pt idx="55084">
                  <c:v>0.63754629629629633</c:v>
                </c:pt>
                <c:pt idx="55085">
                  <c:v>0.63755787037037037</c:v>
                </c:pt>
                <c:pt idx="55086">
                  <c:v>0.63756944444444441</c:v>
                </c:pt>
                <c:pt idx="55087">
                  <c:v>0.63758101851851856</c:v>
                </c:pt>
                <c:pt idx="55088">
                  <c:v>0.6375925925925926</c:v>
                </c:pt>
                <c:pt idx="55089">
                  <c:v>0.63760416666666664</c:v>
                </c:pt>
                <c:pt idx="55090">
                  <c:v>0.63761574074074068</c:v>
                </c:pt>
                <c:pt idx="55091">
                  <c:v>0.63762731481481483</c:v>
                </c:pt>
                <c:pt idx="55092">
                  <c:v>0.63763888888888887</c:v>
                </c:pt>
                <c:pt idx="55093">
                  <c:v>0.63765046296296302</c:v>
                </c:pt>
                <c:pt idx="55094">
                  <c:v>0.63766203703703705</c:v>
                </c:pt>
                <c:pt idx="55095">
                  <c:v>0.63767361111111109</c:v>
                </c:pt>
                <c:pt idx="55096">
                  <c:v>0.63768518518518513</c:v>
                </c:pt>
                <c:pt idx="55097">
                  <c:v>0.63769675925925928</c:v>
                </c:pt>
                <c:pt idx="55098">
                  <c:v>0.63770833333333332</c:v>
                </c:pt>
                <c:pt idx="55099">
                  <c:v>0.63771990740740747</c:v>
                </c:pt>
                <c:pt idx="55100">
                  <c:v>0.63773148148148151</c:v>
                </c:pt>
                <c:pt idx="55101">
                  <c:v>0.63774305555555555</c:v>
                </c:pt>
                <c:pt idx="55102">
                  <c:v>0.63775462962962959</c:v>
                </c:pt>
                <c:pt idx="55103">
                  <c:v>0.63776620370370374</c:v>
                </c:pt>
                <c:pt idx="55104">
                  <c:v>0.63777777777777778</c:v>
                </c:pt>
                <c:pt idx="55105">
                  <c:v>0.63778935185185182</c:v>
                </c:pt>
                <c:pt idx="55106">
                  <c:v>0.63780092592592597</c:v>
                </c:pt>
                <c:pt idx="55107">
                  <c:v>0.6378125</c:v>
                </c:pt>
                <c:pt idx="55108">
                  <c:v>0.63782407407407404</c:v>
                </c:pt>
                <c:pt idx="55109">
                  <c:v>0.63783564814814808</c:v>
                </c:pt>
                <c:pt idx="55110">
                  <c:v>0.63784722222222223</c:v>
                </c:pt>
                <c:pt idx="55111">
                  <c:v>0.63785879629629627</c:v>
                </c:pt>
                <c:pt idx="55112">
                  <c:v>0.63787037037037042</c:v>
                </c:pt>
                <c:pt idx="55113">
                  <c:v>0.63788194444444446</c:v>
                </c:pt>
                <c:pt idx="55114">
                  <c:v>0.6378935185185185</c:v>
                </c:pt>
                <c:pt idx="55115">
                  <c:v>0.63790509259259254</c:v>
                </c:pt>
                <c:pt idx="55116">
                  <c:v>0.63791666666666669</c:v>
                </c:pt>
                <c:pt idx="55117">
                  <c:v>0.63792824074074073</c:v>
                </c:pt>
                <c:pt idx="55118">
                  <c:v>0.63793981481481488</c:v>
                </c:pt>
                <c:pt idx="55119">
                  <c:v>0.63795138888888892</c:v>
                </c:pt>
                <c:pt idx="55120">
                  <c:v>0.63796296296296295</c:v>
                </c:pt>
                <c:pt idx="55121">
                  <c:v>0.63797453703703699</c:v>
                </c:pt>
                <c:pt idx="55122">
                  <c:v>0.63798611111111114</c:v>
                </c:pt>
                <c:pt idx="55123">
                  <c:v>0.63799768518518518</c:v>
                </c:pt>
                <c:pt idx="55124">
                  <c:v>0.63800925925925933</c:v>
                </c:pt>
                <c:pt idx="55125">
                  <c:v>0.63802083333333337</c:v>
                </c:pt>
                <c:pt idx="55126">
                  <c:v>0.63803240740740741</c:v>
                </c:pt>
                <c:pt idx="55127">
                  <c:v>0.63804398148148145</c:v>
                </c:pt>
                <c:pt idx="55128">
                  <c:v>0.63805555555555549</c:v>
                </c:pt>
                <c:pt idx="55129">
                  <c:v>0.63806712962962964</c:v>
                </c:pt>
                <c:pt idx="55130">
                  <c:v>0.63807870370370368</c:v>
                </c:pt>
                <c:pt idx="55131">
                  <c:v>0.63809027777777783</c:v>
                </c:pt>
                <c:pt idx="55132">
                  <c:v>0.63810185185185186</c:v>
                </c:pt>
                <c:pt idx="55133">
                  <c:v>0.6381134259259259</c:v>
                </c:pt>
                <c:pt idx="55134">
                  <c:v>0.63812499999999994</c:v>
                </c:pt>
                <c:pt idx="55135">
                  <c:v>0.63813657407407409</c:v>
                </c:pt>
                <c:pt idx="55136">
                  <c:v>0.63814814814814813</c:v>
                </c:pt>
                <c:pt idx="55137">
                  <c:v>0.63815972222222228</c:v>
                </c:pt>
                <c:pt idx="55138">
                  <c:v>0.63817129629629632</c:v>
                </c:pt>
                <c:pt idx="55139">
                  <c:v>0.63818287037037036</c:v>
                </c:pt>
                <c:pt idx="55140">
                  <c:v>0.6381944444444444</c:v>
                </c:pt>
                <c:pt idx="55141">
                  <c:v>0.63820601851851855</c:v>
                </c:pt>
                <c:pt idx="55142">
                  <c:v>0.63821759259259259</c:v>
                </c:pt>
                <c:pt idx="55143">
                  <c:v>0.63822916666666674</c:v>
                </c:pt>
                <c:pt idx="55144">
                  <c:v>0.63824074074074078</c:v>
                </c:pt>
                <c:pt idx="55145">
                  <c:v>0.63825231481481481</c:v>
                </c:pt>
                <c:pt idx="55146">
                  <c:v>0.63826388888888885</c:v>
                </c:pt>
                <c:pt idx="55147">
                  <c:v>0.63827546296296289</c:v>
                </c:pt>
                <c:pt idx="55148">
                  <c:v>0.63828703703703704</c:v>
                </c:pt>
                <c:pt idx="55149">
                  <c:v>0.63829861111111108</c:v>
                </c:pt>
                <c:pt idx="55150">
                  <c:v>0.63831018518518523</c:v>
                </c:pt>
                <c:pt idx="55151">
                  <c:v>0.63832175925925927</c:v>
                </c:pt>
                <c:pt idx="55152">
                  <c:v>0.63833333333333331</c:v>
                </c:pt>
                <c:pt idx="55153">
                  <c:v>0.63834490740740735</c:v>
                </c:pt>
                <c:pt idx="55154">
                  <c:v>0.6383564814814815</c:v>
                </c:pt>
                <c:pt idx="55155">
                  <c:v>0.63836805555555554</c:v>
                </c:pt>
                <c:pt idx="55156">
                  <c:v>0.63837962962962969</c:v>
                </c:pt>
                <c:pt idx="55157">
                  <c:v>0.63839120370370372</c:v>
                </c:pt>
                <c:pt idx="55158">
                  <c:v>0.63840277777777776</c:v>
                </c:pt>
                <c:pt idx="55159">
                  <c:v>0.6384143518518518</c:v>
                </c:pt>
                <c:pt idx="55160">
                  <c:v>0.63842592592592595</c:v>
                </c:pt>
                <c:pt idx="55161">
                  <c:v>0.63843749999999999</c:v>
                </c:pt>
                <c:pt idx="55162">
                  <c:v>0.63844907407407414</c:v>
                </c:pt>
                <c:pt idx="55163">
                  <c:v>0.63846064814814818</c:v>
                </c:pt>
                <c:pt idx="55164">
                  <c:v>0.63847222222222222</c:v>
                </c:pt>
                <c:pt idx="55165">
                  <c:v>0.63848379629629626</c:v>
                </c:pt>
                <c:pt idx="55166">
                  <c:v>0.6384953703703703</c:v>
                </c:pt>
                <c:pt idx="55167">
                  <c:v>0.63850694444444445</c:v>
                </c:pt>
                <c:pt idx="55168">
                  <c:v>0.63851851851851849</c:v>
                </c:pt>
                <c:pt idx="55169">
                  <c:v>0.63853009259259264</c:v>
                </c:pt>
                <c:pt idx="55170">
                  <c:v>0.63854166666666667</c:v>
                </c:pt>
                <c:pt idx="55171">
                  <c:v>0.63855324074074071</c:v>
                </c:pt>
                <c:pt idx="55172">
                  <c:v>0.63856481481481475</c:v>
                </c:pt>
                <c:pt idx="55173">
                  <c:v>0.6385763888888889</c:v>
                </c:pt>
                <c:pt idx="55174">
                  <c:v>0.63858796296296294</c:v>
                </c:pt>
                <c:pt idx="55175">
                  <c:v>0.63859953703703709</c:v>
                </c:pt>
                <c:pt idx="55176">
                  <c:v>0.63861111111111113</c:v>
                </c:pt>
                <c:pt idx="55177">
                  <c:v>0.63862268518518517</c:v>
                </c:pt>
                <c:pt idx="55178">
                  <c:v>0.63863425925925921</c:v>
                </c:pt>
                <c:pt idx="55179">
                  <c:v>0.63864583333333336</c:v>
                </c:pt>
                <c:pt idx="55180">
                  <c:v>0.6386574074074074</c:v>
                </c:pt>
                <c:pt idx="55181">
                  <c:v>0.63866898148148155</c:v>
                </c:pt>
                <c:pt idx="55182">
                  <c:v>0.63868055555555558</c:v>
                </c:pt>
                <c:pt idx="55183">
                  <c:v>0.63869212962962962</c:v>
                </c:pt>
                <c:pt idx="55184">
                  <c:v>0.63870370370370366</c:v>
                </c:pt>
                <c:pt idx="55185">
                  <c:v>0.63871527777777781</c:v>
                </c:pt>
                <c:pt idx="55186">
                  <c:v>0.63872685185185185</c:v>
                </c:pt>
                <c:pt idx="55187">
                  <c:v>0.638738425925926</c:v>
                </c:pt>
                <c:pt idx="55188">
                  <c:v>0.63875000000000004</c:v>
                </c:pt>
                <c:pt idx="55189">
                  <c:v>0.63876157407407408</c:v>
                </c:pt>
                <c:pt idx="55190">
                  <c:v>0.63877314814814812</c:v>
                </c:pt>
                <c:pt idx="55191">
                  <c:v>0.63878472222222216</c:v>
                </c:pt>
                <c:pt idx="55192">
                  <c:v>0.63879629629629631</c:v>
                </c:pt>
                <c:pt idx="55193">
                  <c:v>0.63880787037037035</c:v>
                </c:pt>
                <c:pt idx="55194">
                  <c:v>0.6388194444444445</c:v>
                </c:pt>
                <c:pt idx="55195">
                  <c:v>0.63883101851851853</c:v>
                </c:pt>
                <c:pt idx="55196">
                  <c:v>0.63884259259259257</c:v>
                </c:pt>
                <c:pt idx="55197">
                  <c:v>0.63885416666666661</c:v>
                </c:pt>
                <c:pt idx="55198">
                  <c:v>0.63886574074074076</c:v>
                </c:pt>
                <c:pt idx="55199">
                  <c:v>0.6388773148148148</c:v>
                </c:pt>
                <c:pt idx="55200">
                  <c:v>0.63888888888888895</c:v>
                </c:pt>
                <c:pt idx="55201">
                  <c:v>0.63890046296296299</c:v>
                </c:pt>
                <c:pt idx="55202">
                  <c:v>0.63891203703703703</c:v>
                </c:pt>
                <c:pt idx="55203">
                  <c:v>0.63892361111111107</c:v>
                </c:pt>
                <c:pt idx="55204">
                  <c:v>0.63893518518518522</c:v>
                </c:pt>
                <c:pt idx="55205">
                  <c:v>0.63894675925925926</c:v>
                </c:pt>
                <c:pt idx="55206">
                  <c:v>0.63895833333333341</c:v>
                </c:pt>
                <c:pt idx="55207">
                  <c:v>0.63896990740740744</c:v>
                </c:pt>
                <c:pt idx="55208">
                  <c:v>0.63898148148148148</c:v>
                </c:pt>
                <c:pt idx="55209">
                  <c:v>0.63899305555555552</c:v>
                </c:pt>
                <c:pt idx="55210">
                  <c:v>0.63900462962962956</c:v>
                </c:pt>
                <c:pt idx="55211">
                  <c:v>0.63901620370370371</c:v>
                </c:pt>
                <c:pt idx="55212">
                  <c:v>0.63902777777777775</c:v>
                </c:pt>
                <c:pt idx="55213">
                  <c:v>0.6390393518518519</c:v>
                </c:pt>
                <c:pt idx="55214">
                  <c:v>0.63905092592592594</c:v>
                </c:pt>
                <c:pt idx="55215">
                  <c:v>0.63906249999999998</c:v>
                </c:pt>
                <c:pt idx="55216">
                  <c:v>0.63907407407407402</c:v>
                </c:pt>
                <c:pt idx="55217">
                  <c:v>0.63908564814814817</c:v>
                </c:pt>
                <c:pt idx="55218">
                  <c:v>0.63909722222222221</c:v>
                </c:pt>
                <c:pt idx="55219">
                  <c:v>0.63910879629629636</c:v>
                </c:pt>
                <c:pt idx="55220">
                  <c:v>0.63912037037037039</c:v>
                </c:pt>
                <c:pt idx="55221">
                  <c:v>0.63913194444444443</c:v>
                </c:pt>
                <c:pt idx="55222">
                  <c:v>0.63914351851851847</c:v>
                </c:pt>
                <c:pt idx="55223">
                  <c:v>0.63915509259259262</c:v>
                </c:pt>
                <c:pt idx="55224">
                  <c:v>0.63916666666666666</c:v>
                </c:pt>
                <c:pt idx="55225">
                  <c:v>0.63917824074074081</c:v>
                </c:pt>
                <c:pt idx="55226">
                  <c:v>0.63918981481481485</c:v>
                </c:pt>
                <c:pt idx="55227">
                  <c:v>0.63920138888888889</c:v>
                </c:pt>
                <c:pt idx="55228">
                  <c:v>0.63921296296296293</c:v>
                </c:pt>
                <c:pt idx="55229">
                  <c:v>0.63922453703703697</c:v>
                </c:pt>
                <c:pt idx="55230">
                  <c:v>0.63923611111111112</c:v>
                </c:pt>
                <c:pt idx="55231">
                  <c:v>0.63924768518518515</c:v>
                </c:pt>
                <c:pt idx="55232">
                  <c:v>0.6392592592592593</c:v>
                </c:pt>
                <c:pt idx="55233">
                  <c:v>0.63927083333333334</c:v>
                </c:pt>
                <c:pt idx="55234">
                  <c:v>0.63928240740740738</c:v>
                </c:pt>
                <c:pt idx="55235">
                  <c:v>0.63929398148148142</c:v>
                </c:pt>
                <c:pt idx="55236">
                  <c:v>0.63930555555555557</c:v>
                </c:pt>
                <c:pt idx="55237">
                  <c:v>0.63931712962962961</c:v>
                </c:pt>
                <c:pt idx="55238">
                  <c:v>0.63932870370370376</c:v>
                </c:pt>
                <c:pt idx="55239">
                  <c:v>0.6393402777777778</c:v>
                </c:pt>
                <c:pt idx="55240">
                  <c:v>0.63935185185185184</c:v>
                </c:pt>
                <c:pt idx="55241">
                  <c:v>0.63936342592592588</c:v>
                </c:pt>
                <c:pt idx="55242">
                  <c:v>0.63937500000000003</c:v>
                </c:pt>
                <c:pt idx="55243">
                  <c:v>0.63938657407407407</c:v>
                </c:pt>
                <c:pt idx="55244">
                  <c:v>0.63939814814814822</c:v>
                </c:pt>
                <c:pt idx="55245">
                  <c:v>0.63940972222222225</c:v>
                </c:pt>
                <c:pt idx="55246">
                  <c:v>0.63942129629629629</c:v>
                </c:pt>
                <c:pt idx="55247">
                  <c:v>0.63943287037037033</c:v>
                </c:pt>
                <c:pt idx="55248">
                  <c:v>0.63944444444444448</c:v>
                </c:pt>
                <c:pt idx="55249">
                  <c:v>0.63945601851851852</c:v>
                </c:pt>
                <c:pt idx="55250">
                  <c:v>0.63946759259259256</c:v>
                </c:pt>
                <c:pt idx="55251">
                  <c:v>0.63947916666666671</c:v>
                </c:pt>
                <c:pt idx="55252">
                  <c:v>0.63949074074074075</c:v>
                </c:pt>
                <c:pt idx="55253">
                  <c:v>0.63950231481481479</c:v>
                </c:pt>
                <c:pt idx="55254">
                  <c:v>0.63951388888888883</c:v>
                </c:pt>
                <c:pt idx="55255">
                  <c:v>0.63952546296296298</c:v>
                </c:pt>
                <c:pt idx="55256">
                  <c:v>0.63953703703703701</c:v>
                </c:pt>
                <c:pt idx="55257">
                  <c:v>0.63954861111111116</c:v>
                </c:pt>
                <c:pt idx="55258">
                  <c:v>0.6395601851851852</c:v>
                </c:pt>
                <c:pt idx="55259">
                  <c:v>0.63957175925925924</c:v>
                </c:pt>
                <c:pt idx="55260">
                  <c:v>0.63958333333333328</c:v>
                </c:pt>
                <c:pt idx="55261">
                  <c:v>0.63959490740740743</c:v>
                </c:pt>
                <c:pt idx="55262">
                  <c:v>0.63960648148148147</c:v>
                </c:pt>
                <c:pt idx="55263">
                  <c:v>0.63961805555555562</c:v>
                </c:pt>
                <c:pt idx="55264">
                  <c:v>0.63962962962962966</c:v>
                </c:pt>
                <c:pt idx="55265">
                  <c:v>0.6396412037037037</c:v>
                </c:pt>
                <c:pt idx="55266">
                  <c:v>0.63965277777777774</c:v>
                </c:pt>
                <c:pt idx="55267">
                  <c:v>0.63966435185185189</c:v>
                </c:pt>
                <c:pt idx="55268">
                  <c:v>0.63967592592592593</c:v>
                </c:pt>
                <c:pt idx="55269">
                  <c:v>0.63968749999999996</c:v>
                </c:pt>
                <c:pt idx="55270">
                  <c:v>0.63969907407407411</c:v>
                </c:pt>
                <c:pt idx="55271">
                  <c:v>0.63971064814814815</c:v>
                </c:pt>
                <c:pt idx="55272">
                  <c:v>0.63972222222222219</c:v>
                </c:pt>
                <c:pt idx="55273">
                  <c:v>0.63973379629629623</c:v>
                </c:pt>
                <c:pt idx="55274">
                  <c:v>0.63974537037037038</c:v>
                </c:pt>
                <c:pt idx="55275">
                  <c:v>0.63975694444444442</c:v>
                </c:pt>
                <c:pt idx="55276">
                  <c:v>0.63976851851851857</c:v>
                </c:pt>
                <c:pt idx="55277">
                  <c:v>0.63978009259259261</c:v>
                </c:pt>
                <c:pt idx="55278">
                  <c:v>0.63979166666666665</c:v>
                </c:pt>
                <c:pt idx="55279">
                  <c:v>0.63980324074074069</c:v>
                </c:pt>
                <c:pt idx="55280">
                  <c:v>0.63981481481481484</c:v>
                </c:pt>
                <c:pt idx="55281">
                  <c:v>0.63982638888888888</c:v>
                </c:pt>
                <c:pt idx="55282">
                  <c:v>0.63983796296296302</c:v>
                </c:pt>
                <c:pt idx="55283">
                  <c:v>0.63984953703703706</c:v>
                </c:pt>
                <c:pt idx="55284">
                  <c:v>0.6398611111111111</c:v>
                </c:pt>
                <c:pt idx="55285">
                  <c:v>0.63987268518518514</c:v>
                </c:pt>
                <c:pt idx="55286">
                  <c:v>0.63988425925925929</c:v>
                </c:pt>
                <c:pt idx="55287">
                  <c:v>0.63989583333333333</c:v>
                </c:pt>
                <c:pt idx="55288">
                  <c:v>0.63990740740740737</c:v>
                </c:pt>
                <c:pt idx="55289">
                  <c:v>0.63991898148148152</c:v>
                </c:pt>
                <c:pt idx="55290">
                  <c:v>0.63993055555555556</c:v>
                </c:pt>
                <c:pt idx="55291">
                  <c:v>0.6399421296296296</c:v>
                </c:pt>
                <c:pt idx="55292">
                  <c:v>0.63995370370370364</c:v>
                </c:pt>
                <c:pt idx="55293">
                  <c:v>0.63996527777777779</c:v>
                </c:pt>
                <c:pt idx="55294">
                  <c:v>0.63997685185185182</c:v>
                </c:pt>
                <c:pt idx="55295">
                  <c:v>0.63998842592592597</c:v>
                </c:pt>
                <c:pt idx="55296">
                  <c:v>0.64</c:v>
                </c:pt>
                <c:pt idx="55297">
                  <c:v>0.64001157407407405</c:v>
                </c:pt>
                <c:pt idx="55298">
                  <c:v>0.64002314814814809</c:v>
                </c:pt>
                <c:pt idx="55299">
                  <c:v>0.64003472222222224</c:v>
                </c:pt>
                <c:pt idx="55300">
                  <c:v>0.64004629629629628</c:v>
                </c:pt>
                <c:pt idx="55301">
                  <c:v>0.64005787037037043</c:v>
                </c:pt>
                <c:pt idx="55302">
                  <c:v>0.64006944444444447</c:v>
                </c:pt>
                <c:pt idx="55303">
                  <c:v>0.64008101851851851</c:v>
                </c:pt>
                <c:pt idx="55304">
                  <c:v>0.64009259259259255</c:v>
                </c:pt>
                <c:pt idx="55305">
                  <c:v>0.6401041666666667</c:v>
                </c:pt>
                <c:pt idx="55306">
                  <c:v>0.64011574074074074</c:v>
                </c:pt>
                <c:pt idx="55307">
                  <c:v>0.64012731481481489</c:v>
                </c:pt>
                <c:pt idx="55308">
                  <c:v>0.64013888888888892</c:v>
                </c:pt>
                <c:pt idx="55309">
                  <c:v>0.64015046296296296</c:v>
                </c:pt>
                <c:pt idx="55310">
                  <c:v>0.640162037037037</c:v>
                </c:pt>
                <c:pt idx="55311">
                  <c:v>0.64017361111111104</c:v>
                </c:pt>
                <c:pt idx="55312">
                  <c:v>0.64018518518518519</c:v>
                </c:pt>
                <c:pt idx="55313">
                  <c:v>0.64019675925925923</c:v>
                </c:pt>
                <c:pt idx="55314">
                  <c:v>0.64020833333333338</c:v>
                </c:pt>
                <c:pt idx="55315">
                  <c:v>0.64021990740740742</c:v>
                </c:pt>
                <c:pt idx="55316">
                  <c:v>0.64023148148148146</c:v>
                </c:pt>
                <c:pt idx="55317">
                  <c:v>0.6402430555555555</c:v>
                </c:pt>
                <c:pt idx="55318">
                  <c:v>0.64025462962962965</c:v>
                </c:pt>
                <c:pt idx="55319">
                  <c:v>0.64026620370370368</c:v>
                </c:pt>
                <c:pt idx="55320">
                  <c:v>0.64027777777777783</c:v>
                </c:pt>
                <c:pt idx="55321">
                  <c:v>0.64028935185185187</c:v>
                </c:pt>
                <c:pt idx="55322">
                  <c:v>0.64030092592592591</c:v>
                </c:pt>
                <c:pt idx="55323">
                  <c:v>0.64031249999999995</c:v>
                </c:pt>
                <c:pt idx="55324">
                  <c:v>0.6403240740740741</c:v>
                </c:pt>
                <c:pt idx="55325">
                  <c:v>0.64033564814814814</c:v>
                </c:pt>
                <c:pt idx="55326">
                  <c:v>0.64034722222222229</c:v>
                </c:pt>
                <c:pt idx="55327">
                  <c:v>0.64035879629629633</c:v>
                </c:pt>
                <c:pt idx="55328">
                  <c:v>0.64037037037037037</c:v>
                </c:pt>
                <c:pt idx="55329">
                  <c:v>0.64038194444444441</c:v>
                </c:pt>
                <c:pt idx="55330">
                  <c:v>0.64039351851851845</c:v>
                </c:pt>
                <c:pt idx="55331">
                  <c:v>0.6404050925925926</c:v>
                </c:pt>
                <c:pt idx="55332">
                  <c:v>0.64041666666666663</c:v>
                </c:pt>
                <c:pt idx="55333">
                  <c:v>0.64042824074074078</c:v>
                </c:pt>
                <c:pt idx="55334">
                  <c:v>0.64043981481481482</c:v>
                </c:pt>
                <c:pt idx="55335">
                  <c:v>0.64045138888888886</c:v>
                </c:pt>
                <c:pt idx="55336">
                  <c:v>0.6404629629629629</c:v>
                </c:pt>
                <c:pt idx="55337">
                  <c:v>0.64047453703703705</c:v>
                </c:pt>
                <c:pt idx="55338">
                  <c:v>0.64048611111111109</c:v>
                </c:pt>
                <c:pt idx="55339">
                  <c:v>0.64049768518518524</c:v>
                </c:pt>
                <c:pt idx="55340">
                  <c:v>0.64050925925925928</c:v>
                </c:pt>
                <c:pt idx="55341">
                  <c:v>0.64052083333333332</c:v>
                </c:pt>
                <c:pt idx="55342">
                  <c:v>0.64053240740740736</c:v>
                </c:pt>
                <c:pt idx="55343">
                  <c:v>0.64054398148148151</c:v>
                </c:pt>
                <c:pt idx="55344">
                  <c:v>0.64055555555555554</c:v>
                </c:pt>
                <c:pt idx="55345">
                  <c:v>0.64056712962962969</c:v>
                </c:pt>
                <c:pt idx="55346">
                  <c:v>0.64057870370370373</c:v>
                </c:pt>
                <c:pt idx="55347">
                  <c:v>0.64059027777777777</c:v>
                </c:pt>
                <c:pt idx="55348">
                  <c:v>0.64060185185185181</c:v>
                </c:pt>
                <c:pt idx="55349">
                  <c:v>0.64061342592592596</c:v>
                </c:pt>
                <c:pt idx="55350">
                  <c:v>0.640625</c:v>
                </c:pt>
                <c:pt idx="55351">
                  <c:v>0.64063657407407404</c:v>
                </c:pt>
                <c:pt idx="55352">
                  <c:v>0.64064814814814819</c:v>
                </c:pt>
                <c:pt idx="55353">
                  <c:v>0.64065972222222223</c:v>
                </c:pt>
                <c:pt idx="55354">
                  <c:v>0.64067129629629627</c:v>
                </c:pt>
                <c:pt idx="55355">
                  <c:v>0.64068287037037031</c:v>
                </c:pt>
                <c:pt idx="55356">
                  <c:v>0.64069444444444446</c:v>
                </c:pt>
                <c:pt idx="55357">
                  <c:v>0.64070601851851849</c:v>
                </c:pt>
                <c:pt idx="55358">
                  <c:v>0.64071759259259264</c:v>
                </c:pt>
                <c:pt idx="55359">
                  <c:v>0.64072916666666668</c:v>
                </c:pt>
                <c:pt idx="55360">
                  <c:v>0.64074074074074072</c:v>
                </c:pt>
                <c:pt idx="55361">
                  <c:v>0.64075231481481476</c:v>
                </c:pt>
                <c:pt idx="55362">
                  <c:v>0.64076388888888891</c:v>
                </c:pt>
                <c:pt idx="55363">
                  <c:v>0.64077546296296295</c:v>
                </c:pt>
                <c:pt idx="55364">
                  <c:v>0.6407870370370371</c:v>
                </c:pt>
                <c:pt idx="55365">
                  <c:v>0.64079861111111114</c:v>
                </c:pt>
                <c:pt idx="55366">
                  <c:v>0.64081018518518518</c:v>
                </c:pt>
                <c:pt idx="55367">
                  <c:v>0.64082175925925922</c:v>
                </c:pt>
                <c:pt idx="55368">
                  <c:v>0.64083333333333337</c:v>
                </c:pt>
                <c:pt idx="55369">
                  <c:v>0.6408449074074074</c:v>
                </c:pt>
                <c:pt idx="55370">
                  <c:v>0.64085648148148155</c:v>
                </c:pt>
                <c:pt idx="55371">
                  <c:v>0.64086805555555559</c:v>
                </c:pt>
                <c:pt idx="55372">
                  <c:v>0.64087962962962963</c:v>
                </c:pt>
                <c:pt idx="55373">
                  <c:v>0.64089120370370367</c:v>
                </c:pt>
                <c:pt idx="55374">
                  <c:v>0.64090277777777771</c:v>
                </c:pt>
                <c:pt idx="55375">
                  <c:v>0.64091435185185186</c:v>
                </c:pt>
                <c:pt idx="55376">
                  <c:v>0.6409259259259259</c:v>
                </c:pt>
                <c:pt idx="55377">
                  <c:v>0.64093750000000005</c:v>
                </c:pt>
                <c:pt idx="55378">
                  <c:v>0.64094907407407409</c:v>
                </c:pt>
                <c:pt idx="55379">
                  <c:v>0.64096064814814813</c:v>
                </c:pt>
                <c:pt idx="55380">
                  <c:v>0.64097222222222217</c:v>
                </c:pt>
                <c:pt idx="55381">
                  <c:v>0.64098379629629632</c:v>
                </c:pt>
                <c:pt idx="55382">
                  <c:v>0.64099537037037035</c:v>
                </c:pt>
                <c:pt idx="55383">
                  <c:v>0.6410069444444445</c:v>
                </c:pt>
                <c:pt idx="55384">
                  <c:v>0.64101851851851854</c:v>
                </c:pt>
                <c:pt idx="55385">
                  <c:v>0.64103009259259258</c:v>
                </c:pt>
                <c:pt idx="55386">
                  <c:v>0.64104166666666662</c:v>
                </c:pt>
                <c:pt idx="55387">
                  <c:v>0.64105324074074077</c:v>
                </c:pt>
                <c:pt idx="55388">
                  <c:v>0.64106481481481481</c:v>
                </c:pt>
                <c:pt idx="55389">
                  <c:v>0.64107638888888896</c:v>
                </c:pt>
                <c:pt idx="55390">
                  <c:v>0.641087962962963</c:v>
                </c:pt>
                <c:pt idx="55391">
                  <c:v>0.64109953703703704</c:v>
                </c:pt>
                <c:pt idx="55392">
                  <c:v>0.64111111111111108</c:v>
                </c:pt>
                <c:pt idx="55393">
                  <c:v>0.64112268518518511</c:v>
                </c:pt>
                <c:pt idx="55394">
                  <c:v>0.64113425925925926</c:v>
                </c:pt>
                <c:pt idx="55395">
                  <c:v>0.6411458333333333</c:v>
                </c:pt>
                <c:pt idx="55396">
                  <c:v>0.64115740740740745</c:v>
                </c:pt>
                <c:pt idx="55397">
                  <c:v>0.64116898148148149</c:v>
                </c:pt>
                <c:pt idx="55398">
                  <c:v>0.64118055555555553</c:v>
                </c:pt>
                <c:pt idx="55399">
                  <c:v>0.64119212962962957</c:v>
                </c:pt>
                <c:pt idx="55400">
                  <c:v>0.64120370370370372</c:v>
                </c:pt>
                <c:pt idx="55401">
                  <c:v>0.64121527777777776</c:v>
                </c:pt>
                <c:pt idx="55402">
                  <c:v>0.64122685185185191</c:v>
                </c:pt>
                <c:pt idx="55403">
                  <c:v>0.64123842592592595</c:v>
                </c:pt>
                <c:pt idx="55404">
                  <c:v>0.64124999999999999</c:v>
                </c:pt>
                <c:pt idx="55405">
                  <c:v>0.64126157407407403</c:v>
                </c:pt>
                <c:pt idx="55406">
                  <c:v>0.64127314814814818</c:v>
                </c:pt>
                <c:pt idx="55407">
                  <c:v>0.64128472222222221</c:v>
                </c:pt>
                <c:pt idx="55408">
                  <c:v>0.64129629629629636</c:v>
                </c:pt>
                <c:pt idx="55409">
                  <c:v>0.6413078703703704</c:v>
                </c:pt>
                <c:pt idx="55410">
                  <c:v>0.64131944444444444</c:v>
                </c:pt>
                <c:pt idx="55411">
                  <c:v>0.64133101851851848</c:v>
                </c:pt>
                <c:pt idx="55412">
                  <c:v>0.64134259259259263</c:v>
                </c:pt>
                <c:pt idx="55413">
                  <c:v>0.64135416666666667</c:v>
                </c:pt>
                <c:pt idx="55414">
                  <c:v>0.64136574074074071</c:v>
                </c:pt>
                <c:pt idx="55415">
                  <c:v>0.64137731481481486</c:v>
                </c:pt>
                <c:pt idx="55416">
                  <c:v>0.6413888888888889</c:v>
                </c:pt>
                <c:pt idx="55417">
                  <c:v>0.64140046296296294</c:v>
                </c:pt>
                <c:pt idx="55418">
                  <c:v>0.64141203703703698</c:v>
                </c:pt>
                <c:pt idx="55419">
                  <c:v>0.64142361111111112</c:v>
                </c:pt>
                <c:pt idx="55420">
                  <c:v>0.64143518518518516</c:v>
                </c:pt>
                <c:pt idx="55421">
                  <c:v>0.64144675925925931</c:v>
                </c:pt>
                <c:pt idx="55422">
                  <c:v>0.64145833333333335</c:v>
                </c:pt>
                <c:pt idx="55423">
                  <c:v>0.64146990740740739</c:v>
                </c:pt>
                <c:pt idx="55424">
                  <c:v>0.64148148148148143</c:v>
                </c:pt>
                <c:pt idx="55425">
                  <c:v>0.64149305555555558</c:v>
                </c:pt>
                <c:pt idx="55426">
                  <c:v>0.64150462962962962</c:v>
                </c:pt>
                <c:pt idx="55427">
                  <c:v>0.64151620370370377</c:v>
                </c:pt>
                <c:pt idx="55428">
                  <c:v>0.64152777777777781</c:v>
                </c:pt>
                <c:pt idx="55429">
                  <c:v>0.64153935185185185</c:v>
                </c:pt>
                <c:pt idx="55430">
                  <c:v>0.64155092592592589</c:v>
                </c:pt>
                <c:pt idx="55431">
                  <c:v>0.64156250000000004</c:v>
                </c:pt>
                <c:pt idx="55432">
                  <c:v>0.64157407407407407</c:v>
                </c:pt>
                <c:pt idx="55433">
                  <c:v>0.64158564814814811</c:v>
                </c:pt>
                <c:pt idx="55434">
                  <c:v>0.64159722222222226</c:v>
                </c:pt>
                <c:pt idx="55435">
                  <c:v>0.6416087962962963</c:v>
                </c:pt>
                <c:pt idx="55436">
                  <c:v>0.64162037037037034</c:v>
                </c:pt>
                <c:pt idx="55437">
                  <c:v>0.64163194444444438</c:v>
                </c:pt>
                <c:pt idx="55438">
                  <c:v>0.64164351851851853</c:v>
                </c:pt>
                <c:pt idx="55439">
                  <c:v>0.64165509259259257</c:v>
                </c:pt>
                <c:pt idx="55440">
                  <c:v>0.64166666666666672</c:v>
                </c:pt>
                <c:pt idx="55441">
                  <c:v>0.64167824074074076</c:v>
                </c:pt>
                <c:pt idx="55442">
                  <c:v>0.6416898148148148</c:v>
                </c:pt>
                <c:pt idx="55443">
                  <c:v>0.64170138888888884</c:v>
                </c:pt>
                <c:pt idx="55444">
                  <c:v>0.64171296296296299</c:v>
                </c:pt>
                <c:pt idx="55445">
                  <c:v>0.64172453703703702</c:v>
                </c:pt>
                <c:pt idx="55446">
                  <c:v>0.64173611111111117</c:v>
                </c:pt>
                <c:pt idx="55447">
                  <c:v>0.64174768518518521</c:v>
                </c:pt>
                <c:pt idx="55448">
                  <c:v>0.64175925925925925</c:v>
                </c:pt>
                <c:pt idx="55449">
                  <c:v>0.64177083333333329</c:v>
                </c:pt>
                <c:pt idx="55450">
                  <c:v>0.64178240740740744</c:v>
                </c:pt>
                <c:pt idx="55451">
                  <c:v>0.64179398148148148</c:v>
                </c:pt>
                <c:pt idx="55452">
                  <c:v>0.64180555555555552</c:v>
                </c:pt>
                <c:pt idx="55453">
                  <c:v>0.64181712962962967</c:v>
                </c:pt>
                <c:pt idx="55454">
                  <c:v>0.64182870370370371</c:v>
                </c:pt>
                <c:pt idx="55455">
                  <c:v>0.64184027777777775</c:v>
                </c:pt>
                <c:pt idx="55456">
                  <c:v>0.64185185185185178</c:v>
                </c:pt>
                <c:pt idx="55457">
                  <c:v>0.64186342592592593</c:v>
                </c:pt>
                <c:pt idx="55458">
                  <c:v>0.64187499999999997</c:v>
                </c:pt>
                <c:pt idx="55459">
                  <c:v>0.64188657407407412</c:v>
                </c:pt>
                <c:pt idx="55460">
                  <c:v>0.64189814814814816</c:v>
                </c:pt>
                <c:pt idx="55461">
                  <c:v>0.6419097222222222</c:v>
                </c:pt>
                <c:pt idx="55462">
                  <c:v>0.64192129629629624</c:v>
                </c:pt>
                <c:pt idx="55463">
                  <c:v>0.64193287037037039</c:v>
                </c:pt>
                <c:pt idx="55464">
                  <c:v>0.64194444444444443</c:v>
                </c:pt>
                <c:pt idx="55465">
                  <c:v>0.64195601851851858</c:v>
                </c:pt>
                <c:pt idx="55466">
                  <c:v>0.64196759259259262</c:v>
                </c:pt>
                <c:pt idx="55467">
                  <c:v>0.64197916666666666</c:v>
                </c:pt>
                <c:pt idx="55468">
                  <c:v>0.6419907407407407</c:v>
                </c:pt>
                <c:pt idx="55469">
                  <c:v>0.64200231481481485</c:v>
                </c:pt>
                <c:pt idx="55470">
                  <c:v>0.64201388888888888</c:v>
                </c:pt>
                <c:pt idx="55471">
                  <c:v>0.64202546296296303</c:v>
                </c:pt>
                <c:pt idx="55472">
                  <c:v>0.64203703703703707</c:v>
                </c:pt>
                <c:pt idx="55473">
                  <c:v>0.64204861111111111</c:v>
                </c:pt>
                <c:pt idx="55474">
                  <c:v>0.64206018518518515</c:v>
                </c:pt>
                <c:pt idx="55475">
                  <c:v>0.64207175925925919</c:v>
                </c:pt>
                <c:pt idx="55476">
                  <c:v>0.64208333333333334</c:v>
                </c:pt>
                <c:pt idx="55477">
                  <c:v>0.64209490740740738</c:v>
                </c:pt>
                <c:pt idx="55478">
                  <c:v>0.64210648148148153</c:v>
                </c:pt>
                <c:pt idx="55479">
                  <c:v>0.64211805555555557</c:v>
                </c:pt>
                <c:pt idx="55480">
                  <c:v>0.64212962962962961</c:v>
                </c:pt>
                <c:pt idx="55481">
                  <c:v>0.64214120370370364</c:v>
                </c:pt>
                <c:pt idx="55482">
                  <c:v>0.64215277777777779</c:v>
                </c:pt>
                <c:pt idx="55483">
                  <c:v>0.64216435185185183</c:v>
                </c:pt>
                <c:pt idx="55484">
                  <c:v>0.64217592592592598</c:v>
                </c:pt>
                <c:pt idx="55485">
                  <c:v>0.64218750000000002</c:v>
                </c:pt>
                <c:pt idx="55486">
                  <c:v>0.64219907407407406</c:v>
                </c:pt>
                <c:pt idx="55487">
                  <c:v>0.6422106481481481</c:v>
                </c:pt>
                <c:pt idx="55488">
                  <c:v>0.64222222222222225</c:v>
                </c:pt>
                <c:pt idx="55489">
                  <c:v>0.64223379629629629</c:v>
                </c:pt>
                <c:pt idx="55490">
                  <c:v>0.64224537037037044</c:v>
                </c:pt>
                <c:pt idx="55491">
                  <c:v>0.64225694444444448</c:v>
                </c:pt>
                <c:pt idx="55492">
                  <c:v>0.64226851851851852</c:v>
                </c:pt>
                <c:pt idx="55493">
                  <c:v>0.64228009259259256</c:v>
                </c:pt>
                <c:pt idx="55494">
                  <c:v>0.64229166666666659</c:v>
                </c:pt>
                <c:pt idx="55495">
                  <c:v>0.64230324074074074</c:v>
                </c:pt>
                <c:pt idx="55496">
                  <c:v>0.64231481481481478</c:v>
                </c:pt>
                <c:pt idx="55497">
                  <c:v>0.64232638888888893</c:v>
                </c:pt>
                <c:pt idx="55498">
                  <c:v>0.64233796296296297</c:v>
                </c:pt>
                <c:pt idx="55499">
                  <c:v>0.64234953703703701</c:v>
                </c:pt>
                <c:pt idx="55500">
                  <c:v>0.64236111111111105</c:v>
                </c:pt>
                <c:pt idx="55501">
                  <c:v>0.6423726851851852</c:v>
                </c:pt>
                <c:pt idx="55502">
                  <c:v>0.64238425925925924</c:v>
                </c:pt>
                <c:pt idx="55503">
                  <c:v>0.64239583333333339</c:v>
                </c:pt>
                <c:pt idx="55504">
                  <c:v>0.64240740740740743</c:v>
                </c:pt>
                <c:pt idx="55505">
                  <c:v>0.64241898148148147</c:v>
                </c:pt>
                <c:pt idx="55506">
                  <c:v>0.6424305555555555</c:v>
                </c:pt>
                <c:pt idx="55507">
                  <c:v>0.64244212962962965</c:v>
                </c:pt>
                <c:pt idx="55508">
                  <c:v>0.64245370370370369</c:v>
                </c:pt>
                <c:pt idx="55509">
                  <c:v>0.64246527777777784</c:v>
                </c:pt>
                <c:pt idx="55510">
                  <c:v>0.64247685185185188</c:v>
                </c:pt>
                <c:pt idx="55511">
                  <c:v>0.64248842592592592</c:v>
                </c:pt>
                <c:pt idx="55512">
                  <c:v>0.64249999999999996</c:v>
                </c:pt>
                <c:pt idx="55513">
                  <c:v>0.642511574074074</c:v>
                </c:pt>
                <c:pt idx="55514">
                  <c:v>0.64252314814814815</c:v>
                </c:pt>
                <c:pt idx="55515">
                  <c:v>0.64253472222222219</c:v>
                </c:pt>
                <c:pt idx="55516">
                  <c:v>0.64254629629629634</c:v>
                </c:pt>
                <c:pt idx="55517">
                  <c:v>0.64255787037037038</c:v>
                </c:pt>
                <c:pt idx="55518">
                  <c:v>0.64256944444444442</c:v>
                </c:pt>
                <c:pt idx="55519">
                  <c:v>0.64258101851851845</c:v>
                </c:pt>
                <c:pt idx="55520">
                  <c:v>0.6425925925925926</c:v>
                </c:pt>
                <c:pt idx="55521">
                  <c:v>0.64260416666666664</c:v>
                </c:pt>
                <c:pt idx="55522">
                  <c:v>0.64261574074074079</c:v>
                </c:pt>
                <c:pt idx="55523">
                  <c:v>0.64262731481481483</c:v>
                </c:pt>
                <c:pt idx="55524">
                  <c:v>0.64263888888888887</c:v>
                </c:pt>
                <c:pt idx="55525">
                  <c:v>0.64265046296296291</c:v>
                </c:pt>
                <c:pt idx="55526">
                  <c:v>0.64266203703703706</c:v>
                </c:pt>
                <c:pt idx="55527">
                  <c:v>0.6426736111111111</c:v>
                </c:pt>
                <c:pt idx="55528">
                  <c:v>0.64268518518518525</c:v>
                </c:pt>
                <c:pt idx="55529">
                  <c:v>0.64269675925925929</c:v>
                </c:pt>
                <c:pt idx="55530">
                  <c:v>0.64270833333333333</c:v>
                </c:pt>
                <c:pt idx="55531">
                  <c:v>0.64271990740740736</c:v>
                </c:pt>
                <c:pt idx="55532">
                  <c:v>0.64273148148148151</c:v>
                </c:pt>
                <c:pt idx="55533">
                  <c:v>0.64274305555555555</c:v>
                </c:pt>
                <c:pt idx="55534">
                  <c:v>0.6427546296296297</c:v>
                </c:pt>
                <c:pt idx="55535">
                  <c:v>0.64276620370370374</c:v>
                </c:pt>
                <c:pt idx="55536">
                  <c:v>0.64277777777777778</c:v>
                </c:pt>
                <c:pt idx="55537">
                  <c:v>0.64278935185185182</c:v>
                </c:pt>
                <c:pt idx="55538">
                  <c:v>0.64280092592592586</c:v>
                </c:pt>
                <c:pt idx="55539">
                  <c:v>0.64281250000000001</c:v>
                </c:pt>
                <c:pt idx="55540">
                  <c:v>0.64282407407407405</c:v>
                </c:pt>
                <c:pt idx="55541">
                  <c:v>0.6428356481481482</c:v>
                </c:pt>
                <c:pt idx="55542">
                  <c:v>0.64284722222222224</c:v>
                </c:pt>
                <c:pt idx="55543">
                  <c:v>0.64285879629629628</c:v>
                </c:pt>
                <c:pt idx="55544">
                  <c:v>0.64287037037037031</c:v>
                </c:pt>
                <c:pt idx="55545">
                  <c:v>0.64288194444444446</c:v>
                </c:pt>
                <c:pt idx="55546">
                  <c:v>0.6428935185185185</c:v>
                </c:pt>
                <c:pt idx="55547">
                  <c:v>0.64290509259259265</c:v>
                </c:pt>
                <c:pt idx="55548">
                  <c:v>0.64291666666666669</c:v>
                </c:pt>
                <c:pt idx="55549">
                  <c:v>0.64292824074074073</c:v>
                </c:pt>
                <c:pt idx="55550">
                  <c:v>0.64293981481481477</c:v>
                </c:pt>
                <c:pt idx="55551">
                  <c:v>0.64295138888888892</c:v>
                </c:pt>
                <c:pt idx="55552">
                  <c:v>0.64296296296296296</c:v>
                </c:pt>
                <c:pt idx="55553">
                  <c:v>0.64297453703703711</c:v>
                </c:pt>
                <c:pt idx="55554">
                  <c:v>0.64298611111111115</c:v>
                </c:pt>
                <c:pt idx="55555">
                  <c:v>0.64299768518518519</c:v>
                </c:pt>
                <c:pt idx="55556">
                  <c:v>0.64300925925925922</c:v>
                </c:pt>
                <c:pt idx="55557">
                  <c:v>0.64302083333333326</c:v>
                </c:pt>
                <c:pt idx="55558">
                  <c:v>0.64303240740740741</c:v>
                </c:pt>
                <c:pt idx="55559">
                  <c:v>0.64304398148148145</c:v>
                </c:pt>
                <c:pt idx="55560">
                  <c:v>0.6430555555555556</c:v>
                </c:pt>
                <c:pt idx="55561">
                  <c:v>0.64306712962962964</c:v>
                </c:pt>
                <c:pt idx="55562">
                  <c:v>0.64307870370370368</c:v>
                </c:pt>
                <c:pt idx="55563">
                  <c:v>0.64309027777777772</c:v>
                </c:pt>
                <c:pt idx="55564">
                  <c:v>0.64310185185185187</c:v>
                </c:pt>
                <c:pt idx="55565">
                  <c:v>0.64311342592592591</c:v>
                </c:pt>
                <c:pt idx="55566">
                  <c:v>0.64312500000000006</c:v>
                </c:pt>
                <c:pt idx="55567">
                  <c:v>0.6431365740740741</c:v>
                </c:pt>
                <c:pt idx="55568">
                  <c:v>0.64314814814814814</c:v>
                </c:pt>
                <c:pt idx="55569">
                  <c:v>0.64315972222222217</c:v>
                </c:pt>
                <c:pt idx="55570">
                  <c:v>0.64317129629629632</c:v>
                </c:pt>
                <c:pt idx="55571">
                  <c:v>0.64318287037037036</c:v>
                </c:pt>
                <c:pt idx="55572">
                  <c:v>0.64319444444444451</c:v>
                </c:pt>
                <c:pt idx="55573">
                  <c:v>0.64320601851851855</c:v>
                </c:pt>
                <c:pt idx="55574">
                  <c:v>0.64321759259259259</c:v>
                </c:pt>
                <c:pt idx="55575">
                  <c:v>0.64322916666666663</c:v>
                </c:pt>
                <c:pt idx="55576">
                  <c:v>0.64324074074074067</c:v>
                </c:pt>
                <c:pt idx="55577">
                  <c:v>0.64325231481481482</c:v>
                </c:pt>
                <c:pt idx="55578">
                  <c:v>0.64326388888888886</c:v>
                </c:pt>
                <c:pt idx="55579">
                  <c:v>0.64327546296296301</c:v>
                </c:pt>
                <c:pt idx="55580">
                  <c:v>0.64328703703703705</c:v>
                </c:pt>
                <c:pt idx="55581">
                  <c:v>0.64329861111111108</c:v>
                </c:pt>
                <c:pt idx="55582">
                  <c:v>0.64331018518518512</c:v>
                </c:pt>
                <c:pt idx="55583">
                  <c:v>0.64332175925925927</c:v>
                </c:pt>
                <c:pt idx="55584">
                  <c:v>0.64333333333333331</c:v>
                </c:pt>
                <c:pt idx="55585">
                  <c:v>0.64334490740740746</c:v>
                </c:pt>
                <c:pt idx="55586">
                  <c:v>0.6433564814814815</c:v>
                </c:pt>
                <c:pt idx="55587">
                  <c:v>0.64336805555555554</c:v>
                </c:pt>
                <c:pt idx="55588">
                  <c:v>0.64337962962962958</c:v>
                </c:pt>
                <c:pt idx="55589">
                  <c:v>0.64339120370370373</c:v>
                </c:pt>
                <c:pt idx="55590">
                  <c:v>0.64340277777777777</c:v>
                </c:pt>
                <c:pt idx="55591">
                  <c:v>0.64341435185185192</c:v>
                </c:pt>
                <c:pt idx="55592">
                  <c:v>0.64342592592592596</c:v>
                </c:pt>
                <c:pt idx="55593">
                  <c:v>0.6434375</c:v>
                </c:pt>
                <c:pt idx="55594">
                  <c:v>0.64344907407407403</c:v>
                </c:pt>
                <c:pt idx="55595">
                  <c:v>0.64346064814814818</c:v>
                </c:pt>
                <c:pt idx="55596">
                  <c:v>0.64347222222222222</c:v>
                </c:pt>
                <c:pt idx="55597">
                  <c:v>0.64348379629629626</c:v>
                </c:pt>
                <c:pt idx="55598">
                  <c:v>0.64349537037037041</c:v>
                </c:pt>
                <c:pt idx="55599">
                  <c:v>0.64350694444444445</c:v>
                </c:pt>
                <c:pt idx="55600">
                  <c:v>0.64351851851851849</c:v>
                </c:pt>
                <c:pt idx="55601">
                  <c:v>0.64353009259259253</c:v>
                </c:pt>
                <c:pt idx="55602">
                  <c:v>0.64354166666666668</c:v>
                </c:pt>
                <c:pt idx="55603">
                  <c:v>0.64355324074074072</c:v>
                </c:pt>
                <c:pt idx="55604">
                  <c:v>0.64356481481481487</c:v>
                </c:pt>
                <c:pt idx="55605">
                  <c:v>0.64357638888888891</c:v>
                </c:pt>
                <c:pt idx="55606">
                  <c:v>0.64358796296296295</c:v>
                </c:pt>
                <c:pt idx="55607">
                  <c:v>0.64359953703703698</c:v>
                </c:pt>
                <c:pt idx="55608">
                  <c:v>0.64361111111111113</c:v>
                </c:pt>
                <c:pt idx="55609">
                  <c:v>0.64362268518518517</c:v>
                </c:pt>
                <c:pt idx="55610">
                  <c:v>0.64363425925925932</c:v>
                </c:pt>
                <c:pt idx="55611">
                  <c:v>0.64364583333333336</c:v>
                </c:pt>
                <c:pt idx="55612">
                  <c:v>0.6436574074074074</c:v>
                </c:pt>
                <c:pt idx="55613">
                  <c:v>0.64366898148148144</c:v>
                </c:pt>
                <c:pt idx="55614">
                  <c:v>0.64368055555555559</c:v>
                </c:pt>
                <c:pt idx="55615">
                  <c:v>0.64369212962962963</c:v>
                </c:pt>
                <c:pt idx="55616">
                  <c:v>0.64370370370370367</c:v>
                </c:pt>
                <c:pt idx="55617">
                  <c:v>0.64371527777777782</c:v>
                </c:pt>
                <c:pt idx="55618">
                  <c:v>0.64372685185185186</c:v>
                </c:pt>
                <c:pt idx="55619">
                  <c:v>0.64373842592592589</c:v>
                </c:pt>
                <c:pt idx="55620">
                  <c:v>0.64374999999999993</c:v>
                </c:pt>
                <c:pt idx="55621">
                  <c:v>0.64376157407407408</c:v>
                </c:pt>
                <c:pt idx="55622">
                  <c:v>0.64377314814814812</c:v>
                </c:pt>
                <c:pt idx="55623">
                  <c:v>0.64378472222222227</c:v>
                </c:pt>
                <c:pt idx="55624">
                  <c:v>0.64379629629629631</c:v>
                </c:pt>
                <c:pt idx="55625">
                  <c:v>0.64380787037037035</c:v>
                </c:pt>
                <c:pt idx="55626">
                  <c:v>0.64381944444444439</c:v>
                </c:pt>
                <c:pt idx="55627">
                  <c:v>0.64383101851851854</c:v>
                </c:pt>
                <c:pt idx="55628">
                  <c:v>0.64384259259259258</c:v>
                </c:pt>
                <c:pt idx="55629">
                  <c:v>0.64385416666666673</c:v>
                </c:pt>
                <c:pt idx="55630">
                  <c:v>0.64386574074074077</c:v>
                </c:pt>
                <c:pt idx="55631">
                  <c:v>0.64387731481481481</c:v>
                </c:pt>
                <c:pt idx="55632">
                  <c:v>0.64388888888888884</c:v>
                </c:pt>
                <c:pt idx="55633">
                  <c:v>0.64390046296296299</c:v>
                </c:pt>
                <c:pt idx="55634">
                  <c:v>0.64391203703703703</c:v>
                </c:pt>
                <c:pt idx="55635">
                  <c:v>0.64392361111111118</c:v>
                </c:pt>
                <c:pt idx="55636">
                  <c:v>0.64393518518518522</c:v>
                </c:pt>
                <c:pt idx="55637">
                  <c:v>0.64394675925925926</c:v>
                </c:pt>
                <c:pt idx="55638">
                  <c:v>0.6439583333333333</c:v>
                </c:pt>
                <c:pt idx="55639">
                  <c:v>0.64396990740740734</c:v>
                </c:pt>
                <c:pt idx="55640">
                  <c:v>0.64398148148148149</c:v>
                </c:pt>
                <c:pt idx="55641">
                  <c:v>0.64399305555555553</c:v>
                </c:pt>
                <c:pt idx="55642">
                  <c:v>0.64400462962962968</c:v>
                </c:pt>
                <c:pt idx="55643">
                  <c:v>0.64401620370370372</c:v>
                </c:pt>
                <c:pt idx="55644">
                  <c:v>0.64402777777777775</c:v>
                </c:pt>
                <c:pt idx="55645">
                  <c:v>0.64403935185185179</c:v>
                </c:pt>
                <c:pt idx="55646">
                  <c:v>0.64405092592592594</c:v>
                </c:pt>
                <c:pt idx="55647">
                  <c:v>0.64406249999999998</c:v>
                </c:pt>
                <c:pt idx="55648">
                  <c:v>0.64407407407407413</c:v>
                </c:pt>
                <c:pt idx="55649">
                  <c:v>0.64408564814814817</c:v>
                </c:pt>
                <c:pt idx="55650">
                  <c:v>0.64409722222222221</c:v>
                </c:pt>
                <c:pt idx="55651">
                  <c:v>0.64410879629629625</c:v>
                </c:pt>
                <c:pt idx="55652">
                  <c:v>0.6441203703703704</c:v>
                </c:pt>
                <c:pt idx="55653">
                  <c:v>0.64413194444444444</c:v>
                </c:pt>
                <c:pt idx="55654">
                  <c:v>0.64414351851851859</c:v>
                </c:pt>
                <c:pt idx="55655">
                  <c:v>0.64415509259259263</c:v>
                </c:pt>
                <c:pt idx="55656">
                  <c:v>0.64416666666666667</c:v>
                </c:pt>
                <c:pt idx="55657">
                  <c:v>0.6441782407407407</c:v>
                </c:pt>
                <c:pt idx="55658">
                  <c:v>0.64418981481481474</c:v>
                </c:pt>
                <c:pt idx="55659">
                  <c:v>0.64420138888888889</c:v>
                </c:pt>
                <c:pt idx="55660">
                  <c:v>0.64421296296296293</c:v>
                </c:pt>
                <c:pt idx="55661">
                  <c:v>0.64422453703703708</c:v>
                </c:pt>
                <c:pt idx="55662">
                  <c:v>0.64423611111111112</c:v>
                </c:pt>
                <c:pt idx="55663">
                  <c:v>0.64424768518518516</c:v>
                </c:pt>
                <c:pt idx="55664">
                  <c:v>0.6442592592592592</c:v>
                </c:pt>
                <c:pt idx="55665">
                  <c:v>0.64427083333333335</c:v>
                </c:pt>
                <c:pt idx="55666">
                  <c:v>0.64428240740740739</c:v>
                </c:pt>
                <c:pt idx="55667">
                  <c:v>0.64429398148148154</c:v>
                </c:pt>
                <c:pt idx="55668">
                  <c:v>0.64430555555555558</c:v>
                </c:pt>
                <c:pt idx="55669">
                  <c:v>0.64431712962962961</c:v>
                </c:pt>
                <c:pt idx="55670">
                  <c:v>0.64432870370370365</c:v>
                </c:pt>
                <c:pt idx="55671">
                  <c:v>0.6443402777777778</c:v>
                </c:pt>
                <c:pt idx="55672">
                  <c:v>0.64435185185185184</c:v>
                </c:pt>
                <c:pt idx="55673">
                  <c:v>0.64436342592592599</c:v>
                </c:pt>
                <c:pt idx="55674">
                  <c:v>0.64437500000000003</c:v>
                </c:pt>
                <c:pt idx="55675">
                  <c:v>0.64438657407407407</c:v>
                </c:pt>
                <c:pt idx="55676">
                  <c:v>0.64439814814814811</c:v>
                </c:pt>
                <c:pt idx="55677">
                  <c:v>0.64440972222222215</c:v>
                </c:pt>
                <c:pt idx="55678">
                  <c:v>0.6444212962962963</c:v>
                </c:pt>
                <c:pt idx="55679">
                  <c:v>0.64443287037037034</c:v>
                </c:pt>
                <c:pt idx="55680">
                  <c:v>0.64444444444444449</c:v>
                </c:pt>
                <c:pt idx="55681">
                  <c:v>0.64445601851851853</c:v>
                </c:pt>
                <c:pt idx="55682">
                  <c:v>0.64446759259259256</c:v>
                </c:pt>
                <c:pt idx="55683">
                  <c:v>0.6444791666666666</c:v>
                </c:pt>
                <c:pt idx="55684">
                  <c:v>0.64449074074074075</c:v>
                </c:pt>
                <c:pt idx="55685">
                  <c:v>0.64450231481481479</c:v>
                </c:pt>
                <c:pt idx="55686">
                  <c:v>0.64451388888888894</c:v>
                </c:pt>
                <c:pt idx="55687">
                  <c:v>0.64452546296296298</c:v>
                </c:pt>
                <c:pt idx="55688">
                  <c:v>0.64453703703703702</c:v>
                </c:pt>
                <c:pt idx="55689">
                  <c:v>0.64454861111111106</c:v>
                </c:pt>
                <c:pt idx="55690">
                  <c:v>0.64456018518518521</c:v>
                </c:pt>
                <c:pt idx="55691">
                  <c:v>0.64457175925925925</c:v>
                </c:pt>
                <c:pt idx="55692">
                  <c:v>0.6445833333333334</c:v>
                </c:pt>
                <c:pt idx="55693">
                  <c:v>0.64459490740740744</c:v>
                </c:pt>
                <c:pt idx="55694">
                  <c:v>0.64460648148148147</c:v>
                </c:pt>
                <c:pt idx="55695">
                  <c:v>0.64461805555555551</c:v>
                </c:pt>
                <c:pt idx="55696">
                  <c:v>0.64462962962962966</c:v>
                </c:pt>
                <c:pt idx="55697">
                  <c:v>0.6446412037037037</c:v>
                </c:pt>
                <c:pt idx="55698">
                  <c:v>0.64465277777777785</c:v>
                </c:pt>
                <c:pt idx="55699">
                  <c:v>0.64466435185185189</c:v>
                </c:pt>
                <c:pt idx="55700">
                  <c:v>0.64467592592592593</c:v>
                </c:pt>
                <c:pt idx="55701">
                  <c:v>0.64468749999999997</c:v>
                </c:pt>
                <c:pt idx="55702">
                  <c:v>0.64469907407407401</c:v>
                </c:pt>
                <c:pt idx="55703">
                  <c:v>0.64471064814814816</c:v>
                </c:pt>
                <c:pt idx="55704">
                  <c:v>0.6447222222222222</c:v>
                </c:pt>
                <c:pt idx="55705">
                  <c:v>0.64473379629629635</c:v>
                </c:pt>
                <c:pt idx="55706">
                  <c:v>0.64474537037037039</c:v>
                </c:pt>
                <c:pt idx="55707">
                  <c:v>0.64475694444444442</c:v>
                </c:pt>
                <c:pt idx="55708">
                  <c:v>0.64476851851851846</c:v>
                </c:pt>
                <c:pt idx="55709">
                  <c:v>0.64478009259259261</c:v>
                </c:pt>
                <c:pt idx="55710">
                  <c:v>0.64479166666666665</c:v>
                </c:pt>
                <c:pt idx="55711">
                  <c:v>0.6448032407407408</c:v>
                </c:pt>
                <c:pt idx="55712">
                  <c:v>0.64481481481481484</c:v>
                </c:pt>
                <c:pt idx="55713">
                  <c:v>0.64482638888888888</c:v>
                </c:pt>
                <c:pt idx="55714">
                  <c:v>0.64483796296296292</c:v>
                </c:pt>
                <c:pt idx="55715">
                  <c:v>0.64484953703703707</c:v>
                </c:pt>
                <c:pt idx="55716">
                  <c:v>0.64486111111111111</c:v>
                </c:pt>
                <c:pt idx="55717">
                  <c:v>0.64487268518518526</c:v>
                </c:pt>
                <c:pt idx="55718">
                  <c:v>0.6448842592592593</c:v>
                </c:pt>
                <c:pt idx="55719">
                  <c:v>0.64489583333333333</c:v>
                </c:pt>
                <c:pt idx="55720">
                  <c:v>0.64490740740740737</c:v>
                </c:pt>
                <c:pt idx="55721">
                  <c:v>0.64491898148148141</c:v>
                </c:pt>
                <c:pt idx="55722">
                  <c:v>0.64493055555555556</c:v>
                </c:pt>
                <c:pt idx="55723">
                  <c:v>0.6449421296296296</c:v>
                </c:pt>
                <c:pt idx="55724">
                  <c:v>0.64495370370370375</c:v>
                </c:pt>
                <c:pt idx="55725">
                  <c:v>0.64496527777777779</c:v>
                </c:pt>
                <c:pt idx="55726">
                  <c:v>0.64497685185185183</c:v>
                </c:pt>
                <c:pt idx="55727">
                  <c:v>0.64498842592592587</c:v>
                </c:pt>
                <c:pt idx="55728">
                  <c:v>0.64500000000000002</c:v>
                </c:pt>
                <c:pt idx="55729">
                  <c:v>0.64501157407407406</c:v>
                </c:pt>
                <c:pt idx="55730">
                  <c:v>0.64502314814814821</c:v>
                </c:pt>
                <c:pt idx="55731">
                  <c:v>0.64503472222222225</c:v>
                </c:pt>
                <c:pt idx="55732">
                  <c:v>0.64504629629629628</c:v>
                </c:pt>
                <c:pt idx="55733">
                  <c:v>0.64505787037037032</c:v>
                </c:pt>
                <c:pt idx="55734">
                  <c:v>0.64506944444444447</c:v>
                </c:pt>
                <c:pt idx="55735">
                  <c:v>0.64508101851851851</c:v>
                </c:pt>
                <c:pt idx="55736">
                  <c:v>0.64509259259259266</c:v>
                </c:pt>
                <c:pt idx="55737">
                  <c:v>0.6451041666666667</c:v>
                </c:pt>
                <c:pt idx="55738">
                  <c:v>0.64511574074074074</c:v>
                </c:pt>
                <c:pt idx="55739">
                  <c:v>0.64512731481481478</c:v>
                </c:pt>
                <c:pt idx="55740">
                  <c:v>0.64513888888888882</c:v>
                </c:pt>
                <c:pt idx="55741">
                  <c:v>0.64515046296296297</c:v>
                </c:pt>
                <c:pt idx="55742">
                  <c:v>0.64516203703703701</c:v>
                </c:pt>
                <c:pt idx="55743">
                  <c:v>0.64517361111111116</c:v>
                </c:pt>
                <c:pt idx="55744">
                  <c:v>0.64518518518518519</c:v>
                </c:pt>
                <c:pt idx="55745">
                  <c:v>0.64519675925925923</c:v>
                </c:pt>
                <c:pt idx="55746">
                  <c:v>0.64520833333333327</c:v>
                </c:pt>
                <c:pt idx="55747">
                  <c:v>0.64521990740740742</c:v>
                </c:pt>
                <c:pt idx="55748">
                  <c:v>0.64523148148148146</c:v>
                </c:pt>
                <c:pt idx="55749">
                  <c:v>0.64524305555555561</c:v>
                </c:pt>
                <c:pt idx="55750">
                  <c:v>0.64525462962962965</c:v>
                </c:pt>
                <c:pt idx="55751">
                  <c:v>0.64526620370370369</c:v>
                </c:pt>
                <c:pt idx="55752">
                  <c:v>0.64527777777777773</c:v>
                </c:pt>
                <c:pt idx="55753">
                  <c:v>0.64528935185185188</c:v>
                </c:pt>
                <c:pt idx="55754">
                  <c:v>0.64530092592592592</c:v>
                </c:pt>
                <c:pt idx="55755">
                  <c:v>0.64531250000000007</c:v>
                </c:pt>
                <c:pt idx="55756">
                  <c:v>0.64532407407407411</c:v>
                </c:pt>
                <c:pt idx="55757">
                  <c:v>0.64533564814814814</c:v>
                </c:pt>
                <c:pt idx="55758">
                  <c:v>0.64534722222222218</c:v>
                </c:pt>
                <c:pt idx="55759">
                  <c:v>0.64535879629629633</c:v>
                </c:pt>
                <c:pt idx="55760">
                  <c:v>0.64537037037037037</c:v>
                </c:pt>
                <c:pt idx="55761">
                  <c:v>0.64538194444444441</c:v>
                </c:pt>
                <c:pt idx="55762">
                  <c:v>0.64539351851851856</c:v>
                </c:pt>
                <c:pt idx="55763">
                  <c:v>0.6454050925925926</c:v>
                </c:pt>
                <c:pt idx="55764">
                  <c:v>0.64541666666666664</c:v>
                </c:pt>
                <c:pt idx="55765">
                  <c:v>0.64542824074074068</c:v>
                </c:pt>
                <c:pt idx="55766">
                  <c:v>0.64543981481481483</c:v>
                </c:pt>
                <c:pt idx="55767">
                  <c:v>0.64545138888888887</c:v>
                </c:pt>
                <c:pt idx="55768">
                  <c:v>0.64546296296296302</c:v>
                </c:pt>
                <c:pt idx="55769">
                  <c:v>0.64547453703703705</c:v>
                </c:pt>
                <c:pt idx="55770">
                  <c:v>0.64548611111111109</c:v>
                </c:pt>
                <c:pt idx="55771">
                  <c:v>0.64549768518518513</c:v>
                </c:pt>
                <c:pt idx="55772">
                  <c:v>0.64550925925925928</c:v>
                </c:pt>
                <c:pt idx="55773">
                  <c:v>0.64552083333333332</c:v>
                </c:pt>
                <c:pt idx="55774">
                  <c:v>0.64553240740740747</c:v>
                </c:pt>
                <c:pt idx="55775">
                  <c:v>0.64554398148148151</c:v>
                </c:pt>
                <c:pt idx="55776">
                  <c:v>0.64555555555555555</c:v>
                </c:pt>
                <c:pt idx="55777">
                  <c:v>0.64556712962962959</c:v>
                </c:pt>
                <c:pt idx="55778">
                  <c:v>0.64557870370370374</c:v>
                </c:pt>
                <c:pt idx="55779">
                  <c:v>0.64559027777777778</c:v>
                </c:pt>
                <c:pt idx="55780">
                  <c:v>0.64560185185185182</c:v>
                </c:pt>
                <c:pt idx="55781">
                  <c:v>0.64561342592592597</c:v>
                </c:pt>
                <c:pt idx="55782">
                  <c:v>0.645625</c:v>
                </c:pt>
                <c:pt idx="55783">
                  <c:v>0.64563657407407404</c:v>
                </c:pt>
                <c:pt idx="55784">
                  <c:v>0.64564814814814808</c:v>
                </c:pt>
                <c:pt idx="55785">
                  <c:v>0.64565972222222223</c:v>
                </c:pt>
                <c:pt idx="55786">
                  <c:v>0.64567129629629627</c:v>
                </c:pt>
                <c:pt idx="55787">
                  <c:v>0.64568287037037042</c:v>
                </c:pt>
                <c:pt idx="55788">
                  <c:v>0.64569444444444446</c:v>
                </c:pt>
                <c:pt idx="55789">
                  <c:v>0.6457060185185185</c:v>
                </c:pt>
                <c:pt idx="55790">
                  <c:v>0.64571759259259254</c:v>
                </c:pt>
                <c:pt idx="55791">
                  <c:v>0.64572916666666669</c:v>
                </c:pt>
                <c:pt idx="55792">
                  <c:v>0.64574074074074073</c:v>
                </c:pt>
                <c:pt idx="55793">
                  <c:v>0.64575231481481488</c:v>
                </c:pt>
                <c:pt idx="55794">
                  <c:v>0.64576388888888892</c:v>
                </c:pt>
                <c:pt idx="55795">
                  <c:v>0.64577546296296295</c:v>
                </c:pt>
                <c:pt idx="55796">
                  <c:v>0.64578703703703699</c:v>
                </c:pt>
                <c:pt idx="55797">
                  <c:v>0.64579861111111114</c:v>
                </c:pt>
                <c:pt idx="55798">
                  <c:v>0.64581018518518518</c:v>
                </c:pt>
                <c:pt idx="55799">
                  <c:v>0.64582175925925933</c:v>
                </c:pt>
                <c:pt idx="55800">
                  <c:v>0.64583333333333337</c:v>
                </c:pt>
                <c:pt idx="55801">
                  <c:v>0.64584490740740741</c:v>
                </c:pt>
                <c:pt idx="55802">
                  <c:v>0.64585648148148145</c:v>
                </c:pt>
                <c:pt idx="55803">
                  <c:v>0.64586805555555549</c:v>
                </c:pt>
                <c:pt idx="55804">
                  <c:v>0.64587962962962964</c:v>
                </c:pt>
                <c:pt idx="55805">
                  <c:v>0.64589120370370368</c:v>
                </c:pt>
                <c:pt idx="55806">
                  <c:v>0.64590277777777783</c:v>
                </c:pt>
                <c:pt idx="55807">
                  <c:v>0.64591435185185186</c:v>
                </c:pt>
                <c:pt idx="55808">
                  <c:v>0.6459259259259259</c:v>
                </c:pt>
                <c:pt idx="55809">
                  <c:v>0.64593749999999994</c:v>
                </c:pt>
                <c:pt idx="55810">
                  <c:v>0.64594907407407409</c:v>
                </c:pt>
                <c:pt idx="55811">
                  <c:v>0.64596064814814813</c:v>
                </c:pt>
                <c:pt idx="55812">
                  <c:v>0.64597222222222228</c:v>
                </c:pt>
                <c:pt idx="55813">
                  <c:v>0.64598379629629632</c:v>
                </c:pt>
                <c:pt idx="55814">
                  <c:v>0.64599537037037036</c:v>
                </c:pt>
                <c:pt idx="55815">
                  <c:v>0.6460069444444444</c:v>
                </c:pt>
                <c:pt idx="55816">
                  <c:v>0.64601851851851855</c:v>
                </c:pt>
                <c:pt idx="55817">
                  <c:v>0.64603009259259259</c:v>
                </c:pt>
                <c:pt idx="55818">
                  <c:v>0.64604166666666674</c:v>
                </c:pt>
                <c:pt idx="55819">
                  <c:v>0.64605324074074078</c:v>
                </c:pt>
                <c:pt idx="55820">
                  <c:v>0.64606481481481481</c:v>
                </c:pt>
                <c:pt idx="55821">
                  <c:v>0.64607638888888885</c:v>
                </c:pt>
                <c:pt idx="55822">
                  <c:v>0.64608796296296289</c:v>
                </c:pt>
                <c:pt idx="55823">
                  <c:v>0.64609953703703704</c:v>
                </c:pt>
                <c:pt idx="55824">
                  <c:v>0.64611111111111108</c:v>
                </c:pt>
                <c:pt idx="55825">
                  <c:v>0.64612268518518523</c:v>
                </c:pt>
                <c:pt idx="55826">
                  <c:v>0.64613425925925927</c:v>
                </c:pt>
                <c:pt idx="55827">
                  <c:v>0.64614583333333331</c:v>
                </c:pt>
                <c:pt idx="55828">
                  <c:v>0.64615740740740735</c:v>
                </c:pt>
                <c:pt idx="55829">
                  <c:v>0.6461689814814815</c:v>
                </c:pt>
                <c:pt idx="55830">
                  <c:v>0.64618055555555554</c:v>
                </c:pt>
                <c:pt idx="55831">
                  <c:v>0.64619212962962969</c:v>
                </c:pt>
                <c:pt idx="55832">
                  <c:v>0.64620370370370372</c:v>
                </c:pt>
                <c:pt idx="55833">
                  <c:v>0.64621527777777776</c:v>
                </c:pt>
                <c:pt idx="55834">
                  <c:v>0.6462268518518518</c:v>
                </c:pt>
                <c:pt idx="55835">
                  <c:v>0.64623842592592595</c:v>
                </c:pt>
                <c:pt idx="55836">
                  <c:v>0.64624999999999999</c:v>
                </c:pt>
                <c:pt idx="55837">
                  <c:v>0.64626157407407414</c:v>
                </c:pt>
                <c:pt idx="55838">
                  <c:v>0.64627314814814818</c:v>
                </c:pt>
                <c:pt idx="55839">
                  <c:v>0.64628472222222222</c:v>
                </c:pt>
                <c:pt idx="55840">
                  <c:v>0.64629629629629626</c:v>
                </c:pt>
                <c:pt idx="55841">
                  <c:v>0.6463078703703703</c:v>
                </c:pt>
                <c:pt idx="55842">
                  <c:v>0.64631944444444445</c:v>
                </c:pt>
                <c:pt idx="55843">
                  <c:v>0.64633101851851849</c:v>
                </c:pt>
                <c:pt idx="55844">
                  <c:v>0.64634259259259264</c:v>
                </c:pt>
                <c:pt idx="55845">
                  <c:v>0.64635416666666667</c:v>
                </c:pt>
                <c:pt idx="55846">
                  <c:v>0.64636574074074071</c:v>
                </c:pt>
                <c:pt idx="55847">
                  <c:v>0.64637731481481475</c:v>
                </c:pt>
                <c:pt idx="55848">
                  <c:v>0.6463888888888889</c:v>
                </c:pt>
                <c:pt idx="55849">
                  <c:v>0.64640046296296294</c:v>
                </c:pt>
                <c:pt idx="55850">
                  <c:v>0.64641203703703709</c:v>
                </c:pt>
                <c:pt idx="55851">
                  <c:v>0.64642361111111113</c:v>
                </c:pt>
                <c:pt idx="55852">
                  <c:v>0.64643518518518517</c:v>
                </c:pt>
                <c:pt idx="55853">
                  <c:v>0.64644675925925921</c:v>
                </c:pt>
                <c:pt idx="55854">
                  <c:v>0.64645833333333336</c:v>
                </c:pt>
                <c:pt idx="55855">
                  <c:v>0.6464699074074074</c:v>
                </c:pt>
                <c:pt idx="55856">
                  <c:v>0.64648148148148155</c:v>
                </c:pt>
                <c:pt idx="55857">
                  <c:v>0.64649305555555558</c:v>
                </c:pt>
                <c:pt idx="55858">
                  <c:v>0.64650462962962962</c:v>
                </c:pt>
                <c:pt idx="55859">
                  <c:v>0.64651620370370366</c:v>
                </c:pt>
                <c:pt idx="55860">
                  <c:v>0.64652777777777781</c:v>
                </c:pt>
                <c:pt idx="55861">
                  <c:v>0.64653935185185185</c:v>
                </c:pt>
                <c:pt idx="55862">
                  <c:v>0.646550925925926</c:v>
                </c:pt>
                <c:pt idx="55863">
                  <c:v>0.64656250000000004</c:v>
                </c:pt>
                <c:pt idx="55864">
                  <c:v>0.64657407407407408</c:v>
                </c:pt>
                <c:pt idx="55865">
                  <c:v>0.64658564814814812</c:v>
                </c:pt>
                <c:pt idx="55866">
                  <c:v>0.64659722222222216</c:v>
                </c:pt>
                <c:pt idx="55867">
                  <c:v>0.64660879629629631</c:v>
                </c:pt>
                <c:pt idx="55868">
                  <c:v>0.64662037037037035</c:v>
                </c:pt>
                <c:pt idx="55869">
                  <c:v>0.6466319444444445</c:v>
                </c:pt>
                <c:pt idx="55870">
                  <c:v>0.64664351851851853</c:v>
                </c:pt>
                <c:pt idx="55871">
                  <c:v>0.64665509259259257</c:v>
                </c:pt>
                <c:pt idx="55872">
                  <c:v>0.64666666666666661</c:v>
                </c:pt>
                <c:pt idx="55873">
                  <c:v>0.64667824074074076</c:v>
                </c:pt>
                <c:pt idx="55874">
                  <c:v>0.6466898148148148</c:v>
                </c:pt>
                <c:pt idx="55875">
                  <c:v>0.64670138888888895</c:v>
                </c:pt>
                <c:pt idx="55876">
                  <c:v>0.64671296296296299</c:v>
                </c:pt>
                <c:pt idx="55877">
                  <c:v>0.64672453703703703</c:v>
                </c:pt>
                <c:pt idx="55878">
                  <c:v>0.64673611111111107</c:v>
                </c:pt>
                <c:pt idx="55879">
                  <c:v>0.64674768518518522</c:v>
                </c:pt>
                <c:pt idx="55880">
                  <c:v>0.64675925925925926</c:v>
                </c:pt>
                <c:pt idx="55881">
                  <c:v>0.64677083333333341</c:v>
                </c:pt>
                <c:pt idx="55882">
                  <c:v>0.64678240740740744</c:v>
                </c:pt>
                <c:pt idx="55883">
                  <c:v>0.64679398148148148</c:v>
                </c:pt>
                <c:pt idx="55884">
                  <c:v>0.64680555555555552</c:v>
                </c:pt>
                <c:pt idx="55885">
                  <c:v>0.64681712962962956</c:v>
                </c:pt>
                <c:pt idx="55886">
                  <c:v>0.64682870370370371</c:v>
                </c:pt>
                <c:pt idx="55887">
                  <c:v>0.64684027777777775</c:v>
                </c:pt>
                <c:pt idx="55888">
                  <c:v>0.6468518518518519</c:v>
                </c:pt>
                <c:pt idx="55889">
                  <c:v>0.64686342592592594</c:v>
                </c:pt>
                <c:pt idx="55890">
                  <c:v>0.64687499999999998</c:v>
                </c:pt>
                <c:pt idx="55891">
                  <c:v>0.64688657407407402</c:v>
                </c:pt>
                <c:pt idx="55892">
                  <c:v>0.64689814814814817</c:v>
                </c:pt>
                <c:pt idx="55893">
                  <c:v>0.64690972222222221</c:v>
                </c:pt>
                <c:pt idx="55894">
                  <c:v>0.64692129629629636</c:v>
                </c:pt>
                <c:pt idx="55895">
                  <c:v>0.64693287037037039</c:v>
                </c:pt>
                <c:pt idx="55896">
                  <c:v>0.64694444444444443</c:v>
                </c:pt>
                <c:pt idx="55897">
                  <c:v>0.64695601851851847</c:v>
                </c:pt>
                <c:pt idx="55898">
                  <c:v>0.64696759259259262</c:v>
                </c:pt>
                <c:pt idx="55899">
                  <c:v>0.64697916666666666</c:v>
                </c:pt>
                <c:pt idx="55900">
                  <c:v>0.64699074074074081</c:v>
                </c:pt>
                <c:pt idx="55901">
                  <c:v>0.64700231481481485</c:v>
                </c:pt>
                <c:pt idx="55902">
                  <c:v>0.64701388888888889</c:v>
                </c:pt>
                <c:pt idx="55903">
                  <c:v>0.64702546296296293</c:v>
                </c:pt>
                <c:pt idx="55904">
                  <c:v>0.64703703703703697</c:v>
                </c:pt>
                <c:pt idx="55905">
                  <c:v>0.64704861111111112</c:v>
                </c:pt>
                <c:pt idx="55906">
                  <c:v>0.64706018518518515</c:v>
                </c:pt>
                <c:pt idx="55907">
                  <c:v>0.6470717592592593</c:v>
                </c:pt>
                <c:pt idx="55908">
                  <c:v>0.64708333333333334</c:v>
                </c:pt>
                <c:pt idx="55909">
                  <c:v>0.64709490740740738</c:v>
                </c:pt>
                <c:pt idx="55910">
                  <c:v>0.64710648148148142</c:v>
                </c:pt>
                <c:pt idx="55911">
                  <c:v>0.64711805555555557</c:v>
                </c:pt>
                <c:pt idx="55912">
                  <c:v>0.64712962962962961</c:v>
                </c:pt>
                <c:pt idx="55913">
                  <c:v>0.64714120370370376</c:v>
                </c:pt>
                <c:pt idx="55914">
                  <c:v>0.6471527777777778</c:v>
                </c:pt>
                <c:pt idx="55915">
                  <c:v>0.64716435185185184</c:v>
                </c:pt>
                <c:pt idx="55916">
                  <c:v>0.64717592592592588</c:v>
                </c:pt>
                <c:pt idx="55917">
                  <c:v>0.64718750000000003</c:v>
                </c:pt>
                <c:pt idx="55918">
                  <c:v>0.64719907407407407</c:v>
                </c:pt>
                <c:pt idx="55919">
                  <c:v>0.64721064814814822</c:v>
                </c:pt>
                <c:pt idx="55920">
                  <c:v>0.64722222222222225</c:v>
                </c:pt>
                <c:pt idx="55921">
                  <c:v>0.64723379629629629</c:v>
                </c:pt>
                <c:pt idx="55922">
                  <c:v>0.64724537037037033</c:v>
                </c:pt>
                <c:pt idx="55923">
                  <c:v>0.64725694444444437</c:v>
                </c:pt>
                <c:pt idx="55924">
                  <c:v>0.64726851851851852</c:v>
                </c:pt>
                <c:pt idx="55925">
                  <c:v>0.64728009259259256</c:v>
                </c:pt>
                <c:pt idx="55926">
                  <c:v>0.64729166666666671</c:v>
                </c:pt>
                <c:pt idx="55927">
                  <c:v>0.64730324074074075</c:v>
                </c:pt>
                <c:pt idx="55928">
                  <c:v>0.64731481481481479</c:v>
                </c:pt>
                <c:pt idx="55929">
                  <c:v>0.64732638888888883</c:v>
                </c:pt>
                <c:pt idx="55930">
                  <c:v>0.64733796296296298</c:v>
                </c:pt>
                <c:pt idx="55931">
                  <c:v>0.64734953703703701</c:v>
                </c:pt>
                <c:pt idx="55932">
                  <c:v>0.64736111111111116</c:v>
                </c:pt>
                <c:pt idx="55933">
                  <c:v>0.6473726851851852</c:v>
                </c:pt>
                <c:pt idx="55934">
                  <c:v>0.64738425925925924</c:v>
                </c:pt>
                <c:pt idx="55935">
                  <c:v>0.64739583333333328</c:v>
                </c:pt>
                <c:pt idx="55936">
                  <c:v>0.64740740740740743</c:v>
                </c:pt>
                <c:pt idx="55937">
                  <c:v>0.64741898148148147</c:v>
                </c:pt>
                <c:pt idx="55938">
                  <c:v>0.64743055555555562</c:v>
                </c:pt>
                <c:pt idx="55939">
                  <c:v>0.64744212962962966</c:v>
                </c:pt>
                <c:pt idx="55940">
                  <c:v>0.6474537037037037</c:v>
                </c:pt>
                <c:pt idx="55941">
                  <c:v>0.64746527777777774</c:v>
                </c:pt>
                <c:pt idx="55942">
                  <c:v>0.64747685185185189</c:v>
                </c:pt>
                <c:pt idx="55943">
                  <c:v>0.64748842592592593</c:v>
                </c:pt>
                <c:pt idx="55944">
                  <c:v>0.64749999999999996</c:v>
                </c:pt>
                <c:pt idx="55945">
                  <c:v>0.64751157407407411</c:v>
                </c:pt>
                <c:pt idx="55946">
                  <c:v>0.64752314814814815</c:v>
                </c:pt>
                <c:pt idx="55947">
                  <c:v>0.64753472222222219</c:v>
                </c:pt>
                <c:pt idx="55948">
                  <c:v>0.64754629629629623</c:v>
                </c:pt>
                <c:pt idx="55949">
                  <c:v>0.64755787037037038</c:v>
                </c:pt>
                <c:pt idx="55950">
                  <c:v>0.64756944444444442</c:v>
                </c:pt>
                <c:pt idx="55951">
                  <c:v>0.64758101851851857</c:v>
                </c:pt>
                <c:pt idx="55952">
                  <c:v>0.64759259259259261</c:v>
                </c:pt>
                <c:pt idx="55953">
                  <c:v>0.64760416666666665</c:v>
                </c:pt>
                <c:pt idx="55954">
                  <c:v>0.64761574074074069</c:v>
                </c:pt>
                <c:pt idx="55955">
                  <c:v>0.64762731481481484</c:v>
                </c:pt>
                <c:pt idx="55956">
                  <c:v>0.64763888888888888</c:v>
                </c:pt>
                <c:pt idx="55957">
                  <c:v>0.64765046296296302</c:v>
                </c:pt>
                <c:pt idx="55958">
                  <c:v>0.64766203703703706</c:v>
                </c:pt>
                <c:pt idx="55959">
                  <c:v>0.6476736111111111</c:v>
                </c:pt>
                <c:pt idx="55960">
                  <c:v>0.64768518518518514</c:v>
                </c:pt>
                <c:pt idx="55961">
                  <c:v>0.64769675925925929</c:v>
                </c:pt>
                <c:pt idx="55962">
                  <c:v>0.64770833333333333</c:v>
                </c:pt>
                <c:pt idx="55963">
                  <c:v>0.64771990740740748</c:v>
                </c:pt>
                <c:pt idx="55964">
                  <c:v>0.64773148148148152</c:v>
                </c:pt>
                <c:pt idx="55965">
                  <c:v>0.64774305555555556</c:v>
                </c:pt>
                <c:pt idx="55966">
                  <c:v>0.6477546296296296</c:v>
                </c:pt>
                <c:pt idx="55967">
                  <c:v>0.64776620370370364</c:v>
                </c:pt>
                <c:pt idx="55968">
                  <c:v>0.64777777777777779</c:v>
                </c:pt>
                <c:pt idx="55969">
                  <c:v>0.64778935185185182</c:v>
                </c:pt>
                <c:pt idx="55970">
                  <c:v>0.64780092592592597</c:v>
                </c:pt>
                <c:pt idx="55971">
                  <c:v>0.64781250000000001</c:v>
                </c:pt>
                <c:pt idx="55972">
                  <c:v>0.64782407407407405</c:v>
                </c:pt>
                <c:pt idx="55973">
                  <c:v>0.64783564814814809</c:v>
                </c:pt>
                <c:pt idx="55974">
                  <c:v>0.64784722222222224</c:v>
                </c:pt>
                <c:pt idx="55975">
                  <c:v>0.64785879629629628</c:v>
                </c:pt>
                <c:pt idx="55976">
                  <c:v>0.64787037037037043</c:v>
                </c:pt>
                <c:pt idx="55977">
                  <c:v>0.64788194444444447</c:v>
                </c:pt>
                <c:pt idx="55978">
                  <c:v>0.64789351851851851</c:v>
                </c:pt>
                <c:pt idx="55979">
                  <c:v>0.64790509259259255</c:v>
                </c:pt>
                <c:pt idx="55980">
                  <c:v>0.6479166666666667</c:v>
                </c:pt>
                <c:pt idx="55981">
                  <c:v>0.64792824074074074</c:v>
                </c:pt>
                <c:pt idx="55982">
                  <c:v>0.64793981481481489</c:v>
                </c:pt>
                <c:pt idx="55983">
                  <c:v>0.64795138888888892</c:v>
                </c:pt>
                <c:pt idx="55984">
                  <c:v>0.64796296296296296</c:v>
                </c:pt>
                <c:pt idx="55985">
                  <c:v>0.647974537037037</c:v>
                </c:pt>
                <c:pt idx="55986">
                  <c:v>0.64798611111111104</c:v>
                </c:pt>
                <c:pt idx="55987">
                  <c:v>0.64799768518518519</c:v>
                </c:pt>
                <c:pt idx="55988">
                  <c:v>0.64800925925925923</c:v>
                </c:pt>
                <c:pt idx="55989">
                  <c:v>0.64802083333333338</c:v>
                </c:pt>
                <c:pt idx="55990">
                  <c:v>0.64803240740740742</c:v>
                </c:pt>
                <c:pt idx="55991">
                  <c:v>0.64804398148148146</c:v>
                </c:pt>
                <c:pt idx="55992">
                  <c:v>0.6480555555555555</c:v>
                </c:pt>
                <c:pt idx="55993">
                  <c:v>0.64806712962962965</c:v>
                </c:pt>
                <c:pt idx="55994">
                  <c:v>0.64807870370370368</c:v>
                </c:pt>
                <c:pt idx="55995">
                  <c:v>0.64809027777777783</c:v>
                </c:pt>
                <c:pt idx="55996">
                  <c:v>0.64810185185185187</c:v>
                </c:pt>
                <c:pt idx="55997">
                  <c:v>0.64811342592592591</c:v>
                </c:pt>
                <c:pt idx="55998">
                  <c:v>0.64812499999999995</c:v>
                </c:pt>
                <c:pt idx="55999">
                  <c:v>0.6481365740740741</c:v>
                </c:pt>
                <c:pt idx="56000">
                  <c:v>0.64814814814814814</c:v>
                </c:pt>
                <c:pt idx="56001">
                  <c:v>0.64815972222222229</c:v>
                </c:pt>
                <c:pt idx="56002">
                  <c:v>0.64817129629629633</c:v>
                </c:pt>
                <c:pt idx="56003">
                  <c:v>0.64818287037037037</c:v>
                </c:pt>
                <c:pt idx="56004">
                  <c:v>0.64819444444444441</c:v>
                </c:pt>
                <c:pt idx="56005">
                  <c:v>0.64820601851851845</c:v>
                </c:pt>
                <c:pt idx="56006">
                  <c:v>0.6482175925925926</c:v>
                </c:pt>
                <c:pt idx="56007">
                  <c:v>0.64822916666666663</c:v>
                </c:pt>
                <c:pt idx="56008">
                  <c:v>0.64824074074074078</c:v>
                </c:pt>
                <c:pt idx="56009">
                  <c:v>0.64825231481481482</c:v>
                </c:pt>
                <c:pt idx="56010">
                  <c:v>0.64826388888888886</c:v>
                </c:pt>
                <c:pt idx="56011">
                  <c:v>0.6482754629629629</c:v>
                </c:pt>
                <c:pt idx="56012">
                  <c:v>0.64828703703703705</c:v>
                </c:pt>
                <c:pt idx="56013">
                  <c:v>0.64829861111111109</c:v>
                </c:pt>
                <c:pt idx="56014">
                  <c:v>0.64831018518518524</c:v>
                </c:pt>
                <c:pt idx="56015">
                  <c:v>0.64832175925925928</c:v>
                </c:pt>
                <c:pt idx="56016">
                  <c:v>0.64833333333333332</c:v>
                </c:pt>
                <c:pt idx="56017">
                  <c:v>0.64834490740740736</c:v>
                </c:pt>
                <c:pt idx="56018">
                  <c:v>0.64835648148148151</c:v>
                </c:pt>
                <c:pt idx="56019">
                  <c:v>0.64836805555555554</c:v>
                </c:pt>
                <c:pt idx="56020">
                  <c:v>0.64837962962962969</c:v>
                </c:pt>
                <c:pt idx="56021">
                  <c:v>0.64839120370370373</c:v>
                </c:pt>
                <c:pt idx="56022">
                  <c:v>0.64840277777777777</c:v>
                </c:pt>
                <c:pt idx="56023">
                  <c:v>0.64841435185185181</c:v>
                </c:pt>
                <c:pt idx="56024">
                  <c:v>0.64842592592592596</c:v>
                </c:pt>
                <c:pt idx="56025">
                  <c:v>0.6484375</c:v>
                </c:pt>
                <c:pt idx="56026">
                  <c:v>0.64844907407407404</c:v>
                </c:pt>
                <c:pt idx="56027">
                  <c:v>0.64846064814814819</c:v>
                </c:pt>
                <c:pt idx="56028">
                  <c:v>0.64847222222222223</c:v>
                </c:pt>
                <c:pt idx="56029">
                  <c:v>0.64848379629629627</c:v>
                </c:pt>
                <c:pt idx="56030">
                  <c:v>0.64849537037037031</c:v>
                </c:pt>
                <c:pt idx="56031">
                  <c:v>0.64850694444444446</c:v>
                </c:pt>
                <c:pt idx="56032">
                  <c:v>0.64851851851851849</c:v>
                </c:pt>
                <c:pt idx="56033">
                  <c:v>0.64853009259259264</c:v>
                </c:pt>
                <c:pt idx="56034">
                  <c:v>0.64854166666666668</c:v>
                </c:pt>
                <c:pt idx="56035">
                  <c:v>0.64855324074074072</c:v>
                </c:pt>
                <c:pt idx="56036">
                  <c:v>0.64856481481481476</c:v>
                </c:pt>
                <c:pt idx="56037">
                  <c:v>0.64857638888888891</c:v>
                </c:pt>
                <c:pt idx="56038">
                  <c:v>0.64858796296296295</c:v>
                </c:pt>
                <c:pt idx="56039">
                  <c:v>0.6485995370370371</c:v>
                </c:pt>
                <c:pt idx="56040">
                  <c:v>0.64861111111111114</c:v>
                </c:pt>
                <c:pt idx="56041">
                  <c:v>0.64862268518518518</c:v>
                </c:pt>
                <c:pt idx="56042">
                  <c:v>0.64863425925925922</c:v>
                </c:pt>
                <c:pt idx="56043">
                  <c:v>0.64864583333333337</c:v>
                </c:pt>
                <c:pt idx="56044">
                  <c:v>0.6486574074074074</c:v>
                </c:pt>
                <c:pt idx="56045">
                  <c:v>0.64866898148148155</c:v>
                </c:pt>
                <c:pt idx="56046">
                  <c:v>0.64868055555555559</c:v>
                </c:pt>
                <c:pt idx="56047">
                  <c:v>0.64869212962962963</c:v>
                </c:pt>
                <c:pt idx="56048">
                  <c:v>0.64870370370370367</c:v>
                </c:pt>
                <c:pt idx="56049">
                  <c:v>0.64871527777777771</c:v>
                </c:pt>
                <c:pt idx="56050">
                  <c:v>0.64872685185185186</c:v>
                </c:pt>
                <c:pt idx="56051">
                  <c:v>0.6487384259259259</c:v>
                </c:pt>
                <c:pt idx="56052">
                  <c:v>0.64875000000000005</c:v>
                </c:pt>
                <c:pt idx="56053">
                  <c:v>0.64876157407407409</c:v>
                </c:pt>
                <c:pt idx="56054">
                  <c:v>0.64877314814814813</c:v>
                </c:pt>
                <c:pt idx="56055">
                  <c:v>0.64878472222222217</c:v>
                </c:pt>
                <c:pt idx="56056">
                  <c:v>0.64879629629629632</c:v>
                </c:pt>
                <c:pt idx="56057">
                  <c:v>0.64880787037037035</c:v>
                </c:pt>
                <c:pt idx="56058">
                  <c:v>0.6488194444444445</c:v>
                </c:pt>
                <c:pt idx="56059">
                  <c:v>0.64883101851851854</c:v>
                </c:pt>
                <c:pt idx="56060">
                  <c:v>0.64884259259259258</c:v>
                </c:pt>
                <c:pt idx="56061">
                  <c:v>0.64885416666666662</c:v>
                </c:pt>
                <c:pt idx="56062">
                  <c:v>0.64886574074074077</c:v>
                </c:pt>
                <c:pt idx="56063">
                  <c:v>0.64887731481481481</c:v>
                </c:pt>
                <c:pt idx="56064">
                  <c:v>0.64888888888888896</c:v>
                </c:pt>
                <c:pt idx="56065">
                  <c:v>0.648900462962963</c:v>
                </c:pt>
                <c:pt idx="56066">
                  <c:v>0.64891203703703704</c:v>
                </c:pt>
                <c:pt idx="56067">
                  <c:v>0.64892361111111108</c:v>
                </c:pt>
                <c:pt idx="56068">
                  <c:v>0.64893518518518511</c:v>
                </c:pt>
                <c:pt idx="56069">
                  <c:v>0.64894675925925926</c:v>
                </c:pt>
                <c:pt idx="56070">
                  <c:v>0.6489583333333333</c:v>
                </c:pt>
                <c:pt idx="56071">
                  <c:v>0.64896990740740745</c:v>
                </c:pt>
                <c:pt idx="56072">
                  <c:v>0.64898148148148149</c:v>
                </c:pt>
                <c:pt idx="56073">
                  <c:v>0.64899305555555553</c:v>
                </c:pt>
                <c:pt idx="56074">
                  <c:v>0.64900462962962957</c:v>
                </c:pt>
                <c:pt idx="56075">
                  <c:v>0.64901620370370372</c:v>
                </c:pt>
                <c:pt idx="56076">
                  <c:v>0.64902777777777776</c:v>
                </c:pt>
                <c:pt idx="56077">
                  <c:v>0.64903935185185191</c:v>
                </c:pt>
                <c:pt idx="56078">
                  <c:v>0.64905092592592595</c:v>
                </c:pt>
                <c:pt idx="56079">
                  <c:v>0.64906249999999999</c:v>
                </c:pt>
                <c:pt idx="56080">
                  <c:v>0.64907407407407403</c:v>
                </c:pt>
                <c:pt idx="56081">
                  <c:v>0.64908564814814818</c:v>
                </c:pt>
                <c:pt idx="56082">
                  <c:v>0.64909722222222221</c:v>
                </c:pt>
                <c:pt idx="56083">
                  <c:v>0.64910879629629636</c:v>
                </c:pt>
                <c:pt idx="56084">
                  <c:v>0.6491203703703704</c:v>
                </c:pt>
                <c:pt idx="56085">
                  <c:v>0.64913194444444444</c:v>
                </c:pt>
                <c:pt idx="56086">
                  <c:v>0.64914351851851848</c:v>
                </c:pt>
                <c:pt idx="56087">
                  <c:v>0.64915509259259252</c:v>
                </c:pt>
                <c:pt idx="56088">
                  <c:v>0.64916666666666667</c:v>
                </c:pt>
                <c:pt idx="56089">
                  <c:v>0.64917824074074071</c:v>
                </c:pt>
                <c:pt idx="56090">
                  <c:v>0.64918981481481486</c:v>
                </c:pt>
                <c:pt idx="56091">
                  <c:v>0.6492013888888889</c:v>
                </c:pt>
                <c:pt idx="56092">
                  <c:v>0.64921296296296294</c:v>
                </c:pt>
                <c:pt idx="56093">
                  <c:v>0.64922453703703698</c:v>
                </c:pt>
                <c:pt idx="56094">
                  <c:v>0.64923611111111112</c:v>
                </c:pt>
                <c:pt idx="56095">
                  <c:v>0.64924768518518516</c:v>
                </c:pt>
                <c:pt idx="56096">
                  <c:v>0.64925925925925931</c:v>
                </c:pt>
                <c:pt idx="56097">
                  <c:v>0.64927083333333335</c:v>
                </c:pt>
                <c:pt idx="56098">
                  <c:v>0.64928240740740739</c:v>
                </c:pt>
                <c:pt idx="56099">
                  <c:v>0.64929398148148143</c:v>
                </c:pt>
                <c:pt idx="56100">
                  <c:v>0.64930555555555558</c:v>
                </c:pt>
                <c:pt idx="56101">
                  <c:v>0.64931712962962962</c:v>
                </c:pt>
                <c:pt idx="56102">
                  <c:v>0.64932870370370377</c:v>
                </c:pt>
                <c:pt idx="56103">
                  <c:v>0.64934027777777781</c:v>
                </c:pt>
                <c:pt idx="56104">
                  <c:v>0.64935185185185185</c:v>
                </c:pt>
                <c:pt idx="56105">
                  <c:v>0.64936342592592589</c:v>
                </c:pt>
                <c:pt idx="56106">
                  <c:v>0.64937500000000004</c:v>
                </c:pt>
                <c:pt idx="56107">
                  <c:v>0.64938657407407407</c:v>
                </c:pt>
                <c:pt idx="56108">
                  <c:v>0.64939814814814811</c:v>
                </c:pt>
                <c:pt idx="56109">
                  <c:v>0.64940972222222226</c:v>
                </c:pt>
                <c:pt idx="56110">
                  <c:v>0.6494212962962963</c:v>
                </c:pt>
                <c:pt idx="56111">
                  <c:v>0.64943287037037034</c:v>
                </c:pt>
                <c:pt idx="56112">
                  <c:v>0.64944444444444438</c:v>
                </c:pt>
                <c:pt idx="56113">
                  <c:v>0.64945601851851853</c:v>
                </c:pt>
                <c:pt idx="56114">
                  <c:v>0.64946759259259257</c:v>
                </c:pt>
                <c:pt idx="56115">
                  <c:v>0.64947916666666672</c:v>
                </c:pt>
                <c:pt idx="56116">
                  <c:v>0.64949074074074076</c:v>
                </c:pt>
                <c:pt idx="56117">
                  <c:v>0.6495023148148148</c:v>
                </c:pt>
                <c:pt idx="56118">
                  <c:v>0.64951388888888884</c:v>
                </c:pt>
                <c:pt idx="56119">
                  <c:v>0.64952546296296299</c:v>
                </c:pt>
                <c:pt idx="56120">
                  <c:v>0.64953703703703702</c:v>
                </c:pt>
                <c:pt idx="56121">
                  <c:v>0.64954861111111117</c:v>
                </c:pt>
                <c:pt idx="56122">
                  <c:v>0.64956018518518521</c:v>
                </c:pt>
                <c:pt idx="56123">
                  <c:v>0.64957175925925925</c:v>
                </c:pt>
                <c:pt idx="56124">
                  <c:v>0.64958333333333329</c:v>
                </c:pt>
                <c:pt idx="56125">
                  <c:v>0.64959490740740744</c:v>
                </c:pt>
                <c:pt idx="56126">
                  <c:v>0.64960648148148148</c:v>
                </c:pt>
                <c:pt idx="56127">
                  <c:v>0.64961805555555563</c:v>
                </c:pt>
                <c:pt idx="56128">
                  <c:v>0.64962962962962967</c:v>
                </c:pt>
                <c:pt idx="56129">
                  <c:v>0.64964120370370371</c:v>
                </c:pt>
                <c:pt idx="56130">
                  <c:v>0.64965277777777775</c:v>
                </c:pt>
                <c:pt idx="56131">
                  <c:v>0.64966435185185178</c:v>
                </c:pt>
                <c:pt idx="56132">
                  <c:v>0.64967592592592593</c:v>
                </c:pt>
                <c:pt idx="56133">
                  <c:v>0.64968749999999997</c:v>
                </c:pt>
                <c:pt idx="56134">
                  <c:v>0.64969907407407412</c:v>
                </c:pt>
                <c:pt idx="56135">
                  <c:v>0.64971064814814816</c:v>
                </c:pt>
                <c:pt idx="56136">
                  <c:v>0.6497222222222222</c:v>
                </c:pt>
                <c:pt idx="56137">
                  <c:v>0.64973379629629624</c:v>
                </c:pt>
                <c:pt idx="56138">
                  <c:v>0.64974537037037039</c:v>
                </c:pt>
                <c:pt idx="56139">
                  <c:v>0.64975694444444443</c:v>
                </c:pt>
                <c:pt idx="56140">
                  <c:v>0.64976851851851858</c:v>
                </c:pt>
                <c:pt idx="56141">
                  <c:v>0.64978009259259262</c:v>
                </c:pt>
                <c:pt idx="56142">
                  <c:v>0.64979166666666666</c:v>
                </c:pt>
                <c:pt idx="56143">
                  <c:v>0.6498032407407407</c:v>
                </c:pt>
                <c:pt idx="56144">
                  <c:v>0.64981481481481485</c:v>
                </c:pt>
                <c:pt idx="56145">
                  <c:v>0.64982638888888888</c:v>
                </c:pt>
                <c:pt idx="56146">
                  <c:v>0.64983796296296303</c:v>
                </c:pt>
                <c:pt idx="56147">
                  <c:v>0.64984953703703707</c:v>
                </c:pt>
                <c:pt idx="56148">
                  <c:v>0.64986111111111111</c:v>
                </c:pt>
                <c:pt idx="56149">
                  <c:v>0.64987268518518515</c:v>
                </c:pt>
                <c:pt idx="56150">
                  <c:v>0.64988425925925919</c:v>
                </c:pt>
                <c:pt idx="56151">
                  <c:v>0.64989583333333334</c:v>
                </c:pt>
                <c:pt idx="56152">
                  <c:v>0.64990740740740738</c:v>
                </c:pt>
                <c:pt idx="56153">
                  <c:v>0.64991898148148153</c:v>
                </c:pt>
                <c:pt idx="56154">
                  <c:v>0.64993055555555557</c:v>
                </c:pt>
                <c:pt idx="56155">
                  <c:v>0.64994212962962961</c:v>
                </c:pt>
                <c:pt idx="56156">
                  <c:v>0.64995370370370364</c:v>
                </c:pt>
                <c:pt idx="56157">
                  <c:v>0.64996527777777779</c:v>
                </c:pt>
                <c:pt idx="56158">
                  <c:v>0.64997685185185183</c:v>
                </c:pt>
                <c:pt idx="56159">
                  <c:v>0.64998842592592598</c:v>
                </c:pt>
                <c:pt idx="56160">
                  <c:v>0.65</c:v>
                </c:pt>
                <c:pt idx="56161">
                  <c:v>0.65001157407407406</c:v>
                </c:pt>
                <c:pt idx="56162">
                  <c:v>0.6500231481481481</c:v>
                </c:pt>
                <c:pt idx="56163">
                  <c:v>0.65003472222222225</c:v>
                </c:pt>
                <c:pt idx="56164">
                  <c:v>0.65004629629629629</c:v>
                </c:pt>
                <c:pt idx="56165">
                  <c:v>0.65005787037037044</c:v>
                </c:pt>
                <c:pt idx="56166">
                  <c:v>0.65006944444444448</c:v>
                </c:pt>
                <c:pt idx="56167">
                  <c:v>0.65008101851851852</c:v>
                </c:pt>
                <c:pt idx="56168">
                  <c:v>0.65009259259259256</c:v>
                </c:pt>
                <c:pt idx="56169">
                  <c:v>0.65010416666666659</c:v>
                </c:pt>
                <c:pt idx="56170">
                  <c:v>0.65011574074074074</c:v>
                </c:pt>
                <c:pt idx="56171">
                  <c:v>0.65012731481481478</c:v>
                </c:pt>
                <c:pt idx="56172">
                  <c:v>0.65013888888888893</c:v>
                </c:pt>
                <c:pt idx="56173">
                  <c:v>0.65015046296296297</c:v>
                </c:pt>
                <c:pt idx="56174">
                  <c:v>0.65016203703703701</c:v>
                </c:pt>
                <c:pt idx="56175">
                  <c:v>0.65017361111111105</c:v>
                </c:pt>
                <c:pt idx="56176">
                  <c:v>0.6501851851851852</c:v>
                </c:pt>
                <c:pt idx="56177">
                  <c:v>0.65019675925925924</c:v>
                </c:pt>
                <c:pt idx="56178">
                  <c:v>0.65020833333333339</c:v>
                </c:pt>
                <c:pt idx="56179">
                  <c:v>0.65021990740740743</c:v>
                </c:pt>
                <c:pt idx="56180">
                  <c:v>0.65023148148148147</c:v>
                </c:pt>
                <c:pt idx="56181">
                  <c:v>0.6502430555555555</c:v>
                </c:pt>
                <c:pt idx="56182">
                  <c:v>0.65025462962962965</c:v>
                </c:pt>
                <c:pt idx="56183">
                  <c:v>0.65026620370370369</c:v>
                </c:pt>
                <c:pt idx="56184">
                  <c:v>0.65027777777777784</c:v>
                </c:pt>
                <c:pt idx="56185">
                  <c:v>0.65028935185185188</c:v>
                </c:pt>
                <c:pt idx="56186">
                  <c:v>0.65030092592592592</c:v>
                </c:pt>
                <c:pt idx="56187">
                  <c:v>0.65031249999999996</c:v>
                </c:pt>
                <c:pt idx="56188">
                  <c:v>0.65032407407407411</c:v>
                </c:pt>
                <c:pt idx="56189">
                  <c:v>0.65033564814814815</c:v>
                </c:pt>
                <c:pt idx="56190">
                  <c:v>0.65034722222222219</c:v>
                </c:pt>
                <c:pt idx="56191">
                  <c:v>0.65035879629629634</c:v>
                </c:pt>
                <c:pt idx="56192">
                  <c:v>0.65037037037037038</c:v>
                </c:pt>
                <c:pt idx="56193">
                  <c:v>0.65038194444444442</c:v>
                </c:pt>
                <c:pt idx="56194">
                  <c:v>0.65039351851851845</c:v>
                </c:pt>
                <c:pt idx="56195">
                  <c:v>0.6504050925925926</c:v>
                </c:pt>
                <c:pt idx="56196">
                  <c:v>0.65041666666666664</c:v>
                </c:pt>
                <c:pt idx="56197">
                  <c:v>0.65042824074074079</c:v>
                </c:pt>
                <c:pt idx="56198">
                  <c:v>0.65043981481481483</c:v>
                </c:pt>
                <c:pt idx="56199">
                  <c:v>0.65045138888888887</c:v>
                </c:pt>
                <c:pt idx="56200">
                  <c:v>0.65046296296296291</c:v>
                </c:pt>
                <c:pt idx="56201">
                  <c:v>0.65047453703703706</c:v>
                </c:pt>
                <c:pt idx="56202">
                  <c:v>0.6504861111111111</c:v>
                </c:pt>
                <c:pt idx="56203">
                  <c:v>0.65049768518518525</c:v>
                </c:pt>
                <c:pt idx="56204">
                  <c:v>0.65050925925925929</c:v>
                </c:pt>
                <c:pt idx="56205">
                  <c:v>0.65052083333333333</c:v>
                </c:pt>
                <c:pt idx="56206">
                  <c:v>0.65053240740740736</c:v>
                </c:pt>
                <c:pt idx="56207">
                  <c:v>0.65054398148148151</c:v>
                </c:pt>
                <c:pt idx="56208">
                  <c:v>0.65055555555555555</c:v>
                </c:pt>
                <c:pt idx="56209">
                  <c:v>0.6505671296296297</c:v>
                </c:pt>
                <c:pt idx="56210">
                  <c:v>0.65057870370370374</c:v>
                </c:pt>
                <c:pt idx="56211">
                  <c:v>0.65059027777777778</c:v>
                </c:pt>
                <c:pt idx="56212">
                  <c:v>0.65060185185185182</c:v>
                </c:pt>
                <c:pt idx="56213">
                  <c:v>0.65061342592592586</c:v>
                </c:pt>
                <c:pt idx="56214">
                  <c:v>0.65062500000000001</c:v>
                </c:pt>
                <c:pt idx="56215">
                  <c:v>0.65063657407407405</c:v>
                </c:pt>
                <c:pt idx="56216">
                  <c:v>0.6506481481481482</c:v>
                </c:pt>
                <c:pt idx="56217">
                  <c:v>0.65065972222222224</c:v>
                </c:pt>
                <c:pt idx="56218">
                  <c:v>0.65067129629629628</c:v>
                </c:pt>
                <c:pt idx="56219">
                  <c:v>0.65068287037037031</c:v>
                </c:pt>
                <c:pt idx="56220">
                  <c:v>0.65069444444444446</c:v>
                </c:pt>
                <c:pt idx="56221">
                  <c:v>0.6507060185185185</c:v>
                </c:pt>
                <c:pt idx="56222">
                  <c:v>0.65071759259259265</c:v>
                </c:pt>
                <c:pt idx="56223">
                  <c:v>0.65072916666666669</c:v>
                </c:pt>
                <c:pt idx="56224">
                  <c:v>0.65074074074074073</c:v>
                </c:pt>
                <c:pt idx="56225">
                  <c:v>0.65075231481481477</c:v>
                </c:pt>
                <c:pt idx="56226">
                  <c:v>0.65076388888888892</c:v>
                </c:pt>
                <c:pt idx="56227">
                  <c:v>0.65077546296296296</c:v>
                </c:pt>
                <c:pt idx="56228">
                  <c:v>0.65078703703703711</c:v>
                </c:pt>
                <c:pt idx="56229">
                  <c:v>0.65079861111111115</c:v>
                </c:pt>
                <c:pt idx="56230">
                  <c:v>0.65081018518518519</c:v>
                </c:pt>
                <c:pt idx="56231">
                  <c:v>0.65082175925925922</c:v>
                </c:pt>
                <c:pt idx="56232">
                  <c:v>0.65083333333333326</c:v>
                </c:pt>
                <c:pt idx="56233">
                  <c:v>0.65084490740740741</c:v>
                </c:pt>
                <c:pt idx="56234">
                  <c:v>0.65085648148148145</c:v>
                </c:pt>
                <c:pt idx="56235">
                  <c:v>0.6508680555555556</c:v>
                </c:pt>
                <c:pt idx="56236">
                  <c:v>0.65087962962962964</c:v>
                </c:pt>
                <c:pt idx="56237">
                  <c:v>0.65089120370370368</c:v>
                </c:pt>
                <c:pt idx="56238">
                  <c:v>0.65090277777777772</c:v>
                </c:pt>
                <c:pt idx="56239">
                  <c:v>0.65091435185185187</c:v>
                </c:pt>
                <c:pt idx="56240">
                  <c:v>0.65092592592592591</c:v>
                </c:pt>
                <c:pt idx="56241">
                  <c:v>0.65093750000000006</c:v>
                </c:pt>
                <c:pt idx="56242">
                  <c:v>0.6509490740740741</c:v>
                </c:pt>
                <c:pt idx="56243">
                  <c:v>0.65096064814814814</c:v>
                </c:pt>
                <c:pt idx="56244">
                  <c:v>0.65097222222222217</c:v>
                </c:pt>
                <c:pt idx="56245">
                  <c:v>0.65098379629629632</c:v>
                </c:pt>
                <c:pt idx="56246">
                  <c:v>0.65099537037037036</c:v>
                </c:pt>
                <c:pt idx="56247">
                  <c:v>0.65100694444444451</c:v>
                </c:pt>
                <c:pt idx="56248">
                  <c:v>0.65101851851851855</c:v>
                </c:pt>
                <c:pt idx="56249">
                  <c:v>0.65103009259259259</c:v>
                </c:pt>
                <c:pt idx="56250">
                  <c:v>0.65104166666666663</c:v>
                </c:pt>
                <c:pt idx="56251">
                  <c:v>0.65105324074074067</c:v>
                </c:pt>
                <c:pt idx="56252">
                  <c:v>0.65106481481481482</c:v>
                </c:pt>
                <c:pt idx="56253">
                  <c:v>0.65107638888888886</c:v>
                </c:pt>
                <c:pt idx="56254">
                  <c:v>0.65108796296296301</c:v>
                </c:pt>
                <c:pt idx="56255">
                  <c:v>0.65109953703703705</c:v>
                </c:pt>
                <c:pt idx="56256">
                  <c:v>0.65111111111111108</c:v>
                </c:pt>
                <c:pt idx="56257">
                  <c:v>0.65112268518518512</c:v>
                </c:pt>
                <c:pt idx="56258">
                  <c:v>0.65113425925925927</c:v>
                </c:pt>
                <c:pt idx="56259">
                  <c:v>0.65114583333333331</c:v>
                </c:pt>
                <c:pt idx="56260">
                  <c:v>0.65115740740740746</c:v>
                </c:pt>
                <c:pt idx="56261">
                  <c:v>0.6511689814814815</c:v>
                </c:pt>
                <c:pt idx="56262">
                  <c:v>0.65118055555555554</c:v>
                </c:pt>
                <c:pt idx="56263">
                  <c:v>0.65119212962962958</c:v>
                </c:pt>
                <c:pt idx="56264">
                  <c:v>0.65120370370370373</c:v>
                </c:pt>
                <c:pt idx="56265">
                  <c:v>0.65121527777777777</c:v>
                </c:pt>
                <c:pt idx="56266">
                  <c:v>0.65122685185185192</c:v>
                </c:pt>
                <c:pt idx="56267">
                  <c:v>0.65123842592592596</c:v>
                </c:pt>
                <c:pt idx="56268">
                  <c:v>0.65125</c:v>
                </c:pt>
                <c:pt idx="56269">
                  <c:v>0.65126157407407403</c:v>
                </c:pt>
                <c:pt idx="56270">
                  <c:v>0.65127314814814818</c:v>
                </c:pt>
                <c:pt idx="56271">
                  <c:v>0.65128472222222222</c:v>
                </c:pt>
                <c:pt idx="56272">
                  <c:v>0.65129629629629626</c:v>
                </c:pt>
                <c:pt idx="56273">
                  <c:v>0.65130787037037041</c:v>
                </c:pt>
                <c:pt idx="56274">
                  <c:v>0.65131944444444445</c:v>
                </c:pt>
                <c:pt idx="56275">
                  <c:v>0.65133101851851849</c:v>
                </c:pt>
                <c:pt idx="56276">
                  <c:v>0.65134259259259253</c:v>
                </c:pt>
                <c:pt idx="56277">
                  <c:v>0.65135416666666668</c:v>
                </c:pt>
                <c:pt idx="56278">
                  <c:v>0.65136574074074072</c:v>
                </c:pt>
                <c:pt idx="56279">
                  <c:v>0.65137731481481487</c:v>
                </c:pt>
                <c:pt idx="56280">
                  <c:v>0.65138888888888891</c:v>
                </c:pt>
                <c:pt idx="56281">
                  <c:v>0.65140046296296295</c:v>
                </c:pt>
                <c:pt idx="56282">
                  <c:v>0.65141203703703698</c:v>
                </c:pt>
                <c:pt idx="56283">
                  <c:v>0.65142361111111113</c:v>
                </c:pt>
                <c:pt idx="56284">
                  <c:v>0.65143518518518517</c:v>
                </c:pt>
                <c:pt idx="56285">
                  <c:v>0.65144675925925932</c:v>
                </c:pt>
                <c:pt idx="56286">
                  <c:v>0.65145833333333336</c:v>
                </c:pt>
                <c:pt idx="56287">
                  <c:v>0.6514699074074074</c:v>
                </c:pt>
                <c:pt idx="56288">
                  <c:v>0.65148148148148144</c:v>
                </c:pt>
                <c:pt idx="56289">
                  <c:v>0.65149305555555559</c:v>
                </c:pt>
                <c:pt idx="56290">
                  <c:v>0.65150462962962963</c:v>
                </c:pt>
                <c:pt idx="56291">
                  <c:v>0.65151620370370367</c:v>
                </c:pt>
                <c:pt idx="56292">
                  <c:v>0.65152777777777782</c:v>
                </c:pt>
                <c:pt idx="56293">
                  <c:v>0.65153935185185186</c:v>
                </c:pt>
                <c:pt idx="56294">
                  <c:v>0.65155092592592589</c:v>
                </c:pt>
                <c:pt idx="56295">
                  <c:v>0.65156249999999993</c:v>
                </c:pt>
                <c:pt idx="56296">
                  <c:v>0.65157407407407408</c:v>
                </c:pt>
                <c:pt idx="56297">
                  <c:v>0.65158564814814812</c:v>
                </c:pt>
                <c:pt idx="56298">
                  <c:v>0.65159722222222227</c:v>
                </c:pt>
                <c:pt idx="56299">
                  <c:v>0.65160879629629631</c:v>
                </c:pt>
                <c:pt idx="56300">
                  <c:v>0.65162037037037035</c:v>
                </c:pt>
                <c:pt idx="56301">
                  <c:v>0.65163194444444439</c:v>
                </c:pt>
                <c:pt idx="56302">
                  <c:v>0.65164351851851854</c:v>
                </c:pt>
                <c:pt idx="56303">
                  <c:v>0.65165509259259258</c:v>
                </c:pt>
                <c:pt idx="56304">
                  <c:v>0.65166666666666673</c:v>
                </c:pt>
                <c:pt idx="56305">
                  <c:v>0.65167824074074077</c:v>
                </c:pt>
                <c:pt idx="56306">
                  <c:v>0.65168981481481481</c:v>
                </c:pt>
                <c:pt idx="56307">
                  <c:v>0.65170138888888884</c:v>
                </c:pt>
                <c:pt idx="56308">
                  <c:v>0.65171296296296299</c:v>
                </c:pt>
                <c:pt idx="56309">
                  <c:v>0.65172453703703703</c:v>
                </c:pt>
                <c:pt idx="56310">
                  <c:v>0.65173611111111118</c:v>
                </c:pt>
                <c:pt idx="56311">
                  <c:v>0.65174768518518522</c:v>
                </c:pt>
                <c:pt idx="56312">
                  <c:v>0.65175925925925926</c:v>
                </c:pt>
                <c:pt idx="56313">
                  <c:v>0.6517708333333333</c:v>
                </c:pt>
                <c:pt idx="56314">
                  <c:v>0.65178240740740734</c:v>
                </c:pt>
                <c:pt idx="56315">
                  <c:v>0.65179398148148149</c:v>
                </c:pt>
                <c:pt idx="56316">
                  <c:v>0.65180555555555553</c:v>
                </c:pt>
                <c:pt idx="56317">
                  <c:v>0.65181712962962968</c:v>
                </c:pt>
                <c:pt idx="56318">
                  <c:v>0.65182870370370372</c:v>
                </c:pt>
                <c:pt idx="56319">
                  <c:v>0.65184027777777775</c:v>
                </c:pt>
                <c:pt idx="56320">
                  <c:v>0.65185185185185179</c:v>
                </c:pt>
                <c:pt idx="56321">
                  <c:v>0.65186342592592594</c:v>
                </c:pt>
                <c:pt idx="56322">
                  <c:v>0.65187499999999998</c:v>
                </c:pt>
                <c:pt idx="56323">
                  <c:v>0.65188657407407413</c:v>
                </c:pt>
                <c:pt idx="56324">
                  <c:v>0.65189814814814817</c:v>
                </c:pt>
                <c:pt idx="56325">
                  <c:v>0.65190972222222221</c:v>
                </c:pt>
                <c:pt idx="56326">
                  <c:v>0.65192129629629625</c:v>
                </c:pt>
                <c:pt idx="56327">
                  <c:v>0.6519328703703704</c:v>
                </c:pt>
                <c:pt idx="56328">
                  <c:v>0.65194444444444444</c:v>
                </c:pt>
                <c:pt idx="56329">
                  <c:v>0.65195601851851859</c:v>
                </c:pt>
                <c:pt idx="56330">
                  <c:v>0.65196759259259263</c:v>
                </c:pt>
                <c:pt idx="56331">
                  <c:v>0.65197916666666667</c:v>
                </c:pt>
                <c:pt idx="56332">
                  <c:v>0.6519907407407407</c:v>
                </c:pt>
                <c:pt idx="56333">
                  <c:v>0.65200231481481474</c:v>
                </c:pt>
                <c:pt idx="56334">
                  <c:v>0.65201388888888889</c:v>
                </c:pt>
                <c:pt idx="56335">
                  <c:v>0.65202546296296293</c:v>
                </c:pt>
                <c:pt idx="56336">
                  <c:v>0.65203703703703708</c:v>
                </c:pt>
                <c:pt idx="56337">
                  <c:v>0.65204861111111112</c:v>
                </c:pt>
                <c:pt idx="56338">
                  <c:v>0.65206018518518516</c:v>
                </c:pt>
                <c:pt idx="56339">
                  <c:v>0.6520717592592592</c:v>
                </c:pt>
                <c:pt idx="56340">
                  <c:v>0.65208333333333335</c:v>
                </c:pt>
                <c:pt idx="56341">
                  <c:v>0.65209490740740739</c:v>
                </c:pt>
                <c:pt idx="56342">
                  <c:v>0.65210648148148154</c:v>
                </c:pt>
                <c:pt idx="56343">
                  <c:v>0.65211805555555558</c:v>
                </c:pt>
                <c:pt idx="56344">
                  <c:v>0.65212962962962961</c:v>
                </c:pt>
                <c:pt idx="56345">
                  <c:v>0.65214120370370365</c:v>
                </c:pt>
                <c:pt idx="56346">
                  <c:v>0.6521527777777778</c:v>
                </c:pt>
                <c:pt idx="56347">
                  <c:v>0.65216435185185184</c:v>
                </c:pt>
                <c:pt idx="56348">
                  <c:v>0.65217592592592599</c:v>
                </c:pt>
                <c:pt idx="56349">
                  <c:v>0.65218750000000003</c:v>
                </c:pt>
                <c:pt idx="56350">
                  <c:v>0.65219907407407407</c:v>
                </c:pt>
                <c:pt idx="56351">
                  <c:v>0.65221064814814811</c:v>
                </c:pt>
                <c:pt idx="56352">
                  <c:v>0.65222222222222226</c:v>
                </c:pt>
                <c:pt idx="56353">
                  <c:v>0.6522337962962963</c:v>
                </c:pt>
                <c:pt idx="56354">
                  <c:v>0.65224537037037034</c:v>
                </c:pt>
                <c:pt idx="56355">
                  <c:v>0.65225694444444449</c:v>
                </c:pt>
                <c:pt idx="56356">
                  <c:v>0.65226851851851853</c:v>
                </c:pt>
                <c:pt idx="56357">
                  <c:v>0.65228009259259256</c:v>
                </c:pt>
                <c:pt idx="56358">
                  <c:v>0.6522916666666666</c:v>
                </c:pt>
                <c:pt idx="56359">
                  <c:v>0.65230324074074075</c:v>
                </c:pt>
                <c:pt idx="56360">
                  <c:v>0.65231481481481479</c:v>
                </c:pt>
                <c:pt idx="56361">
                  <c:v>0.65232638888888894</c:v>
                </c:pt>
                <c:pt idx="56362">
                  <c:v>0.65233796296296298</c:v>
                </c:pt>
                <c:pt idx="56363">
                  <c:v>0.65234953703703702</c:v>
                </c:pt>
                <c:pt idx="56364">
                  <c:v>0.65236111111111106</c:v>
                </c:pt>
                <c:pt idx="56365">
                  <c:v>0.65237268518518521</c:v>
                </c:pt>
                <c:pt idx="56366">
                  <c:v>0.65238425925925925</c:v>
                </c:pt>
                <c:pt idx="56367">
                  <c:v>0.6523958333333334</c:v>
                </c:pt>
                <c:pt idx="56368">
                  <c:v>0.65240740740740744</c:v>
                </c:pt>
                <c:pt idx="56369">
                  <c:v>0.65241898148148147</c:v>
                </c:pt>
                <c:pt idx="56370">
                  <c:v>0.65243055555555551</c:v>
                </c:pt>
                <c:pt idx="56371">
                  <c:v>0.65244212962962966</c:v>
                </c:pt>
                <c:pt idx="56372">
                  <c:v>0.6524537037037037</c:v>
                </c:pt>
                <c:pt idx="56373">
                  <c:v>0.65246527777777774</c:v>
                </c:pt>
                <c:pt idx="56374">
                  <c:v>0.65247685185185189</c:v>
                </c:pt>
                <c:pt idx="56375">
                  <c:v>0.65248842592592593</c:v>
                </c:pt>
                <c:pt idx="56376">
                  <c:v>0.65249999999999997</c:v>
                </c:pt>
                <c:pt idx="56377">
                  <c:v>0.65251157407407401</c:v>
                </c:pt>
                <c:pt idx="56378">
                  <c:v>0.65252314814814816</c:v>
                </c:pt>
                <c:pt idx="56379">
                  <c:v>0.6525347222222222</c:v>
                </c:pt>
                <c:pt idx="56380">
                  <c:v>0.65254629629629635</c:v>
                </c:pt>
                <c:pt idx="56381">
                  <c:v>0.65255787037037039</c:v>
                </c:pt>
                <c:pt idx="56382">
                  <c:v>0.65256944444444442</c:v>
                </c:pt>
                <c:pt idx="56383">
                  <c:v>0.65258101851851846</c:v>
                </c:pt>
                <c:pt idx="56384">
                  <c:v>0.65259259259259261</c:v>
                </c:pt>
                <c:pt idx="56385">
                  <c:v>0.65260416666666665</c:v>
                </c:pt>
                <c:pt idx="56386">
                  <c:v>0.6526157407407408</c:v>
                </c:pt>
                <c:pt idx="56387">
                  <c:v>0.65262731481481484</c:v>
                </c:pt>
                <c:pt idx="56388">
                  <c:v>0.65263888888888888</c:v>
                </c:pt>
                <c:pt idx="56389">
                  <c:v>0.65265046296296292</c:v>
                </c:pt>
                <c:pt idx="56390">
                  <c:v>0.65266203703703707</c:v>
                </c:pt>
                <c:pt idx="56391">
                  <c:v>0.65267361111111111</c:v>
                </c:pt>
                <c:pt idx="56392">
                  <c:v>0.65268518518518526</c:v>
                </c:pt>
                <c:pt idx="56393">
                  <c:v>0.6526967592592593</c:v>
                </c:pt>
                <c:pt idx="56394">
                  <c:v>0.65270833333333333</c:v>
                </c:pt>
                <c:pt idx="56395">
                  <c:v>0.65271990740740737</c:v>
                </c:pt>
                <c:pt idx="56396">
                  <c:v>0.65273148148148141</c:v>
                </c:pt>
                <c:pt idx="56397">
                  <c:v>0.65274305555555556</c:v>
                </c:pt>
                <c:pt idx="56398">
                  <c:v>0.6527546296296296</c:v>
                </c:pt>
                <c:pt idx="56399">
                  <c:v>0.65276620370370375</c:v>
                </c:pt>
                <c:pt idx="56400">
                  <c:v>0.65277777777777779</c:v>
                </c:pt>
                <c:pt idx="56401">
                  <c:v>0.65278935185185183</c:v>
                </c:pt>
                <c:pt idx="56402">
                  <c:v>0.65280092592592587</c:v>
                </c:pt>
                <c:pt idx="56403">
                  <c:v>0.65281250000000002</c:v>
                </c:pt>
                <c:pt idx="56404">
                  <c:v>0.65282407407407406</c:v>
                </c:pt>
                <c:pt idx="56405">
                  <c:v>0.65283564814814821</c:v>
                </c:pt>
                <c:pt idx="56406">
                  <c:v>0.65284722222222225</c:v>
                </c:pt>
                <c:pt idx="56407">
                  <c:v>0.65285879629629628</c:v>
                </c:pt>
                <c:pt idx="56408">
                  <c:v>0.65287037037037032</c:v>
                </c:pt>
                <c:pt idx="56409">
                  <c:v>0.65288194444444447</c:v>
                </c:pt>
                <c:pt idx="56410">
                  <c:v>0.65289351851851851</c:v>
                </c:pt>
                <c:pt idx="56411">
                  <c:v>0.65290509259259266</c:v>
                </c:pt>
                <c:pt idx="56412">
                  <c:v>0.6529166666666667</c:v>
                </c:pt>
                <c:pt idx="56413">
                  <c:v>0.65292824074074074</c:v>
                </c:pt>
                <c:pt idx="56414">
                  <c:v>0.65293981481481478</c:v>
                </c:pt>
                <c:pt idx="56415">
                  <c:v>0.65295138888888882</c:v>
                </c:pt>
                <c:pt idx="56416">
                  <c:v>0.65296296296296297</c:v>
                </c:pt>
                <c:pt idx="56417">
                  <c:v>0.65297453703703701</c:v>
                </c:pt>
                <c:pt idx="56418">
                  <c:v>0.65298611111111116</c:v>
                </c:pt>
                <c:pt idx="56419">
                  <c:v>0.65299768518518519</c:v>
                </c:pt>
                <c:pt idx="56420">
                  <c:v>0.65300925925925923</c:v>
                </c:pt>
                <c:pt idx="56421">
                  <c:v>0.65302083333333327</c:v>
                </c:pt>
                <c:pt idx="56422">
                  <c:v>0.65303240740740742</c:v>
                </c:pt>
                <c:pt idx="56423">
                  <c:v>0.65304398148148146</c:v>
                </c:pt>
                <c:pt idx="56424">
                  <c:v>0.65305555555555561</c:v>
                </c:pt>
                <c:pt idx="56425">
                  <c:v>0.65306712962962965</c:v>
                </c:pt>
                <c:pt idx="56426">
                  <c:v>0.65307870370370369</c:v>
                </c:pt>
                <c:pt idx="56427">
                  <c:v>0.65309027777777773</c:v>
                </c:pt>
                <c:pt idx="56428">
                  <c:v>0.65310185185185188</c:v>
                </c:pt>
                <c:pt idx="56429">
                  <c:v>0.65311342592592592</c:v>
                </c:pt>
                <c:pt idx="56430">
                  <c:v>0.65312500000000007</c:v>
                </c:pt>
                <c:pt idx="56431">
                  <c:v>0.65313657407407411</c:v>
                </c:pt>
                <c:pt idx="56432">
                  <c:v>0.65314814814814814</c:v>
                </c:pt>
                <c:pt idx="56433">
                  <c:v>0.65315972222222218</c:v>
                </c:pt>
                <c:pt idx="56434">
                  <c:v>0.65317129629629633</c:v>
                </c:pt>
                <c:pt idx="56435">
                  <c:v>0.65318287037037037</c:v>
                </c:pt>
                <c:pt idx="56436">
                  <c:v>0.65319444444444441</c:v>
                </c:pt>
                <c:pt idx="56437">
                  <c:v>0.65320601851851856</c:v>
                </c:pt>
                <c:pt idx="56438">
                  <c:v>0.6532175925925926</c:v>
                </c:pt>
                <c:pt idx="56439">
                  <c:v>0.65322916666666664</c:v>
                </c:pt>
                <c:pt idx="56440">
                  <c:v>0.65324074074074068</c:v>
                </c:pt>
                <c:pt idx="56441">
                  <c:v>0.65325231481481483</c:v>
                </c:pt>
                <c:pt idx="56442">
                  <c:v>0.65326388888888887</c:v>
                </c:pt>
                <c:pt idx="56443">
                  <c:v>0.65327546296296302</c:v>
                </c:pt>
                <c:pt idx="56444">
                  <c:v>0.65328703703703705</c:v>
                </c:pt>
                <c:pt idx="56445">
                  <c:v>0.65329861111111109</c:v>
                </c:pt>
                <c:pt idx="56446">
                  <c:v>0.65331018518518513</c:v>
                </c:pt>
                <c:pt idx="56447">
                  <c:v>0.65332175925925928</c:v>
                </c:pt>
                <c:pt idx="56448">
                  <c:v>0.65333333333333332</c:v>
                </c:pt>
                <c:pt idx="56449">
                  <c:v>0.65334490740740747</c:v>
                </c:pt>
                <c:pt idx="56450">
                  <c:v>0.65335648148148151</c:v>
                </c:pt>
                <c:pt idx="56451">
                  <c:v>0.65336805555555555</c:v>
                </c:pt>
                <c:pt idx="56452">
                  <c:v>0.65337962962962959</c:v>
                </c:pt>
                <c:pt idx="56453">
                  <c:v>0.65339120370370374</c:v>
                </c:pt>
                <c:pt idx="56454">
                  <c:v>0.65340277777777778</c:v>
                </c:pt>
                <c:pt idx="56455">
                  <c:v>0.65341435185185182</c:v>
                </c:pt>
                <c:pt idx="56456">
                  <c:v>0.65342592592592597</c:v>
                </c:pt>
                <c:pt idx="56457">
                  <c:v>0.6534375</c:v>
                </c:pt>
                <c:pt idx="56458">
                  <c:v>0.65344907407407404</c:v>
                </c:pt>
                <c:pt idx="56459">
                  <c:v>0.65346064814814808</c:v>
                </c:pt>
                <c:pt idx="56460">
                  <c:v>0.65347222222222223</c:v>
                </c:pt>
                <c:pt idx="56461">
                  <c:v>0.65348379629629627</c:v>
                </c:pt>
                <c:pt idx="56462">
                  <c:v>0.65349537037037042</c:v>
                </c:pt>
                <c:pt idx="56463">
                  <c:v>0.65350694444444446</c:v>
                </c:pt>
                <c:pt idx="56464">
                  <c:v>0.6535185185185185</c:v>
                </c:pt>
                <c:pt idx="56465">
                  <c:v>0.65353009259259254</c:v>
                </c:pt>
                <c:pt idx="56466">
                  <c:v>0.65354166666666669</c:v>
                </c:pt>
                <c:pt idx="56467">
                  <c:v>0.65355324074074073</c:v>
                </c:pt>
                <c:pt idx="56468">
                  <c:v>0.65356481481481488</c:v>
                </c:pt>
                <c:pt idx="56469">
                  <c:v>0.65357638888888892</c:v>
                </c:pt>
                <c:pt idx="56470">
                  <c:v>0.65358796296296295</c:v>
                </c:pt>
                <c:pt idx="56471">
                  <c:v>0.65359953703703699</c:v>
                </c:pt>
                <c:pt idx="56472">
                  <c:v>0.65361111111111114</c:v>
                </c:pt>
                <c:pt idx="56473">
                  <c:v>0.65362268518518518</c:v>
                </c:pt>
                <c:pt idx="56474">
                  <c:v>0.65363425925925933</c:v>
                </c:pt>
                <c:pt idx="56475">
                  <c:v>0.65364583333333337</c:v>
                </c:pt>
                <c:pt idx="56476">
                  <c:v>0.65365740740740741</c:v>
                </c:pt>
                <c:pt idx="56477">
                  <c:v>0.65366898148148145</c:v>
                </c:pt>
                <c:pt idx="56478">
                  <c:v>0.65368055555555549</c:v>
                </c:pt>
                <c:pt idx="56479">
                  <c:v>0.65369212962962964</c:v>
                </c:pt>
                <c:pt idx="56480">
                  <c:v>0.65370370370370368</c:v>
                </c:pt>
                <c:pt idx="56481">
                  <c:v>0.65371527777777783</c:v>
                </c:pt>
                <c:pt idx="56482">
                  <c:v>0.65372685185185186</c:v>
                </c:pt>
                <c:pt idx="56483">
                  <c:v>0.6537384259259259</c:v>
                </c:pt>
                <c:pt idx="56484">
                  <c:v>0.65374999999999994</c:v>
                </c:pt>
                <c:pt idx="56485">
                  <c:v>0.65376157407407409</c:v>
                </c:pt>
                <c:pt idx="56486">
                  <c:v>0.65377314814814813</c:v>
                </c:pt>
                <c:pt idx="56487">
                  <c:v>0.65378472222222228</c:v>
                </c:pt>
                <c:pt idx="56488">
                  <c:v>0.65379629629629632</c:v>
                </c:pt>
                <c:pt idx="56489">
                  <c:v>0.65380787037037036</c:v>
                </c:pt>
                <c:pt idx="56490">
                  <c:v>0.6538194444444444</c:v>
                </c:pt>
                <c:pt idx="56491">
                  <c:v>0.65383101851851855</c:v>
                </c:pt>
                <c:pt idx="56492">
                  <c:v>0.65384259259259259</c:v>
                </c:pt>
                <c:pt idx="56493">
                  <c:v>0.65385416666666674</c:v>
                </c:pt>
                <c:pt idx="56494">
                  <c:v>0.65386574074074078</c:v>
                </c:pt>
                <c:pt idx="56495">
                  <c:v>0.65387731481481481</c:v>
                </c:pt>
                <c:pt idx="56496">
                  <c:v>0.65388888888888885</c:v>
                </c:pt>
                <c:pt idx="56497">
                  <c:v>0.65390046296296289</c:v>
                </c:pt>
                <c:pt idx="56498">
                  <c:v>0.65391203703703704</c:v>
                </c:pt>
                <c:pt idx="56499">
                  <c:v>0.65392361111111108</c:v>
                </c:pt>
                <c:pt idx="56500">
                  <c:v>0.65393518518518523</c:v>
                </c:pt>
                <c:pt idx="56501">
                  <c:v>0.65394675925925927</c:v>
                </c:pt>
                <c:pt idx="56502">
                  <c:v>0.65395833333333331</c:v>
                </c:pt>
                <c:pt idx="56503">
                  <c:v>0.65396990740740735</c:v>
                </c:pt>
                <c:pt idx="56504">
                  <c:v>0.6539814814814815</c:v>
                </c:pt>
                <c:pt idx="56505">
                  <c:v>0.65399305555555554</c:v>
                </c:pt>
                <c:pt idx="56506">
                  <c:v>0.65400462962962969</c:v>
                </c:pt>
                <c:pt idx="56507">
                  <c:v>0.65401620370370372</c:v>
                </c:pt>
                <c:pt idx="56508">
                  <c:v>0.65402777777777776</c:v>
                </c:pt>
                <c:pt idx="56509">
                  <c:v>0.6540393518518518</c:v>
                </c:pt>
                <c:pt idx="56510">
                  <c:v>0.65405092592592595</c:v>
                </c:pt>
                <c:pt idx="56511">
                  <c:v>0.65406249999999999</c:v>
                </c:pt>
                <c:pt idx="56512">
                  <c:v>0.65407407407407414</c:v>
                </c:pt>
                <c:pt idx="56513">
                  <c:v>0.65408564814814818</c:v>
                </c:pt>
                <c:pt idx="56514">
                  <c:v>0.65409722222222222</c:v>
                </c:pt>
                <c:pt idx="56515">
                  <c:v>0.65410879629629626</c:v>
                </c:pt>
                <c:pt idx="56516">
                  <c:v>0.6541203703703703</c:v>
                </c:pt>
                <c:pt idx="56517">
                  <c:v>0.65413194444444445</c:v>
                </c:pt>
                <c:pt idx="56518">
                  <c:v>0.65414351851851849</c:v>
                </c:pt>
                <c:pt idx="56519">
                  <c:v>0.65415509259259264</c:v>
                </c:pt>
                <c:pt idx="56520">
                  <c:v>0.65416666666666667</c:v>
                </c:pt>
                <c:pt idx="56521">
                  <c:v>0.65417824074074071</c:v>
                </c:pt>
                <c:pt idx="56522">
                  <c:v>0.65418981481481475</c:v>
                </c:pt>
                <c:pt idx="56523">
                  <c:v>0.6542013888888889</c:v>
                </c:pt>
                <c:pt idx="56524">
                  <c:v>0.65421296296296294</c:v>
                </c:pt>
                <c:pt idx="56525">
                  <c:v>0.65422453703703709</c:v>
                </c:pt>
                <c:pt idx="56526">
                  <c:v>0.65423611111111113</c:v>
                </c:pt>
                <c:pt idx="56527">
                  <c:v>0.65424768518518517</c:v>
                </c:pt>
                <c:pt idx="56528">
                  <c:v>0.65425925925925921</c:v>
                </c:pt>
                <c:pt idx="56529">
                  <c:v>0.65427083333333336</c:v>
                </c:pt>
                <c:pt idx="56530">
                  <c:v>0.6542824074074074</c:v>
                </c:pt>
                <c:pt idx="56531">
                  <c:v>0.65429398148148155</c:v>
                </c:pt>
                <c:pt idx="56532">
                  <c:v>0.65430555555555558</c:v>
                </c:pt>
                <c:pt idx="56533">
                  <c:v>0.65431712962962962</c:v>
                </c:pt>
                <c:pt idx="56534">
                  <c:v>0.65432870370370366</c:v>
                </c:pt>
                <c:pt idx="56535">
                  <c:v>0.65434027777777781</c:v>
                </c:pt>
                <c:pt idx="56536">
                  <c:v>0.65435185185185185</c:v>
                </c:pt>
                <c:pt idx="56537">
                  <c:v>0.65436342592592589</c:v>
                </c:pt>
                <c:pt idx="56538">
                  <c:v>0.65437500000000004</c:v>
                </c:pt>
                <c:pt idx="56539">
                  <c:v>0.65438657407407408</c:v>
                </c:pt>
                <c:pt idx="56540">
                  <c:v>0.65439814814814812</c:v>
                </c:pt>
                <c:pt idx="56541">
                  <c:v>0.65440972222222216</c:v>
                </c:pt>
                <c:pt idx="56542">
                  <c:v>0.65442129629629631</c:v>
                </c:pt>
                <c:pt idx="56543">
                  <c:v>0.65443287037037035</c:v>
                </c:pt>
                <c:pt idx="56544">
                  <c:v>0.6544444444444445</c:v>
                </c:pt>
                <c:pt idx="56545">
                  <c:v>0.65445601851851853</c:v>
                </c:pt>
                <c:pt idx="56546">
                  <c:v>0.65446759259259257</c:v>
                </c:pt>
                <c:pt idx="56547">
                  <c:v>0.65447916666666661</c:v>
                </c:pt>
                <c:pt idx="56548">
                  <c:v>0.65449074074074076</c:v>
                </c:pt>
                <c:pt idx="56549">
                  <c:v>0.6545023148148148</c:v>
                </c:pt>
                <c:pt idx="56550">
                  <c:v>0.65451388888888895</c:v>
                </c:pt>
                <c:pt idx="56551">
                  <c:v>0.65452546296296299</c:v>
                </c:pt>
                <c:pt idx="56552">
                  <c:v>0.65453703703703703</c:v>
                </c:pt>
                <c:pt idx="56553">
                  <c:v>0.65454861111111107</c:v>
                </c:pt>
                <c:pt idx="56554">
                  <c:v>0.65456018518518522</c:v>
                </c:pt>
                <c:pt idx="56555">
                  <c:v>0.65457175925925926</c:v>
                </c:pt>
                <c:pt idx="56556">
                  <c:v>0.65458333333333341</c:v>
                </c:pt>
                <c:pt idx="56557">
                  <c:v>0.65459490740740744</c:v>
                </c:pt>
                <c:pt idx="56558">
                  <c:v>0.65460648148148148</c:v>
                </c:pt>
                <c:pt idx="56559">
                  <c:v>0.65461805555555552</c:v>
                </c:pt>
                <c:pt idx="56560">
                  <c:v>0.65462962962962956</c:v>
                </c:pt>
                <c:pt idx="56561">
                  <c:v>0.65464120370370371</c:v>
                </c:pt>
                <c:pt idx="56562">
                  <c:v>0.65465277777777775</c:v>
                </c:pt>
                <c:pt idx="56563">
                  <c:v>0.6546643518518519</c:v>
                </c:pt>
                <c:pt idx="56564">
                  <c:v>0.65467592592592594</c:v>
                </c:pt>
                <c:pt idx="56565">
                  <c:v>0.65468749999999998</c:v>
                </c:pt>
                <c:pt idx="56566">
                  <c:v>0.65469907407407402</c:v>
                </c:pt>
                <c:pt idx="56567">
                  <c:v>0.65471064814814817</c:v>
                </c:pt>
                <c:pt idx="56568">
                  <c:v>0.65472222222222221</c:v>
                </c:pt>
                <c:pt idx="56569">
                  <c:v>0.65473379629629636</c:v>
                </c:pt>
                <c:pt idx="56570">
                  <c:v>0.65474537037037039</c:v>
                </c:pt>
                <c:pt idx="56571">
                  <c:v>0.65475694444444443</c:v>
                </c:pt>
                <c:pt idx="56572">
                  <c:v>0.65476851851851847</c:v>
                </c:pt>
                <c:pt idx="56573">
                  <c:v>0.65478009259259262</c:v>
                </c:pt>
                <c:pt idx="56574">
                  <c:v>0.65479166666666666</c:v>
                </c:pt>
                <c:pt idx="56575">
                  <c:v>0.65480324074074081</c:v>
                </c:pt>
                <c:pt idx="56576">
                  <c:v>0.65481481481481485</c:v>
                </c:pt>
                <c:pt idx="56577">
                  <c:v>0.65482638888888889</c:v>
                </c:pt>
                <c:pt idx="56578">
                  <c:v>0.65483796296296293</c:v>
                </c:pt>
                <c:pt idx="56579">
                  <c:v>0.65484953703703697</c:v>
                </c:pt>
                <c:pt idx="56580">
                  <c:v>0.65486111111111112</c:v>
                </c:pt>
                <c:pt idx="56581">
                  <c:v>0.65487268518518515</c:v>
                </c:pt>
                <c:pt idx="56582">
                  <c:v>0.6548842592592593</c:v>
                </c:pt>
                <c:pt idx="56583">
                  <c:v>0.65489583333333334</c:v>
                </c:pt>
                <c:pt idx="56584">
                  <c:v>0.65490740740740738</c:v>
                </c:pt>
                <c:pt idx="56585">
                  <c:v>0.65491898148148142</c:v>
                </c:pt>
                <c:pt idx="56586">
                  <c:v>0.65493055555555557</c:v>
                </c:pt>
                <c:pt idx="56587">
                  <c:v>0.65494212962962961</c:v>
                </c:pt>
                <c:pt idx="56588">
                  <c:v>0.65495370370370376</c:v>
                </c:pt>
                <c:pt idx="56589">
                  <c:v>0.6549652777777778</c:v>
                </c:pt>
                <c:pt idx="56590">
                  <c:v>0.65497685185185184</c:v>
                </c:pt>
                <c:pt idx="56591">
                  <c:v>0.65498842592592588</c:v>
                </c:pt>
                <c:pt idx="56592">
                  <c:v>0.65500000000000003</c:v>
                </c:pt>
                <c:pt idx="56593">
                  <c:v>0.65501157407407407</c:v>
                </c:pt>
                <c:pt idx="56594">
                  <c:v>0.65502314814814822</c:v>
                </c:pt>
                <c:pt idx="56595">
                  <c:v>0.65503472222222225</c:v>
                </c:pt>
                <c:pt idx="56596">
                  <c:v>0.65504629629629629</c:v>
                </c:pt>
                <c:pt idx="56597">
                  <c:v>0.65505787037037033</c:v>
                </c:pt>
                <c:pt idx="56598">
                  <c:v>0.65506944444444437</c:v>
                </c:pt>
                <c:pt idx="56599">
                  <c:v>0.65508101851851852</c:v>
                </c:pt>
                <c:pt idx="56600">
                  <c:v>0.65509259259259256</c:v>
                </c:pt>
                <c:pt idx="56601">
                  <c:v>0.65510416666666671</c:v>
                </c:pt>
                <c:pt idx="56602">
                  <c:v>0.65511574074074075</c:v>
                </c:pt>
                <c:pt idx="56603">
                  <c:v>0.65512731481481479</c:v>
                </c:pt>
                <c:pt idx="56604">
                  <c:v>0.65513888888888883</c:v>
                </c:pt>
                <c:pt idx="56605">
                  <c:v>0.65515046296296298</c:v>
                </c:pt>
                <c:pt idx="56606">
                  <c:v>0.65516203703703701</c:v>
                </c:pt>
                <c:pt idx="56607">
                  <c:v>0.65517361111111116</c:v>
                </c:pt>
                <c:pt idx="56608">
                  <c:v>0.6551851851851852</c:v>
                </c:pt>
                <c:pt idx="56609">
                  <c:v>0.65519675925925924</c:v>
                </c:pt>
                <c:pt idx="56610">
                  <c:v>0.65520833333333328</c:v>
                </c:pt>
                <c:pt idx="56611">
                  <c:v>0.65521990740740743</c:v>
                </c:pt>
                <c:pt idx="56612">
                  <c:v>0.65523148148148147</c:v>
                </c:pt>
                <c:pt idx="56613">
                  <c:v>0.65524305555555562</c:v>
                </c:pt>
                <c:pt idx="56614">
                  <c:v>0.65525462962962966</c:v>
                </c:pt>
                <c:pt idx="56615">
                  <c:v>0.6552662037037037</c:v>
                </c:pt>
                <c:pt idx="56616">
                  <c:v>0.65527777777777774</c:v>
                </c:pt>
                <c:pt idx="56617">
                  <c:v>0.65528935185185189</c:v>
                </c:pt>
                <c:pt idx="56618">
                  <c:v>0.65530092592592593</c:v>
                </c:pt>
                <c:pt idx="56619">
                  <c:v>0.65531249999999996</c:v>
                </c:pt>
                <c:pt idx="56620">
                  <c:v>0.65532407407407411</c:v>
                </c:pt>
                <c:pt idx="56621">
                  <c:v>0.65533564814814815</c:v>
                </c:pt>
                <c:pt idx="56622">
                  <c:v>0.65534722222222219</c:v>
                </c:pt>
                <c:pt idx="56623">
                  <c:v>0.65535879629629623</c:v>
                </c:pt>
                <c:pt idx="56624">
                  <c:v>0.65537037037037038</c:v>
                </c:pt>
                <c:pt idx="56625">
                  <c:v>0.65538194444444442</c:v>
                </c:pt>
                <c:pt idx="56626">
                  <c:v>0.65539351851851857</c:v>
                </c:pt>
                <c:pt idx="56627">
                  <c:v>0.65540509259259261</c:v>
                </c:pt>
                <c:pt idx="56628">
                  <c:v>0.65541666666666665</c:v>
                </c:pt>
                <c:pt idx="56629">
                  <c:v>0.65542824074074069</c:v>
                </c:pt>
                <c:pt idx="56630">
                  <c:v>0.65543981481481484</c:v>
                </c:pt>
                <c:pt idx="56631">
                  <c:v>0.65545138888888888</c:v>
                </c:pt>
                <c:pt idx="56632">
                  <c:v>0.65546296296296302</c:v>
                </c:pt>
                <c:pt idx="56633">
                  <c:v>0.65547453703703706</c:v>
                </c:pt>
                <c:pt idx="56634">
                  <c:v>0.6554861111111111</c:v>
                </c:pt>
                <c:pt idx="56635">
                  <c:v>0.65549768518518514</c:v>
                </c:pt>
                <c:pt idx="56636">
                  <c:v>0.65550925925925929</c:v>
                </c:pt>
                <c:pt idx="56637">
                  <c:v>0.65552083333333333</c:v>
                </c:pt>
                <c:pt idx="56638">
                  <c:v>0.65553240740740748</c:v>
                </c:pt>
                <c:pt idx="56639">
                  <c:v>0.65554398148148152</c:v>
                </c:pt>
                <c:pt idx="56640">
                  <c:v>0.65555555555555556</c:v>
                </c:pt>
                <c:pt idx="56641">
                  <c:v>0.6555671296296296</c:v>
                </c:pt>
                <c:pt idx="56642">
                  <c:v>0.65557870370370364</c:v>
                </c:pt>
                <c:pt idx="56643">
                  <c:v>0.65559027777777779</c:v>
                </c:pt>
                <c:pt idx="56644">
                  <c:v>0.65560185185185182</c:v>
                </c:pt>
                <c:pt idx="56645">
                  <c:v>0.65561342592592597</c:v>
                </c:pt>
                <c:pt idx="56646">
                  <c:v>0.65562500000000001</c:v>
                </c:pt>
                <c:pt idx="56647">
                  <c:v>0.65563657407407405</c:v>
                </c:pt>
                <c:pt idx="56648">
                  <c:v>0.65564814814814809</c:v>
                </c:pt>
                <c:pt idx="56649">
                  <c:v>0.65565972222222224</c:v>
                </c:pt>
                <c:pt idx="56650">
                  <c:v>0.65567129629629628</c:v>
                </c:pt>
                <c:pt idx="56651">
                  <c:v>0.65568287037037043</c:v>
                </c:pt>
                <c:pt idx="56652">
                  <c:v>0.65569444444444447</c:v>
                </c:pt>
                <c:pt idx="56653">
                  <c:v>0.65570601851851851</c:v>
                </c:pt>
                <c:pt idx="56654">
                  <c:v>0.65571759259259255</c:v>
                </c:pt>
                <c:pt idx="56655">
                  <c:v>0.6557291666666667</c:v>
                </c:pt>
                <c:pt idx="56656">
                  <c:v>0.65574074074074074</c:v>
                </c:pt>
                <c:pt idx="56657">
                  <c:v>0.65575231481481489</c:v>
                </c:pt>
                <c:pt idx="56658">
                  <c:v>0.65576388888888892</c:v>
                </c:pt>
                <c:pt idx="56659">
                  <c:v>0.65577546296296296</c:v>
                </c:pt>
                <c:pt idx="56660">
                  <c:v>0.655787037037037</c:v>
                </c:pt>
                <c:pt idx="56661">
                  <c:v>0.65579861111111104</c:v>
                </c:pt>
                <c:pt idx="56662">
                  <c:v>0.65581018518518519</c:v>
                </c:pt>
                <c:pt idx="56663">
                  <c:v>0.65582175925925923</c:v>
                </c:pt>
                <c:pt idx="56664">
                  <c:v>0.65583333333333338</c:v>
                </c:pt>
                <c:pt idx="56665">
                  <c:v>0.65584490740740742</c:v>
                </c:pt>
                <c:pt idx="56666">
                  <c:v>0.65585648148148146</c:v>
                </c:pt>
                <c:pt idx="56667">
                  <c:v>0.6558680555555555</c:v>
                </c:pt>
                <c:pt idx="56668">
                  <c:v>0.65587962962962965</c:v>
                </c:pt>
                <c:pt idx="56669">
                  <c:v>0.65589120370370368</c:v>
                </c:pt>
                <c:pt idx="56670">
                  <c:v>0.65590277777777783</c:v>
                </c:pt>
                <c:pt idx="56671">
                  <c:v>0.65591435185185187</c:v>
                </c:pt>
                <c:pt idx="56672">
                  <c:v>0.65592592592592591</c:v>
                </c:pt>
                <c:pt idx="56673">
                  <c:v>0.65593749999999995</c:v>
                </c:pt>
                <c:pt idx="56674">
                  <c:v>0.6559490740740741</c:v>
                </c:pt>
                <c:pt idx="56675">
                  <c:v>0.65596064814814814</c:v>
                </c:pt>
                <c:pt idx="56676">
                  <c:v>0.65597222222222229</c:v>
                </c:pt>
                <c:pt idx="56677">
                  <c:v>0.65598379629629633</c:v>
                </c:pt>
                <c:pt idx="56678">
                  <c:v>0.65599537037037037</c:v>
                </c:pt>
                <c:pt idx="56679">
                  <c:v>0.65600694444444441</c:v>
                </c:pt>
                <c:pt idx="56680">
                  <c:v>0.65601851851851845</c:v>
                </c:pt>
                <c:pt idx="56681">
                  <c:v>0.6560300925925926</c:v>
                </c:pt>
                <c:pt idx="56682">
                  <c:v>0.65604166666666663</c:v>
                </c:pt>
                <c:pt idx="56683">
                  <c:v>0.65605324074074078</c:v>
                </c:pt>
                <c:pt idx="56684">
                  <c:v>0.65606481481481482</c:v>
                </c:pt>
                <c:pt idx="56685">
                  <c:v>0.65607638888888886</c:v>
                </c:pt>
                <c:pt idx="56686">
                  <c:v>0.6560879629629629</c:v>
                </c:pt>
                <c:pt idx="56687">
                  <c:v>0.65609953703703705</c:v>
                </c:pt>
                <c:pt idx="56688">
                  <c:v>0.65611111111111109</c:v>
                </c:pt>
                <c:pt idx="56689">
                  <c:v>0.65612268518518524</c:v>
                </c:pt>
                <c:pt idx="56690">
                  <c:v>0.65613425925925928</c:v>
                </c:pt>
                <c:pt idx="56691">
                  <c:v>0.65614583333333332</c:v>
                </c:pt>
                <c:pt idx="56692">
                  <c:v>0.65615740740740736</c:v>
                </c:pt>
                <c:pt idx="56693">
                  <c:v>0.65616898148148151</c:v>
                </c:pt>
                <c:pt idx="56694">
                  <c:v>0.65618055555555554</c:v>
                </c:pt>
                <c:pt idx="56695">
                  <c:v>0.65619212962962969</c:v>
                </c:pt>
                <c:pt idx="56696">
                  <c:v>0.65620370370370373</c:v>
                </c:pt>
                <c:pt idx="56697">
                  <c:v>0.65621527777777777</c:v>
                </c:pt>
                <c:pt idx="56698">
                  <c:v>0.65622685185185181</c:v>
                </c:pt>
                <c:pt idx="56699">
                  <c:v>0.65623842592592596</c:v>
                </c:pt>
                <c:pt idx="56700">
                  <c:v>0.65625</c:v>
                </c:pt>
                <c:pt idx="56701">
                  <c:v>0.65626157407407404</c:v>
                </c:pt>
                <c:pt idx="56702">
                  <c:v>0.65627314814814819</c:v>
                </c:pt>
                <c:pt idx="56703">
                  <c:v>0.65628472222222223</c:v>
                </c:pt>
                <c:pt idx="56704">
                  <c:v>0.65629629629629627</c:v>
                </c:pt>
                <c:pt idx="56705">
                  <c:v>0.65630787037037031</c:v>
                </c:pt>
                <c:pt idx="56706">
                  <c:v>0.65631944444444446</c:v>
                </c:pt>
                <c:pt idx="56707">
                  <c:v>0.65633101851851849</c:v>
                </c:pt>
                <c:pt idx="56708">
                  <c:v>0.65634259259259264</c:v>
                </c:pt>
                <c:pt idx="56709">
                  <c:v>0.65635416666666668</c:v>
                </c:pt>
                <c:pt idx="56710">
                  <c:v>0.65636574074074072</c:v>
                </c:pt>
                <c:pt idx="56711">
                  <c:v>0.65637731481481476</c:v>
                </c:pt>
                <c:pt idx="56712">
                  <c:v>0.65638888888888891</c:v>
                </c:pt>
                <c:pt idx="56713">
                  <c:v>0.65640046296296295</c:v>
                </c:pt>
                <c:pt idx="56714">
                  <c:v>0.6564120370370371</c:v>
                </c:pt>
                <c:pt idx="56715">
                  <c:v>0.65642361111111114</c:v>
                </c:pt>
                <c:pt idx="56716">
                  <c:v>0.65643518518518518</c:v>
                </c:pt>
                <c:pt idx="56717">
                  <c:v>0.65644675925925922</c:v>
                </c:pt>
                <c:pt idx="56718">
                  <c:v>0.65645833333333337</c:v>
                </c:pt>
                <c:pt idx="56719">
                  <c:v>0.6564699074074074</c:v>
                </c:pt>
                <c:pt idx="56720">
                  <c:v>0.65648148148148155</c:v>
                </c:pt>
                <c:pt idx="56721">
                  <c:v>0.65649305555555559</c:v>
                </c:pt>
                <c:pt idx="56722">
                  <c:v>0.65650462962962963</c:v>
                </c:pt>
                <c:pt idx="56723">
                  <c:v>0.65651620370370367</c:v>
                </c:pt>
                <c:pt idx="56724">
                  <c:v>0.65652777777777771</c:v>
                </c:pt>
                <c:pt idx="56725">
                  <c:v>0.65653935185185186</c:v>
                </c:pt>
                <c:pt idx="56726">
                  <c:v>0.6565509259259259</c:v>
                </c:pt>
                <c:pt idx="56727">
                  <c:v>0.65656250000000005</c:v>
                </c:pt>
                <c:pt idx="56728">
                  <c:v>0.65657407407407409</c:v>
                </c:pt>
                <c:pt idx="56729">
                  <c:v>0.65658564814814813</c:v>
                </c:pt>
                <c:pt idx="56730">
                  <c:v>0.65659722222222217</c:v>
                </c:pt>
                <c:pt idx="56731">
                  <c:v>0.65660879629629632</c:v>
                </c:pt>
                <c:pt idx="56732">
                  <c:v>0.65662037037037035</c:v>
                </c:pt>
                <c:pt idx="56733">
                  <c:v>0.6566319444444445</c:v>
                </c:pt>
                <c:pt idx="56734">
                  <c:v>0.65664351851851854</c:v>
                </c:pt>
                <c:pt idx="56735">
                  <c:v>0.65665509259259258</c:v>
                </c:pt>
                <c:pt idx="56736">
                  <c:v>0.65666666666666662</c:v>
                </c:pt>
                <c:pt idx="56737">
                  <c:v>0.65667824074074077</c:v>
                </c:pt>
                <c:pt idx="56738">
                  <c:v>0.65668981481481481</c:v>
                </c:pt>
                <c:pt idx="56739">
                  <c:v>0.65670138888888896</c:v>
                </c:pt>
                <c:pt idx="56740">
                  <c:v>0.656712962962963</c:v>
                </c:pt>
                <c:pt idx="56741">
                  <c:v>0.65672453703703704</c:v>
                </c:pt>
                <c:pt idx="56742">
                  <c:v>0.65673611111111108</c:v>
                </c:pt>
                <c:pt idx="56743">
                  <c:v>0.65674768518518511</c:v>
                </c:pt>
                <c:pt idx="56744">
                  <c:v>0.65675925925925926</c:v>
                </c:pt>
                <c:pt idx="56745">
                  <c:v>0.6567708333333333</c:v>
                </c:pt>
                <c:pt idx="56746">
                  <c:v>0.65678240740740745</c:v>
                </c:pt>
                <c:pt idx="56747">
                  <c:v>0.65679398148148149</c:v>
                </c:pt>
                <c:pt idx="56748">
                  <c:v>0.65680555555555553</c:v>
                </c:pt>
                <c:pt idx="56749">
                  <c:v>0.65681712962962957</c:v>
                </c:pt>
                <c:pt idx="56750">
                  <c:v>0.65682870370370372</c:v>
                </c:pt>
                <c:pt idx="56751">
                  <c:v>0.65684027777777776</c:v>
                </c:pt>
                <c:pt idx="56752">
                  <c:v>0.65685185185185191</c:v>
                </c:pt>
                <c:pt idx="56753">
                  <c:v>0.65686342592592595</c:v>
                </c:pt>
                <c:pt idx="56754">
                  <c:v>0.65687499999999999</c:v>
                </c:pt>
                <c:pt idx="56755">
                  <c:v>0.65688657407407403</c:v>
                </c:pt>
                <c:pt idx="56756">
                  <c:v>0.65689814814814818</c:v>
                </c:pt>
                <c:pt idx="56757">
                  <c:v>0.65690972222222221</c:v>
                </c:pt>
                <c:pt idx="56758">
                  <c:v>0.65692129629629636</c:v>
                </c:pt>
                <c:pt idx="56759">
                  <c:v>0.6569328703703704</c:v>
                </c:pt>
                <c:pt idx="56760">
                  <c:v>0.65694444444444444</c:v>
                </c:pt>
                <c:pt idx="56761">
                  <c:v>0.65695601851851848</c:v>
                </c:pt>
                <c:pt idx="56762">
                  <c:v>0.65696759259259252</c:v>
                </c:pt>
                <c:pt idx="56763">
                  <c:v>0.65697916666666667</c:v>
                </c:pt>
                <c:pt idx="56764">
                  <c:v>0.65699074074074071</c:v>
                </c:pt>
                <c:pt idx="56765">
                  <c:v>0.65700231481481486</c:v>
                </c:pt>
                <c:pt idx="56766">
                  <c:v>0.6570138888888889</c:v>
                </c:pt>
                <c:pt idx="56767">
                  <c:v>0.65702546296296294</c:v>
                </c:pt>
                <c:pt idx="56768">
                  <c:v>0.65703703703703698</c:v>
                </c:pt>
                <c:pt idx="56769">
                  <c:v>0.65704861111111112</c:v>
                </c:pt>
                <c:pt idx="56770">
                  <c:v>0.65706018518518516</c:v>
                </c:pt>
                <c:pt idx="56771">
                  <c:v>0.65707175925925931</c:v>
                </c:pt>
                <c:pt idx="56772">
                  <c:v>0.65708333333333335</c:v>
                </c:pt>
                <c:pt idx="56773">
                  <c:v>0.65709490740740739</c:v>
                </c:pt>
                <c:pt idx="56774">
                  <c:v>0.65710648148148143</c:v>
                </c:pt>
                <c:pt idx="56775">
                  <c:v>0.65711805555555558</c:v>
                </c:pt>
                <c:pt idx="56776">
                  <c:v>0.65712962962962962</c:v>
                </c:pt>
                <c:pt idx="56777">
                  <c:v>0.65714120370370377</c:v>
                </c:pt>
                <c:pt idx="56778">
                  <c:v>0.65715277777777781</c:v>
                </c:pt>
                <c:pt idx="56779">
                  <c:v>0.65716435185185185</c:v>
                </c:pt>
                <c:pt idx="56780">
                  <c:v>0.65717592592592589</c:v>
                </c:pt>
                <c:pt idx="56781">
                  <c:v>0.65718750000000004</c:v>
                </c:pt>
                <c:pt idx="56782">
                  <c:v>0.65719907407407407</c:v>
                </c:pt>
                <c:pt idx="56783">
                  <c:v>0.65721064814814811</c:v>
                </c:pt>
                <c:pt idx="56784">
                  <c:v>0.65722222222222226</c:v>
                </c:pt>
                <c:pt idx="56785">
                  <c:v>0.6572337962962963</c:v>
                </c:pt>
                <c:pt idx="56786">
                  <c:v>0.65724537037037034</c:v>
                </c:pt>
                <c:pt idx="56787">
                  <c:v>0.65725694444444438</c:v>
                </c:pt>
                <c:pt idx="56788">
                  <c:v>0.65726851851851853</c:v>
                </c:pt>
                <c:pt idx="56789">
                  <c:v>0.65728009259259257</c:v>
                </c:pt>
                <c:pt idx="56790">
                  <c:v>0.65729166666666672</c:v>
                </c:pt>
                <c:pt idx="56791">
                  <c:v>0.65730324074074076</c:v>
                </c:pt>
                <c:pt idx="56792">
                  <c:v>0.6573148148148148</c:v>
                </c:pt>
                <c:pt idx="56793">
                  <c:v>0.65732638888888884</c:v>
                </c:pt>
                <c:pt idx="56794">
                  <c:v>0.65733796296296299</c:v>
                </c:pt>
                <c:pt idx="56795">
                  <c:v>0.65734953703703702</c:v>
                </c:pt>
                <c:pt idx="56796">
                  <c:v>0.65736111111111117</c:v>
                </c:pt>
                <c:pt idx="56797">
                  <c:v>0.65737268518518521</c:v>
                </c:pt>
                <c:pt idx="56798">
                  <c:v>0.65738425925925925</c:v>
                </c:pt>
                <c:pt idx="56799">
                  <c:v>0.65739583333333329</c:v>
                </c:pt>
                <c:pt idx="56800">
                  <c:v>0.65740740740740744</c:v>
                </c:pt>
                <c:pt idx="56801">
                  <c:v>0.65741898148148148</c:v>
                </c:pt>
                <c:pt idx="56802">
                  <c:v>0.65743055555555563</c:v>
                </c:pt>
                <c:pt idx="56803">
                  <c:v>0.65744212962962967</c:v>
                </c:pt>
                <c:pt idx="56804">
                  <c:v>0.65745370370370371</c:v>
                </c:pt>
                <c:pt idx="56805">
                  <c:v>0.65746527777777775</c:v>
                </c:pt>
                <c:pt idx="56806">
                  <c:v>0.65747685185185178</c:v>
                </c:pt>
                <c:pt idx="56807">
                  <c:v>0.65748842592592593</c:v>
                </c:pt>
                <c:pt idx="56808">
                  <c:v>0.65749999999999997</c:v>
                </c:pt>
                <c:pt idx="56809">
                  <c:v>0.65751157407407412</c:v>
                </c:pt>
                <c:pt idx="56810">
                  <c:v>0.65752314814814816</c:v>
                </c:pt>
                <c:pt idx="56811">
                  <c:v>0.6575347222222222</c:v>
                </c:pt>
                <c:pt idx="56812">
                  <c:v>0.65754629629629624</c:v>
                </c:pt>
                <c:pt idx="56813">
                  <c:v>0.65755787037037039</c:v>
                </c:pt>
                <c:pt idx="56814">
                  <c:v>0.65756944444444443</c:v>
                </c:pt>
                <c:pt idx="56815">
                  <c:v>0.65758101851851858</c:v>
                </c:pt>
                <c:pt idx="56816">
                  <c:v>0.65759259259259262</c:v>
                </c:pt>
                <c:pt idx="56817">
                  <c:v>0.65760416666666666</c:v>
                </c:pt>
                <c:pt idx="56818">
                  <c:v>0.6576157407407407</c:v>
                </c:pt>
                <c:pt idx="56819">
                  <c:v>0.65762731481481485</c:v>
                </c:pt>
                <c:pt idx="56820">
                  <c:v>0.65763888888888888</c:v>
                </c:pt>
                <c:pt idx="56821">
                  <c:v>0.65765046296296303</c:v>
                </c:pt>
                <c:pt idx="56822">
                  <c:v>0.65766203703703707</c:v>
                </c:pt>
                <c:pt idx="56823">
                  <c:v>0.65767361111111111</c:v>
                </c:pt>
                <c:pt idx="56824">
                  <c:v>0.65768518518518515</c:v>
                </c:pt>
                <c:pt idx="56825">
                  <c:v>0.65769675925925919</c:v>
                </c:pt>
                <c:pt idx="56826">
                  <c:v>0.65770833333333334</c:v>
                </c:pt>
                <c:pt idx="56827">
                  <c:v>0.65771990740740738</c:v>
                </c:pt>
                <c:pt idx="56828">
                  <c:v>0.65773148148148153</c:v>
                </c:pt>
                <c:pt idx="56829">
                  <c:v>0.65774305555555557</c:v>
                </c:pt>
                <c:pt idx="56830">
                  <c:v>0.65775462962962961</c:v>
                </c:pt>
                <c:pt idx="56831">
                  <c:v>0.65776620370370364</c:v>
                </c:pt>
                <c:pt idx="56832">
                  <c:v>0.65777777777777779</c:v>
                </c:pt>
                <c:pt idx="56833">
                  <c:v>0.65778935185185183</c:v>
                </c:pt>
                <c:pt idx="56834">
                  <c:v>0.65780092592592598</c:v>
                </c:pt>
                <c:pt idx="56835">
                  <c:v>0.65781250000000002</c:v>
                </c:pt>
                <c:pt idx="56836">
                  <c:v>0.65782407407407406</c:v>
                </c:pt>
                <c:pt idx="56837">
                  <c:v>0.6578356481481481</c:v>
                </c:pt>
                <c:pt idx="56838">
                  <c:v>0.65784722222222225</c:v>
                </c:pt>
                <c:pt idx="56839">
                  <c:v>0.65785879629629629</c:v>
                </c:pt>
                <c:pt idx="56840">
                  <c:v>0.65787037037037044</c:v>
                </c:pt>
                <c:pt idx="56841">
                  <c:v>0.65788194444444448</c:v>
                </c:pt>
                <c:pt idx="56842">
                  <c:v>0.65789351851851852</c:v>
                </c:pt>
                <c:pt idx="56843">
                  <c:v>0.65790509259259256</c:v>
                </c:pt>
                <c:pt idx="56844">
                  <c:v>0.65791666666666659</c:v>
                </c:pt>
                <c:pt idx="56845">
                  <c:v>0.65792824074074074</c:v>
                </c:pt>
                <c:pt idx="56846">
                  <c:v>0.65793981481481478</c:v>
                </c:pt>
                <c:pt idx="56847">
                  <c:v>0.65795138888888893</c:v>
                </c:pt>
                <c:pt idx="56848">
                  <c:v>0.65796296296296297</c:v>
                </c:pt>
                <c:pt idx="56849">
                  <c:v>0.65797453703703701</c:v>
                </c:pt>
                <c:pt idx="56850">
                  <c:v>0.65798611111111105</c:v>
                </c:pt>
                <c:pt idx="56851">
                  <c:v>0.6579976851851852</c:v>
                </c:pt>
                <c:pt idx="56852">
                  <c:v>0.65800925925925924</c:v>
                </c:pt>
                <c:pt idx="56853">
                  <c:v>0.65802083333333339</c:v>
                </c:pt>
                <c:pt idx="56854">
                  <c:v>0.65803240740740743</c:v>
                </c:pt>
                <c:pt idx="56855">
                  <c:v>0.65804398148148147</c:v>
                </c:pt>
                <c:pt idx="56856">
                  <c:v>0.6580555555555555</c:v>
                </c:pt>
                <c:pt idx="56857">
                  <c:v>0.65806712962962965</c:v>
                </c:pt>
                <c:pt idx="56858">
                  <c:v>0.65807870370370369</c:v>
                </c:pt>
                <c:pt idx="56859">
                  <c:v>0.65809027777777784</c:v>
                </c:pt>
                <c:pt idx="56860">
                  <c:v>0.65810185185185188</c:v>
                </c:pt>
                <c:pt idx="56861">
                  <c:v>0.65811342592592592</c:v>
                </c:pt>
                <c:pt idx="56862">
                  <c:v>0.65812499999999996</c:v>
                </c:pt>
                <c:pt idx="56863">
                  <c:v>0.65813657407407411</c:v>
                </c:pt>
                <c:pt idx="56864">
                  <c:v>0.65814814814814815</c:v>
                </c:pt>
                <c:pt idx="56865">
                  <c:v>0.65815972222222219</c:v>
                </c:pt>
                <c:pt idx="56866">
                  <c:v>0.65817129629629634</c:v>
                </c:pt>
                <c:pt idx="56867">
                  <c:v>0.65818287037037038</c:v>
                </c:pt>
                <c:pt idx="56868">
                  <c:v>0.65819444444444442</c:v>
                </c:pt>
                <c:pt idx="56869">
                  <c:v>0.65820601851851845</c:v>
                </c:pt>
                <c:pt idx="56870">
                  <c:v>0.6582175925925926</c:v>
                </c:pt>
                <c:pt idx="56871">
                  <c:v>0.65822916666666664</c:v>
                </c:pt>
                <c:pt idx="56872">
                  <c:v>0.65824074074074079</c:v>
                </c:pt>
                <c:pt idx="56873">
                  <c:v>0.65825231481481483</c:v>
                </c:pt>
                <c:pt idx="56874">
                  <c:v>0.65826388888888887</c:v>
                </c:pt>
                <c:pt idx="56875">
                  <c:v>0.65827546296296291</c:v>
                </c:pt>
                <c:pt idx="56876">
                  <c:v>0.65828703703703706</c:v>
                </c:pt>
                <c:pt idx="56877">
                  <c:v>0.6582986111111111</c:v>
                </c:pt>
                <c:pt idx="56878">
                  <c:v>0.65831018518518525</c:v>
                </c:pt>
                <c:pt idx="56879">
                  <c:v>0.65832175925925929</c:v>
                </c:pt>
                <c:pt idx="56880">
                  <c:v>0.65833333333333333</c:v>
                </c:pt>
                <c:pt idx="56881">
                  <c:v>0.65834490740740736</c:v>
                </c:pt>
                <c:pt idx="56882">
                  <c:v>0.65835648148148151</c:v>
                </c:pt>
                <c:pt idx="56883">
                  <c:v>0.65836805555555555</c:v>
                </c:pt>
                <c:pt idx="56884">
                  <c:v>0.6583796296296297</c:v>
                </c:pt>
                <c:pt idx="56885">
                  <c:v>0.65839120370370374</c:v>
                </c:pt>
                <c:pt idx="56886">
                  <c:v>0.65840277777777778</c:v>
                </c:pt>
                <c:pt idx="56887">
                  <c:v>0.65841435185185182</c:v>
                </c:pt>
                <c:pt idx="56888">
                  <c:v>0.65842592592592586</c:v>
                </c:pt>
                <c:pt idx="56889">
                  <c:v>0.65843750000000001</c:v>
                </c:pt>
                <c:pt idx="56890">
                  <c:v>0.65844907407407405</c:v>
                </c:pt>
                <c:pt idx="56891">
                  <c:v>0.6584606481481482</c:v>
                </c:pt>
                <c:pt idx="56892">
                  <c:v>0.65847222222222224</c:v>
                </c:pt>
                <c:pt idx="56893">
                  <c:v>0.65848379629629628</c:v>
                </c:pt>
                <c:pt idx="56894">
                  <c:v>0.65849537037037031</c:v>
                </c:pt>
                <c:pt idx="56895">
                  <c:v>0.65850694444444446</c:v>
                </c:pt>
                <c:pt idx="56896">
                  <c:v>0.6585185185185185</c:v>
                </c:pt>
                <c:pt idx="56897">
                  <c:v>0.65853009259259265</c:v>
                </c:pt>
                <c:pt idx="56898">
                  <c:v>0.65854166666666669</c:v>
                </c:pt>
                <c:pt idx="56899">
                  <c:v>0.65855324074074073</c:v>
                </c:pt>
                <c:pt idx="56900">
                  <c:v>0.65856481481481477</c:v>
                </c:pt>
                <c:pt idx="56901">
                  <c:v>0.65857638888888892</c:v>
                </c:pt>
                <c:pt idx="56902">
                  <c:v>0.65858796296296296</c:v>
                </c:pt>
                <c:pt idx="56903">
                  <c:v>0.65859953703703711</c:v>
                </c:pt>
                <c:pt idx="56904">
                  <c:v>0.65861111111111115</c:v>
                </c:pt>
                <c:pt idx="56905">
                  <c:v>0.65862268518518519</c:v>
                </c:pt>
                <c:pt idx="56906">
                  <c:v>0.65863425925925922</c:v>
                </c:pt>
                <c:pt idx="56907">
                  <c:v>0.65864583333333326</c:v>
                </c:pt>
                <c:pt idx="56908">
                  <c:v>0.65865740740740741</c:v>
                </c:pt>
                <c:pt idx="56909">
                  <c:v>0.65866898148148145</c:v>
                </c:pt>
                <c:pt idx="56910">
                  <c:v>0.6586805555555556</c:v>
                </c:pt>
                <c:pt idx="56911">
                  <c:v>0.65869212962962964</c:v>
                </c:pt>
                <c:pt idx="56912">
                  <c:v>0.65870370370370368</c:v>
                </c:pt>
                <c:pt idx="56913">
                  <c:v>0.65871527777777772</c:v>
                </c:pt>
                <c:pt idx="56914">
                  <c:v>0.65872685185185187</c:v>
                </c:pt>
                <c:pt idx="56915">
                  <c:v>0.65873842592592591</c:v>
                </c:pt>
                <c:pt idx="56916">
                  <c:v>0.65875000000000006</c:v>
                </c:pt>
                <c:pt idx="56917">
                  <c:v>0.6587615740740741</c:v>
                </c:pt>
                <c:pt idx="56918">
                  <c:v>0.65877314814814814</c:v>
                </c:pt>
                <c:pt idx="56919">
                  <c:v>0.65878472222222217</c:v>
                </c:pt>
                <c:pt idx="56920">
                  <c:v>0.65879629629629632</c:v>
                </c:pt>
                <c:pt idx="56921">
                  <c:v>0.65880787037037036</c:v>
                </c:pt>
                <c:pt idx="56922">
                  <c:v>0.65881944444444451</c:v>
                </c:pt>
                <c:pt idx="56923">
                  <c:v>0.65883101851851855</c:v>
                </c:pt>
                <c:pt idx="56924">
                  <c:v>0.65884259259259259</c:v>
                </c:pt>
                <c:pt idx="56925">
                  <c:v>0.65885416666666663</c:v>
                </c:pt>
                <c:pt idx="56926">
                  <c:v>0.65886574074074067</c:v>
                </c:pt>
                <c:pt idx="56927">
                  <c:v>0.65887731481481482</c:v>
                </c:pt>
                <c:pt idx="56928">
                  <c:v>0.65888888888888886</c:v>
                </c:pt>
                <c:pt idx="56929">
                  <c:v>0.65890046296296301</c:v>
                </c:pt>
                <c:pt idx="56930">
                  <c:v>0.65891203703703705</c:v>
                </c:pt>
                <c:pt idx="56931">
                  <c:v>0.65892361111111108</c:v>
                </c:pt>
                <c:pt idx="56932">
                  <c:v>0.65893518518518512</c:v>
                </c:pt>
                <c:pt idx="56933">
                  <c:v>0.65894675925925927</c:v>
                </c:pt>
                <c:pt idx="56934">
                  <c:v>0.65895833333333331</c:v>
                </c:pt>
                <c:pt idx="56935">
                  <c:v>0.65896990740740746</c:v>
                </c:pt>
                <c:pt idx="56936">
                  <c:v>0.6589814814814815</c:v>
                </c:pt>
                <c:pt idx="56937">
                  <c:v>0.65899305555555554</c:v>
                </c:pt>
                <c:pt idx="56938">
                  <c:v>0.65900462962962958</c:v>
                </c:pt>
                <c:pt idx="56939">
                  <c:v>0.65901620370370373</c:v>
                </c:pt>
                <c:pt idx="56940">
                  <c:v>0.65902777777777777</c:v>
                </c:pt>
                <c:pt idx="56941">
                  <c:v>0.65903935185185192</c:v>
                </c:pt>
                <c:pt idx="56942">
                  <c:v>0.65905092592592596</c:v>
                </c:pt>
                <c:pt idx="56943">
                  <c:v>0.6590625</c:v>
                </c:pt>
                <c:pt idx="56944">
                  <c:v>0.65907407407407403</c:v>
                </c:pt>
                <c:pt idx="56945">
                  <c:v>0.65908564814814818</c:v>
                </c:pt>
                <c:pt idx="56946">
                  <c:v>0.65909722222222222</c:v>
                </c:pt>
                <c:pt idx="56947">
                  <c:v>0.65910879629629626</c:v>
                </c:pt>
                <c:pt idx="56948">
                  <c:v>0.65912037037037041</c:v>
                </c:pt>
                <c:pt idx="56949">
                  <c:v>0.65913194444444445</c:v>
                </c:pt>
                <c:pt idx="56950">
                  <c:v>0.65914351851851849</c:v>
                </c:pt>
                <c:pt idx="56951">
                  <c:v>0.65915509259259253</c:v>
                </c:pt>
                <c:pt idx="56952">
                  <c:v>0.65916666666666668</c:v>
                </c:pt>
                <c:pt idx="56953">
                  <c:v>0.65917824074074072</c:v>
                </c:pt>
                <c:pt idx="56954">
                  <c:v>0.65918981481481487</c:v>
                </c:pt>
                <c:pt idx="56955">
                  <c:v>0.65920138888888891</c:v>
                </c:pt>
                <c:pt idx="56956">
                  <c:v>0.65921296296296295</c:v>
                </c:pt>
                <c:pt idx="56957">
                  <c:v>0.65922453703703698</c:v>
                </c:pt>
                <c:pt idx="56958">
                  <c:v>0.65923611111111113</c:v>
                </c:pt>
                <c:pt idx="56959">
                  <c:v>0.65924768518518517</c:v>
                </c:pt>
                <c:pt idx="56960">
                  <c:v>0.65925925925925932</c:v>
                </c:pt>
                <c:pt idx="56961">
                  <c:v>0.65927083333333336</c:v>
                </c:pt>
                <c:pt idx="56962">
                  <c:v>0.6592824074074074</c:v>
                </c:pt>
                <c:pt idx="56963">
                  <c:v>0.65929398148148144</c:v>
                </c:pt>
                <c:pt idx="56964">
                  <c:v>0.65930555555555559</c:v>
                </c:pt>
                <c:pt idx="56965">
                  <c:v>0.65931712962962963</c:v>
                </c:pt>
                <c:pt idx="56966">
                  <c:v>0.65932870370370367</c:v>
                </c:pt>
                <c:pt idx="56967">
                  <c:v>0.65934027777777782</c:v>
                </c:pt>
                <c:pt idx="56968">
                  <c:v>0.65935185185185186</c:v>
                </c:pt>
                <c:pt idx="56969">
                  <c:v>0.65936342592592589</c:v>
                </c:pt>
                <c:pt idx="56970">
                  <c:v>0.65937499999999993</c:v>
                </c:pt>
                <c:pt idx="56971">
                  <c:v>0.65938657407407408</c:v>
                </c:pt>
                <c:pt idx="56972">
                  <c:v>0.65939814814814812</c:v>
                </c:pt>
                <c:pt idx="56973">
                  <c:v>0.65940972222222227</c:v>
                </c:pt>
                <c:pt idx="56974">
                  <c:v>0.65942129629629631</c:v>
                </c:pt>
                <c:pt idx="56975">
                  <c:v>0.65943287037037035</c:v>
                </c:pt>
                <c:pt idx="56976">
                  <c:v>0.65944444444444439</c:v>
                </c:pt>
                <c:pt idx="56977">
                  <c:v>0.65945601851851854</c:v>
                </c:pt>
                <c:pt idx="56978">
                  <c:v>0.65946759259259258</c:v>
                </c:pt>
                <c:pt idx="56979">
                  <c:v>0.65947916666666673</c:v>
                </c:pt>
                <c:pt idx="56980">
                  <c:v>0.65949074074074077</c:v>
                </c:pt>
                <c:pt idx="56981">
                  <c:v>0.65950231481481481</c:v>
                </c:pt>
                <c:pt idx="56982">
                  <c:v>0.65951388888888884</c:v>
                </c:pt>
                <c:pt idx="56983">
                  <c:v>0.65952546296296299</c:v>
                </c:pt>
                <c:pt idx="56984">
                  <c:v>0.65953703703703703</c:v>
                </c:pt>
                <c:pt idx="56985">
                  <c:v>0.65954861111111118</c:v>
                </c:pt>
                <c:pt idx="56986">
                  <c:v>0.65956018518518522</c:v>
                </c:pt>
                <c:pt idx="56987">
                  <c:v>0.65957175925925926</c:v>
                </c:pt>
                <c:pt idx="56988">
                  <c:v>0.6595833333333333</c:v>
                </c:pt>
                <c:pt idx="56989">
                  <c:v>0.65959490740740734</c:v>
                </c:pt>
                <c:pt idx="56990">
                  <c:v>0.65960648148148149</c:v>
                </c:pt>
                <c:pt idx="56991">
                  <c:v>0.65961805555555553</c:v>
                </c:pt>
                <c:pt idx="56992">
                  <c:v>0.65962962962962968</c:v>
                </c:pt>
                <c:pt idx="56993">
                  <c:v>0.65964120370370372</c:v>
                </c:pt>
                <c:pt idx="56994">
                  <c:v>0.65965277777777775</c:v>
                </c:pt>
                <c:pt idx="56995">
                  <c:v>0.65966435185185179</c:v>
                </c:pt>
                <c:pt idx="56996">
                  <c:v>0.65967592592592594</c:v>
                </c:pt>
                <c:pt idx="56997">
                  <c:v>0.65968749999999998</c:v>
                </c:pt>
                <c:pt idx="56998">
                  <c:v>0.65969907407407413</c:v>
                </c:pt>
                <c:pt idx="56999">
                  <c:v>0.65971064814814817</c:v>
                </c:pt>
                <c:pt idx="57000">
                  <c:v>0.65972222222222221</c:v>
                </c:pt>
                <c:pt idx="57001">
                  <c:v>0.65973379629629625</c:v>
                </c:pt>
                <c:pt idx="57002">
                  <c:v>0.6597453703703704</c:v>
                </c:pt>
                <c:pt idx="57003">
                  <c:v>0.65975694444444444</c:v>
                </c:pt>
                <c:pt idx="57004">
                  <c:v>0.65976851851851859</c:v>
                </c:pt>
                <c:pt idx="57005">
                  <c:v>0.65978009259259263</c:v>
                </c:pt>
                <c:pt idx="57006">
                  <c:v>0.65979166666666667</c:v>
                </c:pt>
                <c:pt idx="57007">
                  <c:v>0.6598032407407407</c:v>
                </c:pt>
                <c:pt idx="57008">
                  <c:v>0.65981481481481474</c:v>
                </c:pt>
                <c:pt idx="57009">
                  <c:v>0.65982638888888889</c:v>
                </c:pt>
                <c:pt idx="57010">
                  <c:v>0.65983796296296293</c:v>
                </c:pt>
                <c:pt idx="57011">
                  <c:v>0.65984953703703708</c:v>
                </c:pt>
                <c:pt idx="57012">
                  <c:v>0.65986111111111112</c:v>
                </c:pt>
                <c:pt idx="57013">
                  <c:v>0.65987268518518516</c:v>
                </c:pt>
                <c:pt idx="57014">
                  <c:v>0.6598842592592592</c:v>
                </c:pt>
                <c:pt idx="57015">
                  <c:v>0.65989583333333335</c:v>
                </c:pt>
                <c:pt idx="57016">
                  <c:v>0.65990740740740739</c:v>
                </c:pt>
                <c:pt idx="57017">
                  <c:v>0.65991898148148154</c:v>
                </c:pt>
                <c:pt idx="57018">
                  <c:v>0.65993055555555558</c:v>
                </c:pt>
                <c:pt idx="57019">
                  <c:v>0.65994212962962961</c:v>
                </c:pt>
                <c:pt idx="57020">
                  <c:v>0.65995370370370365</c:v>
                </c:pt>
                <c:pt idx="57021">
                  <c:v>0.6599652777777778</c:v>
                </c:pt>
                <c:pt idx="57022">
                  <c:v>0.65997685185185184</c:v>
                </c:pt>
                <c:pt idx="57023">
                  <c:v>0.65998842592592599</c:v>
                </c:pt>
                <c:pt idx="57024">
                  <c:v>0.66</c:v>
                </c:pt>
                <c:pt idx="57025">
                  <c:v>0.66001157407407407</c:v>
                </c:pt>
                <c:pt idx="57026">
                  <c:v>0.66002314814814811</c:v>
                </c:pt>
                <c:pt idx="57027">
                  <c:v>0.66003472222222226</c:v>
                </c:pt>
                <c:pt idx="57028">
                  <c:v>0.6600462962962963</c:v>
                </c:pt>
                <c:pt idx="57029">
                  <c:v>0.66005787037037034</c:v>
                </c:pt>
                <c:pt idx="57030">
                  <c:v>0.66006944444444449</c:v>
                </c:pt>
                <c:pt idx="57031">
                  <c:v>0.66008101851851853</c:v>
                </c:pt>
                <c:pt idx="57032">
                  <c:v>0.66009259259259256</c:v>
                </c:pt>
                <c:pt idx="57033">
                  <c:v>0.6601041666666666</c:v>
                </c:pt>
                <c:pt idx="57034">
                  <c:v>0.66011574074074075</c:v>
                </c:pt>
                <c:pt idx="57035">
                  <c:v>0.66012731481481479</c:v>
                </c:pt>
                <c:pt idx="57036">
                  <c:v>0.66013888888888894</c:v>
                </c:pt>
                <c:pt idx="57037">
                  <c:v>0.66015046296296298</c:v>
                </c:pt>
                <c:pt idx="57038">
                  <c:v>0.66016203703703702</c:v>
                </c:pt>
                <c:pt idx="57039">
                  <c:v>0.66017361111111106</c:v>
                </c:pt>
                <c:pt idx="57040">
                  <c:v>0.66018518518518521</c:v>
                </c:pt>
                <c:pt idx="57041">
                  <c:v>0.66019675925925925</c:v>
                </c:pt>
                <c:pt idx="57042">
                  <c:v>0.6602083333333334</c:v>
                </c:pt>
                <c:pt idx="57043">
                  <c:v>0.66021990740740744</c:v>
                </c:pt>
                <c:pt idx="57044">
                  <c:v>0.66023148148148147</c:v>
                </c:pt>
                <c:pt idx="57045">
                  <c:v>0.66024305555555551</c:v>
                </c:pt>
                <c:pt idx="57046">
                  <c:v>0.66025462962962966</c:v>
                </c:pt>
                <c:pt idx="57047">
                  <c:v>0.6602662037037037</c:v>
                </c:pt>
                <c:pt idx="57048">
                  <c:v>0.66027777777777774</c:v>
                </c:pt>
                <c:pt idx="57049">
                  <c:v>0.66028935185185189</c:v>
                </c:pt>
                <c:pt idx="57050">
                  <c:v>0.66030092592592593</c:v>
                </c:pt>
                <c:pt idx="57051">
                  <c:v>0.66031249999999997</c:v>
                </c:pt>
                <c:pt idx="57052">
                  <c:v>0.66032407407407401</c:v>
                </c:pt>
                <c:pt idx="57053">
                  <c:v>0.66033564814814816</c:v>
                </c:pt>
                <c:pt idx="57054">
                  <c:v>0.6603472222222222</c:v>
                </c:pt>
                <c:pt idx="57055">
                  <c:v>0.66035879629629635</c:v>
                </c:pt>
                <c:pt idx="57056">
                  <c:v>0.66037037037037039</c:v>
                </c:pt>
                <c:pt idx="57057">
                  <c:v>0.66038194444444442</c:v>
                </c:pt>
                <c:pt idx="57058">
                  <c:v>0.66039351851851846</c:v>
                </c:pt>
                <c:pt idx="57059">
                  <c:v>0.66040509259259261</c:v>
                </c:pt>
                <c:pt idx="57060">
                  <c:v>0.66041666666666665</c:v>
                </c:pt>
                <c:pt idx="57061">
                  <c:v>0.6604282407407408</c:v>
                </c:pt>
                <c:pt idx="57062">
                  <c:v>0.66043981481481484</c:v>
                </c:pt>
                <c:pt idx="57063">
                  <c:v>0.66045138888888888</c:v>
                </c:pt>
                <c:pt idx="57064">
                  <c:v>0.66046296296296292</c:v>
                </c:pt>
                <c:pt idx="57065">
                  <c:v>0.66047453703703707</c:v>
                </c:pt>
                <c:pt idx="57066">
                  <c:v>0.66048611111111111</c:v>
                </c:pt>
                <c:pt idx="57067">
                  <c:v>0.66049768518518526</c:v>
                </c:pt>
                <c:pt idx="57068">
                  <c:v>0.6605092592592593</c:v>
                </c:pt>
                <c:pt idx="57069">
                  <c:v>0.66052083333333333</c:v>
                </c:pt>
                <c:pt idx="57070">
                  <c:v>0.66053240740740737</c:v>
                </c:pt>
                <c:pt idx="57071">
                  <c:v>0.66054398148148141</c:v>
                </c:pt>
                <c:pt idx="57072">
                  <c:v>0.66055555555555556</c:v>
                </c:pt>
                <c:pt idx="57073">
                  <c:v>0.6605671296296296</c:v>
                </c:pt>
                <c:pt idx="57074">
                  <c:v>0.66057870370370375</c:v>
                </c:pt>
                <c:pt idx="57075">
                  <c:v>0.66059027777777779</c:v>
                </c:pt>
                <c:pt idx="57076">
                  <c:v>0.66060185185185183</c:v>
                </c:pt>
                <c:pt idx="57077">
                  <c:v>0.66061342592592587</c:v>
                </c:pt>
                <c:pt idx="57078">
                  <c:v>0.66062500000000002</c:v>
                </c:pt>
                <c:pt idx="57079">
                  <c:v>0.66063657407407406</c:v>
                </c:pt>
                <c:pt idx="57080">
                  <c:v>0.66064814814814821</c:v>
                </c:pt>
                <c:pt idx="57081">
                  <c:v>0.66065972222222225</c:v>
                </c:pt>
                <c:pt idx="57082">
                  <c:v>0.66067129629629628</c:v>
                </c:pt>
                <c:pt idx="57083">
                  <c:v>0.66068287037037032</c:v>
                </c:pt>
                <c:pt idx="57084">
                  <c:v>0.66069444444444447</c:v>
                </c:pt>
                <c:pt idx="57085">
                  <c:v>0.66070601851851851</c:v>
                </c:pt>
                <c:pt idx="57086">
                  <c:v>0.66071759259259266</c:v>
                </c:pt>
                <c:pt idx="57087">
                  <c:v>0.6607291666666667</c:v>
                </c:pt>
                <c:pt idx="57088">
                  <c:v>0.66074074074074074</c:v>
                </c:pt>
                <c:pt idx="57089">
                  <c:v>0.66075231481481478</c:v>
                </c:pt>
                <c:pt idx="57090">
                  <c:v>0.66076388888888882</c:v>
                </c:pt>
                <c:pt idx="57091">
                  <c:v>0.66077546296296297</c:v>
                </c:pt>
                <c:pt idx="57092">
                  <c:v>0.66078703703703701</c:v>
                </c:pt>
                <c:pt idx="57093">
                  <c:v>0.66079861111111116</c:v>
                </c:pt>
                <c:pt idx="57094">
                  <c:v>0.66081018518518519</c:v>
                </c:pt>
                <c:pt idx="57095">
                  <c:v>0.66082175925925923</c:v>
                </c:pt>
                <c:pt idx="57096">
                  <c:v>0.66083333333333327</c:v>
                </c:pt>
                <c:pt idx="57097">
                  <c:v>0.66084490740740742</c:v>
                </c:pt>
                <c:pt idx="57098">
                  <c:v>0.66085648148148146</c:v>
                </c:pt>
                <c:pt idx="57099">
                  <c:v>0.66086805555555561</c:v>
                </c:pt>
                <c:pt idx="57100">
                  <c:v>0.66087962962962965</c:v>
                </c:pt>
                <c:pt idx="57101">
                  <c:v>0.66089120370370369</c:v>
                </c:pt>
                <c:pt idx="57102">
                  <c:v>0.66090277777777773</c:v>
                </c:pt>
                <c:pt idx="57103">
                  <c:v>0.66091435185185188</c:v>
                </c:pt>
                <c:pt idx="57104">
                  <c:v>0.66092592592592592</c:v>
                </c:pt>
                <c:pt idx="57105">
                  <c:v>0.66093750000000007</c:v>
                </c:pt>
                <c:pt idx="57106">
                  <c:v>0.66094907407407411</c:v>
                </c:pt>
                <c:pt idx="57107">
                  <c:v>0.66096064814814814</c:v>
                </c:pt>
                <c:pt idx="57108">
                  <c:v>0.66097222222222218</c:v>
                </c:pt>
                <c:pt idx="57109">
                  <c:v>0.66098379629629633</c:v>
                </c:pt>
                <c:pt idx="57110">
                  <c:v>0.66099537037037037</c:v>
                </c:pt>
                <c:pt idx="57111">
                  <c:v>0.66100694444444441</c:v>
                </c:pt>
                <c:pt idx="57112">
                  <c:v>0.66101851851851856</c:v>
                </c:pt>
                <c:pt idx="57113">
                  <c:v>0.6610300925925926</c:v>
                </c:pt>
                <c:pt idx="57114">
                  <c:v>0.66104166666666664</c:v>
                </c:pt>
                <c:pt idx="57115">
                  <c:v>0.66105324074074068</c:v>
                </c:pt>
                <c:pt idx="57116">
                  <c:v>0.66106481481481483</c:v>
                </c:pt>
                <c:pt idx="57117">
                  <c:v>0.66107638888888887</c:v>
                </c:pt>
                <c:pt idx="57118">
                  <c:v>0.66108796296296302</c:v>
                </c:pt>
                <c:pt idx="57119">
                  <c:v>0.66109953703703705</c:v>
                </c:pt>
                <c:pt idx="57120">
                  <c:v>0.66111111111111109</c:v>
                </c:pt>
                <c:pt idx="57121">
                  <c:v>0.66112268518518513</c:v>
                </c:pt>
                <c:pt idx="57122">
                  <c:v>0.66113425925925928</c:v>
                </c:pt>
                <c:pt idx="57123">
                  <c:v>0.66114583333333332</c:v>
                </c:pt>
                <c:pt idx="57124">
                  <c:v>0.66115740740740747</c:v>
                </c:pt>
                <c:pt idx="57125">
                  <c:v>0.66116898148148151</c:v>
                </c:pt>
                <c:pt idx="57126">
                  <c:v>0.66118055555555555</c:v>
                </c:pt>
                <c:pt idx="57127">
                  <c:v>0.66119212962962959</c:v>
                </c:pt>
                <c:pt idx="57128">
                  <c:v>0.66120370370370374</c:v>
                </c:pt>
                <c:pt idx="57129">
                  <c:v>0.66121527777777778</c:v>
                </c:pt>
                <c:pt idx="57130">
                  <c:v>0.66122685185185182</c:v>
                </c:pt>
                <c:pt idx="57131">
                  <c:v>0.66123842592592597</c:v>
                </c:pt>
                <c:pt idx="57132">
                  <c:v>0.66125</c:v>
                </c:pt>
                <c:pt idx="57133">
                  <c:v>0.66126157407407404</c:v>
                </c:pt>
                <c:pt idx="57134">
                  <c:v>0.66127314814814808</c:v>
                </c:pt>
                <c:pt idx="57135">
                  <c:v>0.66128472222222223</c:v>
                </c:pt>
                <c:pt idx="57136">
                  <c:v>0.66129629629629627</c:v>
                </c:pt>
                <c:pt idx="57137">
                  <c:v>0.66130787037037042</c:v>
                </c:pt>
                <c:pt idx="57138">
                  <c:v>0.66131944444444446</c:v>
                </c:pt>
                <c:pt idx="57139">
                  <c:v>0.6613310185185185</c:v>
                </c:pt>
                <c:pt idx="57140">
                  <c:v>0.66134259259259254</c:v>
                </c:pt>
                <c:pt idx="57141">
                  <c:v>0.66135416666666669</c:v>
                </c:pt>
                <c:pt idx="57142">
                  <c:v>0.66136574074074073</c:v>
                </c:pt>
                <c:pt idx="57143">
                  <c:v>0.66137731481481488</c:v>
                </c:pt>
                <c:pt idx="57144">
                  <c:v>0.66138888888888892</c:v>
                </c:pt>
                <c:pt idx="57145">
                  <c:v>0.66140046296296295</c:v>
                </c:pt>
                <c:pt idx="57146">
                  <c:v>0.66141203703703699</c:v>
                </c:pt>
                <c:pt idx="57147">
                  <c:v>0.66142361111111114</c:v>
                </c:pt>
                <c:pt idx="57148">
                  <c:v>0.66143518518518518</c:v>
                </c:pt>
                <c:pt idx="57149">
                  <c:v>0.66144675925925933</c:v>
                </c:pt>
                <c:pt idx="57150">
                  <c:v>0.66145833333333337</c:v>
                </c:pt>
                <c:pt idx="57151">
                  <c:v>0.66146990740740741</c:v>
                </c:pt>
                <c:pt idx="57152">
                  <c:v>0.66148148148148145</c:v>
                </c:pt>
                <c:pt idx="57153">
                  <c:v>0.66149305555555549</c:v>
                </c:pt>
                <c:pt idx="57154">
                  <c:v>0.66150462962962964</c:v>
                </c:pt>
                <c:pt idx="57155">
                  <c:v>0.66151620370370368</c:v>
                </c:pt>
                <c:pt idx="57156">
                  <c:v>0.66152777777777783</c:v>
                </c:pt>
                <c:pt idx="57157">
                  <c:v>0.66153935185185186</c:v>
                </c:pt>
                <c:pt idx="57158">
                  <c:v>0.6615509259259259</c:v>
                </c:pt>
                <c:pt idx="57159">
                  <c:v>0.66156249999999994</c:v>
                </c:pt>
                <c:pt idx="57160">
                  <c:v>0.66157407407407409</c:v>
                </c:pt>
                <c:pt idx="57161">
                  <c:v>0.66158564814814813</c:v>
                </c:pt>
                <c:pt idx="57162">
                  <c:v>0.66159722222222228</c:v>
                </c:pt>
                <c:pt idx="57163">
                  <c:v>0.66160879629629632</c:v>
                </c:pt>
                <c:pt idx="57164">
                  <c:v>0.66162037037037036</c:v>
                </c:pt>
                <c:pt idx="57165">
                  <c:v>0.6616319444444444</c:v>
                </c:pt>
                <c:pt idx="57166">
                  <c:v>0.66164351851851855</c:v>
                </c:pt>
                <c:pt idx="57167">
                  <c:v>0.66165509259259259</c:v>
                </c:pt>
                <c:pt idx="57168">
                  <c:v>0.66166666666666674</c:v>
                </c:pt>
                <c:pt idx="57169">
                  <c:v>0.66167824074074078</c:v>
                </c:pt>
                <c:pt idx="57170">
                  <c:v>0.66168981481481481</c:v>
                </c:pt>
                <c:pt idx="57171">
                  <c:v>0.66170138888888885</c:v>
                </c:pt>
                <c:pt idx="57172">
                  <c:v>0.66171296296296289</c:v>
                </c:pt>
                <c:pt idx="57173">
                  <c:v>0.66172453703703704</c:v>
                </c:pt>
                <c:pt idx="57174">
                  <c:v>0.66173611111111108</c:v>
                </c:pt>
                <c:pt idx="57175">
                  <c:v>0.66174768518518523</c:v>
                </c:pt>
                <c:pt idx="57176">
                  <c:v>0.66175925925925927</c:v>
                </c:pt>
                <c:pt idx="57177">
                  <c:v>0.66177083333333331</c:v>
                </c:pt>
                <c:pt idx="57178">
                  <c:v>0.66178240740740735</c:v>
                </c:pt>
                <c:pt idx="57179">
                  <c:v>0.6617939814814815</c:v>
                </c:pt>
                <c:pt idx="57180">
                  <c:v>0.66180555555555554</c:v>
                </c:pt>
                <c:pt idx="57181">
                  <c:v>0.66181712962962969</c:v>
                </c:pt>
                <c:pt idx="57182">
                  <c:v>0.66182870370370372</c:v>
                </c:pt>
                <c:pt idx="57183">
                  <c:v>0.66184027777777776</c:v>
                </c:pt>
                <c:pt idx="57184">
                  <c:v>0.6618518518518518</c:v>
                </c:pt>
                <c:pt idx="57185">
                  <c:v>0.66186342592592595</c:v>
                </c:pt>
                <c:pt idx="57186">
                  <c:v>0.66187499999999999</c:v>
                </c:pt>
                <c:pt idx="57187">
                  <c:v>0.66188657407407414</c:v>
                </c:pt>
                <c:pt idx="57188">
                  <c:v>0.66189814814814818</c:v>
                </c:pt>
                <c:pt idx="57189">
                  <c:v>0.66190972222222222</c:v>
                </c:pt>
                <c:pt idx="57190">
                  <c:v>0.66192129629629626</c:v>
                </c:pt>
                <c:pt idx="57191">
                  <c:v>0.6619328703703703</c:v>
                </c:pt>
                <c:pt idx="57192">
                  <c:v>0.66194444444444445</c:v>
                </c:pt>
                <c:pt idx="57193">
                  <c:v>0.66195601851851849</c:v>
                </c:pt>
                <c:pt idx="57194">
                  <c:v>0.66196759259259264</c:v>
                </c:pt>
                <c:pt idx="57195">
                  <c:v>0.66197916666666667</c:v>
                </c:pt>
                <c:pt idx="57196">
                  <c:v>0.66199074074074071</c:v>
                </c:pt>
                <c:pt idx="57197">
                  <c:v>0.66200231481481475</c:v>
                </c:pt>
                <c:pt idx="57198">
                  <c:v>0.6620138888888889</c:v>
                </c:pt>
                <c:pt idx="57199">
                  <c:v>0.66202546296296294</c:v>
                </c:pt>
                <c:pt idx="57200">
                  <c:v>0.66203703703703709</c:v>
                </c:pt>
                <c:pt idx="57201">
                  <c:v>0.66204861111111113</c:v>
                </c:pt>
                <c:pt idx="57202">
                  <c:v>0.66206018518518517</c:v>
                </c:pt>
                <c:pt idx="57203">
                  <c:v>0.66207175925925921</c:v>
                </c:pt>
                <c:pt idx="57204">
                  <c:v>0.66208333333333336</c:v>
                </c:pt>
                <c:pt idx="57205">
                  <c:v>0.6620949074074074</c:v>
                </c:pt>
                <c:pt idx="57206">
                  <c:v>0.66210648148148155</c:v>
                </c:pt>
                <c:pt idx="57207">
                  <c:v>0.66211805555555558</c:v>
                </c:pt>
                <c:pt idx="57208">
                  <c:v>0.66212962962962962</c:v>
                </c:pt>
                <c:pt idx="57209">
                  <c:v>0.66214120370370366</c:v>
                </c:pt>
                <c:pt idx="57210">
                  <c:v>0.66215277777777781</c:v>
                </c:pt>
                <c:pt idx="57211">
                  <c:v>0.66216435185185185</c:v>
                </c:pt>
                <c:pt idx="57212">
                  <c:v>0.66217592592592589</c:v>
                </c:pt>
                <c:pt idx="57213">
                  <c:v>0.66218750000000004</c:v>
                </c:pt>
                <c:pt idx="57214">
                  <c:v>0.66219907407407408</c:v>
                </c:pt>
                <c:pt idx="57215">
                  <c:v>0.66221064814814812</c:v>
                </c:pt>
                <c:pt idx="57216">
                  <c:v>0.66222222222222216</c:v>
                </c:pt>
                <c:pt idx="57217">
                  <c:v>0.66223379629629631</c:v>
                </c:pt>
                <c:pt idx="57218">
                  <c:v>0.66224537037037035</c:v>
                </c:pt>
                <c:pt idx="57219">
                  <c:v>0.6622569444444445</c:v>
                </c:pt>
                <c:pt idx="57220">
                  <c:v>0.66226851851851853</c:v>
                </c:pt>
                <c:pt idx="57221">
                  <c:v>0.66228009259259257</c:v>
                </c:pt>
                <c:pt idx="57222">
                  <c:v>0.66229166666666661</c:v>
                </c:pt>
                <c:pt idx="57223">
                  <c:v>0.66230324074074076</c:v>
                </c:pt>
                <c:pt idx="57224">
                  <c:v>0.6623148148148148</c:v>
                </c:pt>
                <c:pt idx="57225">
                  <c:v>0.66232638888888895</c:v>
                </c:pt>
                <c:pt idx="57226">
                  <c:v>0.66233796296296299</c:v>
                </c:pt>
                <c:pt idx="57227">
                  <c:v>0.66234953703703703</c:v>
                </c:pt>
                <c:pt idx="57228">
                  <c:v>0.66236111111111107</c:v>
                </c:pt>
                <c:pt idx="57229">
                  <c:v>0.66237268518518522</c:v>
                </c:pt>
                <c:pt idx="57230">
                  <c:v>0.66238425925925926</c:v>
                </c:pt>
                <c:pt idx="57231">
                  <c:v>0.66239583333333341</c:v>
                </c:pt>
                <c:pt idx="57232">
                  <c:v>0.66240740740740744</c:v>
                </c:pt>
                <c:pt idx="57233">
                  <c:v>0.66241898148148148</c:v>
                </c:pt>
                <c:pt idx="57234">
                  <c:v>0.66243055555555552</c:v>
                </c:pt>
                <c:pt idx="57235">
                  <c:v>0.66244212962962956</c:v>
                </c:pt>
                <c:pt idx="57236">
                  <c:v>0.66245370370370371</c:v>
                </c:pt>
                <c:pt idx="57237">
                  <c:v>0.66246527777777775</c:v>
                </c:pt>
                <c:pt idx="57238">
                  <c:v>0.6624768518518519</c:v>
                </c:pt>
                <c:pt idx="57239">
                  <c:v>0.66248842592592594</c:v>
                </c:pt>
                <c:pt idx="57240">
                  <c:v>0.66249999999999998</c:v>
                </c:pt>
                <c:pt idx="57241">
                  <c:v>0.66251157407407402</c:v>
                </c:pt>
                <c:pt idx="57242">
                  <c:v>0.66252314814814817</c:v>
                </c:pt>
                <c:pt idx="57243">
                  <c:v>0.66253472222222221</c:v>
                </c:pt>
                <c:pt idx="57244">
                  <c:v>0.66254629629629636</c:v>
                </c:pt>
                <c:pt idx="57245">
                  <c:v>0.66255787037037039</c:v>
                </c:pt>
                <c:pt idx="57246">
                  <c:v>0.66256944444444443</c:v>
                </c:pt>
                <c:pt idx="57247">
                  <c:v>0.66258101851851847</c:v>
                </c:pt>
                <c:pt idx="57248">
                  <c:v>0.66259259259259262</c:v>
                </c:pt>
                <c:pt idx="57249">
                  <c:v>0.66260416666666666</c:v>
                </c:pt>
                <c:pt idx="57250">
                  <c:v>0.66261574074074081</c:v>
                </c:pt>
                <c:pt idx="57251">
                  <c:v>0.66262731481481485</c:v>
                </c:pt>
                <c:pt idx="57252">
                  <c:v>0.66263888888888889</c:v>
                </c:pt>
                <c:pt idx="57253">
                  <c:v>0.66265046296296293</c:v>
                </c:pt>
                <c:pt idx="57254">
                  <c:v>0.66266203703703697</c:v>
                </c:pt>
                <c:pt idx="57255">
                  <c:v>0.66267361111111112</c:v>
                </c:pt>
                <c:pt idx="57256">
                  <c:v>0.66268518518518515</c:v>
                </c:pt>
                <c:pt idx="57257">
                  <c:v>0.6626967592592593</c:v>
                </c:pt>
                <c:pt idx="57258">
                  <c:v>0.66270833333333334</c:v>
                </c:pt>
                <c:pt idx="57259">
                  <c:v>0.66271990740740738</c:v>
                </c:pt>
                <c:pt idx="57260">
                  <c:v>0.66273148148148142</c:v>
                </c:pt>
                <c:pt idx="57261">
                  <c:v>0.66274305555555557</c:v>
                </c:pt>
                <c:pt idx="57262">
                  <c:v>0.66275462962962961</c:v>
                </c:pt>
                <c:pt idx="57263">
                  <c:v>0.66276620370370376</c:v>
                </c:pt>
                <c:pt idx="57264">
                  <c:v>0.6627777777777778</c:v>
                </c:pt>
                <c:pt idx="57265">
                  <c:v>0.66278935185185184</c:v>
                </c:pt>
                <c:pt idx="57266">
                  <c:v>0.66280092592592588</c:v>
                </c:pt>
                <c:pt idx="57267">
                  <c:v>0.66281250000000003</c:v>
                </c:pt>
                <c:pt idx="57268">
                  <c:v>0.66282407407407407</c:v>
                </c:pt>
                <c:pt idx="57269">
                  <c:v>0.66283564814814822</c:v>
                </c:pt>
                <c:pt idx="57270">
                  <c:v>0.66284722222222225</c:v>
                </c:pt>
                <c:pt idx="57271">
                  <c:v>0.66285879629629629</c:v>
                </c:pt>
                <c:pt idx="57272">
                  <c:v>0.66287037037037033</c:v>
                </c:pt>
                <c:pt idx="57273">
                  <c:v>0.66288194444444437</c:v>
                </c:pt>
                <c:pt idx="57274">
                  <c:v>0.66289351851851852</c:v>
                </c:pt>
                <c:pt idx="57275">
                  <c:v>0.66290509259259256</c:v>
                </c:pt>
                <c:pt idx="57276">
                  <c:v>0.66291666666666671</c:v>
                </c:pt>
                <c:pt idx="57277">
                  <c:v>0.66292824074074075</c:v>
                </c:pt>
                <c:pt idx="57278">
                  <c:v>0.66293981481481479</c:v>
                </c:pt>
                <c:pt idx="57279">
                  <c:v>0.66295138888888883</c:v>
                </c:pt>
                <c:pt idx="57280">
                  <c:v>0.66296296296296298</c:v>
                </c:pt>
                <c:pt idx="57281">
                  <c:v>0.66297453703703701</c:v>
                </c:pt>
                <c:pt idx="57282">
                  <c:v>0.66298611111111116</c:v>
                </c:pt>
                <c:pt idx="57283">
                  <c:v>0.6629976851851852</c:v>
                </c:pt>
                <c:pt idx="57284">
                  <c:v>0.66300925925925924</c:v>
                </c:pt>
                <c:pt idx="57285">
                  <c:v>0.66302083333333328</c:v>
                </c:pt>
                <c:pt idx="57286">
                  <c:v>0.66303240740740743</c:v>
                </c:pt>
                <c:pt idx="57287">
                  <c:v>0.66304398148148147</c:v>
                </c:pt>
                <c:pt idx="57288">
                  <c:v>0.66305555555555562</c:v>
                </c:pt>
                <c:pt idx="57289">
                  <c:v>0.66306712962962966</c:v>
                </c:pt>
                <c:pt idx="57290">
                  <c:v>0.6630787037037037</c:v>
                </c:pt>
                <c:pt idx="57291">
                  <c:v>0.66309027777777774</c:v>
                </c:pt>
                <c:pt idx="57292">
                  <c:v>0.66310185185185189</c:v>
                </c:pt>
                <c:pt idx="57293">
                  <c:v>0.66311342592592593</c:v>
                </c:pt>
                <c:pt idx="57294">
                  <c:v>0.66312499999999996</c:v>
                </c:pt>
                <c:pt idx="57295">
                  <c:v>0.66313657407407411</c:v>
                </c:pt>
                <c:pt idx="57296">
                  <c:v>0.66314814814814815</c:v>
                </c:pt>
                <c:pt idx="57297">
                  <c:v>0.66315972222222219</c:v>
                </c:pt>
                <c:pt idx="57298">
                  <c:v>0.66317129629629623</c:v>
                </c:pt>
                <c:pt idx="57299">
                  <c:v>0.66318287037037038</c:v>
                </c:pt>
                <c:pt idx="57300">
                  <c:v>0.66319444444444442</c:v>
                </c:pt>
                <c:pt idx="57301">
                  <c:v>0.66320601851851857</c:v>
                </c:pt>
                <c:pt idx="57302">
                  <c:v>0.66321759259259261</c:v>
                </c:pt>
                <c:pt idx="57303">
                  <c:v>0.66322916666666665</c:v>
                </c:pt>
                <c:pt idx="57304">
                  <c:v>0.66324074074074069</c:v>
                </c:pt>
                <c:pt idx="57305">
                  <c:v>0.66325231481481484</c:v>
                </c:pt>
                <c:pt idx="57306">
                  <c:v>0.66326388888888888</c:v>
                </c:pt>
                <c:pt idx="57307">
                  <c:v>0.66327546296296302</c:v>
                </c:pt>
                <c:pt idx="57308">
                  <c:v>0.66328703703703706</c:v>
                </c:pt>
                <c:pt idx="57309">
                  <c:v>0.6632986111111111</c:v>
                </c:pt>
                <c:pt idx="57310">
                  <c:v>0.66331018518518514</c:v>
                </c:pt>
                <c:pt idx="57311">
                  <c:v>0.66332175925925929</c:v>
                </c:pt>
                <c:pt idx="57312">
                  <c:v>0.66333333333333333</c:v>
                </c:pt>
                <c:pt idx="57313">
                  <c:v>0.66334490740740748</c:v>
                </c:pt>
                <c:pt idx="57314">
                  <c:v>0.66335648148148152</c:v>
                </c:pt>
                <c:pt idx="57315">
                  <c:v>0.66336805555555556</c:v>
                </c:pt>
                <c:pt idx="57316">
                  <c:v>0.6633796296296296</c:v>
                </c:pt>
                <c:pt idx="57317">
                  <c:v>0.66339120370370364</c:v>
                </c:pt>
                <c:pt idx="57318">
                  <c:v>0.66340277777777779</c:v>
                </c:pt>
                <c:pt idx="57319">
                  <c:v>0.66341435185185182</c:v>
                </c:pt>
                <c:pt idx="57320">
                  <c:v>0.66342592592592597</c:v>
                </c:pt>
                <c:pt idx="57321">
                  <c:v>0.66343750000000001</c:v>
                </c:pt>
                <c:pt idx="57322">
                  <c:v>0.66344907407407405</c:v>
                </c:pt>
                <c:pt idx="57323">
                  <c:v>0.66346064814814809</c:v>
                </c:pt>
                <c:pt idx="57324">
                  <c:v>0.66347222222222224</c:v>
                </c:pt>
                <c:pt idx="57325">
                  <c:v>0.66348379629629628</c:v>
                </c:pt>
                <c:pt idx="57326">
                  <c:v>0.66349537037037043</c:v>
                </c:pt>
                <c:pt idx="57327">
                  <c:v>0.66350694444444447</c:v>
                </c:pt>
                <c:pt idx="57328">
                  <c:v>0.66351851851851851</c:v>
                </c:pt>
                <c:pt idx="57329">
                  <c:v>0.66353009259259255</c:v>
                </c:pt>
                <c:pt idx="57330">
                  <c:v>0.6635416666666667</c:v>
                </c:pt>
                <c:pt idx="57331">
                  <c:v>0.66355324074074074</c:v>
                </c:pt>
                <c:pt idx="57332">
                  <c:v>0.66356481481481489</c:v>
                </c:pt>
                <c:pt idx="57333">
                  <c:v>0.66357638888888892</c:v>
                </c:pt>
                <c:pt idx="57334">
                  <c:v>0.66358796296296296</c:v>
                </c:pt>
                <c:pt idx="57335">
                  <c:v>0.663599537037037</c:v>
                </c:pt>
                <c:pt idx="57336">
                  <c:v>0.66361111111111104</c:v>
                </c:pt>
                <c:pt idx="57337">
                  <c:v>0.66362268518518519</c:v>
                </c:pt>
                <c:pt idx="57338">
                  <c:v>0.66363425925925923</c:v>
                </c:pt>
                <c:pt idx="57339">
                  <c:v>0.66364583333333338</c:v>
                </c:pt>
                <c:pt idx="57340">
                  <c:v>0.66365740740740742</c:v>
                </c:pt>
                <c:pt idx="57341">
                  <c:v>0.66366898148148146</c:v>
                </c:pt>
                <c:pt idx="57342">
                  <c:v>0.6636805555555555</c:v>
                </c:pt>
                <c:pt idx="57343">
                  <c:v>0.66369212962962965</c:v>
                </c:pt>
                <c:pt idx="57344">
                  <c:v>0.66370370370370368</c:v>
                </c:pt>
                <c:pt idx="57345">
                  <c:v>0.66371527777777783</c:v>
                </c:pt>
                <c:pt idx="57346">
                  <c:v>0.66372685185185187</c:v>
                </c:pt>
                <c:pt idx="57347">
                  <c:v>0.66373842592592591</c:v>
                </c:pt>
                <c:pt idx="57348">
                  <c:v>0.66374999999999995</c:v>
                </c:pt>
                <c:pt idx="57349">
                  <c:v>0.6637615740740741</c:v>
                </c:pt>
                <c:pt idx="57350">
                  <c:v>0.66377314814814814</c:v>
                </c:pt>
                <c:pt idx="57351">
                  <c:v>0.66378472222222229</c:v>
                </c:pt>
                <c:pt idx="57352">
                  <c:v>0.66379629629629633</c:v>
                </c:pt>
                <c:pt idx="57353">
                  <c:v>0.66380787037037037</c:v>
                </c:pt>
                <c:pt idx="57354">
                  <c:v>0.66381944444444441</c:v>
                </c:pt>
                <c:pt idx="57355">
                  <c:v>0.66383101851851845</c:v>
                </c:pt>
                <c:pt idx="57356">
                  <c:v>0.6638425925925926</c:v>
                </c:pt>
                <c:pt idx="57357">
                  <c:v>0.66385416666666663</c:v>
                </c:pt>
                <c:pt idx="57358">
                  <c:v>0.66386574074074078</c:v>
                </c:pt>
                <c:pt idx="57359">
                  <c:v>0.66387731481481482</c:v>
                </c:pt>
                <c:pt idx="57360">
                  <c:v>0.66388888888888886</c:v>
                </c:pt>
                <c:pt idx="57361">
                  <c:v>0.6639004629629629</c:v>
                </c:pt>
                <c:pt idx="57362">
                  <c:v>0.66391203703703705</c:v>
                </c:pt>
                <c:pt idx="57363">
                  <c:v>0.66392361111111109</c:v>
                </c:pt>
                <c:pt idx="57364">
                  <c:v>0.66393518518518524</c:v>
                </c:pt>
                <c:pt idx="57365">
                  <c:v>0.66394675925925928</c:v>
                </c:pt>
                <c:pt idx="57366">
                  <c:v>0.66395833333333332</c:v>
                </c:pt>
                <c:pt idx="57367">
                  <c:v>0.66396990740740736</c:v>
                </c:pt>
                <c:pt idx="57368">
                  <c:v>0.66398148148148151</c:v>
                </c:pt>
                <c:pt idx="57369">
                  <c:v>0.66399305555555554</c:v>
                </c:pt>
                <c:pt idx="57370">
                  <c:v>0.66400462962962969</c:v>
                </c:pt>
                <c:pt idx="57371">
                  <c:v>0.66401620370370373</c:v>
                </c:pt>
                <c:pt idx="57372">
                  <c:v>0.66402777777777777</c:v>
                </c:pt>
                <c:pt idx="57373">
                  <c:v>0.66403935185185181</c:v>
                </c:pt>
                <c:pt idx="57374">
                  <c:v>0.66405092592592596</c:v>
                </c:pt>
                <c:pt idx="57375">
                  <c:v>0.6640625</c:v>
                </c:pt>
                <c:pt idx="57376">
                  <c:v>0.66407407407407404</c:v>
                </c:pt>
                <c:pt idx="57377">
                  <c:v>0.66408564814814819</c:v>
                </c:pt>
                <c:pt idx="57378">
                  <c:v>0.66409722222222223</c:v>
                </c:pt>
                <c:pt idx="57379">
                  <c:v>0.66410879629629627</c:v>
                </c:pt>
                <c:pt idx="57380">
                  <c:v>0.66412037037037031</c:v>
                </c:pt>
                <c:pt idx="57381">
                  <c:v>0.66413194444444446</c:v>
                </c:pt>
                <c:pt idx="57382">
                  <c:v>0.66414351851851849</c:v>
                </c:pt>
                <c:pt idx="57383">
                  <c:v>0.66415509259259264</c:v>
                </c:pt>
                <c:pt idx="57384">
                  <c:v>0.66416666666666668</c:v>
                </c:pt>
                <c:pt idx="57385">
                  <c:v>0.66417824074074072</c:v>
                </c:pt>
                <c:pt idx="57386">
                  <c:v>0.66418981481481476</c:v>
                </c:pt>
                <c:pt idx="57387">
                  <c:v>0.66420138888888891</c:v>
                </c:pt>
                <c:pt idx="57388">
                  <c:v>0.66421296296296295</c:v>
                </c:pt>
                <c:pt idx="57389">
                  <c:v>0.6642245370370371</c:v>
                </c:pt>
                <c:pt idx="57390">
                  <c:v>0.66423611111111114</c:v>
                </c:pt>
                <c:pt idx="57391">
                  <c:v>0.66424768518518518</c:v>
                </c:pt>
                <c:pt idx="57392">
                  <c:v>0.66425925925925922</c:v>
                </c:pt>
                <c:pt idx="57393">
                  <c:v>0.66427083333333337</c:v>
                </c:pt>
                <c:pt idx="57394">
                  <c:v>0.6642824074074074</c:v>
                </c:pt>
                <c:pt idx="57395">
                  <c:v>0.66429398148148155</c:v>
                </c:pt>
                <c:pt idx="57396">
                  <c:v>0.66430555555555559</c:v>
                </c:pt>
                <c:pt idx="57397">
                  <c:v>0.66431712962962963</c:v>
                </c:pt>
                <c:pt idx="57398">
                  <c:v>0.66432870370370367</c:v>
                </c:pt>
                <c:pt idx="57399">
                  <c:v>0.66434027777777771</c:v>
                </c:pt>
                <c:pt idx="57400">
                  <c:v>0.66435185185185186</c:v>
                </c:pt>
                <c:pt idx="57401">
                  <c:v>0.6643634259259259</c:v>
                </c:pt>
                <c:pt idx="57402">
                  <c:v>0.66437500000000005</c:v>
                </c:pt>
                <c:pt idx="57403">
                  <c:v>0.66438657407407409</c:v>
                </c:pt>
                <c:pt idx="57404">
                  <c:v>0.66439814814814813</c:v>
                </c:pt>
                <c:pt idx="57405">
                  <c:v>0.66440972222222217</c:v>
                </c:pt>
                <c:pt idx="57406">
                  <c:v>0.66442129629629632</c:v>
                </c:pt>
                <c:pt idx="57407">
                  <c:v>0.66443287037037035</c:v>
                </c:pt>
                <c:pt idx="57408">
                  <c:v>0.6644444444444445</c:v>
                </c:pt>
                <c:pt idx="57409">
                  <c:v>0.66445601851851854</c:v>
                </c:pt>
                <c:pt idx="57410">
                  <c:v>0.66446759259259258</c:v>
                </c:pt>
                <c:pt idx="57411">
                  <c:v>0.66447916666666662</c:v>
                </c:pt>
                <c:pt idx="57412">
                  <c:v>0.66449074074074077</c:v>
                </c:pt>
                <c:pt idx="57413">
                  <c:v>0.66450231481481481</c:v>
                </c:pt>
                <c:pt idx="57414">
                  <c:v>0.66451388888888896</c:v>
                </c:pt>
                <c:pt idx="57415">
                  <c:v>0.664525462962963</c:v>
                </c:pt>
                <c:pt idx="57416">
                  <c:v>0.66453703703703704</c:v>
                </c:pt>
                <c:pt idx="57417">
                  <c:v>0.66454861111111108</c:v>
                </c:pt>
                <c:pt idx="57418">
                  <c:v>0.66456018518518511</c:v>
                </c:pt>
                <c:pt idx="57419">
                  <c:v>0.66457175925925926</c:v>
                </c:pt>
                <c:pt idx="57420">
                  <c:v>0.6645833333333333</c:v>
                </c:pt>
                <c:pt idx="57421">
                  <c:v>0.66459490740740745</c:v>
                </c:pt>
                <c:pt idx="57422">
                  <c:v>0.66460648148148149</c:v>
                </c:pt>
                <c:pt idx="57423">
                  <c:v>0.66461805555555553</c:v>
                </c:pt>
                <c:pt idx="57424">
                  <c:v>0.66462962962962957</c:v>
                </c:pt>
                <c:pt idx="57425">
                  <c:v>0.66464120370370372</c:v>
                </c:pt>
                <c:pt idx="57426">
                  <c:v>0.66465277777777776</c:v>
                </c:pt>
                <c:pt idx="57427">
                  <c:v>0.66466435185185191</c:v>
                </c:pt>
                <c:pt idx="57428">
                  <c:v>0.66467592592592595</c:v>
                </c:pt>
                <c:pt idx="57429">
                  <c:v>0.66468749999999999</c:v>
                </c:pt>
                <c:pt idx="57430">
                  <c:v>0.66469907407407403</c:v>
                </c:pt>
                <c:pt idx="57431">
                  <c:v>0.66471064814814818</c:v>
                </c:pt>
                <c:pt idx="57432">
                  <c:v>0.66472222222222221</c:v>
                </c:pt>
                <c:pt idx="57433">
                  <c:v>0.66473379629629636</c:v>
                </c:pt>
                <c:pt idx="57434">
                  <c:v>0.6647453703703704</c:v>
                </c:pt>
                <c:pt idx="57435">
                  <c:v>0.66475694444444444</c:v>
                </c:pt>
                <c:pt idx="57436">
                  <c:v>0.66476851851851848</c:v>
                </c:pt>
                <c:pt idx="57437">
                  <c:v>0.66478009259259252</c:v>
                </c:pt>
                <c:pt idx="57438">
                  <c:v>0.66479166666666667</c:v>
                </c:pt>
                <c:pt idx="57439">
                  <c:v>0.66480324074074071</c:v>
                </c:pt>
                <c:pt idx="57440">
                  <c:v>0.66481481481481486</c:v>
                </c:pt>
                <c:pt idx="57441">
                  <c:v>0.6648263888888889</c:v>
                </c:pt>
                <c:pt idx="57442">
                  <c:v>0.66483796296296294</c:v>
                </c:pt>
                <c:pt idx="57443">
                  <c:v>0.66484953703703698</c:v>
                </c:pt>
                <c:pt idx="57444">
                  <c:v>0.66486111111111112</c:v>
                </c:pt>
                <c:pt idx="57445">
                  <c:v>0.66487268518518516</c:v>
                </c:pt>
                <c:pt idx="57446">
                  <c:v>0.66488425925925931</c:v>
                </c:pt>
                <c:pt idx="57447">
                  <c:v>0.66489583333333335</c:v>
                </c:pt>
                <c:pt idx="57448">
                  <c:v>0.66490740740740739</c:v>
                </c:pt>
                <c:pt idx="57449">
                  <c:v>0.66491898148148143</c:v>
                </c:pt>
                <c:pt idx="57450">
                  <c:v>0.66493055555555558</c:v>
                </c:pt>
                <c:pt idx="57451">
                  <c:v>0.66494212962962962</c:v>
                </c:pt>
                <c:pt idx="57452">
                  <c:v>0.66495370370370377</c:v>
                </c:pt>
                <c:pt idx="57453">
                  <c:v>0.66496527777777781</c:v>
                </c:pt>
                <c:pt idx="57454">
                  <c:v>0.66497685185185185</c:v>
                </c:pt>
                <c:pt idx="57455">
                  <c:v>0.66498842592592589</c:v>
                </c:pt>
                <c:pt idx="57456">
                  <c:v>0.66500000000000004</c:v>
                </c:pt>
                <c:pt idx="57457">
                  <c:v>0.66501157407407407</c:v>
                </c:pt>
                <c:pt idx="57458">
                  <c:v>0.66502314814814811</c:v>
                </c:pt>
                <c:pt idx="57459">
                  <c:v>0.66503472222222226</c:v>
                </c:pt>
                <c:pt idx="57460">
                  <c:v>0.6650462962962963</c:v>
                </c:pt>
                <c:pt idx="57461">
                  <c:v>0.66505787037037034</c:v>
                </c:pt>
                <c:pt idx="57462">
                  <c:v>0.66506944444444438</c:v>
                </c:pt>
                <c:pt idx="57463">
                  <c:v>0.66508101851851853</c:v>
                </c:pt>
                <c:pt idx="57464">
                  <c:v>0.66509259259259257</c:v>
                </c:pt>
                <c:pt idx="57465">
                  <c:v>0.66510416666666672</c:v>
                </c:pt>
                <c:pt idx="57466">
                  <c:v>0.66511574074074076</c:v>
                </c:pt>
                <c:pt idx="57467">
                  <c:v>0.6651273148148148</c:v>
                </c:pt>
                <c:pt idx="57468">
                  <c:v>0.66513888888888884</c:v>
                </c:pt>
                <c:pt idx="57469">
                  <c:v>0.66515046296296299</c:v>
                </c:pt>
                <c:pt idx="57470">
                  <c:v>0.66516203703703702</c:v>
                </c:pt>
                <c:pt idx="57471">
                  <c:v>0.66517361111111117</c:v>
                </c:pt>
                <c:pt idx="57472">
                  <c:v>0.66518518518518521</c:v>
                </c:pt>
                <c:pt idx="57473">
                  <c:v>0.66519675925925925</c:v>
                </c:pt>
                <c:pt idx="57474">
                  <c:v>0.66520833333333329</c:v>
                </c:pt>
                <c:pt idx="57475">
                  <c:v>0.66521990740740744</c:v>
                </c:pt>
                <c:pt idx="57476">
                  <c:v>0.66523148148148148</c:v>
                </c:pt>
                <c:pt idx="57477">
                  <c:v>0.66524305555555563</c:v>
                </c:pt>
                <c:pt idx="57478">
                  <c:v>0.66525462962962967</c:v>
                </c:pt>
                <c:pt idx="57479">
                  <c:v>0.66526620370370371</c:v>
                </c:pt>
                <c:pt idx="57480">
                  <c:v>0.66527777777777775</c:v>
                </c:pt>
                <c:pt idx="57481">
                  <c:v>0.66528935185185178</c:v>
                </c:pt>
                <c:pt idx="57482">
                  <c:v>0.66530092592592593</c:v>
                </c:pt>
                <c:pt idx="57483">
                  <c:v>0.66531249999999997</c:v>
                </c:pt>
                <c:pt idx="57484">
                  <c:v>0.66532407407407412</c:v>
                </c:pt>
                <c:pt idx="57485">
                  <c:v>0.66533564814814816</c:v>
                </c:pt>
                <c:pt idx="57486">
                  <c:v>0.6653472222222222</c:v>
                </c:pt>
                <c:pt idx="57487">
                  <c:v>0.66535879629629624</c:v>
                </c:pt>
                <c:pt idx="57488">
                  <c:v>0.66537037037037039</c:v>
                </c:pt>
                <c:pt idx="57489">
                  <c:v>0.66538194444444443</c:v>
                </c:pt>
                <c:pt idx="57490">
                  <c:v>0.66539351851851858</c:v>
                </c:pt>
                <c:pt idx="57491">
                  <c:v>0.66540509259259262</c:v>
                </c:pt>
                <c:pt idx="57492">
                  <c:v>0.66541666666666666</c:v>
                </c:pt>
                <c:pt idx="57493">
                  <c:v>0.6654282407407407</c:v>
                </c:pt>
                <c:pt idx="57494">
                  <c:v>0.66543981481481485</c:v>
                </c:pt>
                <c:pt idx="57495">
                  <c:v>0.66545138888888888</c:v>
                </c:pt>
                <c:pt idx="57496">
                  <c:v>0.66546296296296303</c:v>
                </c:pt>
                <c:pt idx="57497">
                  <c:v>0.66547453703703707</c:v>
                </c:pt>
                <c:pt idx="57498">
                  <c:v>0.66548611111111111</c:v>
                </c:pt>
                <c:pt idx="57499">
                  <c:v>0.66549768518518515</c:v>
                </c:pt>
                <c:pt idx="57500">
                  <c:v>0.66550925925925919</c:v>
                </c:pt>
                <c:pt idx="57501">
                  <c:v>0.66552083333333334</c:v>
                </c:pt>
                <c:pt idx="57502">
                  <c:v>0.66553240740740738</c:v>
                </c:pt>
                <c:pt idx="57503">
                  <c:v>0.66554398148148153</c:v>
                </c:pt>
                <c:pt idx="57504">
                  <c:v>0.66555555555555557</c:v>
                </c:pt>
                <c:pt idx="57505">
                  <c:v>0.66556712962962961</c:v>
                </c:pt>
                <c:pt idx="57506">
                  <c:v>0.66557870370370364</c:v>
                </c:pt>
                <c:pt idx="57507">
                  <c:v>0.66559027777777779</c:v>
                </c:pt>
                <c:pt idx="57508">
                  <c:v>0.66560185185185183</c:v>
                </c:pt>
                <c:pt idx="57509">
                  <c:v>0.66561342592592598</c:v>
                </c:pt>
                <c:pt idx="57510">
                  <c:v>0.66562500000000002</c:v>
                </c:pt>
                <c:pt idx="57511">
                  <c:v>0.66563657407407406</c:v>
                </c:pt>
                <c:pt idx="57512">
                  <c:v>0.6656481481481481</c:v>
                </c:pt>
                <c:pt idx="57513">
                  <c:v>0.66565972222222225</c:v>
                </c:pt>
                <c:pt idx="57514">
                  <c:v>0.66567129629629629</c:v>
                </c:pt>
                <c:pt idx="57515">
                  <c:v>0.66568287037037044</c:v>
                </c:pt>
                <c:pt idx="57516">
                  <c:v>0.66569444444444448</c:v>
                </c:pt>
                <c:pt idx="57517">
                  <c:v>0.66570601851851852</c:v>
                </c:pt>
                <c:pt idx="57518">
                  <c:v>0.66571759259259256</c:v>
                </c:pt>
                <c:pt idx="57519">
                  <c:v>0.66572916666666659</c:v>
                </c:pt>
                <c:pt idx="57520">
                  <c:v>0.66574074074074074</c:v>
                </c:pt>
                <c:pt idx="57521">
                  <c:v>0.66575231481481478</c:v>
                </c:pt>
                <c:pt idx="57522">
                  <c:v>0.66576388888888893</c:v>
                </c:pt>
                <c:pt idx="57523">
                  <c:v>0.66577546296296297</c:v>
                </c:pt>
                <c:pt idx="57524">
                  <c:v>0.66578703703703701</c:v>
                </c:pt>
                <c:pt idx="57525">
                  <c:v>0.66579861111111105</c:v>
                </c:pt>
                <c:pt idx="57526">
                  <c:v>0.6658101851851852</c:v>
                </c:pt>
                <c:pt idx="57527">
                  <c:v>0.66582175925925924</c:v>
                </c:pt>
                <c:pt idx="57528">
                  <c:v>0.66583333333333339</c:v>
                </c:pt>
                <c:pt idx="57529">
                  <c:v>0.66584490740740743</c:v>
                </c:pt>
                <c:pt idx="57530">
                  <c:v>0.66585648148148147</c:v>
                </c:pt>
                <c:pt idx="57531">
                  <c:v>0.6658680555555555</c:v>
                </c:pt>
                <c:pt idx="57532">
                  <c:v>0.66587962962962965</c:v>
                </c:pt>
                <c:pt idx="57533">
                  <c:v>0.66589120370370369</c:v>
                </c:pt>
                <c:pt idx="57534">
                  <c:v>0.66590277777777784</c:v>
                </c:pt>
                <c:pt idx="57535">
                  <c:v>0.66591435185185188</c:v>
                </c:pt>
                <c:pt idx="57536">
                  <c:v>0.66592592592592592</c:v>
                </c:pt>
                <c:pt idx="57537">
                  <c:v>0.66593749999999996</c:v>
                </c:pt>
                <c:pt idx="57538">
                  <c:v>0.66594907407407411</c:v>
                </c:pt>
                <c:pt idx="57539">
                  <c:v>0.66596064814814815</c:v>
                </c:pt>
                <c:pt idx="57540">
                  <c:v>0.66597222222222219</c:v>
                </c:pt>
                <c:pt idx="57541">
                  <c:v>0.66598379629629634</c:v>
                </c:pt>
                <c:pt idx="57542">
                  <c:v>0.66599537037037038</c:v>
                </c:pt>
                <c:pt idx="57543">
                  <c:v>0.66600694444444442</c:v>
                </c:pt>
                <c:pt idx="57544">
                  <c:v>0.66601851851851845</c:v>
                </c:pt>
                <c:pt idx="57545">
                  <c:v>0.6660300925925926</c:v>
                </c:pt>
                <c:pt idx="57546">
                  <c:v>0.66604166666666664</c:v>
                </c:pt>
                <c:pt idx="57547">
                  <c:v>0.66605324074074079</c:v>
                </c:pt>
                <c:pt idx="57548">
                  <c:v>0.66606481481481483</c:v>
                </c:pt>
                <c:pt idx="57549">
                  <c:v>0.66607638888888887</c:v>
                </c:pt>
                <c:pt idx="57550">
                  <c:v>0.66608796296296291</c:v>
                </c:pt>
                <c:pt idx="57551">
                  <c:v>0.66609953703703706</c:v>
                </c:pt>
                <c:pt idx="57552">
                  <c:v>0.6661111111111111</c:v>
                </c:pt>
                <c:pt idx="57553">
                  <c:v>0.66612268518518525</c:v>
                </c:pt>
                <c:pt idx="57554">
                  <c:v>0.66613425925925929</c:v>
                </c:pt>
                <c:pt idx="57555">
                  <c:v>0.66614583333333333</c:v>
                </c:pt>
                <c:pt idx="57556">
                  <c:v>0.66615740740740736</c:v>
                </c:pt>
                <c:pt idx="57557">
                  <c:v>0.66616898148148151</c:v>
                </c:pt>
                <c:pt idx="57558">
                  <c:v>0.66618055555555555</c:v>
                </c:pt>
                <c:pt idx="57559">
                  <c:v>0.6661921296296297</c:v>
                </c:pt>
                <c:pt idx="57560">
                  <c:v>0.66620370370370374</c:v>
                </c:pt>
                <c:pt idx="57561">
                  <c:v>0.66621527777777778</c:v>
                </c:pt>
                <c:pt idx="57562">
                  <c:v>0.66622685185185182</c:v>
                </c:pt>
                <c:pt idx="57563">
                  <c:v>0.66623842592592586</c:v>
                </c:pt>
                <c:pt idx="57564">
                  <c:v>0.66625000000000001</c:v>
                </c:pt>
                <c:pt idx="57565">
                  <c:v>0.66626157407407405</c:v>
                </c:pt>
                <c:pt idx="57566">
                  <c:v>0.6662731481481482</c:v>
                </c:pt>
                <c:pt idx="57567">
                  <c:v>0.66628472222222224</c:v>
                </c:pt>
                <c:pt idx="57568">
                  <c:v>0.66629629629629628</c:v>
                </c:pt>
                <c:pt idx="57569">
                  <c:v>0.66630787037037031</c:v>
                </c:pt>
                <c:pt idx="57570">
                  <c:v>0.66631944444444446</c:v>
                </c:pt>
                <c:pt idx="57571">
                  <c:v>0.6663310185185185</c:v>
                </c:pt>
                <c:pt idx="57572">
                  <c:v>0.66634259259259265</c:v>
                </c:pt>
                <c:pt idx="57573">
                  <c:v>0.66635416666666669</c:v>
                </c:pt>
                <c:pt idx="57574">
                  <c:v>0.66636574074074073</c:v>
                </c:pt>
                <c:pt idx="57575">
                  <c:v>0.66637731481481477</c:v>
                </c:pt>
                <c:pt idx="57576">
                  <c:v>0.66638888888888892</c:v>
                </c:pt>
                <c:pt idx="57577">
                  <c:v>0.66640046296296296</c:v>
                </c:pt>
                <c:pt idx="57578">
                  <c:v>0.66641203703703711</c:v>
                </c:pt>
                <c:pt idx="57579">
                  <c:v>0.66642361111111115</c:v>
                </c:pt>
                <c:pt idx="57580">
                  <c:v>0.66643518518518519</c:v>
                </c:pt>
                <c:pt idx="57581">
                  <c:v>0.66644675925925922</c:v>
                </c:pt>
                <c:pt idx="57582">
                  <c:v>0.66645833333333326</c:v>
                </c:pt>
                <c:pt idx="57583">
                  <c:v>0.66646990740740741</c:v>
                </c:pt>
                <c:pt idx="57584">
                  <c:v>0.66648148148148145</c:v>
                </c:pt>
                <c:pt idx="57585">
                  <c:v>0.6664930555555556</c:v>
                </c:pt>
                <c:pt idx="57586">
                  <c:v>0.66650462962962964</c:v>
                </c:pt>
                <c:pt idx="57587">
                  <c:v>0.66651620370370368</c:v>
                </c:pt>
                <c:pt idx="57588">
                  <c:v>0.66652777777777772</c:v>
                </c:pt>
                <c:pt idx="57589">
                  <c:v>0.66653935185185187</c:v>
                </c:pt>
                <c:pt idx="57590">
                  <c:v>0.66655092592592591</c:v>
                </c:pt>
                <c:pt idx="57591">
                  <c:v>0.66656250000000006</c:v>
                </c:pt>
                <c:pt idx="57592">
                  <c:v>0.6665740740740741</c:v>
                </c:pt>
                <c:pt idx="57593">
                  <c:v>0.66658564814814814</c:v>
                </c:pt>
                <c:pt idx="57594">
                  <c:v>0.66659722222222217</c:v>
                </c:pt>
                <c:pt idx="57595">
                  <c:v>0.66660879629629632</c:v>
                </c:pt>
                <c:pt idx="57596">
                  <c:v>0.66662037037037036</c:v>
                </c:pt>
                <c:pt idx="57597">
                  <c:v>0.66663194444444451</c:v>
                </c:pt>
                <c:pt idx="57598">
                  <c:v>0.66664351851851855</c:v>
                </c:pt>
                <c:pt idx="57599">
                  <c:v>0.66665509259259259</c:v>
                </c:pt>
                <c:pt idx="57600">
                  <c:v>0.66666666666666663</c:v>
                </c:pt>
                <c:pt idx="57601">
                  <c:v>0.66667824074074078</c:v>
                </c:pt>
                <c:pt idx="57602">
                  <c:v>0.66668981481481471</c:v>
                </c:pt>
                <c:pt idx="57603">
                  <c:v>0.66670138888888886</c:v>
                </c:pt>
                <c:pt idx="57604">
                  <c:v>0.66671296296296301</c:v>
                </c:pt>
                <c:pt idx="57605">
                  <c:v>0.66672453703703705</c:v>
                </c:pt>
                <c:pt idx="57606">
                  <c:v>0.66673611111111108</c:v>
                </c:pt>
                <c:pt idx="57607">
                  <c:v>0.66674768518518512</c:v>
                </c:pt>
                <c:pt idx="57608">
                  <c:v>0.66675925925925927</c:v>
                </c:pt>
                <c:pt idx="57609">
                  <c:v>0.66677083333333342</c:v>
                </c:pt>
                <c:pt idx="57610">
                  <c:v>0.66678240740740735</c:v>
                </c:pt>
                <c:pt idx="57611">
                  <c:v>0.6667939814814815</c:v>
                </c:pt>
                <c:pt idx="57612">
                  <c:v>0.66680555555555554</c:v>
                </c:pt>
                <c:pt idx="57613">
                  <c:v>0.66681712962962969</c:v>
                </c:pt>
                <c:pt idx="57614">
                  <c:v>0.66682870370370362</c:v>
                </c:pt>
                <c:pt idx="57615">
                  <c:v>0.66684027777777777</c:v>
                </c:pt>
                <c:pt idx="57616">
                  <c:v>0.66685185185185192</c:v>
                </c:pt>
                <c:pt idx="57617">
                  <c:v>0.66686342592592596</c:v>
                </c:pt>
                <c:pt idx="57618">
                  <c:v>0.666875</c:v>
                </c:pt>
                <c:pt idx="57619">
                  <c:v>0.66688657407407403</c:v>
                </c:pt>
                <c:pt idx="57620">
                  <c:v>0.66689814814814818</c:v>
                </c:pt>
                <c:pt idx="57621">
                  <c:v>0.66690972222222211</c:v>
                </c:pt>
                <c:pt idx="57622">
                  <c:v>0.66692129629629626</c:v>
                </c:pt>
                <c:pt idx="57623">
                  <c:v>0.66693287037037041</c:v>
                </c:pt>
                <c:pt idx="57624">
                  <c:v>0.66694444444444445</c:v>
                </c:pt>
                <c:pt idx="57625">
                  <c:v>0.66695601851851849</c:v>
                </c:pt>
                <c:pt idx="57626">
                  <c:v>0.66696759259259253</c:v>
                </c:pt>
                <c:pt idx="57627">
                  <c:v>0.66697916666666668</c:v>
                </c:pt>
                <c:pt idx="57628">
                  <c:v>0.66699074074074083</c:v>
                </c:pt>
                <c:pt idx="57629">
                  <c:v>0.66700231481481476</c:v>
                </c:pt>
                <c:pt idx="57630">
                  <c:v>0.66701388888888891</c:v>
                </c:pt>
                <c:pt idx="57631">
                  <c:v>0.66702546296296295</c:v>
                </c:pt>
                <c:pt idx="57632">
                  <c:v>0.66703703703703709</c:v>
                </c:pt>
                <c:pt idx="57633">
                  <c:v>0.66704861111111102</c:v>
                </c:pt>
                <c:pt idx="57634">
                  <c:v>0.66706018518518517</c:v>
                </c:pt>
                <c:pt idx="57635">
                  <c:v>0.66707175925925932</c:v>
                </c:pt>
                <c:pt idx="57636">
                  <c:v>0.66708333333333336</c:v>
                </c:pt>
                <c:pt idx="57637">
                  <c:v>0.6670949074074074</c:v>
                </c:pt>
                <c:pt idx="57638">
                  <c:v>0.66710648148148144</c:v>
                </c:pt>
                <c:pt idx="57639">
                  <c:v>0.66711805555555559</c:v>
                </c:pt>
                <c:pt idx="57640">
                  <c:v>0.66712962962962974</c:v>
                </c:pt>
                <c:pt idx="57641">
                  <c:v>0.66714120370370367</c:v>
                </c:pt>
                <c:pt idx="57642">
                  <c:v>0.66715277777777782</c:v>
                </c:pt>
                <c:pt idx="57643">
                  <c:v>0.66716435185185186</c:v>
                </c:pt>
                <c:pt idx="57644">
                  <c:v>0.66717592592592589</c:v>
                </c:pt>
                <c:pt idx="57645">
                  <c:v>0.66718749999999993</c:v>
                </c:pt>
                <c:pt idx="57646">
                  <c:v>0.66719907407407408</c:v>
                </c:pt>
                <c:pt idx="57647">
                  <c:v>0.66721064814814823</c:v>
                </c:pt>
                <c:pt idx="57648">
                  <c:v>0.66722222222222216</c:v>
                </c:pt>
                <c:pt idx="57649">
                  <c:v>0.66723379629629631</c:v>
                </c:pt>
                <c:pt idx="57650">
                  <c:v>0.66724537037037035</c:v>
                </c:pt>
                <c:pt idx="57651">
                  <c:v>0.6672569444444445</c:v>
                </c:pt>
                <c:pt idx="57652">
                  <c:v>0.66726851851851843</c:v>
                </c:pt>
                <c:pt idx="57653">
                  <c:v>0.66728009259259258</c:v>
                </c:pt>
                <c:pt idx="57654">
                  <c:v>0.66729166666666673</c:v>
                </c:pt>
                <c:pt idx="57655">
                  <c:v>0.66730324074074077</c:v>
                </c:pt>
                <c:pt idx="57656">
                  <c:v>0.66731481481481481</c:v>
                </c:pt>
                <c:pt idx="57657">
                  <c:v>0.66732638888888884</c:v>
                </c:pt>
                <c:pt idx="57658">
                  <c:v>0.66733796296296299</c:v>
                </c:pt>
                <c:pt idx="57659">
                  <c:v>0.66734953703703714</c:v>
                </c:pt>
                <c:pt idx="57660">
                  <c:v>0.66736111111111107</c:v>
                </c:pt>
                <c:pt idx="57661">
                  <c:v>0.66737268518518522</c:v>
                </c:pt>
                <c:pt idx="57662">
                  <c:v>0.66738425925925926</c:v>
                </c:pt>
                <c:pt idx="57663">
                  <c:v>0.6673958333333333</c:v>
                </c:pt>
                <c:pt idx="57664">
                  <c:v>0.66740740740740734</c:v>
                </c:pt>
                <c:pt idx="57665">
                  <c:v>0.66741898148148149</c:v>
                </c:pt>
                <c:pt idx="57666">
                  <c:v>0.66743055555555564</c:v>
                </c:pt>
                <c:pt idx="57667">
                  <c:v>0.66744212962962957</c:v>
                </c:pt>
                <c:pt idx="57668">
                  <c:v>0.66745370370370372</c:v>
                </c:pt>
                <c:pt idx="57669">
                  <c:v>0.66746527777777775</c:v>
                </c:pt>
                <c:pt idx="57670">
                  <c:v>0.6674768518518519</c:v>
                </c:pt>
                <c:pt idx="57671">
                  <c:v>0.66748842592592583</c:v>
                </c:pt>
                <c:pt idx="57672">
                  <c:v>0.66749999999999998</c:v>
                </c:pt>
                <c:pt idx="57673">
                  <c:v>0.66751157407407413</c:v>
                </c:pt>
                <c:pt idx="57674">
                  <c:v>0.66752314814814817</c:v>
                </c:pt>
                <c:pt idx="57675">
                  <c:v>0.66753472222222221</c:v>
                </c:pt>
                <c:pt idx="57676">
                  <c:v>0.66754629629629625</c:v>
                </c:pt>
                <c:pt idx="57677">
                  <c:v>0.6675578703703704</c:v>
                </c:pt>
                <c:pt idx="57678">
                  <c:v>0.66756944444444455</c:v>
                </c:pt>
                <c:pt idx="57679">
                  <c:v>0.66758101851851848</c:v>
                </c:pt>
                <c:pt idx="57680">
                  <c:v>0.66759259259259263</c:v>
                </c:pt>
                <c:pt idx="57681">
                  <c:v>0.66760416666666667</c:v>
                </c:pt>
                <c:pt idx="57682">
                  <c:v>0.6676157407407407</c:v>
                </c:pt>
                <c:pt idx="57683">
                  <c:v>0.66762731481481474</c:v>
                </c:pt>
                <c:pt idx="57684">
                  <c:v>0.66763888888888889</c:v>
                </c:pt>
                <c:pt idx="57685">
                  <c:v>0.66765046296296304</c:v>
                </c:pt>
                <c:pt idx="57686">
                  <c:v>0.66766203703703697</c:v>
                </c:pt>
                <c:pt idx="57687">
                  <c:v>0.66767361111111112</c:v>
                </c:pt>
                <c:pt idx="57688">
                  <c:v>0.66768518518518516</c:v>
                </c:pt>
                <c:pt idx="57689">
                  <c:v>0.66769675925925931</c:v>
                </c:pt>
                <c:pt idx="57690">
                  <c:v>0.66770833333333324</c:v>
                </c:pt>
                <c:pt idx="57691">
                  <c:v>0.66771990740740739</c:v>
                </c:pt>
                <c:pt idx="57692">
                  <c:v>0.66773148148148154</c:v>
                </c:pt>
                <c:pt idx="57693">
                  <c:v>0.66774305555555558</c:v>
                </c:pt>
                <c:pt idx="57694">
                  <c:v>0.66775462962962961</c:v>
                </c:pt>
                <c:pt idx="57695">
                  <c:v>0.66776620370370365</c:v>
                </c:pt>
                <c:pt idx="57696">
                  <c:v>0.6677777777777778</c:v>
                </c:pt>
                <c:pt idx="57697">
                  <c:v>0.66778935185185195</c:v>
                </c:pt>
                <c:pt idx="57698">
                  <c:v>0.66780092592592588</c:v>
                </c:pt>
                <c:pt idx="57699">
                  <c:v>0.66781250000000003</c:v>
                </c:pt>
                <c:pt idx="57700">
                  <c:v>0.66782407407407407</c:v>
                </c:pt>
                <c:pt idx="57701">
                  <c:v>0.66783564814814822</c:v>
                </c:pt>
                <c:pt idx="57702">
                  <c:v>0.66784722222222215</c:v>
                </c:pt>
                <c:pt idx="57703">
                  <c:v>0.6678587962962963</c:v>
                </c:pt>
                <c:pt idx="57704">
                  <c:v>0.66787037037037045</c:v>
                </c:pt>
                <c:pt idx="57705">
                  <c:v>0.66788194444444438</c:v>
                </c:pt>
                <c:pt idx="57706">
                  <c:v>0.66789351851851853</c:v>
                </c:pt>
                <c:pt idx="57707">
                  <c:v>0.66790509259259256</c:v>
                </c:pt>
                <c:pt idx="57708">
                  <c:v>0.66791666666666671</c:v>
                </c:pt>
                <c:pt idx="57709">
                  <c:v>0.66792824074074064</c:v>
                </c:pt>
                <c:pt idx="57710">
                  <c:v>0.66793981481481479</c:v>
                </c:pt>
                <c:pt idx="57711">
                  <c:v>0.66795138888888894</c:v>
                </c:pt>
                <c:pt idx="57712">
                  <c:v>0.66796296296296298</c:v>
                </c:pt>
                <c:pt idx="57713">
                  <c:v>0.66797453703703702</c:v>
                </c:pt>
                <c:pt idx="57714">
                  <c:v>0.66798611111111106</c:v>
                </c:pt>
                <c:pt idx="57715">
                  <c:v>0.66799768518518521</c:v>
                </c:pt>
                <c:pt idx="57716">
                  <c:v>0.66800925925925936</c:v>
                </c:pt>
                <c:pt idx="57717">
                  <c:v>0.66802083333333329</c:v>
                </c:pt>
                <c:pt idx="57718">
                  <c:v>0.66803240740740744</c:v>
                </c:pt>
                <c:pt idx="57719">
                  <c:v>0.66804398148148147</c:v>
                </c:pt>
                <c:pt idx="57720">
                  <c:v>0.66805555555555562</c:v>
                </c:pt>
                <c:pt idx="57721">
                  <c:v>0.66806712962962955</c:v>
                </c:pt>
                <c:pt idx="57722">
                  <c:v>0.6680787037037037</c:v>
                </c:pt>
                <c:pt idx="57723">
                  <c:v>0.66809027777777785</c:v>
                </c:pt>
                <c:pt idx="57724">
                  <c:v>0.66810185185185178</c:v>
                </c:pt>
                <c:pt idx="57725">
                  <c:v>0.66811342592592593</c:v>
                </c:pt>
                <c:pt idx="57726">
                  <c:v>0.66812499999999997</c:v>
                </c:pt>
                <c:pt idx="57727">
                  <c:v>0.66813657407407412</c:v>
                </c:pt>
                <c:pt idx="57728">
                  <c:v>0.66814814814814805</c:v>
                </c:pt>
                <c:pt idx="57729">
                  <c:v>0.6681597222222222</c:v>
                </c:pt>
                <c:pt idx="57730">
                  <c:v>0.66817129629629635</c:v>
                </c:pt>
                <c:pt idx="57731">
                  <c:v>0.66818287037037039</c:v>
                </c:pt>
                <c:pt idx="57732">
                  <c:v>0.66819444444444442</c:v>
                </c:pt>
                <c:pt idx="57733">
                  <c:v>0.66820601851851846</c:v>
                </c:pt>
                <c:pt idx="57734">
                  <c:v>0.66821759259259261</c:v>
                </c:pt>
                <c:pt idx="57735">
                  <c:v>0.66822916666666676</c:v>
                </c:pt>
                <c:pt idx="57736">
                  <c:v>0.66824074074074069</c:v>
                </c:pt>
                <c:pt idx="57737">
                  <c:v>0.66825231481481484</c:v>
                </c:pt>
                <c:pt idx="57738">
                  <c:v>0.66826388888888888</c:v>
                </c:pt>
                <c:pt idx="57739">
                  <c:v>0.66827546296296303</c:v>
                </c:pt>
                <c:pt idx="57740">
                  <c:v>0.66828703703703696</c:v>
                </c:pt>
                <c:pt idx="57741">
                  <c:v>0.66829861111111111</c:v>
                </c:pt>
                <c:pt idx="57742">
                  <c:v>0.66831018518518526</c:v>
                </c:pt>
                <c:pt idx="57743">
                  <c:v>0.6683217592592593</c:v>
                </c:pt>
                <c:pt idx="57744">
                  <c:v>0.66833333333333333</c:v>
                </c:pt>
                <c:pt idx="57745">
                  <c:v>0.66834490740740737</c:v>
                </c:pt>
                <c:pt idx="57746">
                  <c:v>0.66835648148148152</c:v>
                </c:pt>
                <c:pt idx="57747">
                  <c:v>0.66836805555555545</c:v>
                </c:pt>
                <c:pt idx="57748">
                  <c:v>0.6683796296296296</c:v>
                </c:pt>
                <c:pt idx="57749">
                  <c:v>0.66839120370370375</c:v>
                </c:pt>
                <c:pt idx="57750">
                  <c:v>0.66840277777777779</c:v>
                </c:pt>
                <c:pt idx="57751">
                  <c:v>0.66841435185185183</c:v>
                </c:pt>
                <c:pt idx="57752">
                  <c:v>0.66842592592592587</c:v>
                </c:pt>
                <c:pt idx="57753">
                  <c:v>0.66843750000000002</c:v>
                </c:pt>
                <c:pt idx="57754">
                  <c:v>0.66844907407407417</c:v>
                </c:pt>
                <c:pt idx="57755">
                  <c:v>0.6684606481481481</c:v>
                </c:pt>
                <c:pt idx="57756">
                  <c:v>0.66847222222222225</c:v>
                </c:pt>
                <c:pt idx="57757">
                  <c:v>0.66848379629629628</c:v>
                </c:pt>
                <c:pt idx="57758">
                  <c:v>0.66849537037037043</c:v>
                </c:pt>
                <c:pt idx="57759">
                  <c:v>0.66850694444444436</c:v>
                </c:pt>
                <c:pt idx="57760">
                  <c:v>0.66851851851851851</c:v>
                </c:pt>
                <c:pt idx="57761">
                  <c:v>0.66853009259259266</c:v>
                </c:pt>
                <c:pt idx="57762">
                  <c:v>0.6685416666666667</c:v>
                </c:pt>
                <c:pt idx="57763">
                  <c:v>0.66855324074074074</c:v>
                </c:pt>
                <c:pt idx="57764">
                  <c:v>0.66856481481481478</c:v>
                </c:pt>
                <c:pt idx="57765">
                  <c:v>0.66857638888888893</c:v>
                </c:pt>
                <c:pt idx="57766">
                  <c:v>0.66858796296296286</c:v>
                </c:pt>
                <c:pt idx="57767">
                  <c:v>0.66859953703703701</c:v>
                </c:pt>
                <c:pt idx="57768">
                  <c:v>0.66861111111111116</c:v>
                </c:pt>
                <c:pt idx="57769">
                  <c:v>0.66862268518518519</c:v>
                </c:pt>
                <c:pt idx="57770">
                  <c:v>0.66863425925925923</c:v>
                </c:pt>
                <c:pt idx="57771">
                  <c:v>0.66864583333333327</c:v>
                </c:pt>
                <c:pt idx="57772">
                  <c:v>0.66865740740740742</c:v>
                </c:pt>
                <c:pt idx="57773">
                  <c:v>0.66866898148148157</c:v>
                </c:pt>
                <c:pt idx="57774">
                  <c:v>0.6686805555555555</c:v>
                </c:pt>
                <c:pt idx="57775">
                  <c:v>0.66869212962962965</c:v>
                </c:pt>
                <c:pt idx="57776">
                  <c:v>0.66870370370370369</c:v>
                </c:pt>
                <c:pt idx="57777">
                  <c:v>0.66871527777777784</c:v>
                </c:pt>
                <c:pt idx="57778">
                  <c:v>0.66872685185185177</c:v>
                </c:pt>
                <c:pt idx="57779">
                  <c:v>0.66873842592592592</c:v>
                </c:pt>
                <c:pt idx="57780">
                  <c:v>0.66875000000000007</c:v>
                </c:pt>
                <c:pt idx="57781">
                  <c:v>0.66876157407407411</c:v>
                </c:pt>
                <c:pt idx="57782">
                  <c:v>0.66877314814814814</c:v>
                </c:pt>
                <c:pt idx="57783">
                  <c:v>0.66878472222222218</c:v>
                </c:pt>
                <c:pt idx="57784">
                  <c:v>0.66879629629629633</c:v>
                </c:pt>
                <c:pt idx="57785">
                  <c:v>0.66880787037037026</c:v>
                </c:pt>
                <c:pt idx="57786">
                  <c:v>0.66881944444444441</c:v>
                </c:pt>
                <c:pt idx="57787">
                  <c:v>0.66883101851851856</c:v>
                </c:pt>
                <c:pt idx="57788">
                  <c:v>0.6688425925925926</c:v>
                </c:pt>
                <c:pt idx="57789">
                  <c:v>0.66885416666666664</c:v>
                </c:pt>
                <c:pt idx="57790">
                  <c:v>0.66886574074074068</c:v>
                </c:pt>
                <c:pt idx="57791">
                  <c:v>0.66887731481481483</c:v>
                </c:pt>
                <c:pt idx="57792">
                  <c:v>0.66888888888888898</c:v>
                </c:pt>
                <c:pt idx="57793">
                  <c:v>0.66890046296296291</c:v>
                </c:pt>
                <c:pt idx="57794">
                  <c:v>0.66891203703703705</c:v>
                </c:pt>
                <c:pt idx="57795">
                  <c:v>0.66892361111111109</c:v>
                </c:pt>
                <c:pt idx="57796">
                  <c:v>0.66893518518518524</c:v>
                </c:pt>
                <c:pt idx="57797">
                  <c:v>0.66894675925925917</c:v>
                </c:pt>
                <c:pt idx="57798">
                  <c:v>0.66895833333333332</c:v>
                </c:pt>
                <c:pt idx="57799">
                  <c:v>0.66896990740740747</c:v>
                </c:pt>
                <c:pt idx="57800">
                  <c:v>0.66898148148148151</c:v>
                </c:pt>
                <c:pt idx="57801">
                  <c:v>0.66899305555555555</c:v>
                </c:pt>
                <c:pt idx="57802">
                  <c:v>0.66900462962962959</c:v>
                </c:pt>
                <c:pt idx="57803">
                  <c:v>0.66901620370370374</c:v>
                </c:pt>
                <c:pt idx="57804">
                  <c:v>0.66902777777777789</c:v>
                </c:pt>
                <c:pt idx="57805">
                  <c:v>0.66903935185185182</c:v>
                </c:pt>
                <c:pt idx="57806">
                  <c:v>0.66905092592592597</c:v>
                </c:pt>
                <c:pt idx="57807">
                  <c:v>0.6690625</c:v>
                </c:pt>
                <c:pt idx="57808">
                  <c:v>0.66907407407407404</c:v>
                </c:pt>
                <c:pt idx="57809">
                  <c:v>0.66908564814814808</c:v>
                </c:pt>
                <c:pt idx="57810">
                  <c:v>0.66909722222222223</c:v>
                </c:pt>
                <c:pt idx="57811">
                  <c:v>0.66910879629629638</c:v>
                </c:pt>
                <c:pt idx="57812">
                  <c:v>0.66912037037037031</c:v>
                </c:pt>
                <c:pt idx="57813">
                  <c:v>0.66913194444444446</c:v>
                </c:pt>
                <c:pt idx="57814">
                  <c:v>0.6691435185185185</c:v>
                </c:pt>
                <c:pt idx="57815">
                  <c:v>0.66915509259259265</c:v>
                </c:pt>
                <c:pt idx="57816">
                  <c:v>0.66916666666666658</c:v>
                </c:pt>
                <c:pt idx="57817">
                  <c:v>0.66917824074074073</c:v>
                </c:pt>
                <c:pt idx="57818">
                  <c:v>0.66918981481481488</c:v>
                </c:pt>
                <c:pt idx="57819">
                  <c:v>0.66920138888888892</c:v>
                </c:pt>
                <c:pt idx="57820">
                  <c:v>0.66921296296296295</c:v>
                </c:pt>
                <c:pt idx="57821">
                  <c:v>0.66922453703703699</c:v>
                </c:pt>
                <c:pt idx="57822">
                  <c:v>0.66923611111111114</c:v>
                </c:pt>
                <c:pt idx="57823">
                  <c:v>0.66924768518518529</c:v>
                </c:pt>
                <c:pt idx="57824">
                  <c:v>0.66925925925925922</c:v>
                </c:pt>
                <c:pt idx="57825">
                  <c:v>0.66927083333333337</c:v>
                </c:pt>
                <c:pt idx="57826">
                  <c:v>0.66928240740740741</c:v>
                </c:pt>
                <c:pt idx="57827">
                  <c:v>0.66929398148148145</c:v>
                </c:pt>
                <c:pt idx="57828">
                  <c:v>0.66930555555555549</c:v>
                </c:pt>
                <c:pt idx="57829">
                  <c:v>0.66931712962962964</c:v>
                </c:pt>
                <c:pt idx="57830">
                  <c:v>0.66932870370370379</c:v>
                </c:pt>
                <c:pt idx="57831">
                  <c:v>0.66934027777777771</c:v>
                </c:pt>
                <c:pt idx="57832">
                  <c:v>0.66935185185185186</c:v>
                </c:pt>
                <c:pt idx="57833">
                  <c:v>0.6693634259259259</c:v>
                </c:pt>
                <c:pt idx="57834">
                  <c:v>0.66937500000000005</c:v>
                </c:pt>
                <c:pt idx="57835">
                  <c:v>0.66938657407407398</c:v>
                </c:pt>
                <c:pt idx="57836">
                  <c:v>0.66939814814814813</c:v>
                </c:pt>
                <c:pt idx="57837">
                  <c:v>0.66940972222222228</c:v>
                </c:pt>
                <c:pt idx="57838">
                  <c:v>0.66942129629629632</c:v>
                </c:pt>
                <c:pt idx="57839">
                  <c:v>0.66943287037037036</c:v>
                </c:pt>
                <c:pt idx="57840">
                  <c:v>0.6694444444444444</c:v>
                </c:pt>
                <c:pt idx="57841">
                  <c:v>0.66945601851851855</c:v>
                </c:pt>
                <c:pt idx="57842">
                  <c:v>0.6694675925925927</c:v>
                </c:pt>
                <c:pt idx="57843">
                  <c:v>0.66947916666666663</c:v>
                </c:pt>
                <c:pt idx="57844">
                  <c:v>0.66949074074074078</c:v>
                </c:pt>
                <c:pt idx="57845">
                  <c:v>0.66950231481481481</c:v>
                </c:pt>
                <c:pt idx="57846">
                  <c:v>0.66951388888888885</c:v>
                </c:pt>
                <c:pt idx="57847">
                  <c:v>0.66952546296296289</c:v>
                </c:pt>
                <c:pt idx="57848">
                  <c:v>0.66953703703703704</c:v>
                </c:pt>
                <c:pt idx="57849">
                  <c:v>0.66954861111111119</c:v>
                </c:pt>
                <c:pt idx="57850">
                  <c:v>0.66956018518518512</c:v>
                </c:pt>
                <c:pt idx="57851">
                  <c:v>0.66957175925925927</c:v>
                </c:pt>
                <c:pt idx="57852">
                  <c:v>0.66958333333333331</c:v>
                </c:pt>
                <c:pt idx="57853">
                  <c:v>0.66959490740740746</c:v>
                </c:pt>
                <c:pt idx="57854">
                  <c:v>0.66960648148148139</c:v>
                </c:pt>
                <c:pt idx="57855">
                  <c:v>0.66961805555555554</c:v>
                </c:pt>
                <c:pt idx="57856">
                  <c:v>0.66962962962962969</c:v>
                </c:pt>
                <c:pt idx="57857">
                  <c:v>0.66964120370370372</c:v>
                </c:pt>
                <c:pt idx="57858">
                  <c:v>0.66965277777777776</c:v>
                </c:pt>
                <c:pt idx="57859">
                  <c:v>0.6696643518518518</c:v>
                </c:pt>
                <c:pt idx="57860">
                  <c:v>0.66967592592592595</c:v>
                </c:pt>
                <c:pt idx="57861">
                  <c:v>0.6696875000000001</c:v>
                </c:pt>
                <c:pt idx="57862">
                  <c:v>0.66969907407407403</c:v>
                </c:pt>
                <c:pt idx="57863">
                  <c:v>0.66971064814814818</c:v>
                </c:pt>
                <c:pt idx="57864">
                  <c:v>0.66972222222222222</c:v>
                </c:pt>
                <c:pt idx="57865">
                  <c:v>0.66973379629629637</c:v>
                </c:pt>
                <c:pt idx="57866">
                  <c:v>0.6697453703703703</c:v>
                </c:pt>
                <c:pt idx="57867">
                  <c:v>0.66975694444444445</c:v>
                </c:pt>
                <c:pt idx="57868">
                  <c:v>0.6697685185185186</c:v>
                </c:pt>
                <c:pt idx="57869">
                  <c:v>0.66978009259259252</c:v>
                </c:pt>
                <c:pt idx="57870">
                  <c:v>0.66979166666666667</c:v>
                </c:pt>
                <c:pt idx="57871">
                  <c:v>0.66980324074074071</c:v>
                </c:pt>
                <c:pt idx="57872">
                  <c:v>0.66981481481481486</c:v>
                </c:pt>
                <c:pt idx="57873">
                  <c:v>0.66982638888888879</c:v>
                </c:pt>
                <c:pt idx="57874">
                  <c:v>0.66983796296296294</c:v>
                </c:pt>
                <c:pt idx="57875">
                  <c:v>0.66984953703703709</c:v>
                </c:pt>
                <c:pt idx="57876">
                  <c:v>0.66986111111111113</c:v>
                </c:pt>
                <c:pt idx="57877">
                  <c:v>0.66987268518518517</c:v>
                </c:pt>
                <c:pt idx="57878">
                  <c:v>0.66988425925925921</c:v>
                </c:pt>
                <c:pt idx="57879">
                  <c:v>0.66989583333333336</c:v>
                </c:pt>
                <c:pt idx="57880">
                  <c:v>0.66990740740740751</c:v>
                </c:pt>
                <c:pt idx="57881">
                  <c:v>0.66991898148148143</c:v>
                </c:pt>
                <c:pt idx="57882">
                  <c:v>0.66993055555555558</c:v>
                </c:pt>
                <c:pt idx="57883">
                  <c:v>0.66994212962962962</c:v>
                </c:pt>
                <c:pt idx="57884">
                  <c:v>0.66995370370370377</c:v>
                </c:pt>
                <c:pt idx="57885">
                  <c:v>0.6699652777777777</c:v>
                </c:pt>
                <c:pt idx="57886">
                  <c:v>0.66997685185185185</c:v>
                </c:pt>
                <c:pt idx="57887">
                  <c:v>0.669988425925926</c:v>
                </c:pt>
                <c:pt idx="57888">
                  <c:v>0.66999999999999993</c:v>
                </c:pt>
                <c:pt idx="57889">
                  <c:v>0.67001157407407408</c:v>
                </c:pt>
                <c:pt idx="57890">
                  <c:v>0.67002314814814812</c:v>
                </c:pt>
                <c:pt idx="57891">
                  <c:v>0.67003472222222227</c:v>
                </c:pt>
                <c:pt idx="57892">
                  <c:v>0.6700462962962962</c:v>
                </c:pt>
                <c:pt idx="57893">
                  <c:v>0.67005787037037035</c:v>
                </c:pt>
                <c:pt idx="57894">
                  <c:v>0.6700694444444445</c:v>
                </c:pt>
                <c:pt idx="57895">
                  <c:v>0.67008101851851853</c:v>
                </c:pt>
                <c:pt idx="57896">
                  <c:v>0.67009259259259257</c:v>
                </c:pt>
                <c:pt idx="57897">
                  <c:v>0.67010416666666661</c:v>
                </c:pt>
                <c:pt idx="57898">
                  <c:v>0.67011574074074076</c:v>
                </c:pt>
                <c:pt idx="57899">
                  <c:v>0.67012731481481491</c:v>
                </c:pt>
                <c:pt idx="57900">
                  <c:v>0.67013888888888884</c:v>
                </c:pt>
                <c:pt idx="57901">
                  <c:v>0.67015046296296299</c:v>
                </c:pt>
                <c:pt idx="57902">
                  <c:v>0.67016203703703703</c:v>
                </c:pt>
                <c:pt idx="57903">
                  <c:v>0.67017361111111118</c:v>
                </c:pt>
                <c:pt idx="57904">
                  <c:v>0.67018518518518511</c:v>
                </c:pt>
                <c:pt idx="57905">
                  <c:v>0.67019675925925926</c:v>
                </c:pt>
                <c:pt idx="57906">
                  <c:v>0.67020833333333341</c:v>
                </c:pt>
                <c:pt idx="57907">
                  <c:v>0.67021990740740733</c:v>
                </c:pt>
                <c:pt idx="57908">
                  <c:v>0.67023148148148148</c:v>
                </c:pt>
                <c:pt idx="57909">
                  <c:v>0.67024305555555552</c:v>
                </c:pt>
                <c:pt idx="57910">
                  <c:v>0.67025462962962967</c:v>
                </c:pt>
                <c:pt idx="57911">
                  <c:v>0.6702662037037036</c:v>
                </c:pt>
                <c:pt idx="57912">
                  <c:v>0.67027777777777775</c:v>
                </c:pt>
                <c:pt idx="57913">
                  <c:v>0.6702893518518519</c:v>
                </c:pt>
                <c:pt idx="57914">
                  <c:v>0.67030092592592594</c:v>
                </c:pt>
                <c:pt idx="57915">
                  <c:v>0.67031249999999998</c:v>
                </c:pt>
                <c:pt idx="57916">
                  <c:v>0.67032407407407402</c:v>
                </c:pt>
                <c:pt idx="57917">
                  <c:v>0.67033564814814817</c:v>
                </c:pt>
                <c:pt idx="57918">
                  <c:v>0.67034722222222232</c:v>
                </c:pt>
                <c:pt idx="57919">
                  <c:v>0.67035879629629624</c:v>
                </c:pt>
                <c:pt idx="57920">
                  <c:v>0.67037037037037039</c:v>
                </c:pt>
                <c:pt idx="57921">
                  <c:v>0.67038194444444443</c:v>
                </c:pt>
                <c:pt idx="57922">
                  <c:v>0.67039351851851858</c:v>
                </c:pt>
                <c:pt idx="57923">
                  <c:v>0.67040509259259251</c:v>
                </c:pt>
                <c:pt idx="57924">
                  <c:v>0.67041666666666666</c:v>
                </c:pt>
                <c:pt idx="57925">
                  <c:v>0.67042824074074081</c:v>
                </c:pt>
                <c:pt idx="57926">
                  <c:v>0.67043981481481485</c:v>
                </c:pt>
                <c:pt idx="57927">
                  <c:v>0.67045138888888889</c:v>
                </c:pt>
                <c:pt idx="57928">
                  <c:v>0.67046296296296293</c:v>
                </c:pt>
                <c:pt idx="57929">
                  <c:v>0.67047453703703708</c:v>
                </c:pt>
                <c:pt idx="57930">
                  <c:v>0.67048611111111101</c:v>
                </c:pt>
                <c:pt idx="57931">
                  <c:v>0.67049768518518515</c:v>
                </c:pt>
                <c:pt idx="57932">
                  <c:v>0.6705092592592593</c:v>
                </c:pt>
                <c:pt idx="57933">
                  <c:v>0.67052083333333334</c:v>
                </c:pt>
                <c:pt idx="57934">
                  <c:v>0.67053240740740738</c:v>
                </c:pt>
                <c:pt idx="57935">
                  <c:v>0.67054398148148142</c:v>
                </c:pt>
                <c:pt idx="57936">
                  <c:v>0.67055555555555557</c:v>
                </c:pt>
                <c:pt idx="57937">
                  <c:v>0.67056712962962972</c:v>
                </c:pt>
                <c:pt idx="57938">
                  <c:v>0.67057870370370365</c:v>
                </c:pt>
                <c:pt idx="57939">
                  <c:v>0.6705902777777778</c:v>
                </c:pt>
                <c:pt idx="57940">
                  <c:v>0.67060185185185184</c:v>
                </c:pt>
                <c:pt idx="57941">
                  <c:v>0.67061342592592599</c:v>
                </c:pt>
                <c:pt idx="57942">
                  <c:v>0.67062499999999992</c:v>
                </c:pt>
                <c:pt idx="57943">
                  <c:v>0.67063657407407407</c:v>
                </c:pt>
                <c:pt idx="57944">
                  <c:v>0.67064814814814822</c:v>
                </c:pt>
                <c:pt idx="57945">
                  <c:v>0.67065972222222225</c:v>
                </c:pt>
                <c:pt idx="57946">
                  <c:v>0.67067129629629629</c:v>
                </c:pt>
                <c:pt idx="57947">
                  <c:v>0.67068287037037033</c:v>
                </c:pt>
                <c:pt idx="57948">
                  <c:v>0.67069444444444448</c:v>
                </c:pt>
                <c:pt idx="57949">
                  <c:v>0.67070601851851841</c:v>
                </c:pt>
                <c:pt idx="57950">
                  <c:v>0.67071759259259256</c:v>
                </c:pt>
                <c:pt idx="57951">
                  <c:v>0.67072916666666671</c:v>
                </c:pt>
                <c:pt idx="57952">
                  <c:v>0.67074074074074075</c:v>
                </c:pt>
                <c:pt idx="57953">
                  <c:v>0.67075231481481479</c:v>
                </c:pt>
                <c:pt idx="57954">
                  <c:v>0.67076388888888883</c:v>
                </c:pt>
                <c:pt idx="57955">
                  <c:v>0.67077546296296298</c:v>
                </c:pt>
                <c:pt idx="57956">
                  <c:v>0.67078703703703713</c:v>
                </c:pt>
                <c:pt idx="57957">
                  <c:v>0.67079861111111105</c:v>
                </c:pt>
                <c:pt idx="57958">
                  <c:v>0.6708101851851852</c:v>
                </c:pt>
                <c:pt idx="57959">
                  <c:v>0.67082175925925924</c:v>
                </c:pt>
                <c:pt idx="57960">
                  <c:v>0.67083333333333339</c:v>
                </c:pt>
                <c:pt idx="57961">
                  <c:v>0.67084490740740732</c:v>
                </c:pt>
                <c:pt idx="57962">
                  <c:v>0.67085648148148147</c:v>
                </c:pt>
                <c:pt idx="57963">
                  <c:v>0.67086805555555562</c:v>
                </c:pt>
                <c:pt idx="57964">
                  <c:v>0.67087962962962966</c:v>
                </c:pt>
                <c:pt idx="57965">
                  <c:v>0.6708912037037037</c:v>
                </c:pt>
                <c:pt idx="57966">
                  <c:v>0.67090277777777774</c:v>
                </c:pt>
                <c:pt idx="57967">
                  <c:v>0.67091435185185189</c:v>
                </c:pt>
                <c:pt idx="57968">
                  <c:v>0.67092592592592604</c:v>
                </c:pt>
                <c:pt idx="57969">
                  <c:v>0.67093749999999996</c:v>
                </c:pt>
                <c:pt idx="57970">
                  <c:v>0.67094907407407411</c:v>
                </c:pt>
                <c:pt idx="57971">
                  <c:v>0.67096064814814815</c:v>
                </c:pt>
                <c:pt idx="57972">
                  <c:v>0.67097222222222219</c:v>
                </c:pt>
                <c:pt idx="57973">
                  <c:v>0.67098379629629623</c:v>
                </c:pt>
                <c:pt idx="57974">
                  <c:v>0.67099537037037038</c:v>
                </c:pt>
                <c:pt idx="57975">
                  <c:v>0.67100694444444453</c:v>
                </c:pt>
                <c:pt idx="57976">
                  <c:v>0.67101851851851846</c:v>
                </c:pt>
                <c:pt idx="57977">
                  <c:v>0.67103009259259261</c:v>
                </c:pt>
                <c:pt idx="57978">
                  <c:v>0.67104166666666665</c:v>
                </c:pt>
                <c:pt idx="57979">
                  <c:v>0.6710532407407408</c:v>
                </c:pt>
                <c:pt idx="57980">
                  <c:v>0.67106481481481473</c:v>
                </c:pt>
                <c:pt idx="57981">
                  <c:v>0.67107638888888888</c:v>
                </c:pt>
                <c:pt idx="57982">
                  <c:v>0.67108796296296302</c:v>
                </c:pt>
                <c:pt idx="57983">
                  <c:v>0.67109953703703706</c:v>
                </c:pt>
                <c:pt idx="57984">
                  <c:v>0.6711111111111111</c:v>
                </c:pt>
                <c:pt idx="57985">
                  <c:v>0.67112268518518514</c:v>
                </c:pt>
                <c:pt idx="57986">
                  <c:v>0.67113425925925929</c:v>
                </c:pt>
                <c:pt idx="57987">
                  <c:v>0.67114583333333344</c:v>
                </c:pt>
                <c:pt idx="57988">
                  <c:v>0.67115740740740737</c:v>
                </c:pt>
                <c:pt idx="57989">
                  <c:v>0.67116898148148152</c:v>
                </c:pt>
                <c:pt idx="57990">
                  <c:v>0.67118055555555556</c:v>
                </c:pt>
                <c:pt idx="57991">
                  <c:v>0.6711921296296296</c:v>
                </c:pt>
                <c:pt idx="57992">
                  <c:v>0.67120370370370364</c:v>
                </c:pt>
                <c:pt idx="57993">
                  <c:v>0.67121527777777779</c:v>
                </c:pt>
                <c:pt idx="57994">
                  <c:v>0.67122685185185194</c:v>
                </c:pt>
                <c:pt idx="57995">
                  <c:v>0.67123842592592586</c:v>
                </c:pt>
                <c:pt idx="57996">
                  <c:v>0.67125000000000001</c:v>
                </c:pt>
                <c:pt idx="57997">
                  <c:v>0.67126157407407405</c:v>
                </c:pt>
                <c:pt idx="57998">
                  <c:v>0.6712731481481482</c:v>
                </c:pt>
                <c:pt idx="57999">
                  <c:v>0.67128472222222213</c:v>
                </c:pt>
                <c:pt idx="58000">
                  <c:v>0.67129629629629628</c:v>
                </c:pt>
                <c:pt idx="58001">
                  <c:v>0.67130787037037043</c:v>
                </c:pt>
                <c:pt idx="58002">
                  <c:v>0.67131944444444447</c:v>
                </c:pt>
                <c:pt idx="58003">
                  <c:v>0.67133101851851851</c:v>
                </c:pt>
                <c:pt idx="58004">
                  <c:v>0.67134259259259255</c:v>
                </c:pt>
                <c:pt idx="58005">
                  <c:v>0.6713541666666667</c:v>
                </c:pt>
                <c:pt idx="58006">
                  <c:v>0.67136574074074085</c:v>
                </c:pt>
                <c:pt idx="58007">
                  <c:v>0.67137731481481477</c:v>
                </c:pt>
                <c:pt idx="58008">
                  <c:v>0.67138888888888892</c:v>
                </c:pt>
                <c:pt idx="58009">
                  <c:v>0.67140046296296296</c:v>
                </c:pt>
                <c:pt idx="58010">
                  <c:v>0.671412037037037</c:v>
                </c:pt>
                <c:pt idx="58011">
                  <c:v>0.67142361111111104</c:v>
                </c:pt>
                <c:pt idx="58012">
                  <c:v>0.67143518518518519</c:v>
                </c:pt>
                <c:pt idx="58013">
                  <c:v>0.67144675925925934</c:v>
                </c:pt>
                <c:pt idx="58014">
                  <c:v>0.67145833333333327</c:v>
                </c:pt>
                <c:pt idx="58015">
                  <c:v>0.67146990740740742</c:v>
                </c:pt>
                <c:pt idx="58016">
                  <c:v>0.67148148148148146</c:v>
                </c:pt>
                <c:pt idx="58017">
                  <c:v>0.67149305555555561</c:v>
                </c:pt>
                <c:pt idx="58018">
                  <c:v>0.67150462962962953</c:v>
                </c:pt>
                <c:pt idx="58019">
                  <c:v>0.67151620370370368</c:v>
                </c:pt>
                <c:pt idx="58020">
                  <c:v>0.67152777777777783</c:v>
                </c:pt>
                <c:pt idx="58021">
                  <c:v>0.67153935185185187</c:v>
                </c:pt>
                <c:pt idx="58022">
                  <c:v>0.67155092592592591</c:v>
                </c:pt>
                <c:pt idx="58023">
                  <c:v>0.67156249999999995</c:v>
                </c:pt>
                <c:pt idx="58024">
                  <c:v>0.6715740740740741</c:v>
                </c:pt>
                <c:pt idx="58025">
                  <c:v>0.67158564814814825</c:v>
                </c:pt>
                <c:pt idx="58026">
                  <c:v>0.67159722222222218</c:v>
                </c:pt>
                <c:pt idx="58027">
                  <c:v>0.67160879629629633</c:v>
                </c:pt>
                <c:pt idx="58028">
                  <c:v>0.67162037037037037</c:v>
                </c:pt>
                <c:pt idx="58029">
                  <c:v>0.67163194444444452</c:v>
                </c:pt>
                <c:pt idx="58030">
                  <c:v>0.67164351851851845</c:v>
                </c:pt>
                <c:pt idx="58031">
                  <c:v>0.6716550925925926</c:v>
                </c:pt>
                <c:pt idx="58032">
                  <c:v>0.67166666666666675</c:v>
                </c:pt>
                <c:pt idx="58033">
                  <c:v>0.67167824074074067</c:v>
                </c:pt>
                <c:pt idx="58034">
                  <c:v>0.67168981481481482</c:v>
                </c:pt>
                <c:pt idx="58035">
                  <c:v>0.67170138888888886</c:v>
                </c:pt>
                <c:pt idx="58036">
                  <c:v>0.67171296296296301</c:v>
                </c:pt>
                <c:pt idx="58037">
                  <c:v>0.67172453703703694</c:v>
                </c:pt>
                <c:pt idx="58038">
                  <c:v>0.67173611111111109</c:v>
                </c:pt>
                <c:pt idx="58039">
                  <c:v>0.67174768518518524</c:v>
                </c:pt>
                <c:pt idx="58040">
                  <c:v>0.67175925925925928</c:v>
                </c:pt>
                <c:pt idx="58041">
                  <c:v>0.67177083333333332</c:v>
                </c:pt>
                <c:pt idx="58042">
                  <c:v>0.67178240740740736</c:v>
                </c:pt>
                <c:pt idx="58043">
                  <c:v>0.67179398148148151</c:v>
                </c:pt>
                <c:pt idx="58044">
                  <c:v>0.67180555555555566</c:v>
                </c:pt>
                <c:pt idx="58045">
                  <c:v>0.67181712962962958</c:v>
                </c:pt>
                <c:pt idx="58046">
                  <c:v>0.67182870370370373</c:v>
                </c:pt>
                <c:pt idx="58047">
                  <c:v>0.67184027777777777</c:v>
                </c:pt>
                <c:pt idx="58048">
                  <c:v>0.67185185185185192</c:v>
                </c:pt>
                <c:pt idx="58049">
                  <c:v>0.67186342592592585</c:v>
                </c:pt>
                <c:pt idx="58050">
                  <c:v>0.671875</c:v>
                </c:pt>
                <c:pt idx="58051">
                  <c:v>0.67188657407407415</c:v>
                </c:pt>
                <c:pt idx="58052">
                  <c:v>0.67189814814814808</c:v>
                </c:pt>
                <c:pt idx="58053">
                  <c:v>0.67190972222222223</c:v>
                </c:pt>
                <c:pt idx="58054">
                  <c:v>0.67192129629629627</c:v>
                </c:pt>
                <c:pt idx="58055">
                  <c:v>0.67193287037037042</c:v>
                </c:pt>
                <c:pt idx="58056">
                  <c:v>0.67194444444444434</c:v>
                </c:pt>
                <c:pt idx="58057">
                  <c:v>0.67195601851851849</c:v>
                </c:pt>
                <c:pt idx="58058">
                  <c:v>0.67196759259259264</c:v>
                </c:pt>
                <c:pt idx="58059">
                  <c:v>0.67197916666666668</c:v>
                </c:pt>
                <c:pt idx="58060">
                  <c:v>0.67199074074074072</c:v>
                </c:pt>
                <c:pt idx="58061">
                  <c:v>0.67200231481481476</c:v>
                </c:pt>
                <c:pt idx="58062">
                  <c:v>0.67201388888888891</c:v>
                </c:pt>
                <c:pt idx="58063">
                  <c:v>0.67202546296296306</c:v>
                </c:pt>
                <c:pt idx="58064">
                  <c:v>0.67203703703703699</c:v>
                </c:pt>
                <c:pt idx="58065">
                  <c:v>0.67204861111111114</c:v>
                </c:pt>
                <c:pt idx="58066">
                  <c:v>0.67206018518518518</c:v>
                </c:pt>
                <c:pt idx="58067">
                  <c:v>0.67207175925925933</c:v>
                </c:pt>
                <c:pt idx="58068">
                  <c:v>0.67208333333333325</c:v>
                </c:pt>
                <c:pt idx="58069">
                  <c:v>0.6720949074074074</c:v>
                </c:pt>
                <c:pt idx="58070">
                  <c:v>0.67210648148148155</c:v>
                </c:pt>
                <c:pt idx="58071">
                  <c:v>0.67211805555555548</c:v>
                </c:pt>
                <c:pt idx="58072">
                  <c:v>0.67212962962962963</c:v>
                </c:pt>
                <c:pt idx="58073">
                  <c:v>0.67214120370370367</c:v>
                </c:pt>
                <c:pt idx="58074">
                  <c:v>0.67215277777777782</c:v>
                </c:pt>
                <c:pt idx="58075">
                  <c:v>0.67216435185185175</c:v>
                </c:pt>
                <c:pt idx="58076">
                  <c:v>0.6721759259259259</c:v>
                </c:pt>
                <c:pt idx="58077">
                  <c:v>0.67218750000000005</c:v>
                </c:pt>
                <c:pt idx="58078">
                  <c:v>0.67219907407407409</c:v>
                </c:pt>
                <c:pt idx="58079">
                  <c:v>0.67221064814814813</c:v>
                </c:pt>
                <c:pt idx="58080">
                  <c:v>0.67222222222222217</c:v>
                </c:pt>
                <c:pt idx="58081">
                  <c:v>0.67223379629629632</c:v>
                </c:pt>
                <c:pt idx="58082">
                  <c:v>0.67224537037037047</c:v>
                </c:pt>
                <c:pt idx="58083">
                  <c:v>0.67225694444444439</c:v>
                </c:pt>
                <c:pt idx="58084">
                  <c:v>0.67226851851851854</c:v>
                </c:pt>
                <c:pt idx="58085">
                  <c:v>0.67228009259259258</c:v>
                </c:pt>
                <c:pt idx="58086">
                  <c:v>0.67229166666666673</c:v>
                </c:pt>
                <c:pt idx="58087">
                  <c:v>0.67230324074074066</c:v>
                </c:pt>
                <c:pt idx="58088">
                  <c:v>0.67231481481481481</c:v>
                </c:pt>
                <c:pt idx="58089">
                  <c:v>0.67232638888888896</c:v>
                </c:pt>
                <c:pt idx="58090">
                  <c:v>0.672337962962963</c:v>
                </c:pt>
                <c:pt idx="58091">
                  <c:v>0.67234953703703704</c:v>
                </c:pt>
                <c:pt idx="58092">
                  <c:v>0.67236111111111108</c:v>
                </c:pt>
                <c:pt idx="58093">
                  <c:v>0.67237268518518523</c:v>
                </c:pt>
                <c:pt idx="58094">
                  <c:v>0.67238425925925915</c:v>
                </c:pt>
                <c:pt idx="58095">
                  <c:v>0.6723958333333333</c:v>
                </c:pt>
                <c:pt idx="58096">
                  <c:v>0.67240740740740745</c:v>
                </c:pt>
                <c:pt idx="58097">
                  <c:v>0.67241898148148149</c:v>
                </c:pt>
                <c:pt idx="58098">
                  <c:v>0.67243055555555553</c:v>
                </c:pt>
                <c:pt idx="58099">
                  <c:v>0.67244212962962957</c:v>
                </c:pt>
                <c:pt idx="58100">
                  <c:v>0.67245370370370372</c:v>
                </c:pt>
                <c:pt idx="58101">
                  <c:v>0.67246527777777787</c:v>
                </c:pt>
                <c:pt idx="58102">
                  <c:v>0.6724768518518518</c:v>
                </c:pt>
                <c:pt idx="58103">
                  <c:v>0.67248842592592595</c:v>
                </c:pt>
                <c:pt idx="58104">
                  <c:v>0.67249999999999999</c:v>
                </c:pt>
                <c:pt idx="58105">
                  <c:v>0.67251157407407414</c:v>
                </c:pt>
                <c:pt idx="58106">
                  <c:v>0.67252314814814806</c:v>
                </c:pt>
                <c:pt idx="58107">
                  <c:v>0.67253472222222221</c:v>
                </c:pt>
                <c:pt idx="58108">
                  <c:v>0.67254629629629636</c:v>
                </c:pt>
                <c:pt idx="58109">
                  <c:v>0.6725578703703704</c:v>
                </c:pt>
                <c:pt idx="58110">
                  <c:v>0.67256944444444444</c:v>
                </c:pt>
                <c:pt idx="58111">
                  <c:v>0.67258101851851848</c:v>
                </c:pt>
                <c:pt idx="58112">
                  <c:v>0.67259259259259263</c:v>
                </c:pt>
                <c:pt idx="58113">
                  <c:v>0.67260416666666656</c:v>
                </c:pt>
                <c:pt idx="58114">
                  <c:v>0.67261574074074071</c:v>
                </c:pt>
                <c:pt idx="58115">
                  <c:v>0.67262731481481486</c:v>
                </c:pt>
                <c:pt idx="58116">
                  <c:v>0.6726388888888889</c:v>
                </c:pt>
                <c:pt idx="58117">
                  <c:v>0.67265046296296294</c:v>
                </c:pt>
                <c:pt idx="58118">
                  <c:v>0.67266203703703698</c:v>
                </c:pt>
                <c:pt idx="58119">
                  <c:v>0.67267361111111112</c:v>
                </c:pt>
                <c:pt idx="58120">
                  <c:v>0.67268518518518527</c:v>
                </c:pt>
                <c:pt idx="58121">
                  <c:v>0.6726967592592592</c:v>
                </c:pt>
                <c:pt idx="58122">
                  <c:v>0.67270833333333335</c:v>
                </c:pt>
                <c:pt idx="58123">
                  <c:v>0.67271990740740739</c:v>
                </c:pt>
                <c:pt idx="58124">
                  <c:v>0.67273148148148154</c:v>
                </c:pt>
                <c:pt idx="58125">
                  <c:v>0.67274305555555547</c:v>
                </c:pt>
                <c:pt idx="58126">
                  <c:v>0.67275462962962962</c:v>
                </c:pt>
                <c:pt idx="58127">
                  <c:v>0.67276620370370377</c:v>
                </c:pt>
                <c:pt idx="58128">
                  <c:v>0.67277777777777781</c:v>
                </c:pt>
                <c:pt idx="58129">
                  <c:v>0.67278935185185185</c:v>
                </c:pt>
                <c:pt idx="58130">
                  <c:v>0.67280092592592589</c:v>
                </c:pt>
                <c:pt idx="58131">
                  <c:v>0.67281250000000004</c:v>
                </c:pt>
                <c:pt idx="58132">
                  <c:v>0.67282407407407396</c:v>
                </c:pt>
                <c:pt idx="58133">
                  <c:v>0.67283564814814811</c:v>
                </c:pt>
                <c:pt idx="58134">
                  <c:v>0.67284722222222226</c:v>
                </c:pt>
                <c:pt idx="58135">
                  <c:v>0.6728587962962963</c:v>
                </c:pt>
                <c:pt idx="58136">
                  <c:v>0.67287037037037034</c:v>
                </c:pt>
                <c:pt idx="58137">
                  <c:v>0.67288194444444438</c:v>
                </c:pt>
                <c:pt idx="58138">
                  <c:v>0.67289351851851853</c:v>
                </c:pt>
                <c:pt idx="58139">
                  <c:v>0.67290509259259268</c:v>
                </c:pt>
                <c:pt idx="58140">
                  <c:v>0.67291666666666661</c:v>
                </c:pt>
                <c:pt idx="58141">
                  <c:v>0.67292824074074076</c:v>
                </c:pt>
                <c:pt idx="58142">
                  <c:v>0.6729398148148148</c:v>
                </c:pt>
                <c:pt idx="58143">
                  <c:v>0.67295138888888895</c:v>
                </c:pt>
                <c:pt idx="58144">
                  <c:v>0.67296296296296287</c:v>
                </c:pt>
                <c:pt idx="58145">
                  <c:v>0.67297453703703702</c:v>
                </c:pt>
                <c:pt idx="58146">
                  <c:v>0.67298611111111117</c:v>
                </c:pt>
                <c:pt idx="58147">
                  <c:v>0.67299768518518521</c:v>
                </c:pt>
                <c:pt idx="58148">
                  <c:v>0.67300925925925925</c:v>
                </c:pt>
                <c:pt idx="58149">
                  <c:v>0.67302083333333329</c:v>
                </c:pt>
                <c:pt idx="58150">
                  <c:v>0.67303240740740744</c:v>
                </c:pt>
                <c:pt idx="58151">
                  <c:v>0.67304398148148159</c:v>
                </c:pt>
                <c:pt idx="58152">
                  <c:v>0.67305555555555552</c:v>
                </c:pt>
                <c:pt idx="58153">
                  <c:v>0.67306712962962967</c:v>
                </c:pt>
                <c:pt idx="58154">
                  <c:v>0.67307870370370371</c:v>
                </c:pt>
                <c:pt idx="58155">
                  <c:v>0.67309027777777775</c:v>
                </c:pt>
                <c:pt idx="58156">
                  <c:v>0.67310185185185178</c:v>
                </c:pt>
                <c:pt idx="58157">
                  <c:v>0.67311342592592593</c:v>
                </c:pt>
                <c:pt idx="58158">
                  <c:v>0.67312500000000008</c:v>
                </c:pt>
                <c:pt idx="58159">
                  <c:v>0.67313657407407401</c:v>
                </c:pt>
                <c:pt idx="58160">
                  <c:v>0.67314814814814816</c:v>
                </c:pt>
                <c:pt idx="58161">
                  <c:v>0.6731597222222222</c:v>
                </c:pt>
                <c:pt idx="58162">
                  <c:v>0.67317129629629635</c:v>
                </c:pt>
                <c:pt idx="58163">
                  <c:v>0.67318287037037028</c:v>
                </c:pt>
                <c:pt idx="58164">
                  <c:v>0.67319444444444443</c:v>
                </c:pt>
                <c:pt idx="58165">
                  <c:v>0.67320601851851858</c:v>
                </c:pt>
                <c:pt idx="58166">
                  <c:v>0.67321759259259262</c:v>
                </c:pt>
                <c:pt idx="58167">
                  <c:v>0.67322916666666666</c:v>
                </c:pt>
                <c:pt idx="58168">
                  <c:v>0.6732407407407407</c:v>
                </c:pt>
                <c:pt idx="58169">
                  <c:v>0.67325231481481485</c:v>
                </c:pt>
                <c:pt idx="58170">
                  <c:v>0.67326388888888899</c:v>
                </c:pt>
                <c:pt idx="58171">
                  <c:v>0.67327546296296292</c:v>
                </c:pt>
                <c:pt idx="58172">
                  <c:v>0.67328703703703707</c:v>
                </c:pt>
                <c:pt idx="58173">
                  <c:v>0.67329861111111111</c:v>
                </c:pt>
                <c:pt idx="58174">
                  <c:v>0.67331018518518515</c:v>
                </c:pt>
                <c:pt idx="58175">
                  <c:v>0.67332175925925919</c:v>
                </c:pt>
                <c:pt idx="58176">
                  <c:v>0.67333333333333334</c:v>
                </c:pt>
                <c:pt idx="58177">
                  <c:v>0.67334490740740749</c:v>
                </c:pt>
                <c:pt idx="58178">
                  <c:v>0.67335648148148142</c:v>
                </c:pt>
                <c:pt idx="58179">
                  <c:v>0.67336805555555557</c:v>
                </c:pt>
                <c:pt idx="58180">
                  <c:v>0.67337962962962961</c:v>
                </c:pt>
                <c:pt idx="58181">
                  <c:v>0.67339120370370376</c:v>
                </c:pt>
                <c:pt idx="58182">
                  <c:v>0.67340277777777768</c:v>
                </c:pt>
                <c:pt idx="58183">
                  <c:v>0.67341435185185183</c:v>
                </c:pt>
                <c:pt idx="58184">
                  <c:v>0.67342592592592598</c:v>
                </c:pt>
                <c:pt idx="58185">
                  <c:v>0.67343750000000002</c:v>
                </c:pt>
                <c:pt idx="58186">
                  <c:v>0.67344907407407406</c:v>
                </c:pt>
                <c:pt idx="58187">
                  <c:v>0.6734606481481481</c:v>
                </c:pt>
                <c:pt idx="58188">
                  <c:v>0.67347222222222225</c:v>
                </c:pt>
                <c:pt idx="58189">
                  <c:v>0.6734837962962964</c:v>
                </c:pt>
                <c:pt idx="58190">
                  <c:v>0.67349537037037033</c:v>
                </c:pt>
                <c:pt idx="58191">
                  <c:v>0.67350694444444448</c:v>
                </c:pt>
                <c:pt idx="58192">
                  <c:v>0.67351851851851852</c:v>
                </c:pt>
                <c:pt idx="58193">
                  <c:v>0.67353009259259267</c:v>
                </c:pt>
                <c:pt idx="58194">
                  <c:v>0.67354166666666659</c:v>
                </c:pt>
                <c:pt idx="58195">
                  <c:v>0.67355324074074074</c:v>
                </c:pt>
                <c:pt idx="58196">
                  <c:v>0.67356481481481489</c:v>
                </c:pt>
                <c:pt idx="58197">
                  <c:v>0.67357638888888882</c:v>
                </c:pt>
                <c:pt idx="58198">
                  <c:v>0.67358796296296297</c:v>
                </c:pt>
                <c:pt idx="58199">
                  <c:v>0.67359953703703701</c:v>
                </c:pt>
                <c:pt idx="58200">
                  <c:v>0.67361111111111116</c:v>
                </c:pt>
                <c:pt idx="58201">
                  <c:v>0.67362268518518509</c:v>
                </c:pt>
                <c:pt idx="58202">
                  <c:v>0.67363425925925924</c:v>
                </c:pt>
                <c:pt idx="58203">
                  <c:v>0.67364583333333339</c:v>
                </c:pt>
                <c:pt idx="58204">
                  <c:v>0.67365740740740743</c:v>
                </c:pt>
                <c:pt idx="58205">
                  <c:v>0.67366898148148147</c:v>
                </c:pt>
                <c:pt idx="58206">
                  <c:v>0.6736805555555555</c:v>
                </c:pt>
                <c:pt idx="58207">
                  <c:v>0.67369212962962965</c:v>
                </c:pt>
                <c:pt idx="58208">
                  <c:v>0.6737037037037038</c:v>
                </c:pt>
                <c:pt idx="58209">
                  <c:v>0.67371527777777773</c:v>
                </c:pt>
                <c:pt idx="58210">
                  <c:v>0.67372685185185188</c:v>
                </c:pt>
                <c:pt idx="58211">
                  <c:v>0.67373842592592592</c:v>
                </c:pt>
                <c:pt idx="58212">
                  <c:v>0.67375000000000007</c:v>
                </c:pt>
                <c:pt idx="58213">
                  <c:v>0.673761574074074</c:v>
                </c:pt>
                <c:pt idx="58214">
                  <c:v>0.67377314814814815</c:v>
                </c:pt>
                <c:pt idx="58215">
                  <c:v>0.6737847222222223</c:v>
                </c:pt>
                <c:pt idx="58216">
                  <c:v>0.67379629629629623</c:v>
                </c:pt>
                <c:pt idx="58217">
                  <c:v>0.67380787037037038</c:v>
                </c:pt>
                <c:pt idx="58218">
                  <c:v>0.67381944444444442</c:v>
                </c:pt>
                <c:pt idx="58219">
                  <c:v>0.67383101851851857</c:v>
                </c:pt>
                <c:pt idx="58220">
                  <c:v>0.67384259259259249</c:v>
                </c:pt>
                <c:pt idx="58221">
                  <c:v>0.67385416666666664</c:v>
                </c:pt>
                <c:pt idx="58222">
                  <c:v>0.67386574074074079</c:v>
                </c:pt>
                <c:pt idx="58223">
                  <c:v>0.67387731481481483</c:v>
                </c:pt>
                <c:pt idx="58224">
                  <c:v>0.67388888888888887</c:v>
                </c:pt>
                <c:pt idx="58225">
                  <c:v>0.67390046296296291</c:v>
                </c:pt>
                <c:pt idx="58226">
                  <c:v>0.67391203703703706</c:v>
                </c:pt>
                <c:pt idx="58227">
                  <c:v>0.67392361111111121</c:v>
                </c:pt>
                <c:pt idx="58228">
                  <c:v>0.67393518518518514</c:v>
                </c:pt>
                <c:pt idx="58229">
                  <c:v>0.67394675925925929</c:v>
                </c:pt>
                <c:pt idx="58230">
                  <c:v>0.67395833333333333</c:v>
                </c:pt>
                <c:pt idx="58231">
                  <c:v>0.67396990740740748</c:v>
                </c:pt>
                <c:pt idx="58232">
                  <c:v>0.6739814814814814</c:v>
                </c:pt>
                <c:pt idx="58233">
                  <c:v>0.67399305555555555</c:v>
                </c:pt>
                <c:pt idx="58234">
                  <c:v>0.6740046296296297</c:v>
                </c:pt>
                <c:pt idx="58235">
                  <c:v>0.67401620370370363</c:v>
                </c:pt>
                <c:pt idx="58236">
                  <c:v>0.67402777777777778</c:v>
                </c:pt>
                <c:pt idx="58237">
                  <c:v>0.67403935185185182</c:v>
                </c:pt>
                <c:pt idx="58238">
                  <c:v>0.67405092592592597</c:v>
                </c:pt>
                <c:pt idx="58239">
                  <c:v>0.6740624999999999</c:v>
                </c:pt>
                <c:pt idx="58240">
                  <c:v>0.67407407407407405</c:v>
                </c:pt>
                <c:pt idx="58241">
                  <c:v>0.6740856481481482</c:v>
                </c:pt>
                <c:pt idx="58242">
                  <c:v>0.67409722222222224</c:v>
                </c:pt>
                <c:pt idx="58243">
                  <c:v>0.67410879629629628</c:v>
                </c:pt>
                <c:pt idx="58244">
                  <c:v>0.67412037037037031</c:v>
                </c:pt>
                <c:pt idx="58245">
                  <c:v>0.67413194444444446</c:v>
                </c:pt>
                <c:pt idx="58246">
                  <c:v>0.67414351851851861</c:v>
                </c:pt>
                <c:pt idx="58247">
                  <c:v>0.67415509259259254</c:v>
                </c:pt>
                <c:pt idx="58248">
                  <c:v>0.67416666666666669</c:v>
                </c:pt>
                <c:pt idx="58249">
                  <c:v>0.67417824074074073</c:v>
                </c:pt>
                <c:pt idx="58250">
                  <c:v>0.67418981481481488</c:v>
                </c:pt>
                <c:pt idx="58251">
                  <c:v>0.67420138888888881</c:v>
                </c:pt>
                <c:pt idx="58252">
                  <c:v>0.67421296296296296</c:v>
                </c:pt>
                <c:pt idx="58253">
                  <c:v>0.67422453703703711</c:v>
                </c:pt>
                <c:pt idx="58254">
                  <c:v>0.67423611111111115</c:v>
                </c:pt>
                <c:pt idx="58255">
                  <c:v>0.67424768518518519</c:v>
                </c:pt>
                <c:pt idx="58256">
                  <c:v>0.67425925925925922</c:v>
                </c:pt>
                <c:pt idx="58257">
                  <c:v>0.67427083333333337</c:v>
                </c:pt>
                <c:pt idx="58258">
                  <c:v>0.6742824074074073</c:v>
                </c:pt>
                <c:pt idx="58259">
                  <c:v>0.67429398148148145</c:v>
                </c:pt>
                <c:pt idx="58260">
                  <c:v>0.6743055555555556</c:v>
                </c:pt>
                <c:pt idx="58261">
                  <c:v>0.67431712962962964</c:v>
                </c:pt>
                <c:pt idx="58262">
                  <c:v>0.67432870370370368</c:v>
                </c:pt>
                <c:pt idx="58263">
                  <c:v>0.67434027777777772</c:v>
                </c:pt>
                <c:pt idx="58264">
                  <c:v>0.67435185185185187</c:v>
                </c:pt>
                <c:pt idx="58265">
                  <c:v>0.67436342592592602</c:v>
                </c:pt>
                <c:pt idx="58266">
                  <c:v>0.67437499999999995</c:v>
                </c:pt>
                <c:pt idx="58267">
                  <c:v>0.6743865740740741</c:v>
                </c:pt>
                <c:pt idx="58268">
                  <c:v>0.67439814814814814</c:v>
                </c:pt>
                <c:pt idx="58269">
                  <c:v>0.67440972222222229</c:v>
                </c:pt>
                <c:pt idx="58270">
                  <c:v>0.67442129629629621</c:v>
                </c:pt>
                <c:pt idx="58271">
                  <c:v>0.67443287037037036</c:v>
                </c:pt>
                <c:pt idx="58272">
                  <c:v>0.67444444444444451</c:v>
                </c:pt>
                <c:pt idx="58273">
                  <c:v>0.67445601851851855</c:v>
                </c:pt>
                <c:pt idx="58274">
                  <c:v>0.67446759259259259</c:v>
                </c:pt>
                <c:pt idx="58275">
                  <c:v>0.67447916666666663</c:v>
                </c:pt>
                <c:pt idx="58276">
                  <c:v>0.67449074074074078</c:v>
                </c:pt>
                <c:pt idx="58277">
                  <c:v>0.67450231481481471</c:v>
                </c:pt>
                <c:pt idx="58278">
                  <c:v>0.67451388888888886</c:v>
                </c:pt>
                <c:pt idx="58279">
                  <c:v>0.67452546296296301</c:v>
                </c:pt>
                <c:pt idx="58280">
                  <c:v>0.67453703703703705</c:v>
                </c:pt>
                <c:pt idx="58281">
                  <c:v>0.67454861111111108</c:v>
                </c:pt>
                <c:pt idx="58282">
                  <c:v>0.67456018518518512</c:v>
                </c:pt>
                <c:pt idx="58283">
                  <c:v>0.67457175925925927</c:v>
                </c:pt>
                <c:pt idx="58284">
                  <c:v>0.67458333333333342</c:v>
                </c:pt>
                <c:pt idx="58285">
                  <c:v>0.67459490740740735</c:v>
                </c:pt>
                <c:pt idx="58286">
                  <c:v>0.6746064814814815</c:v>
                </c:pt>
                <c:pt idx="58287">
                  <c:v>0.67461805555555554</c:v>
                </c:pt>
                <c:pt idx="58288">
                  <c:v>0.67462962962962969</c:v>
                </c:pt>
                <c:pt idx="58289">
                  <c:v>0.67464120370370362</c:v>
                </c:pt>
                <c:pt idx="58290">
                  <c:v>0.67465277777777777</c:v>
                </c:pt>
                <c:pt idx="58291">
                  <c:v>0.67466435185185192</c:v>
                </c:pt>
                <c:pt idx="58292">
                  <c:v>0.67467592592592596</c:v>
                </c:pt>
                <c:pt idx="58293">
                  <c:v>0.6746875</c:v>
                </c:pt>
                <c:pt idx="58294">
                  <c:v>0.67469907407407403</c:v>
                </c:pt>
                <c:pt idx="58295">
                  <c:v>0.67471064814814818</c:v>
                </c:pt>
                <c:pt idx="58296">
                  <c:v>0.67472222222222211</c:v>
                </c:pt>
                <c:pt idx="58297">
                  <c:v>0.67473379629629626</c:v>
                </c:pt>
                <c:pt idx="58298">
                  <c:v>0.67474537037037041</c:v>
                </c:pt>
                <c:pt idx="58299">
                  <c:v>0.67475694444444445</c:v>
                </c:pt>
                <c:pt idx="58300">
                  <c:v>0.67476851851851849</c:v>
                </c:pt>
                <c:pt idx="58301">
                  <c:v>0.67478009259259253</c:v>
                </c:pt>
                <c:pt idx="58302">
                  <c:v>0.67479166666666668</c:v>
                </c:pt>
                <c:pt idx="58303">
                  <c:v>0.67480324074074083</c:v>
                </c:pt>
                <c:pt idx="58304">
                  <c:v>0.67481481481481476</c:v>
                </c:pt>
                <c:pt idx="58305">
                  <c:v>0.67482638888888891</c:v>
                </c:pt>
                <c:pt idx="58306">
                  <c:v>0.67483796296296295</c:v>
                </c:pt>
                <c:pt idx="58307">
                  <c:v>0.67484953703703709</c:v>
                </c:pt>
                <c:pt idx="58308">
                  <c:v>0.67486111111111102</c:v>
                </c:pt>
                <c:pt idx="58309">
                  <c:v>0.67487268518518517</c:v>
                </c:pt>
                <c:pt idx="58310">
                  <c:v>0.67488425925925932</c:v>
                </c:pt>
                <c:pt idx="58311">
                  <c:v>0.67489583333333336</c:v>
                </c:pt>
                <c:pt idx="58312">
                  <c:v>0.6749074074074074</c:v>
                </c:pt>
                <c:pt idx="58313">
                  <c:v>0.67491898148148144</c:v>
                </c:pt>
                <c:pt idx="58314">
                  <c:v>0.67493055555555559</c:v>
                </c:pt>
                <c:pt idx="58315">
                  <c:v>0.67494212962962974</c:v>
                </c:pt>
                <c:pt idx="58316">
                  <c:v>0.67495370370370367</c:v>
                </c:pt>
                <c:pt idx="58317">
                  <c:v>0.67496527777777782</c:v>
                </c:pt>
                <c:pt idx="58318">
                  <c:v>0.67497685185185186</c:v>
                </c:pt>
                <c:pt idx="58319">
                  <c:v>0.67498842592592589</c:v>
                </c:pt>
                <c:pt idx="58320">
                  <c:v>0.67499999999999993</c:v>
                </c:pt>
                <c:pt idx="58321">
                  <c:v>0.67501157407407408</c:v>
                </c:pt>
                <c:pt idx="58322">
                  <c:v>0.67502314814814823</c:v>
                </c:pt>
                <c:pt idx="58323">
                  <c:v>0.67503472222222216</c:v>
                </c:pt>
                <c:pt idx="58324">
                  <c:v>0.67504629629629631</c:v>
                </c:pt>
                <c:pt idx="58325">
                  <c:v>0.67505787037037035</c:v>
                </c:pt>
                <c:pt idx="58326">
                  <c:v>0.6750694444444445</c:v>
                </c:pt>
                <c:pt idx="58327">
                  <c:v>0.67508101851851843</c:v>
                </c:pt>
                <c:pt idx="58328">
                  <c:v>0.67509259259259258</c:v>
                </c:pt>
                <c:pt idx="58329">
                  <c:v>0.67510416666666673</c:v>
                </c:pt>
                <c:pt idx="58330">
                  <c:v>0.67511574074074077</c:v>
                </c:pt>
                <c:pt idx="58331">
                  <c:v>0.67512731481481481</c:v>
                </c:pt>
                <c:pt idx="58332">
                  <c:v>0.67513888888888884</c:v>
                </c:pt>
                <c:pt idx="58333">
                  <c:v>0.67515046296296299</c:v>
                </c:pt>
                <c:pt idx="58334">
                  <c:v>0.67516203703703714</c:v>
                </c:pt>
                <c:pt idx="58335">
                  <c:v>0.67517361111111107</c:v>
                </c:pt>
                <c:pt idx="58336">
                  <c:v>0.67518518518518522</c:v>
                </c:pt>
                <c:pt idx="58337">
                  <c:v>0.67519675925925926</c:v>
                </c:pt>
                <c:pt idx="58338">
                  <c:v>0.6752083333333333</c:v>
                </c:pt>
                <c:pt idx="58339">
                  <c:v>0.67521990740740734</c:v>
                </c:pt>
                <c:pt idx="58340">
                  <c:v>0.67523148148148149</c:v>
                </c:pt>
                <c:pt idx="58341">
                  <c:v>0.67524305555555564</c:v>
                </c:pt>
                <c:pt idx="58342">
                  <c:v>0.67525462962962957</c:v>
                </c:pt>
                <c:pt idx="58343">
                  <c:v>0.67526620370370372</c:v>
                </c:pt>
                <c:pt idx="58344">
                  <c:v>0.67527777777777775</c:v>
                </c:pt>
                <c:pt idx="58345">
                  <c:v>0.6752893518518519</c:v>
                </c:pt>
                <c:pt idx="58346">
                  <c:v>0.67530092592592583</c:v>
                </c:pt>
                <c:pt idx="58347">
                  <c:v>0.67531249999999998</c:v>
                </c:pt>
                <c:pt idx="58348">
                  <c:v>0.67532407407407413</c:v>
                </c:pt>
                <c:pt idx="58349">
                  <c:v>0.67533564814814817</c:v>
                </c:pt>
                <c:pt idx="58350">
                  <c:v>0.67534722222222221</c:v>
                </c:pt>
                <c:pt idx="58351">
                  <c:v>0.67535879629629625</c:v>
                </c:pt>
                <c:pt idx="58352">
                  <c:v>0.6753703703703704</c:v>
                </c:pt>
                <c:pt idx="58353">
                  <c:v>0.67538194444444455</c:v>
                </c:pt>
                <c:pt idx="58354">
                  <c:v>0.67539351851851848</c:v>
                </c:pt>
                <c:pt idx="58355">
                  <c:v>0.67540509259259263</c:v>
                </c:pt>
                <c:pt idx="58356">
                  <c:v>0.67541666666666667</c:v>
                </c:pt>
                <c:pt idx="58357">
                  <c:v>0.6754282407407407</c:v>
                </c:pt>
                <c:pt idx="58358">
                  <c:v>0.67543981481481474</c:v>
                </c:pt>
                <c:pt idx="58359">
                  <c:v>0.67545138888888889</c:v>
                </c:pt>
                <c:pt idx="58360">
                  <c:v>0.67546296296296304</c:v>
                </c:pt>
                <c:pt idx="58361">
                  <c:v>0.67547453703703697</c:v>
                </c:pt>
                <c:pt idx="58362">
                  <c:v>0.67548611111111112</c:v>
                </c:pt>
                <c:pt idx="58363">
                  <c:v>0.67549768518518516</c:v>
                </c:pt>
                <c:pt idx="58364">
                  <c:v>0.67550925925925931</c:v>
                </c:pt>
                <c:pt idx="58365">
                  <c:v>0.67552083333333324</c:v>
                </c:pt>
                <c:pt idx="58366">
                  <c:v>0.67553240740740739</c:v>
                </c:pt>
                <c:pt idx="58367">
                  <c:v>0.67554398148148154</c:v>
                </c:pt>
                <c:pt idx="58368">
                  <c:v>0.67555555555555558</c:v>
                </c:pt>
                <c:pt idx="58369">
                  <c:v>0.67556712962962961</c:v>
                </c:pt>
                <c:pt idx="58370">
                  <c:v>0.67557870370370365</c:v>
                </c:pt>
                <c:pt idx="58371">
                  <c:v>0.6755902777777778</c:v>
                </c:pt>
                <c:pt idx="58372">
                  <c:v>0.67560185185185195</c:v>
                </c:pt>
                <c:pt idx="58373">
                  <c:v>0.67561342592592588</c:v>
                </c:pt>
                <c:pt idx="58374">
                  <c:v>0.67562500000000003</c:v>
                </c:pt>
                <c:pt idx="58375">
                  <c:v>0.67563657407407407</c:v>
                </c:pt>
                <c:pt idx="58376">
                  <c:v>0.67564814814814822</c:v>
                </c:pt>
                <c:pt idx="58377">
                  <c:v>0.67565972222222215</c:v>
                </c:pt>
                <c:pt idx="58378">
                  <c:v>0.6756712962962963</c:v>
                </c:pt>
                <c:pt idx="58379">
                  <c:v>0.67568287037037045</c:v>
                </c:pt>
                <c:pt idx="58380">
                  <c:v>0.67569444444444438</c:v>
                </c:pt>
                <c:pt idx="58381">
                  <c:v>0.67570601851851853</c:v>
                </c:pt>
                <c:pt idx="58382">
                  <c:v>0.67571759259259256</c:v>
                </c:pt>
                <c:pt idx="58383">
                  <c:v>0.67572916666666671</c:v>
                </c:pt>
                <c:pt idx="58384">
                  <c:v>0.67574074074074064</c:v>
                </c:pt>
                <c:pt idx="58385">
                  <c:v>0.67575231481481479</c:v>
                </c:pt>
                <c:pt idx="58386">
                  <c:v>0.67576388888888894</c:v>
                </c:pt>
                <c:pt idx="58387">
                  <c:v>0.67577546296296298</c:v>
                </c:pt>
                <c:pt idx="58388">
                  <c:v>0.67578703703703702</c:v>
                </c:pt>
                <c:pt idx="58389">
                  <c:v>0.67579861111111106</c:v>
                </c:pt>
                <c:pt idx="58390">
                  <c:v>0.67581018518518521</c:v>
                </c:pt>
                <c:pt idx="58391">
                  <c:v>0.67582175925925936</c:v>
                </c:pt>
                <c:pt idx="58392">
                  <c:v>0.67583333333333329</c:v>
                </c:pt>
                <c:pt idx="58393">
                  <c:v>0.67584490740740744</c:v>
                </c:pt>
                <c:pt idx="58394">
                  <c:v>0.67585648148148147</c:v>
                </c:pt>
                <c:pt idx="58395">
                  <c:v>0.67586805555555562</c:v>
                </c:pt>
                <c:pt idx="58396">
                  <c:v>0.67587962962962955</c:v>
                </c:pt>
                <c:pt idx="58397">
                  <c:v>0.6758912037037037</c:v>
                </c:pt>
                <c:pt idx="58398">
                  <c:v>0.67590277777777785</c:v>
                </c:pt>
                <c:pt idx="58399">
                  <c:v>0.67591435185185178</c:v>
                </c:pt>
                <c:pt idx="58400">
                  <c:v>0.67592592592592593</c:v>
                </c:pt>
                <c:pt idx="58401">
                  <c:v>0.67593749999999997</c:v>
                </c:pt>
                <c:pt idx="58402">
                  <c:v>0.67594907407407412</c:v>
                </c:pt>
                <c:pt idx="58403">
                  <c:v>0.67596064814814805</c:v>
                </c:pt>
                <c:pt idx="58404">
                  <c:v>0.6759722222222222</c:v>
                </c:pt>
                <c:pt idx="58405">
                  <c:v>0.67598379629629635</c:v>
                </c:pt>
                <c:pt idx="58406">
                  <c:v>0.67599537037037039</c:v>
                </c:pt>
                <c:pt idx="58407">
                  <c:v>0.67600694444444442</c:v>
                </c:pt>
                <c:pt idx="58408">
                  <c:v>0.67601851851851846</c:v>
                </c:pt>
                <c:pt idx="58409">
                  <c:v>0.67603009259259261</c:v>
                </c:pt>
                <c:pt idx="58410">
                  <c:v>0.67604166666666676</c:v>
                </c:pt>
                <c:pt idx="58411">
                  <c:v>0.67605324074074069</c:v>
                </c:pt>
                <c:pt idx="58412">
                  <c:v>0.67606481481481484</c:v>
                </c:pt>
                <c:pt idx="58413">
                  <c:v>0.67607638888888888</c:v>
                </c:pt>
                <c:pt idx="58414">
                  <c:v>0.67608796296296303</c:v>
                </c:pt>
                <c:pt idx="58415">
                  <c:v>0.67609953703703696</c:v>
                </c:pt>
                <c:pt idx="58416">
                  <c:v>0.67611111111111111</c:v>
                </c:pt>
                <c:pt idx="58417">
                  <c:v>0.67612268518518526</c:v>
                </c:pt>
                <c:pt idx="58418">
                  <c:v>0.6761342592592593</c:v>
                </c:pt>
                <c:pt idx="58419">
                  <c:v>0.67614583333333333</c:v>
                </c:pt>
                <c:pt idx="58420">
                  <c:v>0.67615740740740737</c:v>
                </c:pt>
                <c:pt idx="58421">
                  <c:v>0.67616898148148152</c:v>
                </c:pt>
                <c:pt idx="58422">
                  <c:v>0.67618055555555545</c:v>
                </c:pt>
                <c:pt idx="58423">
                  <c:v>0.6761921296296296</c:v>
                </c:pt>
                <c:pt idx="58424">
                  <c:v>0.67620370370370375</c:v>
                </c:pt>
                <c:pt idx="58425">
                  <c:v>0.67621527777777779</c:v>
                </c:pt>
                <c:pt idx="58426">
                  <c:v>0.67622685185185183</c:v>
                </c:pt>
                <c:pt idx="58427">
                  <c:v>0.67623842592592587</c:v>
                </c:pt>
                <c:pt idx="58428">
                  <c:v>0.67625000000000002</c:v>
                </c:pt>
                <c:pt idx="58429">
                  <c:v>0.67626157407407417</c:v>
                </c:pt>
                <c:pt idx="58430">
                  <c:v>0.6762731481481481</c:v>
                </c:pt>
                <c:pt idx="58431">
                  <c:v>0.67628472222222225</c:v>
                </c:pt>
                <c:pt idx="58432">
                  <c:v>0.67629629629629628</c:v>
                </c:pt>
                <c:pt idx="58433">
                  <c:v>0.67630787037037043</c:v>
                </c:pt>
                <c:pt idx="58434">
                  <c:v>0.67631944444444436</c:v>
                </c:pt>
                <c:pt idx="58435">
                  <c:v>0.67633101851851851</c:v>
                </c:pt>
                <c:pt idx="58436">
                  <c:v>0.67634259259259266</c:v>
                </c:pt>
                <c:pt idx="58437">
                  <c:v>0.6763541666666667</c:v>
                </c:pt>
                <c:pt idx="58438">
                  <c:v>0.67636574074074074</c:v>
                </c:pt>
                <c:pt idx="58439">
                  <c:v>0.67637731481481478</c:v>
                </c:pt>
                <c:pt idx="58440">
                  <c:v>0.67638888888888893</c:v>
                </c:pt>
                <c:pt idx="58441">
                  <c:v>0.67640046296296286</c:v>
                </c:pt>
                <c:pt idx="58442">
                  <c:v>0.67641203703703701</c:v>
                </c:pt>
                <c:pt idx="58443">
                  <c:v>0.67642361111111116</c:v>
                </c:pt>
                <c:pt idx="58444">
                  <c:v>0.67643518518518519</c:v>
                </c:pt>
                <c:pt idx="58445">
                  <c:v>0.67644675925925923</c:v>
                </c:pt>
                <c:pt idx="58446">
                  <c:v>0.67645833333333327</c:v>
                </c:pt>
                <c:pt idx="58447">
                  <c:v>0.67646990740740742</c:v>
                </c:pt>
                <c:pt idx="58448">
                  <c:v>0.67648148148148157</c:v>
                </c:pt>
                <c:pt idx="58449">
                  <c:v>0.6764930555555555</c:v>
                </c:pt>
                <c:pt idx="58450">
                  <c:v>0.67650462962962965</c:v>
                </c:pt>
                <c:pt idx="58451">
                  <c:v>0.67651620370370369</c:v>
                </c:pt>
                <c:pt idx="58452">
                  <c:v>0.67652777777777784</c:v>
                </c:pt>
                <c:pt idx="58453">
                  <c:v>0.67653935185185177</c:v>
                </c:pt>
                <c:pt idx="58454">
                  <c:v>0.67655092592592592</c:v>
                </c:pt>
                <c:pt idx="58455">
                  <c:v>0.67656250000000007</c:v>
                </c:pt>
                <c:pt idx="58456">
                  <c:v>0.67657407407407411</c:v>
                </c:pt>
                <c:pt idx="58457">
                  <c:v>0.67658564814814814</c:v>
                </c:pt>
                <c:pt idx="58458">
                  <c:v>0.67659722222222218</c:v>
                </c:pt>
                <c:pt idx="58459">
                  <c:v>0.67660879629629633</c:v>
                </c:pt>
                <c:pt idx="58460">
                  <c:v>0.67662037037037026</c:v>
                </c:pt>
                <c:pt idx="58461">
                  <c:v>0.67663194444444441</c:v>
                </c:pt>
                <c:pt idx="58462">
                  <c:v>0.67664351851851856</c:v>
                </c:pt>
                <c:pt idx="58463">
                  <c:v>0.6766550925925926</c:v>
                </c:pt>
                <c:pt idx="58464">
                  <c:v>0.67666666666666664</c:v>
                </c:pt>
                <c:pt idx="58465">
                  <c:v>0.67667824074074068</c:v>
                </c:pt>
                <c:pt idx="58466">
                  <c:v>0.67668981481481483</c:v>
                </c:pt>
                <c:pt idx="58467">
                  <c:v>0.67670138888888898</c:v>
                </c:pt>
                <c:pt idx="58468">
                  <c:v>0.67671296296296291</c:v>
                </c:pt>
                <c:pt idx="58469">
                  <c:v>0.67672453703703705</c:v>
                </c:pt>
                <c:pt idx="58470">
                  <c:v>0.67673611111111109</c:v>
                </c:pt>
                <c:pt idx="58471">
                  <c:v>0.67674768518518524</c:v>
                </c:pt>
                <c:pt idx="58472">
                  <c:v>0.67675925925925917</c:v>
                </c:pt>
                <c:pt idx="58473">
                  <c:v>0.67677083333333332</c:v>
                </c:pt>
                <c:pt idx="58474">
                  <c:v>0.67678240740740747</c:v>
                </c:pt>
                <c:pt idx="58475">
                  <c:v>0.67679398148148151</c:v>
                </c:pt>
                <c:pt idx="58476">
                  <c:v>0.67680555555555555</c:v>
                </c:pt>
                <c:pt idx="58477">
                  <c:v>0.67681712962962959</c:v>
                </c:pt>
                <c:pt idx="58478">
                  <c:v>0.67682870370370374</c:v>
                </c:pt>
                <c:pt idx="58479">
                  <c:v>0.67684027777777789</c:v>
                </c:pt>
                <c:pt idx="58480">
                  <c:v>0.67685185185185182</c:v>
                </c:pt>
                <c:pt idx="58481">
                  <c:v>0.67686342592592597</c:v>
                </c:pt>
                <c:pt idx="58482">
                  <c:v>0.676875</c:v>
                </c:pt>
                <c:pt idx="58483">
                  <c:v>0.67688657407407404</c:v>
                </c:pt>
                <c:pt idx="58484">
                  <c:v>0.67689814814814808</c:v>
                </c:pt>
                <c:pt idx="58485">
                  <c:v>0.67690972222222223</c:v>
                </c:pt>
                <c:pt idx="58486">
                  <c:v>0.67692129629629638</c:v>
                </c:pt>
                <c:pt idx="58487">
                  <c:v>0.67693287037037031</c:v>
                </c:pt>
                <c:pt idx="58488">
                  <c:v>0.67694444444444446</c:v>
                </c:pt>
                <c:pt idx="58489">
                  <c:v>0.6769560185185185</c:v>
                </c:pt>
                <c:pt idx="58490">
                  <c:v>0.67696759259259265</c:v>
                </c:pt>
                <c:pt idx="58491">
                  <c:v>0.67697916666666658</c:v>
                </c:pt>
                <c:pt idx="58492">
                  <c:v>0.67699074074074073</c:v>
                </c:pt>
                <c:pt idx="58493">
                  <c:v>0.67700231481481488</c:v>
                </c:pt>
                <c:pt idx="58494">
                  <c:v>0.67701388888888892</c:v>
                </c:pt>
                <c:pt idx="58495">
                  <c:v>0.67702546296296295</c:v>
                </c:pt>
                <c:pt idx="58496">
                  <c:v>0.67703703703703699</c:v>
                </c:pt>
                <c:pt idx="58497">
                  <c:v>0.67704861111111114</c:v>
                </c:pt>
                <c:pt idx="58498">
                  <c:v>0.67706018518518529</c:v>
                </c:pt>
                <c:pt idx="58499">
                  <c:v>0.67707175925925922</c:v>
                </c:pt>
                <c:pt idx="58500">
                  <c:v>0.67708333333333337</c:v>
                </c:pt>
                <c:pt idx="58501">
                  <c:v>0.67709490740740741</c:v>
                </c:pt>
                <c:pt idx="58502">
                  <c:v>0.67710648148148145</c:v>
                </c:pt>
                <c:pt idx="58503">
                  <c:v>0.67711805555555549</c:v>
                </c:pt>
                <c:pt idx="58504">
                  <c:v>0.67712962962962964</c:v>
                </c:pt>
                <c:pt idx="58505">
                  <c:v>0.67714120370370379</c:v>
                </c:pt>
                <c:pt idx="58506">
                  <c:v>0.67715277777777771</c:v>
                </c:pt>
                <c:pt idx="58507">
                  <c:v>0.67716435185185186</c:v>
                </c:pt>
                <c:pt idx="58508">
                  <c:v>0.6771759259259259</c:v>
                </c:pt>
                <c:pt idx="58509">
                  <c:v>0.67718750000000005</c:v>
                </c:pt>
                <c:pt idx="58510">
                  <c:v>0.67719907407407398</c:v>
                </c:pt>
                <c:pt idx="58511">
                  <c:v>0.67721064814814813</c:v>
                </c:pt>
                <c:pt idx="58512">
                  <c:v>0.67722222222222228</c:v>
                </c:pt>
                <c:pt idx="58513">
                  <c:v>0.67723379629629632</c:v>
                </c:pt>
                <c:pt idx="58514">
                  <c:v>0.67724537037037036</c:v>
                </c:pt>
                <c:pt idx="58515">
                  <c:v>0.6772569444444444</c:v>
                </c:pt>
                <c:pt idx="58516">
                  <c:v>0.67726851851851855</c:v>
                </c:pt>
                <c:pt idx="58517">
                  <c:v>0.6772800925925927</c:v>
                </c:pt>
                <c:pt idx="58518">
                  <c:v>0.67729166666666663</c:v>
                </c:pt>
                <c:pt idx="58519">
                  <c:v>0.67730324074074078</c:v>
                </c:pt>
                <c:pt idx="58520">
                  <c:v>0.67731481481481481</c:v>
                </c:pt>
                <c:pt idx="58521">
                  <c:v>0.67732638888888885</c:v>
                </c:pt>
                <c:pt idx="58522">
                  <c:v>0.67733796296296289</c:v>
                </c:pt>
                <c:pt idx="58523">
                  <c:v>0.67734953703703704</c:v>
                </c:pt>
                <c:pt idx="58524">
                  <c:v>0.67736111111111119</c:v>
                </c:pt>
                <c:pt idx="58525">
                  <c:v>0.67737268518518512</c:v>
                </c:pt>
                <c:pt idx="58526">
                  <c:v>0.67738425925925927</c:v>
                </c:pt>
                <c:pt idx="58527">
                  <c:v>0.67739583333333331</c:v>
                </c:pt>
                <c:pt idx="58528">
                  <c:v>0.67740740740740746</c:v>
                </c:pt>
                <c:pt idx="58529">
                  <c:v>0.67741898148148139</c:v>
                </c:pt>
                <c:pt idx="58530">
                  <c:v>0.67743055555555554</c:v>
                </c:pt>
                <c:pt idx="58531">
                  <c:v>0.67744212962962969</c:v>
                </c:pt>
                <c:pt idx="58532">
                  <c:v>0.67745370370370372</c:v>
                </c:pt>
                <c:pt idx="58533">
                  <c:v>0.67746527777777776</c:v>
                </c:pt>
                <c:pt idx="58534">
                  <c:v>0.6774768518518518</c:v>
                </c:pt>
                <c:pt idx="58535">
                  <c:v>0.67748842592592595</c:v>
                </c:pt>
                <c:pt idx="58536">
                  <c:v>0.6775000000000001</c:v>
                </c:pt>
                <c:pt idx="58537">
                  <c:v>0.67751157407407403</c:v>
                </c:pt>
                <c:pt idx="58538">
                  <c:v>0.67752314814814818</c:v>
                </c:pt>
                <c:pt idx="58539">
                  <c:v>0.67753472222222222</c:v>
                </c:pt>
                <c:pt idx="58540">
                  <c:v>0.67754629629629637</c:v>
                </c:pt>
                <c:pt idx="58541">
                  <c:v>0.6775578703703703</c:v>
                </c:pt>
                <c:pt idx="58542">
                  <c:v>0.67756944444444445</c:v>
                </c:pt>
                <c:pt idx="58543">
                  <c:v>0.6775810185185186</c:v>
                </c:pt>
                <c:pt idx="58544">
                  <c:v>0.67759259259259252</c:v>
                </c:pt>
                <c:pt idx="58545">
                  <c:v>0.67760416666666667</c:v>
                </c:pt>
                <c:pt idx="58546">
                  <c:v>0.67761574074074071</c:v>
                </c:pt>
                <c:pt idx="58547">
                  <c:v>0.67762731481481486</c:v>
                </c:pt>
                <c:pt idx="58548">
                  <c:v>0.67763888888888879</c:v>
                </c:pt>
                <c:pt idx="58549">
                  <c:v>0.67765046296296294</c:v>
                </c:pt>
                <c:pt idx="58550">
                  <c:v>0.67766203703703709</c:v>
                </c:pt>
                <c:pt idx="58551">
                  <c:v>0.67767361111111113</c:v>
                </c:pt>
                <c:pt idx="58552">
                  <c:v>0.67768518518518517</c:v>
                </c:pt>
                <c:pt idx="58553">
                  <c:v>0.67769675925925921</c:v>
                </c:pt>
                <c:pt idx="58554">
                  <c:v>0.67770833333333336</c:v>
                </c:pt>
                <c:pt idx="58555">
                  <c:v>0.67771990740740751</c:v>
                </c:pt>
                <c:pt idx="58556">
                  <c:v>0.67773148148148143</c:v>
                </c:pt>
                <c:pt idx="58557">
                  <c:v>0.67774305555555558</c:v>
                </c:pt>
                <c:pt idx="58558">
                  <c:v>0.67775462962962962</c:v>
                </c:pt>
                <c:pt idx="58559">
                  <c:v>0.67776620370370377</c:v>
                </c:pt>
                <c:pt idx="58560">
                  <c:v>0.6777777777777777</c:v>
                </c:pt>
                <c:pt idx="58561">
                  <c:v>0.67778935185185185</c:v>
                </c:pt>
                <c:pt idx="58562">
                  <c:v>0.677800925925926</c:v>
                </c:pt>
                <c:pt idx="58563">
                  <c:v>0.67781249999999993</c:v>
                </c:pt>
                <c:pt idx="58564">
                  <c:v>0.67782407407407408</c:v>
                </c:pt>
                <c:pt idx="58565">
                  <c:v>0.67783564814814812</c:v>
                </c:pt>
                <c:pt idx="58566">
                  <c:v>0.67784722222222227</c:v>
                </c:pt>
                <c:pt idx="58567">
                  <c:v>0.6778587962962962</c:v>
                </c:pt>
                <c:pt idx="58568">
                  <c:v>0.67787037037037035</c:v>
                </c:pt>
                <c:pt idx="58569">
                  <c:v>0.6778819444444445</c:v>
                </c:pt>
                <c:pt idx="58570">
                  <c:v>0.67789351851851853</c:v>
                </c:pt>
                <c:pt idx="58571">
                  <c:v>0.67790509259259257</c:v>
                </c:pt>
                <c:pt idx="58572">
                  <c:v>0.67791666666666661</c:v>
                </c:pt>
                <c:pt idx="58573">
                  <c:v>0.67792824074074076</c:v>
                </c:pt>
                <c:pt idx="58574">
                  <c:v>0.67793981481481491</c:v>
                </c:pt>
                <c:pt idx="58575">
                  <c:v>0.67795138888888884</c:v>
                </c:pt>
                <c:pt idx="58576">
                  <c:v>0.67796296296296299</c:v>
                </c:pt>
                <c:pt idx="58577">
                  <c:v>0.67797453703703703</c:v>
                </c:pt>
                <c:pt idx="58578">
                  <c:v>0.67798611111111118</c:v>
                </c:pt>
                <c:pt idx="58579">
                  <c:v>0.67799768518518511</c:v>
                </c:pt>
                <c:pt idx="58580">
                  <c:v>0.67800925925925926</c:v>
                </c:pt>
                <c:pt idx="58581">
                  <c:v>0.67802083333333341</c:v>
                </c:pt>
                <c:pt idx="58582">
                  <c:v>0.67803240740740733</c:v>
                </c:pt>
                <c:pt idx="58583">
                  <c:v>0.67804398148148148</c:v>
                </c:pt>
                <c:pt idx="58584">
                  <c:v>0.67805555555555552</c:v>
                </c:pt>
                <c:pt idx="58585">
                  <c:v>0.67806712962962967</c:v>
                </c:pt>
                <c:pt idx="58586">
                  <c:v>0.6780787037037036</c:v>
                </c:pt>
                <c:pt idx="58587">
                  <c:v>0.67809027777777775</c:v>
                </c:pt>
                <c:pt idx="58588">
                  <c:v>0.6781018518518519</c:v>
                </c:pt>
                <c:pt idx="58589">
                  <c:v>0.67811342592592594</c:v>
                </c:pt>
                <c:pt idx="58590">
                  <c:v>0.67812499999999998</c:v>
                </c:pt>
                <c:pt idx="58591">
                  <c:v>0.67813657407407402</c:v>
                </c:pt>
                <c:pt idx="58592">
                  <c:v>0.67814814814814817</c:v>
                </c:pt>
                <c:pt idx="58593">
                  <c:v>0.67815972222222232</c:v>
                </c:pt>
                <c:pt idx="58594">
                  <c:v>0.67817129629629624</c:v>
                </c:pt>
                <c:pt idx="58595">
                  <c:v>0.67818287037037039</c:v>
                </c:pt>
                <c:pt idx="58596">
                  <c:v>0.67819444444444443</c:v>
                </c:pt>
                <c:pt idx="58597">
                  <c:v>0.67820601851851858</c:v>
                </c:pt>
                <c:pt idx="58598">
                  <c:v>0.67821759259259251</c:v>
                </c:pt>
                <c:pt idx="58599">
                  <c:v>0.67822916666666666</c:v>
                </c:pt>
                <c:pt idx="58600">
                  <c:v>0.67824074074074081</c:v>
                </c:pt>
                <c:pt idx="58601">
                  <c:v>0.67825231481481485</c:v>
                </c:pt>
                <c:pt idx="58602">
                  <c:v>0.67826388888888889</c:v>
                </c:pt>
                <c:pt idx="58603">
                  <c:v>0.67827546296296293</c:v>
                </c:pt>
                <c:pt idx="58604">
                  <c:v>0.67828703703703708</c:v>
                </c:pt>
                <c:pt idx="58605">
                  <c:v>0.67829861111111101</c:v>
                </c:pt>
                <c:pt idx="58606">
                  <c:v>0.67831018518518515</c:v>
                </c:pt>
                <c:pt idx="58607">
                  <c:v>0.6783217592592593</c:v>
                </c:pt>
                <c:pt idx="58608">
                  <c:v>0.67833333333333334</c:v>
                </c:pt>
                <c:pt idx="58609">
                  <c:v>0.67834490740740738</c:v>
                </c:pt>
                <c:pt idx="58610">
                  <c:v>0.67835648148148142</c:v>
                </c:pt>
                <c:pt idx="58611">
                  <c:v>0.67836805555555557</c:v>
                </c:pt>
                <c:pt idx="58612">
                  <c:v>0.67837962962962972</c:v>
                </c:pt>
                <c:pt idx="58613">
                  <c:v>0.67839120370370365</c:v>
                </c:pt>
                <c:pt idx="58614">
                  <c:v>0.6784027777777778</c:v>
                </c:pt>
                <c:pt idx="58615">
                  <c:v>0.67841435185185184</c:v>
                </c:pt>
                <c:pt idx="58616">
                  <c:v>0.67842592592592599</c:v>
                </c:pt>
                <c:pt idx="58617">
                  <c:v>0.67843749999999992</c:v>
                </c:pt>
                <c:pt idx="58618">
                  <c:v>0.67844907407407407</c:v>
                </c:pt>
                <c:pt idx="58619">
                  <c:v>0.67846064814814822</c:v>
                </c:pt>
                <c:pt idx="58620">
                  <c:v>0.67847222222222225</c:v>
                </c:pt>
                <c:pt idx="58621">
                  <c:v>0.67848379629629629</c:v>
                </c:pt>
                <c:pt idx="58622">
                  <c:v>0.67849537037037033</c:v>
                </c:pt>
                <c:pt idx="58623">
                  <c:v>0.67850694444444448</c:v>
                </c:pt>
                <c:pt idx="58624">
                  <c:v>0.67851851851851841</c:v>
                </c:pt>
                <c:pt idx="58625">
                  <c:v>0.67853009259259256</c:v>
                </c:pt>
                <c:pt idx="58626">
                  <c:v>0.67854166666666671</c:v>
                </c:pt>
                <c:pt idx="58627">
                  <c:v>0.67855324074074075</c:v>
                </c:pt>
                <c:pt idx="58628">
                  <c:v>0.67856481481481479</c:v>
                </c:pt>
                <c:pt idx="58629">
                  <c:v>0.67857638888888883</c:v>
                </c:pt>
                <c:pt idx="58630">
                  <c:v>0.67858796296296298</c:v>
                </c:pt>
                <c:pt idx="58631">
                  <c:v>0.67859953703703713</c:v>
                </c:pt>
                <c:pt idx="58632">
                  <c:v>0.67861111111111105</c:v>
                </c:pt>
                <c:pt idx="58633">
                  <c:v>0.6786226851851852</c:v>
                </c:pt>
                <c:pt idx="58634">
                  <c:v>0.67863425925925924</c:v>
                </c:pt>
                <c:pt idx="58635">
                  <c:v>0.67864583333333339</c:v>
                </c:pt>
                <c:pt idx="58636">
                  <c:v>0.67865740740740732</c:v>
                </c:pt>
                <c:pt idx="58637">
                  <c:v>0.67866898148148147</c:v>
                </c:pt>
                <c:pt idx="58638">
                  <c:v>0.67868055555555562</c:v>
                </c:pt>
                <c:pt idx="58639">
                  <c:v>0.67869212962962966</c:v>
                </c:pt>
                <c:pt idx="58640">
                  <c:v>0.6787037037037037</c:v>
                </c:pt>
                <c:pt idx="58641">
                  <c:v>0.67871527777777774</c:v>
                </c:pt>
                <c:pt idx="58642">
                  <c:v>0.67872685185185189</c:v>
                </c:pt>
                <c:pt idx="58643">
                  <c:v>0.67873842592592604</c:v>
                </c:pt>
                <c:pt idx="58644">
                  <c:v>0.67874999999999996</c:v>
                </c:pt>
                <c:pt idx="58645">
                  <c:v>0.67876157407407411</c:v>
                </c:pt>
                <c:pt idx="58646">
                  <c:v>0.67877314814814815</c:v>
                </c:pt>
                <c:pt idx="58647">
                  <c:v>0.67878472222222219</c:v>
                </c:pt>
                <c:pt idx="58648">
                  <c:v>0.67879629629629623</c:v>
                </c:pt>
                <c:pt idx="58649">
                  <c:v>0.67880787037037038</c:v>
                </c:pt>
                <c:pt idx="58650">
                  <c:v>0.67881944444444453</c:v>
                </c:pt>
                <c:pt idx="58651">
                  <c:v>0.67883101851851846</c:v>
                </c:pt>
                <c:pt idx="58652">
                  <c:v>0.67884259259259261</c:v>
                </c:pt>
                <c:pt idx="58653">
                  <c:v>0.67885416666666665</c:v>
                </c:pt>
                <c:pt idx="58654">
                  <c:v>0.6788657407407408</c:v>
                </c:pt>
                <c:pt idx="58655">
                  <c:v>0.67887731481481473</c:v>
                </c:pt>
                <c:pt idx="58656">
                  <c:v>0.67888888888888888</c:v>
                </c:pt>
                <c:pt idx="58657">
                  <c:v>0.67890046296296302</c:v>
                </c:pt>
                <c:pt idx="58658">
                  <c:v>0.67891203703703706</c:v>
                </c:pt>
                <c:pt idx="58659">
                  <c:v>0.6789236111111111</c:v>
                </c:pt>
                <c:pt idx="58660">
                  <c:v>0.67893518518518514</c:v>
                </c:pt>
                <c:pt idx="58661">
                  <c:v>0.67894675925925929</c:v>
                </c:pt>
                <c:pt idx="58662">
                  <c:v>0.67895833333333344</c:v>
                </c:pt>
                <c:pt idx="58663">
                  <c:v>0.67896990740740737</c:v>
                </c:pt>
                <c:pt idx="58664">
                  <c:v>0.67898148148148152</c:v>
                </c:pt>
                <c:pt idx="58665">
                  <c:v>0.67899305555555556</c:v>
                </c:pt>
                <c:pt idx="58666">
                  <c:v>0.6790046296296296</c:v>
                </c:pt>
                <c:pt idx="58667">
                  <c:v>0.67901620370370364</c:v>
                </c:pt>
                <c:pt idx="58668">
                  <c:v>0.67902777777777779</c:v>
                </c:pt>
                <c:pt idx="58669">
                  <c:v>0.67903935185185194</c:v>
                </c:pt>
                <c:pt idx="58670">
                  <c:v>0.67905092592592586</c:v>
                </c:pt>
                <c:pt idx="58671">
                  <c:v>0.67906250000000001</c:v>
                </c:pt>
                <c:pt idx="58672">
                  <c:v>0.67907407407407405</c:v>
                </c:pt>
                <c:pt idx="58673">
                  <c:v>0.6790856481481482</c:v>
                </c:pt>
                <c:pt idx="58674">
                  <c:v>0.67909722222222213</c:v>
                </c:pt>
                <c:pt idx="58675">
                  <c:v>0.67910879629629628</c:v>
                </c:pt>
                <c:pt idx="58676">
                  <c:v>0.67912037037037043</c:v>
                </c:pt>
                <c:pt idx="58677">
                  <c:v>0.67913194444444447</c:v>
                </c:pt>
                <c:pt idx="58678">
                  <c:v>0.67914351851851851</c:v>
                </c:pt>
                <c:pt idx="58679">
                  <c:v>0.67915509259259255</c:v>
                </c:pt>
                <c:pt idx="58680">
                  <c:v>0.6791666666666667</c:v>
                </c:pt>
                <c:pt idx="58681">
                  <c:v>0.67917824074074085</c:v>
                </c:pt>
                <c:pt idx="58682">
                  <c:v>0.67918981481481477</c:v>
                </c:pt>
                <c:pt idx="58683">
                  <c:v>0.67920138888888892</c:v>
                </c:pt>
                <c:pt idx="58684">
                  <c:v>0.67921296296296296</c:v>
                </c:pt>
                <c:pt idx="58685">
                  <c:v>0.679224537037037</c:v>
                </c:pt>
                <c:pt idx="58686">
                  <c:v>0.67923611111111104</c:v>
                </c:pt>
                <c:pt idx="58687">
                  <c:v>0.67924768518518519</c:v>
                </c:pt>
                <c:pt idx="58688">
                  <c:v>0.67925925925925934</c:v>
                </c:pt>
                <c:pt idx="58689">
                  <c:v>0.67927083333333327</c:v>
                </c:pt>
                <c:pt idx="58690">
                  <c:v>0.67928240740740742</c:v>
                </c:pt>
                <c:pt idx="58691">
                  <c:v>0.67929398148148146</c:v>
                </c:pt>
                <c:pt idx="58692">
                  <c:v>0.67930555555555561</c:v>
                </c:pt>
                <c:pt idx="58693">
                  <c:v>0.67931712962962953</c:v>
                </c:pt>
                <c:pt idx="58694">
                  <c:v>0.67932870370370368</c:v>
                </c:pt>
                <c:pt idx="58695">
                  <c:v>0.67934027777777783</c:v>
                </c:pt>
                <c:pt idx="58696">
                  <c:v>0.67935185185185187</c:v>
                </c:pt>
                <c:pt idx="58697">
                  <c:v>0.67936342592592591</c:v>
                </c:pt>
                <c:pt idx="58698">
                  <c:v>0.67937499999999995</c:v>
                </c:pt>
                <c:pt idx="58699">
                  <c:v>0.6793865740740741</c:v>
                </c:pt>
                <c:pt idx="58700">
                  <c:v>0.67939814814814825</c:v>
                </c:pt>
                <c:pt idx="58701">
                  <c:v>0.67940972222222218</c:v>
                </c:pt>
                <c:pt idx="58702">
                  <c:v>0.67942129629629633</c:v>
                </c:pt>
                <c:pt idx="58703">
                  <c:v>0.67943287037037037</c:v>
                </c:pt>
                <c:pt idx="58704">
                  <c:v>0.67944444444444441</c:v>
                </c:pt>
                <c:pt idx="58705">
                  <c:v>0.67945601851851845</c:v>
                </c:pt>
                <c:pt idx="58706">
                  <c:v>0.6794675925925926</c:v>
                </c:pt>
                <c:pt idx="58707">
                  <c:v>0.67947916666666675</c:v>
                </c:pt>
                <c:pt idx="58708">
                  <c:v>0.67949074074074067</c:v>
                </c:pt>
                <c:pt idx="58709">
                  <c:v>0.67950231481481482</c:v>
                </c:pt>
                <c:pt idx="58710">
                  <c:v>0.67951388888888886</c:v>
                </c:pt>
                <c:pt idx="58711">
                  <c:v>0.67952546296296301</c:v>
                </c:pt>
                <c:pt idx="58712">
                  <c:v>0.67953703703703694</c:v>
                </c:pt>
                <c:pt idx="58713">
                  <c:v>0.67954861111111109</c:v>
                </c:pt>
                <c:pt idx="58714">
                  <c:v>0.67956018518518524</c:v>
                </c:pt>
                <c:pt idx="58715">
                  <c:v>0.67957175925925928</c:v>
                </c:pt>
                <c:pt idx="58716">
                  <c:v>0.67958333333333332</c:v>
                </c:pt>
                <c:pt idx="58717">
                  <c:v>0.67959490740740736</c:v>
                </c:pt>
                <c:pt idx="58718">
                  <c:v>0.67960648148148151</c:v>
                </c:pt>
                <c:pt idx="58719">
                  <c:v>0.67961805555555566</c:v>
                </c:pt>
                <c:pt idx="58720">
                  <c:v>0.67962962962962958</c:v>
                </c:pt>
                <c:pt idx="58721">
                  <c:v>0.67964120370370373</c:v>
                </c:pt>
                <c:pt idx="58722">
                  <c:v>0.67965277777777777</c:v>
                </c:pt>
                <c:pt idx="58723">
                  <c:v>0.67966435185185192</c:v>
                </c:pt>
                <c:pt idx="58724">
                  <c:v>0.67967592592592585</c:v>
                </c:pt>
                <c:pt idx="58725">
                  <c:v>0.6796875</c:v>
                </c:pt>
                <c:pt idx="58726">
                  <c:v>0.67969907407407415</c:v>
                </c:pt>
                <c:pt idx="58727">
                  <c:v>0.67971064814814808</c:v>
                </c:pt>
                <c:pt idx="58728">
                  <c:v>0.67972222222222223</c:v>
                </c:pt>
                <c:pt idx="58729">
                  <c:v>0.67973379629629627</c:v>
                </c:pt>
                <c:pt idx="58730">
                  <c:v>0.67974537037037042</c:v>
                </c:pt>
                <c:pt idx="58731">
                  <c:v>0.67975694444444434</c:v>
                </c:pt>
                <c:pt idx="58732">
                  <c:v>0.67976851851851849</c:v>
                </c:pt>
                <c:pt idx="58733">
                  <c:v>0.67978009259259264</c:v>
                </c:pt>
                <c:pt idx="58734">
                  <c:v>0.67979166666666668</c:v>
                </c:pt>
                <c:pt idx="58735">
                  <c:v>0.67980324074074072</c:v>
                </c:pt>
                <c:pt idx="58736">
                  <c:v>0.67981481481481476</c:v>
                </c:pt>
                <c:pt idx="58737">
                  <c:v>0.67982638888888891</c:v>
                </c:pt>
                <c:pt idx="58738">
                  <c:v>0.67983796296296306</c:v>
                </c:pt>
                <c:pt idx="58739">
                  <c:v>0.67984953703703699</c:v>
                </c:pt>
                <c:pt idx="58740">
                  <c:v>0.67986111111111114</c:v>
                </c:pt>
                <c:pt idx="58741">
                  <c:v>0.67987268518518518</c:v>
                </c:pt>
                <c:pt idx="58742">
                  <c:v>0.67988425925925933</c:v>
                </c:pt>
                <c:pt idx="58743">
                  <c:v>0.67989583333333325</c:v>
                </c:pt>
                <c:pt idx="58744">
                  <c:v>0.6799074074074074</c:v>
                </c:pt>
                <c:pt idx="58745">
                  <c:v>0.67991898148148155</c:v>
                </c:pt>
                <c:pt idx="58746">
                  <c:v>0.67993055555555559</c:v>
                </c:pt>
                <c:pt idx="58747">
                  <c:v>0.67994212962962963</c:v>
                </c:pt>
                <c:pt idx="58748">
                  <c:v>0.67995370370370367</c:v>
                </c:pt>
                <c:pt idx="58749">
                  <c:v>0.67996527777777782</c:v>
                </c:pt>
                <c:pt idx="58750">
                  <c:v>0.67997685185185175</c:v>
                </c:pt>
                <c:pt idx="58751">
                  <c:v>0.6799884259259259</c:v>
                </c:pt>
                <c:pt idx="58752">
                  <c:v>0.68</c:v>
                </c:pt>
                <c:pt idx="58753">
                  <c:v>0.68001157407407409</c:v>
                </c:pt>
                <c:pt idx="58754">
                  <c:v>0.68002314814814813</c:v>
                </c:pt>
                <c:pt idx="58755">
                  <c:v>0.68003472222222217</c:v>
                </c:pt>
                <c:pt idx="58756">
                  <c:v>0.68004629629629632</c:v>
                </c:pt>
                <c:pt idx="58757">
                  <c:v>0.68005787037037047</c:v>
                </c:pt>
                <c:pt idx="58758">
                  <c:v>0.68006944444444439</c:v>
                </c:pt>
                <c:pt idx="58759">
                  <c:v>0.68008101851851854</c:v>
                </c:pt>
                <c:pt idx="58760">
                  <c:v>0.68009259259259258</c:v>
                </c:pt>
                <c:pt idx="58761">
                  <c:v>0.68010416666666673</c:v>
                </c:pt>
                <c:pt idx="58762">
                  <c:v>0.68011574074074066</c:v>
                </c:pt>
                <c:pt idx="58763">
                  <c:v>0.68012731481481481</c:v>
                </c:pt>
                <c:pt idx="58764">
                  <c:v>0.68013888888888896</c:v>
                </c:pt>
                <c:pt idx="58765">
                  <c:v>0.680150462962963</c:v>
                </c:pt>
                <c:pt idx="58766">
                  <c:v>0.68016203703703704</c:v>
                </c:pt>
                <c:pt idx="58767">
                  <c:v>0.68017361111111108</c:v>
                </c:pt>
                <c:pt idx="58768">
                  <c:v>0.68018518518518523</c:v>
                </c:pt>
                <c:pt idx="58769">
                  <c:v>0.68019675925925915</c:v>
                </c:pt>
                <c:pt idx="58770">
                  <c:v>0.6802083333333333</c:v>
                </c:pt>
                <c:pt idx="58771">
                  <c:v>0.68021990740740745</c:v>
                </c:pt>
                <c:pt idx="58772">
                  <c:v>0.68023148148148149</c:v>
                </c:pt>
                <c:pt idx="58773">
                  <c:v>0.68024305555555553</c:v>
                </c:pt>
                <c:pt idx="58774">
                  <c:v>0.68025462962962957</c:v>
                </c:pt>
                <c:pt idx="58775">
                  <c:v>0.68026620370370372</c:v>
                </c:pt>
                <c:pt idx="58776">
                  <c:v>0.68027777777777787</c:v>
                </c:pt>
                <c:pt idx="58777">
                  <c:v>0.6802893518518518</c:v>
                </c:pt>
                <c:pt idx="58778">
                  <c:v>0.68030092592592595</c:v>
                </c:pt>
                <c:pt idx="58779">
                  <c:v>0.68031249999999999</c:v>
                </c:pt>
                <c:pt idx="58780">
                  <c:v>0.68032407407407414</c:v>
                </c:pt>
                <c:pt idx="58781">
                  <c:v>0.68033564814814806</c:v>
                </c:pt>
                <c:pt idx="58782">
                  <c:v>0.68034722222222221</c:v>
                </c:pt>
                <c:pt idx="58783">
                  <c:v>0.68035879629629636</c:v>
                </c:pt>
                <c:pt idx="58784">
                  <c:v>0.6803703703703704</c:v>
                </c:pt>
                <c:pt idx="58785">
                  <c:v>0.68038194444444444</c:v>
                </c:pt>
                <c:pt idx="58786">
                  <c:v>0.68039351851851848</c:v>
                </c:pt>
                <c:pt idx="58787">
                  <c:v>0.68040509259259263</c:v>
                </c:pt>
                <c:pt idx="58788">
                  <c:v>0.68041666666666656</c:v>
                </c:pt>
                <c:pt idx="58789">
                  <c:v>0.68042824074074071</c:v>
                </c:pt>
                <c:pt idx="58790">
                  <c:v>0.68043981481481486</c:v>
                </c:pt>
                <c:pt idx="58791">
                  <c:v>0.6804513888888889</c:v>
                </c:pt>
                <c:pt idx="58792">
                  <c:v>0.68046296296296294</c:v>
                </c:pt>
                <c:pt idx="58793">
                  <c:v>0.68047453703703698</c:v>
                </c:pt>
                <c:pt idx="58794">
                  <c:v>0.68048611111111112</c:v>
                </c:pt>
                <c:pt idx="58795">
                  <c:v>0.68049768518518527</c:v>
                </c:pt>
                <c:pt idx="58796">
                  <c:v>0.6805092592592592</c:v>
                </c:pt>
                <c:pt idx="58797">
                  <c:v>0.68052083333333335</c:v>
                </c:pt>
                <c:pt idx="58798">
                  <c:v>0.68053240740740739</c:v>
                </c:pt>
                <c:pt idx="58799">
                  <c:v>0.68054398148148154</c:v>
                </c:pt>
                <c:pt idx="58800">
                  <c:v>0.68055555555555547</c:v>
                </c:pt>
                <c:pt idx="58801">
                  <c:v>0.68056712962962962</c:v>
                </c:pt>
                <c:pt idx="58802">
                  <c:v>0.68057870370370377</c:v>
                </c:pt>
                <c:pt idx="58803">
                  <c:v>0.68059027777777781</c:v>
                </c:pt>
                <c:pt idx="58804">
                  <c:v>0.68060185185185185</c:v>
                </c:pt>
                <c:pt idx="58805">
                  <c:v>0.68061342592592589</c:v>
                </c:pt>
                <c:pt idx="58806">
                  <c:v>0.68062500000000004</c:v>
                </c:pt>
                <c:pt idx="58807">
                  <c:v>0.68063657407407396</c:v>
                </c:pt>
                <c:pt idx="58808">
                  <c:v>0.68064814814814811</c:v>
                </c:pt>
                <c:pt idx="58809">
                  <c:v>0.68065972222222226</c:v>
                </c:pt>
                <c:pt idx="58810">
                  <c:v>0.6806712962962963</c:v>
                </c:pt>
                <c:pt idx="58811">
                  <c:v>0.68068287037037034</c:v>
                </c:pt>
                <c:pt idx="58812">
                  <c:v>0.68069444444444438</c:v>
                </c:pt>
                <c:pt idx="58813">
                  <c:v>0.68070601851851853</c:v>
                </c:pt>
                <c:pt idx="58814">
                  <c:v>0.68071759259259268</c:v>
                </c:pt>
                <c:pt idx="58815">
                  <c:v>0.68072916666666661</c:v>
                </c:pt>
                <c:pt idx="58816">
                  <c:v>0.68074074074074076</c:v>
                </c:pt>
                <c:pt idx="58817">
                  <c:v>0.6807523148148148</c:v>
                </c:pt>
                <c:pt idx="58818">
                  <c:v>0.68076388888888895</c:v>
                </c:pt>
                <c:pt idx="58819">
                  <c:v>0.68077546296296287</c:v>
                </c:pt>
                <c:pt idx="58820">
                  <c:v>0.68078703703703702</c:v>
                </c:pt>
                <c:pt idx="58821">
                  <c:v>0.68079861111111117</c:v>
                </c:pt>
                <c:pt idx="58822">
                  <c:v>0.68081018518518521</c:v>
                </c:pt>
                <c:pt idx="58823">
                  <c:v>0.68082175925925925</c:v>
                </c:pt>
                <c:pt idx="58824">
                  <c:v>0.68083333333333329</c:v>
                </c:pt>
                <c:pt idx="58825">
                  <c:v>0.68084490740740744</c:v>
                </c:pt>
                <c:pt idx="58826">
                  <c:v>0.68085648148148159</c:v>
                </c:pt>
                <c:pt idx="58827">
                  <c:v>0.68086805555555552</c:v>
                </c:pt>
                <c:pt idx="58828">
                  <c:v>0.68087962962962967</c:v>
                </c:pt>
                <c:pt idx="58829">
                  <c:v>0.68089120370370371</c:v>
                </c:pt>
                <c:pt idx="58830">
                  <c:v>0.68090277777777775</c:v>
                </c:pt>
                <c:pt idx="58831">
                  <c:v>0.68091435185185178</c:v>
                </c:pt>
                <c:pt idx="58832">
                  <c:v>0.68092592592592593</c:v>
                </c:pt>
                <c:pt idx="58833">
                  <c:v>0.68093750000000008</c:v>
                </c:pt>
                <c:pt idx="58834">
                  <c:v>0.68094907407407401</c:v>
                </c:pt>
                <c:pt idx="58835">
                  <c:v>0.68096064814814816</c:v>
                </c:pt>
                <c:pt idx="58836">
                  <c:v>0.6809722222222222</c:v>
                </c:pt>
                <c:pt idx="58837">
                  <c:v>0.68098379629629635</c:v>
                </c:pt>
                <c:pt idx="58838">
                  <c:v>0.68099537037037028</c:v>
                </c:pt>
                <c:pt idx="58839">
                  <c:v>0.68100694444444443</c:v>
                </c:pt>
                <c:pt idx="58840">
                  <c:v>0.68101851851851858</c:v>
                </c:pt>
                <c:pt idx="58841">
                  <c:v>0.68103009259259262</c:v>
                </c:pt>
                <c:pt idx="58842">
                  <c:v>0.68104166666666666</c:v>
                </c:pt>
                <c:pt idx="58843">
                  <c:v>0.6810532407407407</c:v>
                </c:pt>
                <c:pt idx="58844">
                  <c:v>0.68106481481481485</c:v>
                </c:pt>
                <c:pt idx="58845">
                  <c:v>0.68107638888888899</c:v>
                </c:pt>
                <c:pt idx="58846">
                  <c:v>0.68108796296296292</c:v>
                </c:pt>
                <c:pt idx="58847">
                  <c:v>0.68109953703703707</c:v>
                </c:pt>
                <c:pt idx="58848">
                  <c:v>0.68111111111111111</c:v>
                </c:pt>
                <c:pt idx="58849">
                  <c:v>0.68112268518518515</c:v>
                </c:pt>
                <c:pt idx="58850">
                  <c:v>0.68113425925925919</c:v>
                </c:pt>
                <c:pt idx="58851">
                  <c:v>0.68114583333333334</c:v>
                </c:pt>
                <c:pt idx="58852">
                  <c:v>0.68115740740740749</c:v>
                </c:pt>
                <c:pt idx="58853">
                  <c:v>0.68116898148148142</c:v>
                </c:pt>
                <c:pt idx="58854">
                  <c:v>0.68118055555555557</c:v>
                </c:pt>
                <c:pt idx="58855">
                  <c:v>0.68119212962962961</c:v>
                </c:pt>
                <c:pt idx="58856">
                  <c:v>0.68120370370370376</c:v>
                </c:pt>
                <c:pt idx="58857">
                  <c:v>0.68121527777777768</c:v>
                </c:pt>
                <c:pt idx="58858">
                  <c:v>0.68122685185185183</c:v>
                </c:pt>
                <c:pt idx="58859">
                  <c:v>0.68123842592592598</c:v>
                </c:pt>
                <c:pt idx="58860">
                  <c:v>0.68125000000000002</c:v>
                </c:pt>
                <c:pt idx="58861">
                  <c:v>0.68126157407407406</c:v>
                </c:pt>
                <c:pt idx="58862">
                  <c:v>0.6812731481481481</c:v>
                </c:pt>
                <c:pt idx="58863">
                  <c:v>0.68128472222222225</c:v>
                </c:pt>
                <c:pt idx="58864">
                  <c:v>0.6812962962962964</c:v>
                </c:pt>
                <c:pt idx="58865">
                  <c:v>0.68130787037037033</c:v>
                </c:pt>
                <c:pt idx="58866">
                  <c:v>0.68131944444444448</c:v>
                </c:pt>
                <c:pt idx="58867">
                  <c:v>0.68133101851851852</c:v>
                </c:pt>
                <c:pt idx="58868">
                  <c:v>0.68134259259259267</c:v>
                </c:pt>
                <c:pt idx="58869">
                  <c:v>0.68135416666666659</c:v>
                </c:pt>
                <c:pt idx="58870">
                  <c:v>0.68136574074074074</c:v>
                </c:pt>
                <c:pt idx="58871">
                  <c:v>0.68137731481481489</c:v>
                </c:pt>
                <c:pt idx="58872">
                  <c:v>0.68138888888888882</c:v>
                </c:pt>
                <c:pt idx="58873">
                  <c:v>0.68140046296296297</c:v>
                </c:pt>
                <c:pt idx="58874">
                  <c:v>0.68141203703703701</c:v>
                </c:pt>
                <c:pt idx="58875">
                  <c:v>0.68142361111111116</c:v>
                </c:pt>
                <c:pt idx="58876">
                  <c:v>0.68143518518518509</c:v>
                </c:pt>
                <c:pt idx="58877">
                  <c:v>0.68144675925925924</c:v>
                </c:pt>
                <c:pt idx="58878">
                  <c:v>0.68145833333333339</c:v>
                </c:pt>
                <c:pt idx="58879">
                  <c:v>0.68146990740740743</c:v>
                </c:pt>
                <c:pt idx="58880">
                  <c:v>0.68148148148148147</c:v>
                </c:pt>
                <c:pt idx="58881">
                  <c:v>0.6814930555555555</c:v>
                </c:pt>
                <c:pt idx="58882">
                  <c:v>0.68150462962962965</c:v>
                </c:pt>
                <c:pt idx="58883">
                  <c:v>0.6815162037037038</c:v>
                </c:pt>
                <c:pt idx="58884">
                  <c:v>0.68152777777777773</c:v>
                </c:pt>
                <c:pt idx="58885">
                  <c:v>0.68153935185185188</c:v>
                </c:pt>
                <c:pt idx="58886">
                  <c:v>0.68155092592592592</c:v>
                </c:pt>
                <c:pt idx="58887">
                  <c:v>0.68156250000000007</c:v>
                </c:pt>
                <c:pt idx="58888">
                  <c:v>0.681574074074074</c:v>
                </c:pt>
                <c:pt idx="58889">
                  <c:v>0.68158564814814815</c:v>
                </c:pt>
                <c:pt idx="58890">
                  <c:v>0.6815972222222223</c:v>
                </c:pt>
                <c:pt idx="58891">
                  <c:v>0.68160879629629623</c:v>
                </c:pt>
                <c:pt idx="58892">
                  <c:v>0.68162037037037038</c:v>
                </c:pt>
                <c:pt idx="58893">
                  <c:v>0.68163194444444442</c:v>
                </c:pt>
                <c:pt idx="58894">
                  <c:v>0.68164351851851857</c:v>
                </c:pt>
                <c:pt idx="58895">
                  <c:v>0.68165509259259249</c:v>
                </c:pt>
                <c:pt idx="58896">
                  <c:v>0.68166666666666664</c:v>
                </c:pt>
                <c:pt idx="58897">
                  <c:v>0.68167824074074079</c:v>
                </c:pt>
                <c:pt idx="58898">
                  <c:v>0.68168981481481483</c:v>
                </c:pt>
                <c:pt idx="58899">
                  <c:v>0.68170138888888887</c:v>
                </c:pt>
                <c:pt idx="58900">
                  <c:v>0.68171296296296291</c:v>
                </c:pt>
                <c:pt idx="58901">
                  <c:v>0.68172453703703706</c:v>
                </c:pt>
                <c:pt idx="58902">
                  <c:v>0.68173611111111121</c:v>
                </c:pt>
                <c:pt idx="58903">
                  <c:v>0.68174768518518514</c:v>
                </c:pt>
                <c:pt idx="58904">
                  <c:v>0.68175925925925929</c:v>
                </c:pt>
                <c:pt idx="58905">
                  <c:v>0.68177083333333333</c:v>
                </c:pt>
                <c:pt idx="58906">
                  <c:v>0.68178240740740748</c:v>
                </c:pt>
                <c:pt idx="58907">
                  <c:v>0.6817939814814814</c:v>
                </c:pt>
                <c:pt idx="58908">
                  <c:v>0.68180555555555555</c:v>
                </c:pt>
                <c:pt idx="58909">
                  <c:v>0.6818171296296297</c:v>
                </c:pt>
                <c:pt idx="58910">
                  <c:v>0.68182870370370363</c:v>
                </c:pt>
                <c:pt idx="58911">
                  <c:v>0.68184027777777778</c:v>
                </c:pt>
                <c:pt idx="58912">
                  <c:v>0.68185185185185182</c:v>
                </c:pt>
                <c:pt idx="58913">
                  <c:v>0.68186342592592597</c:v>
                </c:pt>
                <c:pt idx="58914">
                  <c:v>0.6818749999999999</c:v>
                </c:pt>
                <c:pt idx="58915">
                  <c:v>0.68188657407407405</c:v>
                </c:pt>
                <c:pt idx="58916">
                  <c:v>0.6818981481481482</c:v>
                </c:pt>
                <c:pt idx="58917">
                  <c:v>0.68190972222222224</c:v>
                </c:pt>
                <c:pt idx="58918">
                  <c:v>0.68192129629629628</c:v>
                </c:pt>
                <c:pt idx="58919">
                  <c:v>0.68193287037037031</c:v>
                </c:pt>
                <c:pt idx="58920">
                  <c:v>0.68194444444444446</c:v>
                </c:pt>
                <c:pt idx="58921">
                  <c:v>0.68195601851851861</c:v>
                </c:pt>
                <c:pt idx="58922">
                  <c:v>0.68196759259259254</c:v>
                </c:pt>
                <c:pt idx="58923">
                  <c:v>0.68197916666666669</c:v>
                </c:pt>
                <c:pt idx="58924">
                  <c:v>0.68199074074074073</c:v>
                </c:pt>
                <c:pt idx="58925">
                  <c:v>0.68200231481481488</c:v>
                </c:pt>
                <c:pt idx="58926">
                  <c:v>0.68201388888888881</c:v>
                </c:pt>
                <c:pt idx="58927">
                  <c:v>0.68202546296296296</c:v>
                </c:pt>
                <c:pt idx="58928">
                  <c:v>0.68203703703703711</c:v>
                </c:pt>
                <c:pt idx="58929">
                  <c:v>0.68204861111111104</c:v>
                </c:pt>
                <c:pt idx="58930">
                  <c:v>0.68206018518518519</c:v>
                </c:pt>
                <c:pt idx="58931">
                  <c:v>0.68207175925925922</c:v>
                </c:pt>
                <c:pt idx="58932">
                  <c:v>0.68208333333333337</c:v>
                </c:pt>
                <c:pt idx="58933">
                  <c:v>0.6820949074074073</c:v>
                </c:pt>
                <c:pt idx="58934">
                  <c:v>0.68210648148148145</c:v>
                </c:pt>
                <c:pt idx="58935">
                  <c:v>0.6821180555555556</c:v>
                </c:pt>
                <c:pt idx="58936">
                  <c:v>0.68212962962962964</c:v>
                </c:pt>
                <c:pt idx="58937">
                  <c:v>0.68214120370370368</c:v>
                </c:pt>
                <c:pt idx="58938">
                  <c:v>0.68215277777777772</c:v>
                </c:pt>
                <c:pt idx="58939">
                  <c:v>0.68216435185185187</c:v>
                </c:pt>
                <c:pt idx="58940">
                  <c:v>0.68217592592592602</c:v>
                </c:pt>
                <c:pt idx="58941">
                  <c:v>0.68218749999999995</c:v>
                </c:pt>
                <c:pt idx="58942">
                  <c:v>0.6821990740740741</c:v>
                </c:pt>
                <c:pt idx="58943">
                  <c:v>0.68221064814814814</c:v>
                </c:pt>
                <c:pt idx="58944">
                  <c:v>0.68222222222222229</c:v>
                </c:pt>
                <c:pt idx="58945">
                  <c:v>0.68223379629629621</c:v>
                </c:pt>
                <c:pt idx="58946">
                  <c:v>0.68224537037037036</c:v>
                </c:pt>
                <c:pt idx="58947">
                  <c:v>0.68225694444444451</c:v>
                </c:pt>
                <c:pt idx="58948">
                  <c:v>0.68226851851851855</c:v>
                </c:pt>
                <c:pt idx="58949">
                  <c:v>0.68228009259259259</c:v>
                </c:pt>
                <c:pt idx="58950">
                  <c:v>0.68229166666666663</c:v>
                </c:pt>
                <c:pt idx="58951">
                  <c:v>0.68230324074074078</c:v>
                </c:pt>
                <c:pt idx="58952">
                  <c:v>0.68231481481481471</c:v>
                </c:pt>
                <c:pt idx="58953">
                  <c:v>0.68232638888888886</c:v>
                </c:pt>
                <c:pt idx="58954">
                  <c:v>0.68233796296296301</c:v>
                </c:pt>
                <c:pt idx="58955">
                  <c:v>0.68234953703703705</c:v>
                </c:pt>
                <c:pt idx="58956">
                  <c:v>0.68236111111111108</c:v>
                </c:pt>
                <c:pt idx="58957">
                  <c:v>0.68237268518518512</c:v>
                </c:pt>
                <c:pt idx="58958">
                  <c:v>0.68238425925925927</c:v>
                </c:pt>
                <c:pt idx="58959">
                  <c:v>0.68239583333333342</c:v>
                </c:pt>
                <c:pt idx="58960">
                  <c:v>0.68240740740740735</c:v>
                </c:pt>
                <c:pt idx="58961">
                  <c:v>0.6824189814814815</c:v>
                </c:pt>
                <c:pt idx="58962">
                  <c:v>0.68243055555555554</c:v>
                </c:pt>
                <c:pt idx="58963">
                  <c:v>0.68244212962962969</c:v>
                </c:pt>
                <c:pt idx="58964">
                  <c:v>0.68245370370370362</c:v>
                </c:pt>
                <c:pt idx="58965">
                  <c:v>0.68246527777777777</c:v>
                </c:pt>
                <c:pt idx="58966">
                  <c:v>0.68247685185185192</c:v>
                </c:pt>
                <c:pt idx="58967">
                  <c:v>0.68248842592592596</c:v>
                </c:pt>
                <c:pt idx="58968">
                  <c:v>0.6825</c:v>
                </c:pt>
                <c:pt idx="58969">
                  <c:v>0.68251157407407403</c:v>
                </c:pt>
                <c:pt idx="58970">
                  <c:v>0.68252314814814818</c:v>
                </c:pt>
                <c:pt idx="58971">
                  <c:v>0.68253472222222233</c:v>
                </c:pt>
                <c:pt idx="58972">
                  <c:v>0.68254629629629626</c:v>
                </c:pt>
                <c:pt idx="58973">
                  <c:v>0.68255787037037041</c:v>
                </c:pt>
                <c:pt idx="58974">
                  <c:v>0.68256944444444445</c:v>
                </c:pt>
                <c:pt idx="58975">
                  <c:v>0.68258101851851849</c:v>
                </c:pt>
                <c:pt idx="58976">
                  <c:v>0.68259259259259253</c:v>
                </c:pt>
                <c:pt idx="58977">
                  <c:v>0.68260416666666668</c:v>
                </c:pt>
                <c:pt idx="58978">
                  <c:v>0.68261574074074083</c:v>
                </c:pt>
                <c:pt idx="58979">
                  <c:v>0.68262731481481476</c:v>
                </c:pt>
                <c:pt idx="58980">
                  <c:v>0.68263888888888891</c:v>
                </c:pt>
                <c:pt idx="58981">
                  <c:v>0.68265046296296295</c:v>
                </c:pt>
                <c:pt idx="58982">
                  <c:v>0.68266203703703709</c:v>
                </c:pt>
                <c:pt idx="58983">
                  <c:v>0.68267361111111102</c:v>
                </c:pt>
                <c:pt idx="58984">
                  <c:v>0.68268518518518517</c:v>
                </c:pt>
                <c:pt idx="58985">
                  <c:v>0.68269675925925932</c:v>
                </c:pt>
                <c:pt idx="58986">
                  <c:v>0.68270833333333336</c:v>
                </c:pt>
                <c:pt idx="58987">
                  <c:v>0.6827199074074074</c:v>
                </c:pt>
                <c:pt idx="58988">
                  <c:v>0.68273148148148144</c:v>
                </c:pt>
                <c:pt idx="58989">
                  <c:v>0.68274305555555559</c:v>
                </c:pt>
                <c:pt idx="58990">
                  <c:v>0.68275462962962974</c:v>
                </c:pt>
                <c:pt idx="58991">
                  <c:v>0.68276620370370367</c:v>
                </c:pt>
                <c:pt idx="58992">
                  <c:v>0.68277777777777782</c:v>
                </c:pt>
                <c:pt idx="58993">
                  <c:v>0.68278935185185186</c:v>
                </c:pt>
                <c:pt idx="58994">
                  <c:v>0.68280092592592589</c:v>
                </c:pt>
                <c:pt idx="58995">
                  <c:v>0.68281249999999993</c:v>
                </c:pt>
                <c:pt idx="58996">
                  <c:v>0.68282407407407408</c:v>
                </c:pt>
                <c:pt idx="58997">
                  <c:v>0.68283564814814823</c:v>
                </c:pt>
                <c:pt idx="58998">
                  <c:v>0.68284722222222216</c:v>
                </c:pt>
                <c:pt idx="58999">
                  <c:v>0.68285879629629631</c:v>
                </c:pt>
                <c:pt idx="59000">
                  <c:v>0.68287037037037035</c:v>
                </c:pt>
                <c:pt idx="59001">
                  <c:v>0.6828819444444445</c:v>
                </c:pt>
                <c:pt idx="59002">
                  <c:v>0.68289351851851843</c:v>
                </c:pt>
                <c:pt idx="59003">
                  <c:v>0.68290509259259258</c:v>
                </c:pt>
                <c:pt idx="59004">
                  <c:v>0.68291666666666673</c:v>
                </c:pt>
                <c:pt idx="59005">
                  <c:v>0.68292824074074077</c:v>
                </c:pt>
                <c:pt idx="59006">
                  <c:v>0.68293981481481481</c:v>
                </c:pt>
                <c:pt idx="59007">
                  <c:v>0.68295138888888884</c:v>
                </c:pt>
                <c:pt idx="59008">
                  <c:v>0.68296296296296299</c:v>
                </c:pt>
                <c:pt idx="59009">
                  <c:v>0.68297453703703714</c:v>
                </c:pt>
                <c:pt idx="59010">
                  <c:v>0.68298611111111107</c:v>
                </c:pt>
                <c:pt idx="59011">
                  <c:v>0.68299768518518522</c:v>
                </c:pt>
                <c:pt idx="59012">
                  <c:v>0.68300925925925926</c:v>
                </c:pt>
                <c:pt idx="59013">
                  <c:v>0.6830208333333333</c:v>
                </c:pt>
                <c:pt idx="59014">
                  <c:v>0.68303240740740734</c:v>
                </c:pt>
                <c:pt idx="59015">
                  <c:v>0.68304398148148149</c:v>
                </c:pt>
                <c:pt idx="59016">
                  <c:v>0.68305555555555564</c:v>
                </c:pt>
                <c:pt idx="59017">
                  <c:v>0.68306712962962957</c:v>
                </c:pt>
                <c:pt idx="59018">
                  <c:v>0.68307870370370372</c:v>
                </c:pt>
                <c:pt idx="59019">
                  <c:v>0.68309027777777775</c:v>
                </c:pt>
                <c:pt idx="59020">
                  <c:v>0.6831018518518519</c:v>
                </c:pt>
                <c:pt idx="59021">
                  <c:v>0.68311342592592583</c:v>
                </c:pt>
                <c:pt idx="59022">
                  <c:v>0.68312499999999998</c:v>
                </c:pt>
                <c:pt idx="59023">
                  <c:v>0.68313657407407413</c:v>
                </c:pt>
                <c:pt idx="59024">
                  <c:v>0.68314814814814817</c:v>
                </c:pt>
                <c:pt idx="59025">
                  <c:v>0.68315972222222221</c:v>
                </c:pt>
                <c:pt idx="59026">
                  <c:v>0.68317129629629625</c:v>
                </c:pt>
                <c:pt idx="59027">
                  <c:v>0.6831828703703704</c:v>
                </c:pt>
                <c:pt idx="59028">
                  <c:v>0.68319444444444455</c:v>
                </c:pt>
                <c:pt idx="59029">
                  <c:v>0.68320601851851848</c:v>
                </c:pt>
                <c:pt idx="59030">
                  <c:v>0.68321759259259263</c:v>
                </c:pt>
                <c:pt idx="59031">
                  <c:v>0.68322916666666667</c:v>
                </c:pt>
                <c:pt idx="59032">
                  <c:v>0.6832407407407407</c:v>
                </c:pt>
                <c:pt idx="59033">
                  <c:v>0.68325231481481474</c:v>
                </c:pt>
                <c:pt idx="59034">
                  <c:v>0.68326388888888889</c:v>
                </c:pt>
                <c:pt idx="59035">
                  <c:v>0.68327546296296304</c:v>
                </c:pt>
                <c:pt idx="59036">
                  <c:v>0.68328703703703697</c:v>
                </c:pt>
                <c:pt idx="59037">
                  <c:v>0.68329861111111112</c:v>
                </c:pt>
                <c:pt idx="59038">
                  <c:v>0.68331018518518516</c:v>
                </c:pt>
                <c:pt idx="59039">
                  <c:v>0.68332175925925931</c:v>
                </c:pt>
                <c:pt idx="59040">
                  <c:v>0.68333333333333324</c:v>
                </c:pt>
                <c:pt idx="59041">
                  <c:v>0.68334490740740739</c:v>
                </c:pt>
                <c:pt idx="59042">
                  <c:v>0.68335648148148154</c:v>
                </c:pt>
                <c:pt idx="59043">
                  <c:v>0.68336805555555558</c:v>
                </c:pt>
                <c:pt idx="59044">
                  <c:v>0.68337962962962961</c:v>
                </c:pt>
                <c:pt idx="59045">
                  <c:v>0.68339120370370365</c:v>
                </c:pt>
                <c:pt idx="59046">
                  <c:v>0.6834027777777778</c:v>
                </c:pt>
                <c:pt idx="59047">
                  <c:v>0.68341435185185195</c:v>
                </c:pt>
                <c:pt idx="59048">
                  <c:v>0.68342592592592588</c:v>
                </c:pt>
                <c:pt idx="59049">
                  <c:v>0.68343750000000003</c:v>
                </c:pt>
                <c:pt idx="59050">
                  <c:v>0.68344907407407407</c:v>
                </c:pt>
                <c:pt idx="59051">
                  <c:v>0.68346064814814822</c:v>
                </c:pt>
                <c:pt idx="59052">
                  <c:v>0.68347222222222215</c:v>
                </c:pt>
                <c:pt idx="59053">
                  <c:v>0.6834837962962963</c:v>
                </c:pt>
                <c:pt idx="59054">
                  <c:v>0.68349537037037045</c:v>
                </c:pt>
                <c:pt idx="59055">
                  <c:v>0.68350694444444438</c:v>
                </c:pt>
                <c:pt idx="59056">
                  <c:v>0.68351851851851853</c:v>
                </c:pt>
                <c:pt idx="59057">
                  <c:v>0.68353009259259256</c:v>
                </c:pt>
                <c:pt idx="59058">
                  <c:v>0.68354166666666671</c:v>
                </c:pt>
                <c:pt idx="59059">
                  <c:v>0.68355324074074064</c:v>
                </c:pt>
                <c:pt idx="59060">
                  <c:v>0.68356481481481479</c:v>
                </c:pt>
                <c:pt idx="59061">
                  <c:v>0.68357638888888894</c:v>
                </c:pt>
                <c:pt idx="59062">
                  <c:v>0.68358796296296298</c:v>
                </c:pt>
                <c:pt idx="59063">
                  <c:v>0.68359953703703702</c:v>
                </c:pt>
                <c:pt idx="59064">
                  <c:v>0.68361111111111106</c:v>
                </c:pt>
                <c:pt idx="59065">
                  <c:v>0.68362268518518521</c:v>
                </c:pt>
                <c:pt idx="59066">
                  <c:v>0.68363425925925936</c:v>
                </c:pt>
                <c:pt idx="59067">
                  <c:v>0.68364583333333329</c:v>
                </c:pt>
                <c:pt idx="59068">
                  <c:v>0.68365740740740744</c:v>
                </c:pt>
                <c:pt idx="59069">
                  <c:v>0.68366898148148147</c:v>
                </c:pt>
                <c:pt idx="59070">
                  <c:v>0.68368055555555562</c:v>
                </c:pt>
                <c:pt idx="59071">
                  <c:v>0.68369212962962955</c:v>
                </c:pt>
                <c:pt idx="59072">
                  <c:v>0.6837037037037037</c:v>
                </c:pt>
                <c:pt idx="59073">
                  <c:v>0.68371527777777785</c:v>
                </c:pt>
                <c:pt idx="59074">
                  <c:v>0.68372685185185178</c:v>
                </c:pt>
                <c:pt idx="59075">
                  <c:v>0.68373842592592593</c:v>
                </c:pt>
                <c:pt idx="59076">
                  <c:v>0.68374999999999997</c:v>
                </c:pt>
                <c:pt idx="59077">
                  <c:v>0.68376157407407412</c:v>
                </c:pt>
                <c:pt idx="59078">
                  <c:v>0.68377314814814805</c:v>
                </c:pt>
                <c:pt idx="59079">
                  <c:v>0.6837847222222222</c:v>
                </c:pt>
                <c:pt idx="59080">
                  <c:v>0.68379629629629635</c:v>
                </c:pt>
                <c:pt idx="59081">
                  <c:v>0.68380787037037039</c:v>
                </c:pt>
                <c:pt idx="59082">
                  <c:v>0.68381944444444442</c:v>
                </c:pt>
                <c:pt idx="59083">
                  <c:v>0.68383101851851846</c:v>
                </c:pt>
                <c:pt idx="59084">
                  <c:v>0.68384259259259261</c:v>
                </c:pt>
                <c:pt idx="59085">
                  <c:v>0.68385416666666676</c:v>
                </c:pt>
                <c:pt idx="59086">
                  <c:v>0.68386574074074069</c:v>
                </c:pt>
                <c:pt idx="59087">
                  <c:v>0.68387731481481484</c:v>
                </c:pt>
                <c:pt idx="59088">
                  <c:v>0.68388888888888888</c:v>
                </c:pt>
                <c:pt idx="59089">
                  <c:v>0.68390046296296303</c:v>
                </c:pt>
                <c:pt idx="59090">
                  <c:v>0.68391203703703696</c:v>
                </c:pt>
                <c:pt idx="59091">
                  <c:v>0.68392361111111111</c:v>
                </c:pt>
                <c:pt idx="59092">
                  <c:v>0.68393518518518526</c:v>
                </c:pt>
                <c:pt idx="59093">
                  <c:v>0.6839467592592593</c:v>
                </c:pt>
                <c:pt idx="59094">
                  <c:v>0.68395833333333333</c:v>
                </c:pt>
                <c:pt idx="59095">
                  <c:v>0.68396990740740737</c:v>
                </c:pt>
                <c:pt idx="59096">
                  <c:v>0.68398148148148152</c:v>
                </c:pt>
                <c:pt idx="59097">
                  <c:v>0.68399305555555545</c:v>
                </c:pt>
                <c:pt idx="59098">
                  <c:v>0.6840046296296296</c:v>
                </c:pt>
                <c:pt idx="59099">
                  <c:v>0.68401620370370375</c:v>
                </c:pt>
                <c:pt idx="59100">
                  <c:v>0.68402777777777779</c:v>
                </c:pt>
                <c:pt idx="59101">
                  <c:v>0.68403935185185183</c:v>
                </c:pt>
                <c:pt idx="59102">
                  <c:v>0.68405092592592587</c:v>
                </c:pt>
                <c:pt idx="59103">
                  <c:v>0.68406250000000002</c:v>
                </c:pt>
                <c:pt idx="59104">
                  <c:v>0.68407407407407417</c:v>
                </c:pt>
                <c:pt idx="59105">
                  <c:v>0.6840856481481481</c:v>
                </c:pt>
                <c:pt idx="59106">
                  <c:v>0.68409722222222225</c:v>
                </c:pt>
                <c:pt idx="59107">
                  <c:v>0.68410879629629628</c:v>
                </c:pt>
                <c:pt idx="59108">
                  <c:v>0.68412037037037043</c:v>
                </c:pt>
                <c:pt idx="59109">
                  <c:v>0.68413194444444436</c:v>
                </c:pt>
                <c:pt idx="59110">
                  <c:v>0.68414351851851851</c:v>
                </c:pt>
                <c:pt idx="59111">
                  <c:v>0.68415509259259266</c:v>
                </c:pt>
                <c:pt idx="59112">
                  <c:v>0.6841666666666667</c:v>
                </c:pt>
                <c:pt idx="59113">
                  <c:v>0.68417824074074074</c:v>
                </c:pt>
                <c:pt idx="59114">
                  <c:v>0.68418981481481478</c:v>
                </c:pt>
                <c:pt idx="59115">
                  <c:v>0.68420138888888893</c:v>
                </c:pt>
                <c:pt idx="59116">
                  <c:v>0.68421296296296286</c:v>
                </c:pt>
                <c:pt idx="59117">
                  <c:v>0.68422453703703701</c:v>
                </c:pt>
                <c:pt idx="59118">
                  <c:v>0.68423611111111116</c:v>
                </c:pt>
                <c:pt idx="59119">
                  <c:v>0.68424768518518519</c:v>
                </c:pt>
                <c:pt idx="59120">
                  <c:v>0.68425925925925923</c:v>
                </c:pt>
                <c:pt idx="59121">
                  <c:v>0.68427083333333327</c:v>
                </c:pt>
                <c:pt idx="59122">
                  <c:v>0.68428240740740742</c:v>
                </c:pt>
                <c:pt idx="59123">
                  <c:v>0.68429398148148157</c:v>
                </c:pt>
                <c:pt idx="59124">
                  <c:v>0.6843055555555555</c:v>
                </c:pt>
                <c:pt idx="59125">
                  <c:v>0.68431712962962965</c:v>
                </c:pt>
                <c:pt idx="59126">
                  <c:v>0.68432870370370369</c:v>
                </c:pt>
                <c:pt idx="59127">
                  <c:v>0.68434027777777784</c:v>
                </c:pt>
                <c:pt idx="59128">
                  <c:v>0.68435185185185177</c:v>
                </c:pt>
                <c:pt idx="59129">
                  <c:v>0.68436342592592592</c:v>
                </c:pt>
                <c:pt idx="59130">
                  <c:v>0.68437500000000007</c:v>
                </c:pt>
                <c:pt idx="59131">
                  <c:v>0.68438657407407411</c:v>
                </c:pt>
                <c:pt idx="59132">
                  <c:v>0.68439814814814814</c:v>
                </c:pt>
                <c:pt idx="59133">
                  <c:v>0.68440972222222218</c:v>
                </c:pt>
                <c:pt idx="59134">
                  <c:v>0.68442129629629633</c:v>
                </c:pt>
                <c:pt idx="59135">
                  <c:v>0.68443287037037026</c:v>
                </c:pt>
                <c:pt idx="59136">
                  <c:v>0.68444444444444441</c:v>
                </c:pt>
                <c:pt idx="59137">
                  <c:v>0.68445601851851856</c:v>
                </c:pt>
                <c:pt idx="59138">
                  <c:v>0.6844675925925926</c:v>
                </c:pt>
                <c:pt idx="59139">
                  <c:v>0.68447916666666664</c:v>
                </c:pt>
                <c:pt idx="59140">
                  <c:v>0.68449074074074068</c:v>
                </c:pt>
                <c:pt idx="59141">
                  <c:v>0.68450231481481483</c:v>
                </c:pt>
                <c:pt idx="59142">
                  <c:v>0.68451388888888898</c:v>
                </c:pt>
                <c:pt idx="59143">
                  <c:v>0.68452546296296291</c:v>
                </c:pt>
                <c:pt idx="59144">
                  <c:v>0.68453703703703705</c:v>
                </c:pt>
                <c:pt idx="59145">
                  <c:v>0.68454861111111109</c:v>
                </c:pt>
                <c:pt idx="59146">
                  <c:v>0.68456018518518524</c:v>
                </c:pt>
                <c:pt idx="59147">
                  <c:v>0.68457175925925917</c:v>
                </c:pt>
                <c:pt idx="59148">
                  <c:v>0.68458333333333332</c:v>
                </c:pt>
                <c:pt idx="59149">
                  <c:v>0.68459490740740747</c:v>
                </c:pt>
                <c:pt idx="59150">
                  <c:v>0.68460648148148151</c:v>
                </c:pt>
                <c:pt idx="59151">
                  <c:v>0.68461805555555555</c:v>
                </c:pt>
                <c:pt idx="59152">
                  <c:v>0.68462962962962959</c:v>
                </c:pt>
                <c:pt idx="59153">
                  <c:v>0.68464120370370374</c:v>
                </c:pt>
                <c:pt idx="59154">
                  <c:v>0.68465277777777767</c:v>
                </c:pt>
                <c:pt idx="59155">
                  <c:v>0.68466435185185182</c:v>
                </c:pt>
                <c:pt idx="59156">
                  <c:v>0.68467592592592597</c:v>
                </c:pt>
                <c:pt idx="59157">
                  <c:v>0.6846875</c:v>
                </c:pt>
                <c:pt idx="59158">
                  <c:v>0.68469907407407404</c:v>
                </c:pt>
                <c:pt idx="59159">
                  <c:v>0.68471064814814808</c:v>
                </c:pt>
                <c:pt idx="59160">
                  <c:v>0.68472222222222223</c:v>
                </c:pt>
                <c:pt idx="59161">
                  <c:v>0.68473379629629638</c:v>
                </c:pt>
                <c:pt idx="59162">
                  <c:v>0.68474537037037031</c:v>
                </c:pt>
                <c:pt idx="59163">
                  <c:v>0.68475694444444446</c:v>
                </c:pt>
                <c:pt idx="59164">
                  <c:v>0.6847685185185185</c:v>
                </c:pt>
                <c:pt idx="59165">
                  <c:v>0.68478009259259265</c:v>
                </c:pt>
                <c:pt idx="59166">
                  <c:v>0.68479166666666658</c:v>
                </c:pt>
                <c:pt idx="59167">
                  <c:v>0.68480324074074073</c:v>
                </c:pt>
                <c:pt idx="59168">
                  <c:v>0.68481481481481488</c:v>
                </c:pt>
                <c:pt idx="59169">
                  <c:v>0.68482638888888892</c:v>
                </c:pt>
                <c:pt idx="59170">
                  <c:v>0.68483796296296295</c:v>
                </c:pt>
                <c:pt idx="59171">
                  <c:v>0.68484953703703699</c:v>
                </c:pt>
                <c:pt idx="59172">
                  <c:v>0.68486111111111114</c:v>
                </c:pt>
                <c:pt idx="59173">
                  <c:v>0.68487268518518529</c:v>
                </c:pt>
                <c:pt idx="59174">
                  <c:v>0.68488425925925922</c:v>
                </c:pt>
                <c:pt idx="59175">
                  <c:v>0.68489583333333337</c:v>
                </c:pt>
                <c:pt idx="59176">
                  <c:v>0.68490740740740741</c:v>
                </c:pt>
                <c:pt idx="59177">
                  <c:v>0.68491898148148145</c:v>
                </c:pt>
                <c:pt idx="59178">
                  <c:v>0.68493055555555549</c:v>
                </c:pt>
                <c:pt idx="59179">
                  <c:v>0.68494212962962964</c:v>
                </c:pt>
                <c:pt idx="59180">
                  <c:v>0.68495370370370379</c:v>
                </c:pt>
                <c:pt idx="59181">
                  <c:v>0.68496527777777771</c:v>
                </c:pt>
                <c:pt idx="59182">
                  <c:v>0.68497685185185186</c:v>
                </c:pt>
                <c:pt idx="59183">
                  <c:v>0.6849884259259259</c:v>
                </c:pt>
                <c:pt idx="59184">
                  <c:v>0.68500000000000005</c:v>
                </c:pt>
                <c:pt idx="59185">
                  <c:v>0.68501157407407398</c:v>
                </c:pt>
                <c:pt idx="59186">
                  <c:v>0.68502314814814813</c:v>
                </c:pt>
                <c:pt idx="59187">
                  <c:v>0.68503472222222228</c:v>
                </c:pt>
                <c:pt idx="59188">
                  <c:v>0.68504629629629632</c:v>
                </c:pt>
                <c:pt idx="59189">
                  <c:v>0.68505787037037036</c:v>
                </c:pt>
                <c:pt idx="59190">
                  <c:v>0.6850694444444444</c:v>
                </c:pt>
                <c:pt idx="59191">
                  <c:v>0.68508101851851855</c:v>
                </c:pt>
                <c:pt idx="59192">
                  <c:v>0.6850925925925927</c:v>
                </c:pt>
                <c:pt idx="59193">
                  <c:v>0.68510416666666663</c:v>
                </c:pt>
                <c:pt idx="59194">
                  <c:v>0.68511574074074078</c:v>
                </c:pt>
                <c:pt idx="59195">
                  <c:v>0.68512731481481481</c:v>
                </c:pt>
                <c:pt idx="59196">
                  <c:v>0.68513888888888896</c:v>
                </c:pt>
                <c:pt idx="59197">
                  <c:v>0.68515046296296289</c:v>
                </c:pt>
                <c:pt idx="59198">
                  <c:v>0.68516203703703704</c:v>
                </c:pt>
                <c:pt idx="59199">
                  <c:v>0.68517361111111119</c:v>
                </c:pt>
                <c:pt idx="59200">
                  <c:v>0.68518518518518512</c:v>
                </c:pt>
                <c:pt idx="59201">
                  <c:v>0.68519675925925927</c:v>
                </c:pt>
                <c:pt idx="59202">
                  <c:v>0.68520833333333331</c:v>
                </c:pt>
                <c:pt idx="59203">
                  <c:v>0.68521990740740746</c:v>
                </c:pt>
                <c:pt idx="59204">
                  <c:v>0.68523148148148139</c:v>
                </c:pt>
                <c:pt idx="59205">
                  <c:v>0.68524305555555554</c:v>
                </c:pt>
                <c:pt idx="59206">
                  <c:v>0.68525462962962969</c:v>
                </c:pt>
                <c:pt idx="59207">
                  <c:v>0.68526620370370372</c:v>
                </c:pt>
                <c:pt idx="59208">
                  <c:v>0.68527777777777776</c:v>
                </c:pt>
                <c:pt idx="59209">
                  <c:v>0.6852893518518518</c:v>
                </c:pt>
                <c:pt idx="59210">
                  <c:v>0.68530092592592595</c:v>
                </c:pt>
                <c:pt idx="59211">
                  <c:v>0.6853125000000001</c:v>
                </c:pt>
                <c:pt idx="59212">
                  <c:v>0.68532407407407403</c:v>
                </c:pt>
                <c:pt idx="59213">
                  <c:v>0.68533564814814818</c:v>
                </c:pt>
                <c:pt idx="59214">
                  <c:v>0.68534722222222222</c:v>
                </c:pt>
                <c:pt idx="59215">
                  <c:v>0.68535879629629637</c:v>
                </c:pt>
                <c:pt idx="59216">
                  <c:v>0.6853703703703703</c:v>
                </c:pt>
                <c:pt idx="59217">
                  <c:v>0.68538194444444445</c:v>
                </c:pt>
                <c:pt idx="59218">
                  <c:v>0.6853935185185186</c:v>
                </c:pt>
                <c:pt idx="59219">
                  <c:v>0.68540509259259252</c:v>
                </c:pt>
                <c:pt idx="59220">
                  <c:v>0.68541666666666667</c:v>
                </c:pt>
                <c:pt idx="59221">
                  <c:v>0.68542824074074071</c:v>
                </c:pt>
                <c:pt idx="59222">
                  <c:v>0.68543981481481486</c:v>
                </c:pt>
                <c:pt idx="59223">
                  <c:v>0.68545138888888879</c:v>
                </c:pt>
                <c:pt idx="59224">
                  <c:v>0.68546296296296294</c:v>
                </c:pt>
                <c:pt idx="59225">
                  <c:v>0.68547453703703709</c:v>
                </c:pt>
                <c:pt idx="59226">
                  <c:v>0.68548611111111113</c:v>
                </c:pt>
                <c:pt idx="59227">
                  <c:v>0.68549768518518517</c:v>
                </c:pt>
                <c:pt idx="59228">
                  <c:v>0.68550925925925921</c:v>
                </c:pt>
                <c:pt idx="59229">
                  <c:v>0.68552083333333336</c:v>
                </c:pt>
                <c:pt idx="59230">
                  <c:v>0.68553240740740751</c:v>
                </c:pt>
                <c:pt idx="59231">
                  <c:v>0.68554398148148143</c:v>
                </c:pt>
                <c:pt idx="59232">
                  <c:v>0.68555555555555558</c:v>
                </c:pt>
                <c:pt idx="59233">
                  <c:v>0.68556712962962962</c:v>
                </c:pt>
                <c:pt idx="59234">
                  <c:v>0.68557870370370377</c:v>
                </c:pt>
                <c:pt idx="59235">
                  <c:v>0.6855902777777777</c:v>
                </c:pt>
                <c:pt idx="59236">
                  <c:v>0.68560185185185185</c:v>
                </c:pt>
                <c:pt idx="59237">
                  <c:v>0.685613425925926</c:v>
                </c:pt>
                <c:pt idx="59238">
                  <c:v>0.68562499999999993</c:v>
                </c:pt>
                <c:pt idx="59239">
                  <c:v>0.68563657407407408</c:v>
                </c:pt>
                <c:pt idx="59240">
                  <c:v>0.68564814814814812</c:v>
                </c:pt>
                <c:pt idx="59241">
                  <c:v>0.68565972222222227</c:v>
                </c:pt>
                <c:pt idx="59242">
                  <c:v>0.6856712962962962</c:v>
                </c:pt>
                <c:pt idx="59243">
                  <c:v>0.68568287037037035</c:v>
                </c:pt>
                <c:pt idx="59244">
                  <c:v>0.6856944444444445</c:v>
                </c:pt>
                <c:pt idx="59245">
                  <c:v>0.68570601851851853</c:v>
                </c:pt>
                <c:pt idx="59246">
                  <c:v>0.68571759259259257</c:v>
                </c:pt>
                <c:pt idx="59247">
                  <c:v>0.68572916666666661</c:v>
                </c:pt>
                <c:pt idx="59248">
                  <c:v>0.68574074074074076</c:v>
                </c:pt>
                <c:pt idx="59249">
                  <c:v>0.68575231481481491</c:v>
                </c:pt>
                <c:pt idx="59250">
                  <c:v>0.68576388888888884</c:v>
                </c:pt>
                <c:pt idx="59251">
                  <c:v>0.68577546296296299</c:v>
                </c:pt>
                <c:pt idx="59252">
                  <c:v>0.68578703703703703</c:v>
                </c:pt>
                <c:pt idx="59253">
                  <c:v>0.68579861111111118</c:v>
                </c:pt>
                <c:pt idx="59254">
                  <c:v>0.68581018518518511</c:v>
                </c:pt>
                <c:pt idx="59255">
                  <c:v>0.68582175925925926</c:v>
                </c:pt>
                <c:pt idx="59256">
                  <c:v>0.68583333333333341</c:v>
                </c:pt>
                <c:pt idx="59257">
                  <c:v>0.68584490740740733</c:v>
                </c:pt>
                <c:pt idx="59258">
                  <c:v>0.68585648148148148</c:v>
                </c:pt>
                <c:pt idx="59259">
                  <c:v>0.68586805555555552</c:v>
                </c:pt>
                <c:pt idx="59260">
                  <c:v>0.68587962962962967</c:v>
                </c:pt>
                <c:pt idx="59261">
                  <c:v>0.6858912037037036</c:v>
                </c:pt>
                <c:pt idx="59262">
                  <c:v>0.68590277777777775</c:v>
                </c:pt>
                <c:pt idx="59263">
                  <c:v>0.6859143518518519</c:v>
                </c:pt>
                <c:pt idx="59264">
                  <c:v>0.68592592592592594</c:v>
                </c:pt>
                <c:pt idx="59265">
                  <c:v>0.68593749999999998</c:v>
                </c:pt>
                <c:pt idx="59266">
                  <c:v>0.68594907407407402</c:v>
                </c:pt>
                <c:pt idx="59267">
                  <c:v>0.68596064814814817</c:v>
                </c:pt>
                <c:pt idx="59268">
                  <c:v>0.68597222222222232</c:v>
                </c:pt>
                <c:pt idx="59269">
                  <c:v>0.68598379629629624</c:v>
                </c:pt>
                <c:pt idx="59270">
                  <c:v>0.68599537037037039</c:v>
                </c:pt>
                <c:pt idx="59271">
                  <c:v>0.68600694444444443</c:v>
                </c:pt>
                <c:pt idx="59272">
                  <c:v>0.68601851851851858</c:v>
                </c:pt>
                <c:pt idx="59273">
                  <c:v>0.68603009259259251</c:v>
                </c:pt>
                <c:pt idx="59274">
                  <c:v>0.68604166666666666</c:v>
                </c:pt>
                <c:pt idx="59275">
                  <c:v>0.68605324074074081</c:v>
                </c:pt>
                <c:pt idx="59276">
                  <c:v>0.68606481481481485</c:v>
                </c:pt>
                <c:pt idx="59277">
                  <c:v>0.68607638888888889</c:v>
                </c:pt>
                <c:pt idx="59278">
                  <c:v>0.68608796296296293</c:v>
                </c:pt>
                <c:pt idx="59279">
                  <c:v>0.68609953703703708</c:v>
                </c:pt>
                <c:pt idx="59280">
                  <c:v>0.68611111111111101</c:v>
                </c:pt>
                <c:pt idx="59281">
                  <c:v>0.68612268518518515</c:v>
                </c:pt>
                <c:pt idx="59282">
                  <c:v>0.6861342592592593</c:v>
                </c:pt>
                <c:pt idx="59283">
                  <c:v>0.68614583333333334</c:v>
                </c:pt>
                <c:pt idx="59284">
                  <c:v>0.68615740740740738</c:v>
                </c:pt>
                <c:pt idx="59285">
                  <c:v>0.68616898148148142</c:v>
                </c:pt>
                <c:pt idx="59286">
                  <c:v>0.68618055555555557</c:v>
                </c:pt>
                <c:pt idx="59287">
                  <c:v>0.68619212962962972</c:v>
                </c:pt>
                <c:pt idx="59288">
                  <c:v>0.68620370370370365</c:v>
                </c:pt>
                <c:pt idx="59289">
                  <c:v>0.6862152777777778</c:v>
                </c:pt>
                <c:pt idx="59290">
                  <c:v>0.68622685185185184</c:v>
                </c:pt>
                <c:pt idx="59291">
                  <c:v>0.68623842592592599</c:v>
                </c:pt>
                <c:pt idx="59292">
                  <c:v>0.68624999999999992</c:v>
                </c:pt>
                <c:pt idx="59293">
                  <c:v>0.68626157407407407</c:v>
                </c:pt>
                <c:pt idx="59294">
                  <c:v>0.68627314814814822</c:v>
                </c:pt>
                <c:pt idx="59295">
                  <c:v>0.68628472222222225</c:v>
                </c:pt>
                <c:pt idx="59296">
                  <c:v>0.68629629629629629</c:v>
                </c:pt>
                <c:pt idx="59297">
                  <c:v>0.68630787037037033</c:v>
                </c:pt>
                <c:pt idx="59298">
                  <c:v>0.68631944444444448</c:v>
                </c:pt>
                <c:pt idx="59299">
                  <c:v>0.68633101851851841</c:v>
                </c:pt>
                <c:pt idx="59300">
                  <c:v>0.68634259259259256</c:v>
                </c:pt>
                <c:pt idx="59301">
                  <c:v>0.68635416666666671</c:v>
                </c:pt>
                <c:pt idx="59302">
                  <c:v>0.68636574074074075</c:v>
                </c:pt>
                <c:pt idx="59303">
                  <c:v>0.68637731481481479</c:v>
                </c:pt>
                <c:pt idx="59304">
                  <c:v>0.68638888888888883</c:v>
                </c:pt>
                <c:pt idx="59305">
                  <c:v>0.68640046296296298</c:v>
                </c:pt>
                <c:pt idx="59306">
                  <c:v>0.68641203703703713</c:v>
                </c:pt>
                <c:pt idx="59307">
                  <c:v>0.68642361111111105</c:v>
                </c:pt>
                <c:pt idx="59308">
                  <c:v>0.6864351851851852</c:v>
                </c:pt>
                <c:pt idx="59309">
                  <c:v>0.68644675925925924</c:v>
                </c:pt>
                <c:pt idx="59310">
                  <c:v>0.68645833333333339</c:v>
                </c:pt>
                <c:pt idx="59311">
                  <c:v>0.68646990740740732</c:v>
                </c:pt>
                <c:pt idx="59312">
                  <c:v>0.68648148148148147</c:v>
                </c:pt>
                <c:pt idx="59313">
                  <c:v>0.68649305555555562</c:v>
                </c:pt>
                <c:pt idx="59314">
                  <c:v>0.68650462962962966</c:v>
                </c:pt>
                <c:pt idx="59315">
                  <c:v>0.6865162037037037</c:v>
                </c:pt>
                <c:pt idx="59316">
                  <c:v>0.68652777777777774</c:v>
                </c:pt>
                <c:pt idx="59317">
                  <c:v>0.68653935185185189</c:v>
                </c:pt>
                <c:pt idx="59318">
                  <c:v>0.68655092592592604</c:v>
                </c:pt>
                <c:pt idx="59319">
                  <c:v>0.68656249999999996</c:v>
                </c:pt>
                <c:pt idx="59320">
                  <c:v>0.68657407407407411</c:v>
                </c:pt>
                <c:pt idx="59321">
                  <c:v>0.68658564814814815</c:v>
                </c:pt>
                <c:pt idx="59322">
                  <c:v>0.68659722222222219</c:v>
                </c:pt>
                <c:pt idx="59323">
                  <c:v>0.68660879629629623</c:v>
                </c:pt>
                <c:pt idx="59324">
                  <c:v>0.68662037037037038</c:v>
                </c:pt>
                <c:pt idx="59325">
                  <c:v>0.68663194444444453</c:v>
                </c:pt>
                <c:pt idx="59326">
                  <c:v>0.68664351851851846</c:v>
                </c:pt>
                <c:pt idx="59327">
                  <c:v>0.68665509259259261</c:v>
                </c:pt>
                <c:pt idx="59328">
                  <c:v>0.68666666666666665</c:v>
                </c:pt>
                <c:pt idx="59329">
                  <c:v>0.6866782407407408</c:v>
                </c:pt>
                <c:pt idx="59330">
                  <c:v>0.68668981481481473</c:v>
                </c:pt>
                <c:pt idx="59331">
                  <c:v>0.68670138888888888</c:v>
                </c:pt>
                <c:pt idx="59332">
                  <c:v>0.68671296296296302</c:v>
                </c:pt>
                <c:pt idx="59333">
                  <c:v>0.68672453703703706</c:v>
                </c:pt>
                <c:pt idx="59334">
                  <c:v>0.6867361111111111</c:v>
                </c:pt>
                <c:pt idx="59335">
                  <c:v>0.68674768518518514</c:v>
                </c:pt>
                <c:pt idx="59336">
                  <c:v>0.68675925925925929</c:v>
                </c:pt>
                <c:pt idx="59337">
                  <c:v>0.68677083333333344</c:v>
                </c:pt>
                <c:pt idx="59338">
                  <c:v>0.68678240740740737</c:v>
                </c:pt>
                <c:pt idx="59339">
                  <c:v>0.68679398148148152</c:v>
                </c:pt>
                <c:pt idx="59340">
                  <c:v>0.68680555555555556</c:v>
                </c:pt>
                <c:pt idx="59341">
                  <c:v>0.6868171296296296</c:v>
                </c:pt>
                <c:pt idx="59342">
                  <c:v>0.68682870370370364</c:v>
                </c:pt>
                <c:pt idx="59343">
                  <c:v>0.68684027777777779</c:v>
                </c:pt>
                <c:pt idx="59344">
                  <c:v>0.68685185185185194</c:v>
                </c:pt>
                <c:pt idx="59345">
                  <c:v>0.68686342592592586</c:v>
                </c:pt>
                <c:pt idx="59346">
                  <c:v>0.68687500000000001</c:v>
                </c:pt>
                <c:pt idx="59347">
                  <c:v>0.68688657407407405</c:v>
                </c:pt>
                <c:pt idx="59348">
                  <c:v>0.6868981481481482</c:v>
                </c:pt>
                <c:pt idx="59349">
                  <c:v>0.68690972222222213</c:v>
                </c:pt>
                <c:pt idx="59350">
                  <c:v>0.68692129629629628</c:v>
                </c:pt>
                <c:pt idx="59351">
                  <c:v>0.68693287037037043</c:v>
                </c:pt>
                <c:pt idx="59352">
                  <c:v>0.68694444444444447</c:v>
                </c:pt>
                <c:pt idx="59353">
                  <c:v>0.68695601851851851</c:v>
                </c:pt>
                <c:pt idx="59354">
                  <c:v>0.68696759259259255</c:v>
                </c:pt>
                <c:pt idx="59355">
                  <c:v>0.6869791666666667</c:v>
                </c:pt>
                <c:pt idx="59356">
                  <c:v>0.68699074074074085</c:v>
                </c:pt>
                <c:pt idx="59357">
                  <c:v>0.68700231481481477</c:v>
                </c:pt>
                <c:pt idx="59358">
                  <c:v>0.68701388888888892</c:v>
                </c:pt>
                <c:pt idx="59359">
                  <c:v>0.68702546296296296</c:v>
                </c:pt>
                <c:pt idx="59360">
                  <c:v>0.687037037037037</c:v>
                </c:pt>
                <c:pt idx="59361">
                  <c:v>0.68704861111111104</c:v>
                </c:pt>
                <c:pt idx="59362">
                  <c:v>0.68706018518518519</c:v>
                </c:pt>
                <c:pt idx="59363">
                  <c:v>0.68707175925925934</c:v>
                </c:pt>
                <c:pt idx="59364">
                  <c:v>0.68708333333333327</c:v>
                </c:pt>
                <c:pt idx="59365">
                  <c:v>0.68709490740740742</c:v>
                </c:pt>
                <c:pt idx="59366">
                  <c:v>0.68710648148148146</c:v>
                </c:pt>
                <c:pt idx="59367">
                  <c:v>0.68711805555555561</c:v>
                </c:pt>
                <c:pt idx="59368">
                  <c:v>0.68712962962962953</c:v>
                </c:pt>
                <c:pt idx="59369">
                  <c:v>0.68714120370370368</c:v>
                </c:pt>
                <c:pt idx="59370">
                  <c:v>0.68715277777777783</c:v>
                </c:pt>
                <c:pt idx="59371">
                  <c:v>0.68716435185185187</c:v>
                </c:pt>
                <c:pt idx="59372">
                  <c:v>0.68717592592592591</c:v>
                </c:pt>
                <c:pt idx="59373">
                  <c:v>0.68718749999999995</c:v>
                </c:pt>
                <c:pt idx="59374">
                  <c:v>0.6871990740740741</c:v>
                </c:pt>
                <c:pt idx="59375">
                  <c:v>0.68721064814814825</c:v>
                </c:pt>
                <c:pt idx="59376">
                  <c:v>0.68722222222222218</c:v>
                </c:pt>
                <c:pt idx="59377">
                  <c:v>0.68723379629629633</c:v>
                </c:pt>
                <c:pt idx="59378">
                  <c:v>0.68724537037037037</c:v>
                </c:pt>
                <c:pt idx="59379">
                  <c:v>0.68725694444444441</c:v>
                </c:pt>
                <c:pt idx="59380">
                  <c:v>0.68726851851851845</c:v>
                </c:pt>
                <c:pt idx="59381">
                  <c:v>0.6872800925925926</c:v>
                </c:pt>
                <c:pt idx="59382">
                  <c:v>0.68729166666666675</c:v>
                </c:pt>
                <c:pt idx="59383">
                  <c:v>0.68730324074074067</c:v>
                </c:pt>
                <c:pt idx="59384">
                  <c:v>0.68731481481481482</c:v>
                </c:pt>
                <c:pt idx="59385">
                  <c:v>0.68732638888888886</c:v>
                </c:pt>
                <c:pt idx="59386">
                  <c:v>0.68733796296296301</c:v>
                </c:pt>
                <c:pt idx="59387">
                  <c:v>0.68734953703703694</c:v>
                </c:pt>
                <c:pt idx="59388">
                  <c:v>0.68736111111111109</c:v>
                </c:pt>
                <c:pt idx="59389">
                  <c:v>0.68737268518518524</c:v>
                </c:pt>
                <c:pt idx="59390">
                  <c:v>0.68738425925925928</c:v>
                </c:pt>
                <c:pt idx="59391">
                  <c:v>0.68739583333333332</c:v>
                </c:pt>
                <c:pt idx="59392">
                  <c:v>0.68740740740740736</c:v>
                </c:pt>
                <c:pt idx="59393">
                  <c:v>0.68741898148148151</c:v>
                </c:pt>
                <c:pt idx="59394">
                  <c:v>0.68743055555555566</c:v>
                </c:pt>
                <c:pt idx="59395">
                  <c:v>0.68744212962962958</c:v>
                </c:pt>
                <c:pt idx="59396">
                  <c:v>0.68745370370370373</c:v>
                </c:pt>
                <c:pt idx="59397">
                  <c:v>0.68746527777777777</c:v>
                </c:pt>
                <c:pt idx="59398">
                  <c:v>0.68747685185185192</c:v>
                </c:pt>
                <c:pt idx="59399">
                  <c:v>0.68748842592592585</c:v>
                </c:pt>
                <c:pt idx="59400">
                  <c:v>0.6875</c:v>
                </c:pt>
                <c:pt idx="59401">
                  <c:v>0.68751157407407415</c:v>
                </c:pt>
                <c:pt idx="59402">
                  <c:v>0.68752314814814808</c:v>
                </c:pt>
                <c:pt idx="59403">
                  <c:v>0.68753472222222223</c:v>
                </c:pt>
                <c:pt idx="59404">
                  <c:v>0.68754629629629627</c:v>
                </c:pt>
                <c:pt idx="59405">
                  <c:v>0.68755787037037042</c:v>
                </c:pt>
                <c:pt idx="59406">
                  <c:v>0.68756944444444434</c:v>
                </c:pt>
                <c:pt idx="59407">
                  <c:v>0.68758101851851849</c:v>
                </c:pt>
                <c:pt idx="59408">
                  <c:v>0.68759259259259264</c:v>
                </c:pt>
                <c:pt idx="59409">
                  <c:v>0.68760416666666668</c:v>
                </c:pt>
                <c:pt idx="59410">
                  <c:v>0.68761574074074072</c:v>
                </c:pt>
                <c:pt idx="59411">
                  <c:v>0.68762731481481476</c:v>
                </c:pt>
                <c:pt idx="59412">
                  <c:v>0.68763888888888891</c:v>
                </c:pt>
                <c:pt idx="59413">
                  <c:v>0.68765046296296306</c:v>
                </c:pt>
                <c:pt idx="59414">
                  <c:v>0.68766203703703699</c:v>
                </c:pt>
                <c:pt idx="59415">
                  <c:v>0.68767361111111114</c:v>
                </c:pt>
                <c:pt idx="59416">
                  <c:v>0.68768518518518518</c:v>
                </c:pt>
                <c:pt idx="59417">
                  <c:v>0.68769675925925933</c:v>
                </c:pt>
                <c:pt idx="59418">
                  <c:v>0.68770833333333325</c:v>
                </c:pt>
                <c:pt idx="59419">
                  <c:v>0.6877199074074074</c:v>
                </c:pt>
                <c:pt idx="59420">
                  <c:v>0.68773148148148155</c:v>
                </c:pt>
                <c:pt idx="59421">
                  <c:v>0.68774305555555559</c:v>
                </c:pt>
                <c:pt idx="59422">
                  <c:v>0.68775462962962963</c:v>
                </c:pt>
                <c:pt idx="59423">
                  <c:v>0.68776620370370367</c:v>
                </c:pt>
                <c:pt idx="59424">
                  <c:v>0.68777777777777782</c:v>
                </c:pt>
                <c:pt idx="59425">
                  <c:v>0.68778935185185175</c:v>
                </c:pt>
                <c:pt idx="59426">
                  <c:v>0.6878009259259259</c:v>
                </c:pt>
                <c:pt idx="59427">
                  <c:v>0.68781250000000005</c:v>
                </c:pt>
                <c:pt idx="59428">
                  <c:v>0.68782407407407409</c:v>
                </c:pt>
                <c:pt idx="59429">
                  <c:v>0.68783564814814813</c:v>
                </c:pt>
                <c:pt idx="59430">
                  <c:v>0.68784722222222217</c:v>
                </c:pt>
                <c:pt idx="59431">
                  <c:v>0.68785879629629632</c:v>
                </c:pt>
                <c:pt idx="59432">
                  <c:v>0.68787037037037047</c:v>
                </c:pt>
                <c:pt idx="59433">
                  <c:v>0.68788194444444439</c:v>
                </c:pt>
                <c:pt idx="59434">
                  <c:v>0.68789351851851854</c:v>
                </c:pt>
                <c:pt idx="59435">
                  <c:v>0.68790509259259258</c:v>
                </c:pt>
                <c:pt idx="59436">
                  <c:v>0.68791666666666673</c:v>
                </c:pt>
                <c:pt idx="59437">
                  <c:v>0.68792824074074066</c:v>
                </c:pt>
                <c:pt idx="59438">
                  <c:v>0.68793981481481481</c:v>
                </c:pt>
                <c:pt idx="59439">
                  <c:v>0.68795138888888896</c:v>
                </c:pt>
                <c:pt idx="59440">
                  <c:v>0.687962962962963</c:v>
                </c:pt>
                <c:pt idx="59441">
                  <c:v>0.68797453703703704</c:v>
                </c:pt>
                <c:pt idx="59442">
                  <c:v>0.68798611111111108</c:v>
                </c:pt>
                <c:pt idx="59443">
                  <c:v>0.68799768518518523</c:v>
                </c:pt>
                <c:pt idx="59444">
                  <c:v>0.68800925925925915</c:v>
                </c:pt>
                <c:pt idx="59445">
                  <c:v>0.6880208333333333</c:v>
                </c:pt>
                <c:pt idx="59446">
                  <c:v>0.68803240740740745</c:v>
                </c:pt>
                <c:pt idx="59447">
                  <c:v>0.68804398148148149</c:v>
                </c:pt>
                <c:pt idx="59448">
                  <c:v>0.68805555555555553</c:v>
                </c:pt>
                <c:pt idx="59449">
                  <c:v>0.68806712962962957</c:v>
                </c:pt>
                <c:pt idx="59450">
                  <c:v>0.68807870370370372</c:v>
                </c:pt>
                <c:pt idx="59451">
                  <c:v>0.68809027777777787</c:v>
                </c:pt>
                <c:pt idx="59452">
                  <c:v>0.6881018518518518</c:v>
                </c:pt>
                <c:pt idx="59453">
                  <c:v>0.68811342592592595</c:v>
                </c:pt>
                <c:pt idx="59454">
                  <c:v>0.68812499999999999</c:v>
                </c:pt>
                <c:pt idx="59455">
                  <c:v>0.68813657407407414</c:v>
                </c:pt>
                <c:pt idx="59456">
                  <c:v>0.68814814814814806</c:v>
                </c:pt>
                <c:pt idx="59457">
                  <c:v>0.68815972222222221</c:v>
                </c:pt>
                <c:pt idx="59458">
                  <c:v>0.68817129629629636</c:v>
                </c:pt>
                <c:pt idx="59459">
                  <c:v>0.6881828703703704</c:v>
                </c:pt>
                <c:pt idx="59460">
                  <c:v>0.68819444444444444</c:v>
                </c:pt>
                <c:pt idx="59461">
                  <c:v>0.68820601851851848</c:v>
                </c:pt>
                <c:pt idx="59462">
                  <c:v>0.68821759259259263</c:v>
                </c:pt>
                <c:pt idx="59463">
                  <c:v>0.68822916666666656</c:v>
                </c:pt>
                <c:pt idx="59464">
                  <c:v>0.68824074074074071</c:v>
                </c:pt>
                <c:pt idx="59465">
                  <c:v>0.68825231481481486</c:v>
                </c:pt>
                <c:pt idx="59466">
                  <c:v>0.6882638888888889</c:v>
                </c:pt>
                <c:pt idx="59467">
                  <c:v>0.68827546296296294</c:v>
                </c:pt>
                <c:pt idx="59468">
                  <c:v>0.68828703703703698</c:v>
                </c:pt>
                <c:pt idx="59469">
                  <c:v>0.68829861111111112</c:v>
                </c:pt>
                <c:pt idx="59470">
                  <c:v>0.68831018518518527</c:v>
                </c:pt>
                <c:pt idx="59471">
                  <c:v>0.6883217592592592</c:v>
                </c:pt>
                <c:pt idx="59472">
                  <c:v>0.68833333333333335</c:v>
                </c:pt>
                <c:pt idx="59473">
                  <c:v>0.68834490740740739</c:v>
                </c:pt>
                <c:pt idx="59474">
                  <c:v>0.68835648148148154</c:v>
                </c:pt>
                <c:pt idx="59475">
                  <c:v>0.68836805555555547</c:v>
                </c:pt>
                <c:pt idx="59476">
                  <c:v>0.68837962962962962</c:v>
                </c:pt>
                <c:pt idx="59477">
                  <c:v>0.68839120370370377</c:v>
                </c:pt>
                <c:pt idx="59478">
                  <c:v>0.68840277777777781</c:v>
                </c:pt>
                <c:pt idx="59479">
                  <c:v>0.68841435185185185</c:v>
                </c:pt>
                <c:pt idx="59480">
                  <c:v>0.68842592592592589</c:v>
                </c:pt>
                <c:pt idx="59481">
                  <c:v>0.68843750000000004</c:v>
                </c:pt>
                <c:pt idx="59482">
                  <c:v>0.68844907407407396</c:v>
                </c:pt>
                <c:pt idx="59483">
                  <c:v>0.68846064814814811</c:v>
                </c:pt>
                <c:pt idx="59484">
                  <c:v>0.68847222222222226</c:v>
                </c:pt>
                <c:pt idx="59485">
                  <c:v>0.6884837962962963</c:v>
                </c:pt>
                <c:pt idx="59486">
                  <c:v>0.68849537037037034</c:v>
                </c:pt>
                <c:pt idx="59487">
                  <c:v>0.68850694444444438</c:v>
                </c:pt>
                <c:pt idx="59488">
                  <c:v>0.68851851851851853</c:v>
                </c:pt>
                <c:pt idx="59489">
                  <c:v>0.68853009259259268</c:v>
                </c:pt>
                <c:pt idx="59490">
                  <c:v>0.68854166666666661</c:v>
                </c:pt>
                <c:pt idx="59491">
                  <c:v>0.68855324074074076</c:v>
                </c:pt>
                <c:pt idx="59492">
                  <c:v>0.6885648148148148</c:v>
                </c:pt>
                <c:pt idx="59493">
                  <c:v>0.68857638888888895</c:v>
                </c:pt>
                <c:pt idx="59494">
                  <c:v>0.68858796296296287</c:v>
                </c:pt>
                <c:pt idx="59495">
                  <c:v>0.68859953703703702</c:v>
                </c:pt>
                <c:pt idx="59496">
                  <c:v>0.68861111111111117</c:v>
                </c:pt>
                <c:pt idx="59497">
                  <c:v>0.68862268518518521</c:v>
                </c:pt>
                <c:pt idx="59498">
                  <c:v>0.68863425925925925</c:v>
                </c:pt>
                <c:pt idx="59499">
                  <c:v>0.68864583333333329</c:v>
                </c:pt>
                <c:pt idx="59500">
                  <c:v>0.68865740740740744</c:v>
                </c:pt>
                <c:pt idx="59501">
                  <c:v>0.68866898148148159</c:v>
                </c:pt>
                <c:pt idx="59502">
                  <c:v>0.68868055555555552</c:v>
                </c:pt>
                <c:pt idx="59503">
                  <c:v>0.68869212962962967</c:v>
                </c:pt>
                <c:pt idx="59504">
                  <c:v>0.68870370370370371</c:v>
                </c:pt>
                <c:pt idx="59505">
                  <c:v>0.68871527777777775</c:v>
                </c:pt>
                <c:pt idx="59506">
                  <c:v>0.68872685185185178</c:v>
                </c:pt>
                <c:pt idx="59507">
                  <c:v>0.68873842592592593</c:v>
                </c:pt>
                <c:pt idx="59508">
                  <c:v>0.68875000000000008</c:v>
                </c:pt>
                <c:pt idx="59509">
                  <c:v>0.68876157407407401</c:v>
                </c:pt>
                <c:pt idx="59510">
                  <c:v>0.68877314814814816</c:v>
                </c:pt>
                <c:pt idx="59511">
                  <c:v>0.6887847222222222</c:v>
                </c:pt>
                <c:pt idx="59512">
                  <c:v>0.68879629629629635</c:v>
                </c:pt>
                <c:pt idx="59513">
                  <c:v>0.68880787037037028</c:v>
                </c:pt>
                <c:pt idx="59514">
                  <c:v>0.68881944444444443</c:v>
                </c:pt>
                <c:pt idx="59515">
                  <c:v>0.68883101851851858</c:v>
                </c:pt>
                <c:pt idx="59516">
                  <c:v>0.68884259259259262</c:v>
                </c:pt>
                <c:pt idx="59517">
                  <c:v>0.68885416666666666</c:v>
                </c:pt>
                <c:pt idx="59518">
                  <c:v>0.6888657407407407</c:v>
                </c:pt>
                <c:pt idx="59519">
                  <c:v>0.68887731481481485</c:v>
                </c:pt>
                <c:pt idx="59520">
                  <c:v>0.68888888888888899</c:v>
                </c:pt>
                <c:pt idx="59521">
                  <c:v>0.68890046296296292</c:v>
                </c:pt>
                <c:pt idx="59522">
                  <c:v>0.68891203703703707</c:v>
                </c:pt>
                <c:pt idx="59523">
                  <c:v>0.68892361111111111</c:v>
                </c:pt>
                <c:pt idx="59524">
                  <c:v>0.68893518518518526</c:v>
                </c:pt>
                <c:pt idx="59525">
                  <c:v>0.68894675925925919</c:v>
                </c:pt>
                <c:pt idx="59526">
                  <c:v>0.68895833333333334</c:v>
                </c:pt>
                <c:pt idx="59527">
                  <c:v>0.68896990740740749</c:v>
                </c:pt>
                <c:pt idx="59528">
                  <c:v>0.68898148148148142</c:v>
                </c:pt>
                <c:pt idx="59529">
                  <c:v>0.68899305555555557</c:v>
                </c:pt>
                <c:pt idx="59530">
                  <c:v>0.68900462962962961</c:v>
                </c:pt>
                <c:pt idx="59531">
                  <c:v>0.68901620370370376</c:v>
                </c:pt>
                <c:pt idx="59532">
                  <c:v>0.68902777777777768</c:v>
                </c:pt>
                <c:pt idx="59533">
                  <c:v>0.68903935185185183</c:v>
                </c:pt>
                <c:pt idx="59534">
                  <c:v>0.68905092592592598</c:v>
                </c:pt>
                <c:pt idx="59535">
                  <c:v>0.68906250000000002</c:v>
                </c:pt>
                <c:pt idx="59536">
                  <c:v>0.68907407407407406</c:v>
                </c:pt>
                <c:pt idx="59537">
                  <c:v>0.6890856481481481</c:v>
                </c:pt>
                <c:pt idx="59538">
                  <c:v>0.68909722222222225</c:v>
                </c:pt>
                <c:pt idx="59539">
                  <c:v>0.6891087962962964</c:v>
                </c:pt>
                <c:pt idx="59540">
                  <c:v>0.68912037037037033</c:v>
                </c:pt>
                <c:pt idx="59541">
                  <c:v>0.68913194444444448</c:v>
                </c:pt>
                <c:pt idx="59542">
                  <c:v>0.68914351851851852</c:v>
                </c:pt>
                <c:pt idx="59543">
                  <c:v>0.68915509259259267</c:v>
                </c:pt>
                <c:pt idx="59544">
                  <c:v>0.68916666666666659</c:v>
                </c:pt>
                <c:pt idx="59545">
                  <c:v>0.68917824074074074</c:v>
                </c:pt>
                <c:pt idx="59546">
                  <c:v>0.68918981481481489</c:v>
                </c:pt>
                <c:pt idx="59547">
                  <c:v>0.68920138888888882</c:v>
                </c:pt>
                <c:pt idx="59548">
                  <c:v>0.68921296296296297</c:v>
                </c:pt>
                <c:pt idx="59549">
                  <c:v>0.68922453703703701</c:v>
                </c:pt>
                <c:pt idx="59550">
                  <c:v>0.68923611111111116</c:v>
                </c:pt>
                <c:pt idx="59551">
                  <c:v>0.68924768518518509</c:v>
                </c:pt>
                <c:pt idx="59552">
                  <c:v>0.68925925925925924</c:v>
                </c:pt>
                <c:pt idx="59553">
                  <c:v>0.68927083333333339</c:v>
                </c:pt>
                <c:pt idx="59554">
                  <c:v>0.68928240740740743</c:v>
                </c:pt>
                <c:pt idx="59555">
                  <c:v>0.68929398148148147</c:v>
                </c:pt>
                <c:pt idx="59556">
                  <c:v>0.6893055555555555</c:v>
                </c:pt>
                <c:pt idx="59557">
                  <c:v>0.68931712962962965</c:v>
                </c:pt>
                <c:pt idx="59558">
                  <c:v>0.6893287037037038</c:v>
                </c:pt>
                <c:pt idx="59559">
                  <c:v>0.68934027777777773</c:v>
                </c:pt>
                <c:pt idx="59560">
                  <c:v>0.68935185185185188</c:v>
                </c:pt>
                <c:pt idx="59561">
                  <c:v>0.68936342592592592</c:v>
                </c:pt>
                <c:pt idx="59562">
                  <c:v>0.68937500000000007</c:v>
                </c:pt>
                <c:pt idx="59563">
                  <c:v>0.689386574074074</c:v>
                </c:pt>
                <c:pt idx="59564">
                  <c:v>0.68939814814814815</c:v>
                </c:pt>
                <c:pt idx="59565">
                  <c:v>0.6894097222222223</c:v>
                </c:pt>
                <c:pt idx="59566">
                  <c:v>0.68942129629629623</c:v>
                </c:pt>
                <c:pt idx="59567">
                  <c:v>0.68943287037037038</c:v>
                </c:pt>
                <c:pt idx="59568">
                  <c:v>0.68944444444444442</c:v>
                </c:pt>
                <c:pt idx="59569">
                  <c:v>0.68945601851851857</c:v>
                </c:pt>
                <c:pt idx="59570">
                  <c:v>0.68946759259259249</c:v>
                </c:pt>
                <c:pt idx="59571">
                  <c:v>0.68947916666666664</c:v>
                </c:pt>
                <c:pt idx="59572">
                  <c:v>0.68949074074074079</c:v>
                </c:pt>
                <c:pt idx="59573">
                  <c:v>0.68950231481481483</c:v>
                </c:pt>
                <c:pt idx="59574">
                  <c:v>0.68951388888888887</c:v>
                </c:pt>
                <c:pt idx="59575">
                  <c:v>0.68952546296296291</c:v>
                </c:pt>
                <c:pt idx="59576">
                  <c:v>0.68953703703703706</c:v>
                </c:pt>
                <c:pt idx="59577">
                  <c:v>0.68954861111111121</c:v>
                </c:pt>
                <c:pt idx="59578">
                  <c:v>0.68956018518518514</c:v>
                </c:pt>
                <c:pt idx="59579">
                  <c:v>0.68957175925925929</c:v>
                </c:pt>
                <c:pt idx="59580">
                  <c:v>0.68958333333333333</c:v>
                </c:pt>
                <c:pt idx="59581">
                  <c:v>0.68959490740740748</c:v>
                </c:pt>
                <c:pt idx="59582">
                  <c:v>0.6896064814814814</c:v>
                </c:pt>
                <c:pt idx="59583">
                  <c:v>0.68961805555555555</c:v>
                </c:pt>
                <c:pt idx="59584">
                  <c:v>0.6896296296296297</c:v>
                </c:pt>
                <c:pt idx="59585">
                  <c:v>0.68964120370370363</c:v>
                </c:pt>
                <c:pt idx="59586">
                  <c:v>0.68965277777777778</c:v>
                </c:pt>
                <c:pt idx="59587">
                  <c:v>0.68966435185185182</c:v>
                </c:pt>
                <c:pt idx="59588">
                  <c:v>0.68967592592592597</c:v>
                </c:pt>
                <c:pt idx="59589">
                  <c:v>0.6896874999999999</c:v>
                </c:pt>
                <c:pt idx="59590">
                  <c:v>0.68969907407407405</c:v>
                </c:pt>
                <c:pt idx="59591">
                  <c:v>0.6897106481481482</c:v>
                </c:pt>
                <c:pt idx="59592">
                  <c:v>0.68972222222222224</c:v>
                </c:pt>
                <c:pt idx="59593">
                  <c:v>0.68973379629629628</c:v>
                </c:pt>
                <c:pt idx="59594">
                  <c:v>0.68974537037037031</c:v>
                </c:pt>
                <c:pt idx="59595">
                  <c:v>0.68975694444444446</c:v>
                </c:pt>
                <c:pt idx="59596">
                  <c:v>0.68976851851851861</c:v>
                </c:pt>
                <c:pt idx="59597">
                  <c:v>0.68978009259259254</c:v>
                </c:pt>
                <c:pt idx="59598">
                  <c:v>0.68979166666666669</c:v>
                </c:pt>
                <c:pt idx="59599">
                  <c:v>0.68980324074074073</c:v>
                </c:pt>
                <c:pt idx="59600">
                  <c:v>0.68981481481481488</c:v>
                </c:pt>
                <c:pt idx="59601">
                  <c:v>0.68982638888888881</c:v>
                </c:pt>
                <c:pt idx="59602">
                  <c:v>0.68983796296296296</c:v>
                </c:pt>
                <c:pt idx="59603">
                  <c:v>0.68984953703703711</c:v>
                </c:pt>
                <c:pt idx="59604">
                  <c:v>0.68986111111111104</c:v>
                </c:pt>
                <c:pt idx="59605">
                  <c:v>0.68987268518518519</c:v>
                </c:pt>
                <c:pt idx="59606">
                  <c:v>0.68988425925925922</c:v>
                </c:pt>
                <c:pt idx="59607">
                  <c:v>0.68989583333333337</c:v>
                </c:pt>
                <c:pt idx="59608">
                  <c:v>0.6899074074074073</c:v>
                </c:pt>
                <c:pt idx="59609">
                  <c:v>0.68991898148148145</c:v>
                </c:pt>
                <c:pt idx="59610">
                  <c:v>0.6899305555555556</c:v>
                </c:pt>
                <c:pt idx="59611">
                  <c:v>0.68994212962962964</c:v>
                </c:pt>
                <c:pt idx="59612">
                  <c:v>0.68995370370370368</c:v>
                </c:pt>
                <c:pt idx="59613">
                  <c:v>0.68996527777777772</c:v>
                </c:pt>
                <c:pt idx="59614">
                  <c:v>0.68997685185185187</c:v>
                </c:pt>
                <c:pt idx="59615">
                  <c:v>0.68998842592592602</c:v>
                </c:pt>
                <c:pt idx="59616">
                  <c:v>0.69</c:v>
                </c:pt>
                <c:pt idx="59617">
                  <c:v>0.6900115740740741</c:v>
                </c:pt>
                <c:pt idx="59618">
                  <c:v>0.69002314814814814</c:v>
                </c:pt>
                <c:pt idx="59619">
                  <c:v>0.69003472222222229</c:v>
                </c:pt>
                <c:pt idx="59620">
                  <c:v>0.69004629629629621</c:v>
                </c:pt>
                <c:pt idx="59621">
                  <c:v>0.69005787037037036</c:v>
                </c:pt>
                <c:pt idx="59622">
                  <c:v>0.69006944444444451</c:v>
                </c:pt>
                <c:pt idx="59623">
                  <c:v>0.69008101851851855</c:v>
                </c:pt>
                <c:pt idx="59624">
                  <c:v>0.69009259259259259</c:v>
                </c:pt>
                <c:pt idx="59625">
                  <c:v>0.69010416666666663</c:v>
                </c:pt>
                <c:pt idx="59626">
                  <c:v>0.69011574074074078</c:v>
                </c:pt>
                <c:pt idx="59627">
                  <c:v>0.69012731481481471</c:v>
                </c:pt>
                <c:pt idx="59628">
                  <c:v>0.69013888888888886</c:v>
                </c:pt>
                <c:pt idx="59629">
                  <c:v>0.69015046296296301</c:v>
                </c:pt>
                <c:pt idx="59630">
                  <c:v>0.69016203703703705</c:v>
                </c:pt>
                <c:pt idx="59631">
                  <c:v>0.69017361111111108</c:v>
                </c:pt>
                <c:pt idx="59632">
                  <c:v>0.69018518518518512</c:v>
                </c:pt>
                <c:pt idx="59633">
                  <c:v>0.69019675925925927</c:v>
                </c:pt>
                <c:pt idx="59634">
                  <c:v>0.69020833333333342</c:v>
                </c:pt>
                <c:pt idx="59635">
                  <c:v>0.69021990740740735</c:v>
                </c:pt>
                <c:pt idx="59636">
                  <c:v>0.6902314814814815</c:v>
                </c:pt>
                <c:pt idx="59637">
                  <c:v>0.69024305555555554</c:v>
                </c:pt>
                <c:pt idx="59638">
                  <c:v>0.69025462962962969</c:v>
                </c:pt>
                <c:pt idx="59639">
                  <c:v>0.69026620370370362</c:v>
                </c:pt>
                <c:pt idx="59640">
                  <c:v>0.69027777777777777</c:v>
                </c:pt>
                <c:pt idx="59641">
                  <c:v>0.69028935185185192</c:v>
                </c:pt>
                <c:pt idx="59642">
                  <c:v>0.69030092592592596</c:v>
                </c:pt>
                <c:pt idx="59643">
                  <c:v>0.6903125</c:v>
                </c:pt>
                <c:pt idx="59644">
                  <c:v>0.69032407407407403</c:v>
                </c:pt>
                <c:pt idx="59645">
                  <c:v>0.69033564814814818</c:v>
                </c:pt>
                <c:pt idx="59646">
                  <c:v>0.69034722222222233</c:v>
                </c:pt>
                <c:pt idx="59647">
                  <c:v>0.69035879629629626</c:v>
                </c:pt>
                <c:pt idx="59648">
                  <c:v>0.69037037037037041</c:v>
                </c:pt>
                <c:pt idx="59649">
                  <c:v>0.69038194444444445</c:v>
                </c:pt>
                <c:pt idx="59650">
                  <c:v>0.69039351851851849</c:v>
                </c:pt>
                <c:pt idx="59651">
                  <c:v>0.69040509259259253</c:v>
                </c:pt>
                <c:pt idx="59652">
                  <c:v>0.69041666666666668</c:v>
                </c:pt>
                <c:pt idx="59653">
                  <c:v>0.69042824074074083</c:v>
                </c:pt>
                <c:pt idx="59654">
                  <c:v>0.69043981481481476</c:v>
                </c:pt>
                <c:pt idx="59655">
                  <c:v>0.69045138888888891</c:v>
                </c:pt>
                <c:pt idx="59656">
                  <c:v>0.69046296296296295</c:v>
                </c:pt>
                <c:pt idx="59657">
                  <c:v>0.69047453703703709</c:v>
                </c:pt>
                <c:pt idx="59658">
                  <c:v>0.69048611111111102</c:v>
                </c:pt>
                <c:pt idx="59659">
                  <c:v>0.69049768518518517</c:v>
                </c:pt>
                <c:pt idx="59660">
                  <c:v>0.69050925925925932</c:v>
                </c:pt>
                <c:pt idx="59661">
                  <c:v>0.69052083333333336</c:v>
                </c:pt>
                <c:pt idx="59662">
                  <c:v>0.6905324074074074</c:v>
                </c:pt>
                <c:pt idx="59663">
                  <c:v>0.69054398148148144</c:v>
                </c:pt>
                <c:pt idx="59664">
                  <c:v>0.69055555555555559</c:v>
                </c:pt>
                <c:pt idx="59665">
                  <c:v>0.69056712962962974</c:v>
                </c:pt>
                <c:pt idx="59666">
                  <c:v>0.69057870370370367</c:v>
                </c:pt>
                <c:pt idx="59667">
                  <c:v>0.69059027777777782</c:v>
                </c:pt>
                <c:pt idx="59668">
                  <c:v>0.69060185185185186</c:v>
                </c:pt>
                <c:pt idx="59669">
                  <c:v>0.69061342592592589</c:v>
                </c:pt>
                <c:pt idx="59670">
                  <c:v>0.69062499999999993</c:v>
                </c:pt>
                <c:pt idx="59671">
                  <c:v>0.69063657407407408</c:v>
                </c:pt>
                <c:pt idx="59672">
                  <c:v>0.69064814814814823</c:v>
                </c:pt>
                <c:pt idx="59673">
                  <c:v>0.69065972222222216</c:v>
                </c:pt>
                <c:pt idx="59674">
                  <c:v>0.69067129629629631</c:v>
                </c:pt>
                <c:pt idx="59675">
                  <c:v>0.69068287037037035</c:v>
                </c:pt>
                <c:pt idx="59676">
                  <c:v>0.6906944444444445</c:v>
                </c:pt>
                <c:pt idx="59677">
                  <c:v>0.69070601851851843</c:v>
                </c:pt>
                <c:pt idx="59678">
                  <c:v>0.69071759259259258</c:v>
                </c:pt>
                <c:pt idx="59679">
                  <c:v>0.69072916666666673</c:v>
                </c:pt>
                <c:pt idx="59680">
                  <c:v>0.69074074074074077</c:v>
                </c:pt>
                <c:pt idx="59681">
                  <c:v>0.69075231481481481</c:v>
                </c:pt>
                <c:pt idx="59682">
                  <c:v>0.69076388888888884</c:v>
                </c:pt>
                <c:pt idx="59683">
                  <c:v>0.69077546296296299</c:v>
                </c:pt>
                <c:pt idx="59684">
                  <c:v>0.69078703703703714</c:v>
                </c:pt>
                <c:pt idx="59685">
                  <c:v>0.69079861111111107</c:v>
                </c:pt>
                <c:pt idx="59686">
                  <c:v>0.69081018518518522</c:v>
                </c:pt>
                <c:pt idx="59687">
                  <c:v>0.69082175925925926</c:v>
                </c:pt>
                <c:pt idx="59688">
                  <c:v>0.6908333333333333</c:v>
                </c:pt>
                <c:pt idx="59689">
                  <c:v>0.69084490740740734</c:v>
                </c:pt>
                <c:pt idx="59690">
                  <c:v>0.69085648148148149</c:v>
                </c:pt>
                <c:pt idx="59691">
                  <c:v>0.69086805555555564</c:v>
                </c:pt>
                <c:pt idx="59692">
                  <c:v>0.69087962962962957</c:v>
                </c:pt>
                <c:pt idx="59693">
                  <c:v>0.69089120370370372</c:v>
                </c:pt>
                <c:pt idx="59694">
                  <c:v>0.69090277777777775</c:v>
                </c:pt>
                <c:pt idx="59695">
                  <c:v>0.6909143518518519</c:v>
                </c:pt>
                <c:pt idx="59696">
                  <c:v>0.69092592592592583</c:v>
                </c:pt>
                <c:pt idx="59697">
                  <c:v>0.69093749999999998</c:v>
                </c:pt>
                <c:pt idx="59698">
                  <c:v>0.69094907407407413</c:v>
                </c:pt>
                <c:pt idx="59699">
                  <c:v>0.69096064814814817</c:v>
                </c:pt>
                <c:pt idx="59700">
                  <c:v>0.69097222222222221</c:v>
                </c:pt>
                <c:pt idx="59701">
                  <c:v>0.69098379629629625</c:v>
                </c:pt>
                <c:pt idx="59702">
                  <c:v>0.6909953703703704</c:v>
                </c:pt>
                <c:pt idx="59703">
                  <c:v>0.69100694444444455</c:v>
                </c:pt>
                <c:pt idx="59704">
                  <c:v>0.69101851851851848</c:v>
                </c:pt>
                <c:pt idx="59705">
                  <c:v>0.69103009259259263</c:v>
                </c:pt>
                <c:pt idx="59706">
                  <c:v>0.69104166666666667</c:v>
                </c:pt>
                <c:pt idx="59707">
                  <c:v>0.6910532407407407</c:v>
                </c:pt>
                <c:pt idx="59708">
                  <c:v>0.69106481481481474</c:v>
                </c:pt>
                <c:pt idx="59709">
                  <c:v>0.69107638888888889</c:v>
                </c:pt>
                <c:pt idx="59710">
                  <c:v>0.69108796296296304</c:v>
                </c:pt>
                <c:pt idx="59711">
                  <c:v>0.69109953703703697</c:v>
                </c:pt>
                <c:pt idx="59712">
                  <c:v>0.69111111111111112</c:v>
                </c:pt>
                <c:pt idx="59713">
                  <c:v>0.69112268518518516</c:v>
                </c:pt>
                <c:pt idx="59714">
                  <c:v>0.69113425925925931</c:v>
                </c:pt>
                <c:pt idx="59715">
                  <c:v>0.69114583333333324</c:v>
                </c:pt>
                <c:pt idx="59716">
                  <c:v>0.69115740740740739</c:v>
                </c:pt>
                <c:pt idx="59717">
                  <c:v>0.69116898148148154</c:v>
                </c:pt>
                <c:pt idx="59718">
                  <c:v>0.69118055555555558</c:v>
                </c:pt>
                <c:pt idx="59719">
                  <c:v>0.69119212962962961</c:v>
                </c:pt>
                <c:pt idx="59720">
                  <c:v>0.69120370370370365</c:v>
                </c:pt>
                <c:pt idx="59721">
                  <c:v>0.6912152777777778</c:v>
                </c:pt>
                <c:pt idx="59722">
                  <c:v>0.69122685185185195</c:v>
                </c:pt>
                <c:pt idx="59723">
                  <c:v>0.69123842592592588</c:v>
                </c:pt>
                <c:pt idx="59724">
                  <c:v>0.69125000000000003</c:v>
                </c:pt>
                <c:pt idx="59725">
                  <c:v>0.69126157407407407</c:v>
                </c:pt>
                <c:pt idx="59726">
                  <c:v>0.69127314814814811</c:v>
                </c:pt>
                <c:pt idx="59727">
                  <c:v>0.69128472222222215</c:v>
                </c:pt>
                <c:pt idx="59728">
                  <c:v>0.6912962962962963</c:v>
                </c:pt>
                <c:pt idx="59729">
                  <c:v>0.69130787037037045</c:v>
                </c:pt>
                <c:pt idx="59730">
                  <c:v>0.69131944444444438</c:v>
                </c:pt>
                <c:pt idx="59731">
                  <c:v>0.69133101851851853</c:v>
                </c:pt>
                <c:pt idx="59732">
                  <c:v>0.69134259259259256</c:v>
                </c:pt>
                <c:pt idx="59733">
                  <c:v>0.69135416666666671</c:v>
                </c:pt>
                <c:pt idx="59734">
                  <c:v>0.69136574074074064</c:v>
                </c:pt>
                <c:pt idx="59735">
                  <c:v>0.69137731481481479</c:v>
                </c:pt>
                <c:pt idx="59736">
                  <c:v>0.69138888888888894</c:v>
                </c:pt>
                <c:pt idx="59737">
                  <c:v>0.69140046296296298</c:v>
                </c:pt>
                <c:pt idx="59738">
                  <c:v>0.69141203703703702</c:v>
                </c:pt>
                <c:pt idx="59739">
                  <c:v>0.69142361111111106</c:v>
                </c:pt>
                <c:pt idx="59740">
                  <c:v>0.69143518518518521</c:v>
                </c:pt>
                <c:pt idx="59741">
                  <c:v>0.69144675925925936</c:v>
                </c:pt>
                <c:pt idx="59742">
                  <c:v>0.69145833333333329</c:v>
                </c:pt>
                <c:pt idx="59743">
                  <c:v>0.69146990740740744</c:v>
                </c:pt>
                <c:pt idx="59744">
                  <c:v>0.69148148148148147</c:v>
                </c:pt>
                <c:pt idx="59745">
                  <c:v>0.69149305555555562</c:v>
                </c:pt>
                <c:pt idx="59746">
                  <c:v>0.69150462962962955</c:v>
                </c:pt>
                <c:pt idx="59747">
                  <c:v>0.6915162037037037</c:v>
                </c:pt>
                <c:pt idx="59748">
                  <c:v>0.69152777777777785</c:v>
                </c:pt>
                <c:pt idx="59749">
                  <c:v>0.69153935185185189</c:v>
                </c:pt>
                <c:pt idx="59750">
                  <c:v>0.69155092592592593</c:v>
                </c:pt>
                <c:pt idx="59751">
                  <c:v>0.69156249999999997</c:v>
                </c:pt>
                <c:pt idx="59752">
                  <c:v>0.69157407407407412</c:v>
                </c:pt>
                <c:pt idx="59753">
                  <c:v>0.69158564814814805</c:v>
                </c:pt>
                <c:pt idx="59754">
                  <c:v>0.6915972222222222</c:v>
                </c:pt>
                <c:pt idx="59755">
                  <c:v>0.69160879629629635</c:v>
                </c:pt>
                <c:pt idx="59756">
                  <c:v>0.69162037037037039</c:v>
                </c:pt>
                <c:pt idx="59757">
                  <c:v>0.69163194444444442</c:v>
                </c:pt>
                <c:pt idx="59758">
                  <c:v>0.69164351851851846</c:v>
                </c:pt>
                <c:pt idx="59759">
                  <c:v>0.69165509259259261</c:v>
                </c:pt>
                <c:pt idx="59760">
                  <c:v>0.69166666666666676</c:v>
                </c:pt>
                <c:pt idx="59761">
                  <c:v>0.69167824074074069</c:v>
                </c:pt>
                <c:pt idx="59762">
                  <c:v>0.69168981481481484</c:v>
                </c:pt>
                <c:pt idx="59763">
                  <c:v>0.69170138888888888</c:v>
                </c:pt>
                <c:pt idx="59764">
                  <c:v>0.69171296296296303</c:v>
                </c:pt>
                <c:pt idx="59765">
                  <c:v>0.69172453703703696</c:v>
                </c:pt>
                <c:pt idx="59766">
                  <c:v>0.69173611111111111</c:v>
                </c:pt>
                <c:pt idx="59767">
                  <c:v>0.69174768518518526</c:v>
                </c:pt>
                <c:pt idx="59768">
                  <c:v>0.6917592592592593</c:v>
                </c:pt>
                <c:pt idx="59769">
                  <c:v>0.69177083333333333</c:v>
                </c:pt>
                <c:pt idx="59770">
                  <c:v>0.69178240740740737</c:v>
                </c:pt>
                <c:pt idx="59771">
                  <c:v>0.69179398148148152</c:v>
                </c:pt>
                <c:pt idx="59772">
                  <c:v>0.69180555555555545</c:v>
                </c:pt>
                <c:pt idx="59773">
                  <c:v>0.6918171296296296</c:v>
                </c:pt>
                <c:pt idx="59774">
                  <c:v>0.69182870370370375</c:v>
                </c:pt>
                <c:pt idx="59775">
                  <c:v>0.69184027777777779</c:v>
                </c:pt>
                <c:pt idx="59776">
                  <c:v>0.69185185185185183</c:v>
                </c:pt>
                <c:pt idx="59777">
                  <c:v>0.69186342592592587</c:v>
                </c:pt>
                <c:pt idx="59778">
                  <c:v>0.69187500000000002</c:v>
                </c:pt>
                <c:pt idx="59779">
                  <c:v>0.69188657407407417</c:v>
                </c:pt>
                <c:pt idx="59780">
                  <c:v>0.6918981481481481</c:v>
                </c:pt>
                <c:pt idx="59781">
                  <c:v>0.69190972222222225</c:v>
                </c:pt>
                <c:pt idx="59782">
                  <c:v>0.69192129629629628</c:v>
                </c:pt>
                <c:pt idx="59783">
                  <c:v>0.69193287037037043</c:v>
                </c:pt>
                <c:pt idx="59784">
                  <c:v>0.69194444444444436</c:v>
                </c:pt>
                <c:pt idx="59785">
                  <c:v>0.69195601851851851</c:v>
                </c:pt>
                <c:pt idx="59786">
                  <c:v>0.69196759259259266</c:v>
                </c:pt>
                <c:pt idx="59787">
                  <c:v>0.6919791666666667</c:v>
                </c:pt>
                <c:pt idx="59788">
                  <c:v>0.69199074074074074</c:v>
                </c:pt>
                <c:pt idx="59789">
                  <c:v>0.69200231481481478</c:v>
                </c:pt>
                <c:pt idx="59790">
                  <c:v>0.69201388888888893</c:v>
                </c:pt>
                <c:pt idx="59791">
                  <c:v>0.69202546296296286</c:v>
                </c:pt>
                <c:pt idx="59792">
                  <c:v>0.69203703703703701</c:v>
                </c:pt>
                <c:pt idx="59793">
                  <c:v>0.69204861111111116</c:v>
                </c:pt>
                <c:pt idx="59794">
                  <c:v>0.69206018518518519</c:v>
                </c:pt>
                <c:pt idx="59795">
                  <c:v>0.69207175925925923</c:v>
                </c:pt>
                <c:pt idx="59796">
                  <c:v>0.69208333333333327</c:v>
                </c:pt>
                <c:pt idx="59797">
                  <c:v>0.69209490740740742</c:v>
                </c:pt>
                <c:pt idx="59798">
                  <c:v>0.69210648148148157</c:v>
                </c:pt>
                <c:pt idx="59799">
                  <c:v>0.6921180555555555</c:v>
                </c:pt>
                <c:pt idx="59800">
                  <c:v>0.69212962962962965</c:v>
                </c:pt>
                <c:pt idx="59801">
                  <c:v>0.69214120370370369</c:v>
                </c:pt>
                <c:pt idx="59802">
                  <c:v>0.69215277777777784</c:v>
                </c:pt>
                <c:pt idx="59803">
                  <c:v>0.69216435185185177</c:v>
                </c:pt>
                <c:pt idx="59804">
                  <c:v>0.69217592592592592</c:v>
                </c:pt>
                <c:pt idx="59805">
                  <c:v>0.69218750000000007</c:v>
                </c:pt>
                <c:pt idx="59806">
                  <c:v>0.69219907407407411</c:v>
                </c:pt>
                <c:pt idx="59807">
                  <c:v>0.69221064814814814</c:v>
                </c:pt>
                <c:pt idx="59808">
                  <c:v>0.69222222222222218</c:v>
                </c:pt>
                <c:pt idx="59809">
                  <c:v>0.69223379629629633</c:v>
                </c:pt>
                <c:pt idx="59810">
                  <c:v>0.69224537037037026</c:v>
                </c:pt>
                <c:pt idx="59811">
                  <c:v>0.69225694444444441</c:v>
                </c:pt>
                <c:pt idx="59812">
                  <c:v>0.69226851851851856</c:v>
                </c:pt>
                <c:pt idx="59813">
                  <c:v>0.6922800925925926</c:v>
                </c:pt>
                <c:pt idx="59814">
                  <c:v>0.69229166666666664</c:v>
                </c:pt>
                <c:pt idx="59815">
                  <c:v>0.69230324074074068</c:v>
                </c:pt>
                <c:pt idx="59816">
                  <c:v>0.69231481481481483</c:v>
                </c:pt>
                <c:pt idx="59817">
                  <c:v>0.69232638888888898</c:v>
                </c:pt>
                <c:pt idx="59818">
                  <c:v>0.69233796296296291</c:v>
                </c:pt>
                <c:pt idx="59819">
                  <c:v>0.69234953703703705</c:v>
                </c:pt>
                <c:pt idx="59820">
                  <c:v>0.69236111111111109</c:v>
                </c:pt>
                <c:pt idx="59821">
                  <c:v>0.69237268518518524</c:v>
                </c:pt>
                <c:pt idx="59822">
                  <c:v>0.69238425925925917</c:v>
                </c:pt>
                <c:pt idx="59823">
                  <c:v>0.69239583333333332</c:v>
                </c:pt>
                <c:pt idx="59824">
                  <c:v>0.69240740740740747</c:v>
                </c:pt>
                <c:pt idx="59825">
                  <c:v>0.69241898148148151</c:v>
                </c:pt>
                <c:pt idx="59826">
                  <c:v>0.69243055555555555</c:v>
                </c:pt>
                <c:pt idx="59827">
                  <c:v>0.69244212962962959</c:v>
                </c:pt>
                <c:pt idx="59828">
                  <c:v>0.69245370370370374</c:v>
                </c:pt>
                <c:pt idx="59829">
                  <c:v>0.69246527777777767</c:v>
                </c:pt>
                <c:pt idx="59830">
                  <c:v>0.69247685185185182</c:v>
                </c:pt>
                <c:pt idx="59831">
                  <c:v>0.69248842592592597</c:v>
                </c:pt>
                <c:pt idx="59832">
                  <c:v>0.6925</c:v>
                </c:pt>
                <c:pt idx="59833">
                  <c:v>0.69251157407407404</c:v>
                </c:pt>
                <c:pt idx="59834">
                  <c:v>0.69252314814814808</c:v>
                </c:pt>
                <c:pt idx="59835">
                  <c:v>0.69253472222222223</c:v>
                </c:pt>
                <c:pt idx="59836">
                  <c:v>0.69254629629629638</c:v>
                </c:pt>
                <c:pt idx="59837">
                  <c:v>0.69255787037037031</c:v>
                </c:pt>
                <c:pt idx="59838">
                  <c:v>0.69256944444444446</c:v>
                </c:pt>
                <c:pt idx="59839">
                  <c:v>0.6925810185185185</c:v>
                </c:pt>
                <c:pt idx="59840">
                  <c:v>0.69259259259259265</c:v>
                </c:pt>
                <c:pt idx="59841">
                  <c:v>0.69260416666666658</c:v>
                </c:pt>
                <c:pt idx="59842">
                  <c:v>0.69261574074074073</c:v>
                </c:pt>
                <c:pt idx="59843">
                  <c:v>0.69262731481481488</c:v>
                </c:pt>
                <c:pt idx="59844">
                  <c:v>0.69263888888888892</c:v>
                </c:pt>
                <c:pt idx="59845">
                  <c:v>0.69265046296296295</c:v>
                </c:pt>
                <c:pt idx="59846">
                  <c:v>0.69266203703703699</c:v>
                </c:pt>
                <c:pt idx="59847">
                  <c:v>0.69267361111111114</c:v>
                </c:pt>
                <c:pt idx="59848">
                  <c:v>0.69268518518518529</c:v>
                </c:pt>
                <c:pt idx="59849">
                  <c:v>0.69269675925925922</c:v>
                </c:pt>
                <c:pt idx="59850">
                  <c:v>0.69270833333333337</c:v>
                </c:pt>
                <c:pt idx="59851">
                  <c:v>0.69271990740740741</c:v>
                </c:pt>
                <c:pt idx="59852">
                  <c:v>0.69273148148148145</c:v>
                </c:pt>
                <c:pt idx="59853">
                  <c:v>0.69274305555555549</c:v>
                </c:pt>
                <c:pt idx="59854">
                  <c:v>0.69275462962962964</c:v>
                </c:pt>
                <c:pt idx="59855">
                  <c:v>0.69276620370370379</c:v>
                </c:pt>
                <c:pt idx="59856">
                  <c:v>0.69277777777777771</c:v>
                </c:pt>
                <c:pt idx="59857">
                  <c:v>0.69278935185185186</c:v>
                </c:pt>
                <c:pt idx="59858">
                  <c:v>0.6928009259259259</c:v>
                </c:pt>
                <c:pt idx="59859">
                  <c:v>0.69281250000000005</c:v>
                </c:pt>
                <c:pt idx="59860">
                  <c:v>0.69282407407407398</c:v>
                </c:pt>
                <c:pt idx="59861">
                  <c:v>0.69283564814814813</c:v>
                </c:pt>
                <c:pt idx="59862">
                  <c:v>0.69284722222222228</c:v>
                </c:pt>
                <c:pt idx="59863">
                  <c:v>0.69285879629629632</c:v>
                </c:pt>
                <c:pt idx="59864">
                  <c:v>0.69287037037037036</c:v>
                </c:pt>
                <c:pt idx="59865">
                  <c:v>0.6928819444444444</c:v>
                </c:pt>
                <c:pt idx="59866">
                  <c:v>0.69289351851851855</c:v>
                </c:pt>
                <c:pt idx="59867">
                  <c:v>0.6929050925925927</c:v>
                </c:pt>
                <c:pt idx="59868">
                  <c:v>0.69291666666666663</c:v>
                </c:pt>
                <c:pt idx="59869">
                  <c:v>0.69292824074074078</c:v>
                </c:pt>
                <c:pt idx="59870">
                  <c:v>0.69293981481481481</c:v>
                </c:pt>
                <c:pt idx="59871">
                  <c:v>0.69295138888888896</c:v>
                </c:pt>
                <c:pt idx="59872">
                  <c:v>0.69296296296296289</c:v>
                </c:pt>
                <c:pt idx="59873">
                  <c:v>0.69297453703703704</c:v>
                </c:pt>
                <c:pt idx="59874">
                  <c:v>0.69298611111111119</c:v>
                </c:pt>
                <c:pt idx="59875">
                  <c:v>0.69299768518518512</c:v>
                </c:pt>
                <c:pt idx="59876">
                  <c:v>0.69300925925925927</c:v>
                </c:pt>
                <c:pt idx="59877">
                  <c:v>0.69302083333333331</c:v>
                </c:pt>
                <c:pt idx="59878">
                  <c:v>0.69303240740740746</c:v>
                </c:pt>
                <c:pt idx="59879">
                  <c:v>0.69304398148148139</c:v>
                </c:pt>
                <c:pt idx="59880">
                  <c:v>0.69305555555555554</c:v>
                </c:pt>
                <c:pt idx="59881">
                  <c:v>0.69306712962962969</c:v>
                </c:pt>
                <c:pt idx="59882">
                  <c:v>0.69307870370370372</c:v>
                </c:pt>
                <c:pt idx="59883">
                  <c:v>0.69309027777777776</c:v>
                </c:pt>
                <c:pt idx="59884">
                  <c:v>0.6931018518518518</c:v>
                </c:pt>
                <c:pt idx="59885">
                  <c:v>0.69311342592592595</c:v>
                </c:pt>
                <c:pt idx="59886">
                  <c:v>0.6931250000000001</c:v>
                </c:pt>
                <c:pt idx="59887">
                  <c:v>0.69313657407407403</c:v>
                </c:pt>
                <c:pt idx="59888">
                  <c:v>0.69314814814814818</c:v>
                </c:pt>
                <c:pt idx="59889">
                  <c:v>0.69315972222222222</c:v>
                </c:pt>
                <c:pt idx="59890">
                  <c:v>0.69317129629629637</c:v>
                </c:pt>
                <c:pt idx="59891">
                  <c:v>0.6931828703703703</c:v>
                </c:pt>
                <c:pt idx="59892">
                  <c:v>0.69319444444444445</c:v>
                </c:pt>
                <c:pt idx="59893">
                  <c:v>0.6932060185185186</c:v>
                </c:pt>
                <c:pt idx="59894">
                  <c:v>0.69321759259259252</c:v>
                </c:pt>
                <c:pt idx="59895">
                  <c:v>0.69322916666666667</c:v>
                </c:pt>
                <c:pt idx="59896">
                  <c:v>0.69324074074074071</c:v>
                </c:pt>
                <c:pt idx="59897">
                  <c:v>0.69325231481481486</c:v>
                </c:pt>
                <c:pt idx="59898">
                  <c:v>0.69326388888888879</c:v>
                </c:pt>
                <c:pt idx="59899">
                  <c:v>0.69327546296296294</c:v>
                </c:pt>
                <c:pt idx="59900">
                  <c:v>0.69328703703703709</c:v>
                </c:pt>
                <c:pt idx="59901">
                  <c:v>0.69329861111111113</c:v>
                </c:pt>
                <c:pt idx="59902">
                  <c:v>0.69331018518518517</c:v>
                </c:pt>
                <c:pt idx="59903">
                  <c:v>0.69332175925925921</c:v>
                </c:pt>
                <c:pt idx="59904">
                  <c:v>0.69333333333333336</c:v>
                </c:pt>
                <c:pt idx="59905">
                  <c:v>0.69334490740740751</c:v>
                </c:pt>
                <c:pt idx="59906">
                  <c:v>0.69335648148148143</c:v>
                </c:pt>
                <c:pt idx="59907">
                  <c:v>0.69336805555555558</c:v>
                </c:pt>
                <c:pt idx="59908">
                  <c:v>0.69337962962962962</c:v>
                </c:pt>
                <c:pt idx="59909">
                  <c:v>0.69339120370370377</c:v>
                </c:pt>
                <c:pt idx="59910">
                  <c:v>0.6934027777777777</c:v>
                </c:pt>
                <c:pt idx="59911">
                  <c:v>0.69341435185185185</c:v>
                </c:pt>
                <c:pt idx="59912">
                  <c:v>0.693425925925926</c:v>
                </c:pt>
                <c:pt idx="59913">
                  <c:v>0.69343749999999993</c:v>
                </c:pt>
                <c:pt idx="59914">
                  <c:v>0.69344907407407408</c:v>
                </c:pt>
                <c:pt idx="59915">
                  <c:v>0.69346064814814812</c:v>
                </c:pt>
                <c:pt idx="59916">
                  <c:v>0.69347222222222227</c:v>
                </c:pt>
                <c:pt idx="59917">
                  <c:v>0.6934837962962962</c:v>
                </c:pt>
                <c:pt idx="59918">
                  <c:v>0.69349537037037035</c:v>
                </c:pt>
                <c:pt idx="59919">
                  <c:v>0.6935069444444445</c:v>
                </c:pt>
                <c:pt idx="59920">
                  <c:v>0.69351851851851853</c:v>
                </c:pt>
                <c:pt idx="59921">
                  <c:v>0.69353009259259257</c:v>
                </c:pt>
                <c:pt idx="59922">
                  <c:v>0.69354166666666661</c:v>
                </c:pt>
                <c:pt idx="59923">
                  <c:v>0.69355324074074076</c:v>
                </c:pt>
                <c:pt idx="59924">
                  <c:v>0.69356481481481491</c:v>
                </c:pt>
                <c:pt idx="59925">
                  <c:v>0.69357638888888884</c:v>
                </c:pt>
                <c:pt idx="59926">
                  <c:v>0.69358796296296299</c:v>
                </c:pt>
                <c:pt idx="59927">
                  <c:v>0.69359953703703703</c:v>
                </c:pt>
                <c:pt idx="59928">
                  <c:v>0.69361111111111118</c:v>
                </c:pt>
                <c:pt idx="59929">
                  <c:v>0.69362268518518511</c:v>
                </c:pt>
                <c:pt idx="59930">
                  <c:v>0.69363425925925926</c:v>
                </c:pt>
                <c:pt idx="59931">
                  <c:v>0.69364583333333341</c:v>
                </c:pt>
                <c:pt idx="59932">
                  <c:v>0.69365740740740733</c:v>
                </c:pt>
                <c:pt idx="59933">
                  <c:v>0.69366898148148148</c:v>
                </c:pt>
                <c:pt idx="59934">
                  <c:v>0.69368055555555552</c:v>
                </c:pt>
                <c:pt idx="59935">
                  <c:v>0.69369212962962967</c:v>
                </c:pt>
                <c:pt idx="59936">
                  <c:v>0.6937037037037036</c:v>
                </c:pt>
                <c:pt idx="59937">
                  <c:v>0.69371527777777775</c:v>
                </c:pt>
                <c:pt idx="59938">
                  <c:v>0.6937268518518519</c:v>
                </c:pt>
                <c:pt idx="59939">
                  <c:v>0.69373842592592594</c:v>
                </c:pt>
                <c:pt idx="59940">
                  <c:v>0.69374999999999998</c:v>
                </c:pt>
                <c:pt idx="59941">
                  <c:v>0.69376157407407402</c:v>
                </c:pt>
                <c:pt idx="59942">
                  <c:v>0.69377314814814817</c:v>
                </c:pt>
                <c:pt idx="59943">
                  <c:v>0.69378472222222232</c:v>
                </c:pt>
                <c:pt idx="59944">
                  <c:v>0.69379629629629624</c:v>
                </c:pt>
                <c:pt idx="59945">
                  <c:v>0.69380787037037039</c:v>
                </c:pt>
                <c:pt idx="59946">
                  <c:v>0.69381944444444443</c:v>
                </c:pt>
                <c:pt idx="59947">
                  <c:v>0.69383101851851858</c:v>
                </c:pt>
                <c:pt idx="59948">
                  <c:v>0.69384259259259251</c:v>
                </c:pt>
                <c:pt idx="59949">
                  <c:v>0.69385416666666666</c:v>
                </c:pt>
                <c:pt idx="59950">
                  <c:v>0.69386574074074081</c:v>
                </c:pt>
                <c:pt idx="59951">
                  <c:v>0.69387731481481474</c:v>
                </c:pt>
                <c:pt idx="59952">
                  <c:v>0.69388888888888889</c:v>
                </c:pt>
                <c:pt idx="59953">
                  <c:v>0.69390046296296293</c:v>
                </c:pt>
                <c:pt idx="59954">
                  <c:v>0.69391203703703708</c:v>
                </c:pt>
                <c:pt idx="59955">
                  <c:v>0.69392361111111101</c:v>
                </c:pt>
                <c:pt idx="59956">
                  <c:v>0.69393518518518515</c:v>
                </c:pt>
                <c:pt idx="59957">
                  <c:v>0.6939467592592593</c:v>
                </c:pt>
                <c:pt idx="59958">
                  <c:v>0.69395833333333334</c:v>
                </c:pt>
                <c:pt idx="59959">
                  <c:v>0.69396990740740738</c:v>
                </c:pt>
                <c:pt idx="59960">
                  <c:v>0.69398148148148142</c:v>
                </c:pt>
                <c:pt idx="59961">
                  <c:v>0.69399305555555557</c:v>
                </c:pt>
                <c:pt idx="59962">
                  <c:v>0.69400462962962972</c:v>
                </c:pt>
                <c:pt idx="59963">
                  <c:v>0.69401620370370365</c:v>
                </c:pt>
                <c:pt idx="59964">
                  <c:v>0.6940277777777778</c:v>
                </c:pt>
                <c:pt idx="59965">
                  <c:v>0.69403935185185184</c:v>
                </c:pt>
                <c:pt idx="59966">
                  <c:v>0.69405092592592599</c:v>
                </c:pt>
                <c:pt idx="59967">
                  <c:v>0.69406249999999992</c:v>
                </c:pt>
                <c:pt idx="59968">
                  <c:v>0.69407407407407407</c:v>
                </c:pt>
                <c:pt idx="59969">
                  <c:v>0.69408564814814822</c:v>
                </c:pt>
                <c:pt idx="59970">
                  <c:v>0.69409722222222225</c:v>
                </c:pt>
                <c:pt idx="59971">
                  <c:v>0.69410879629629629</c:v>
                </c:pt>
                <c:pt idx="59972">
                  <c:v>0.69412037037037033</c:v>
                </c:pt>
                <c:pt idx="59973">
                  <c:v>0.69413194444444448</c:v>
                </c:pt>
                <c:pt idx="59974">
                  <c:v>0.69414351851851863</c:v>
                </c:pt>
                <c:pt idx="59975">
                  <c:v>0.69415509259259256</c:v>
                </c:pt>
                <c:pt idx="59976">
                  <c:v>0.69416666666666671</c:v>
                </c:pt>
                <c:pt idx="59977">
                  <c:v>0.69417824074074075</c:v>
                </c:pt>
                <c:pt idx="59978">
                  <c:v>0.69418981481481479</c:v>
                </c:pt>
                <c:pt idx="59979">
                  <c:v>0.69420138888888883</c:v>
                </c:pt>
                <c:pt idx="59980">
                  <c:v>0.69421296296296298</c:v>
                </c:pt>
                <c:pt idx="59981">
                  <c:v>0.69422453703703713</c:v>
                </c:pt>
                <c:pt idx="59982">
                  <c:v>0.69423611111111105</c:v>
                </c:pt>
                <c:pt idx="59983">
                  <c:v>0.6942476851851852</c:v>
                </c:pt>
                <c:pt idx="59984">
                  <c:v>0.69425925925925924</c:v>
                </c:pt>
                <c:pt idx="59985">
                  <c:v>0.69427083333333339</c:v>
                </c:pt>
                <c:pt idx="59986">
                  <c:v>0.69428240740740732</c:v>
                </c:pt>
                <c:pt idx="59987">
                  <c:v>0.69429398148148147</c:v>
                </c:pt>
                <c:pt idx="59988">
                  <c:v>0.69430555555555562</c:v>
                </c:pt>
                <c:pt idx="59989">
                  <c:v>0.69431712962962966</c:v>
                </c:pt>
                <c:pt idx="59990">
                  <c:v>0.6943287037037037</c:v>
                </c:pt>
                <c:pt idx="59991">
                  <c:v>0.69434027777777774</c:v>
                </c:pt>
                <c:pt idx="59992">
                  <c:v>0.69435185185185189</c:v>
                </c:pt>
                <c:pt idx="59993">
                  <c:v>0.69436342592592604</c:v>
                </c:pt>
                <c:pt idx="59994">
                  <c:v>0.69437499999999996</c:v>
                </c:pt>
                <c:pt idx="59995">
                  <c:v>0.69438657407407411</c:v>
                </c:pt>
                <c:pt idx="59996">
                  <c:v>0.69439814814814815</c:v>
                </c:pt>
                <c:pt idx="59997">
                  <c:v>0.69440972222222219</c:v>
                </c:pt>
                <c:pt idx="59998">
                  <c:v>0.69442129629629623</c:v>
                </c:pt>
                <c:pt idx="59999">
                  <c:v>0.69443287037037038</c:v>
                </c:pt>
                <c:pt idx="60000">
                  <c:v>0.69444444444444453</c:v>
                </c:pt>
                <c:pt idx="60001">
                  <c:v>0.69445601851851846</c:v>
                </c:pt>
                <c:pt idx="60002">
                  <c:v>0.69446759259259261</c:v>
                </c:pt>
                <c:pt idx="60003">
                  <c:v>0.69447916666666665</c:v>
                </c:pt>
                <c:pt idx="60004">
                  <c:v>0.6944907407407408</c:v>
                </c:pt>
                <c:pt idx="60005">
                  <c:v>0.69450231481481473</c:v>
                </c:pt>
                <c:pt idx="60006">
                  <c:v>0.69451388888888888</c:v>
                </c:pt>
                <c:pt idx="60007">
                  <c:v>0.69452546296296302</c:v>
                </c:pt>
                <c:pt idx="60008">
                  <c:v>0.69453703703703706</c:v>
                </c:pt>
                <c:pt idx="60009">
                  <c:v>0.6945486111111111</c:v>
                </c:pt>
                <c:pt idx="60010">
                  <c:v>0.69456018518518514</c:v>
                </c:pt>
                <c:pt idx="60011">
                  <c:v>0.69457175925925929</c:v>
                </c:pt>
                <c:pt idx="60012">
                  <c:v>0.69458333333333344</c:v>
                </c:pt>
                <c:pt idx="60013">
                  <c:v>0.69459490740740737</c:v>
                </c:pt>
                <c:pt idx="60014">
                  <c:v>0.69460648148148152</c:v>
                </c:pt>
                <c:pt idx="60015">
                  <c:v>0.69461805555555556</c:v>
                </c:pt>
                <c:pt idx="60016">
                  <c:v>0.6946296296296296</c:v>
                </c:pt>
                <c:pt idx="60017">
                  <c:v>0.69464120370370364</c:v>
                </c:pt>
                <c:pt idx="60018">
                  <c:v>0.69465277777777779</c:v>
                </c:pt>
                <c:pt idx="60019">
                  <c:v>0.69466435185185194</c:v>
                </c:pt>
                <c:pt idx="60020">
                  <c:v>0.69467592592592586</c:v>
                </c:pt>
                <c:pt idx="60021">
                  <c:v>0.69468750000000001</c:v>
                </c:pt>
                <c:pt idx="60022">
                  <c:v>0.69469907407407405</c:v>
                </c:pt>
                <c:pt idx="60023">
                  <c:v>0.6947106481481482</c:v>
                </c:pt>
                <c:pt idx="60024">
                  <c:v>0.69472222222222213</c:v>
                </c:pt>
                <c:pt idx="60025">
                  <c:v>0.69473379629629628</c:v>
                </c:pt>
                <c:pt idx="60026">
                  <c:v>0.69474537037037043</c:v>
                </c:pt>
                <c:pt idx="60027">
                  <c:v>0.69475694444444447</c:v>
                </c:pt>
                <c:pt idx="60028">
                  <c:v>0.69476851851851851</c:v>
                </c:pt>
                <c:pt idx="60029">
                  <c:v>0.69478009259259255</c:v>
                </c:pt>
                <c:pt idx="60030">
                  <c:v>0.6947916666666667</c:v>
                </c:pt>
                <c:pt idx="60031">
                  <c:v>0.69480324074074085</c:v>
                </c:pt>
                <c:pt idx="60032">
                  <c:v>0.69481481481481477</c:v>
                </c:pt>
                <c:pt idx="60033">
                  <c:v>0.69482638888888892</c:v>
                </c:pt>
                <c:pt idx="60034">
                  <c:v>0.69483796296296296</c:v>
                </c:pt>
                <c:pt idx="60035">
                  <c:v>0.694849537037037</c:v>
                </c:pt>
                <c:pt idx="60036">
                  <c:v>0.69486111111111104</c:v>
                </c:pt>
                <c:pt idx="60037">
                  <c:v>0.69487268518518519</c:v>
                </c:pt>
                <c:pt idx="60038">
                  <c:v>0.69488425925925934</c:v>
                </c:pt>
                <c:pt idx="60039">
                  <c:v>0.69489583333333327</c:v>
                </c:pt>
                <c:pt idx="60040">
                  <c:v>0.69490740740740742</c:v>
                </c:pt>
                <c:pt idx="60041">
                  <c:v>0.69491898148148146</c:v>
                </c:pt>
                <c:pt idx="60042">
                  <c:v>0.69493055555555561</c:v>
                </c:pt>
                <c:pt idx="60043">
                  <c:v>0.69494212962962953</c:v>
                </c:pt>
                <c:pt idx="60044">
                  <c:v>0.69495370370370368</c:v>
                </c:pt>
                <c:pt idx="60045">
                  <c:v>0.69496527777777783</c:v>
                </c:pt>
                <c:pt idx="60046">
                  <c:v>0.69497685185185187</c:v>
                </c:pt>
                <c:pt idx="60047">
                  <c:v>0.69498842592592591</c:v>
                </c:pt>
                <c:pt idx="60048">
                  <c:v>0.69499999999999995</c:v>
                </c:pt>
                <c:pt idx="60049">
                  <c:v>0.6950115740740741</c:v>
                </c:pt>
                <c:pt idx="60050">
                  <c:v>0.69502314814814825</c:v>
                </c:pt>
                <c:pt idx="60051">
                  <c:v>0.69503472222222218</c:v>
                </c:pt>
                <c:pt idx="60052">
                  <c:v>0.69504629629629633</c:v>
                </c:pt>
                <c:pt idx="60053">
                  <c:v>0.69505787037037037</c:v>
                </c:pt>
                <c:pt idx="60054">
                  <c:v>0.69506944444444441</c:v>
                </c:pt>
                <c:pt idx="60055">
                  <c:v>0.69508101851851845</c:v>
                </c:pt>
                <c:pt idx="60056">
                  <c:v>0.6950925925925926</c:v>
                </c:pt>
                <c:pt idx="60057">
                  <c:v>0.69510416666666675</c:v>
                </c:pt>
                <c:pt idx="60058">
                  <c:v>0.69511574074074067</c:v>
                </c:pt>
                <c:pt idx="60059">
                  <c:v>0.69512731481481482</c:v>
                </c:pt>
                <c:pt idx="60060">
                  <c:v>0.69513888888888886</c:v>
                </c:pt>
                <c:pt idx="60061">
                  <c:v>0.69515046296296301</c:v>
                </c:pt>
                <c:pt idx="60062">
                  <c:v>0.69516203703703694</c:v>
                </c:pt>
                <c:pt idx="60063">
                  <c:v>0.69517361111111109</c:v>
                </c:pt>
                <c:pt idx="60064">
                  <c:v>0.69518518518518524</c:v>
                </c:pt>
                <c:pt idx="60065">
                  <c:v>0.69519675925925928</c:v>
                </c:pt>
                <c:pt idx="60066">
                  <c:v>0.69520833333333332</c:v>
                </c:pt>
                <c:pt idx="60067">
                  <c:v>0.69521990740740736</c:v>
                </c:pt>
                <c:pt idx="60068">
                  <c:v>0.69523148148148151</c:v>
                </c:pt>
                <c:pt idx="60069">
                  <c:v>0.69524305555555566</c:v>
                </c:pt>
                <c:pt idx="60070">
                  <c:v>0.69525462962962958</c:v>
                </c:pt>
                <c:pt idx="60071">
                  <c:v>0.69526620370370373</c:v>
                </c:pt>
                <c:pt idx="60072">
                  <c:v>0.69527777777777777</c:v>
                </c:pt>
                <c:pt idx="60073">
                  <c:v>0.69528935185185192</c:v>
                </c:pt>
                <c:pt idx="60074">
                  <c:v>0.69530092592592585</c:v>
                </c:pt>
                <c:pt idx="60075">
                  <c:v>0.6953125</c:v>
                </c:pt>
                <c:pt idx="60076">
                  <c:v>0.69532407407407415</c:v>
                </c:pt>
                <c:pt idx="60077">
                  <c:v>0.69533564814814808</c:v>
                </c:pt>
                <c:pt idx="60078">
                  <c:v>0.69534722222222223</c:v>
                </c:pt>
                <c:pt idx="60079">
                  <c:v>0.69535879629629627</c:v>
                </c:pt>
                <c:pt idx="60080">
                  <c:v>0.69537037037037042</c:v>
                </c:pt>
                <c:pt idx="60081">
                  <c:v>0.69538194444444434</c:v>
                </c:pt>
                <c:pt idx="60082">
                  <c:v>0.69539351851851849</c:v>
                </c:pt>
                <c:pt idx="60083">
                  <c:v>0.69540509259259264</c:v>
                </c:pt>
                <c:pt idx="60084">
                  <c:v>0.69541666666666668</c:v>
                </c:pt>
                <c:pt idx="60085">
                  <c:v>0.69542824074074072</c:v>
                </c:pt>
                <c:pt idx="60086">
                  <c:v>0.69543981481481476</c:v>
                </c:pt>
                <c:pt idx="60087">
                  <c:v>0.69545138888888891</c:v>
                </c:pt>
                <c:pt idx="60088">
                  <c:v>0.69546296296296306</c:v>
                </c:pt>
                <c:pt idx="60089">
                  <c:v>0.69547453703703699</c:v>
                </c:pt>
                <c:pt idx="60090">
                  <c:v>0.69548611111111114</c:v>
                </c:pt>
                <c:pt idx="60091">
                  <c:v>0.69549768518518518</c:v>
                </c:pt>
                <c:pt idx="60092">
                  <c:v>0.69550925925925933</c:v>
                </c:pt>
                <c:pt idx="60093">
                  <c:v>0.69552083333333325</c:v>
                </c:pt>
                <c:pt idx="60094">
                  <c:v>0.6955324074074074</c:v>
                </c:pt>
                <c:pt idx="60095">
                  <c:v>0.69554398148148155</c:v>
                </c:pt>
                <c:pt idx="60096">
                  <c:v>0.69555555555555559</c:v>
                </c:pt>
                <c:pt idx="60097">
                  <c:v>0.69556712962962963</c:v>
                </c:pt>
                <c:pt idx="60098">
                  <c:v>0.69557870370370367</c:v>
                </c:pt>
                <c:pt idx="60099">
                  <c:v>0.69559027777777782</c:v>
                </c:pt>
                <c:pt idx="60100">
                  <c:v>0.69560185185185175</c:v>
                </c:pt>
                <c:pt idx="60101">
                  <c:v>0.6956134259259259</c:v>
                </c:pt>
                <c:pt idx="60102">
                  <c:v>0.69562500000000005</c:v>
                </c:pt>
                <c:pt idx="60103">
                  <c:v>0.69563657407407409</c:v>
                </c:pt>
                <c:pt idx="60104">
                  <c:v>0.69564814814814813</c:v>
                </c:pt>
                <c:pt idx="60105">
                  <c:v>0.69565972222222217</c:v>
                </c:pt>
                <c:pt idx="60106">
                  <c:v>0.69567129629629632</c:v>
                </c:pt>
                <c:pt idx="60107">
                  <c:v>0.69568287037037047</c:v>
                </c:pt>
                <c:pt idx="60108">
                  <c:v>0.69569444444444439</c:v>
                </c:pt>
                <c:pt idx="60109">
                  <c:v>0.69570601851851854</c:v>
                </c:pt>
                <c:pt idx="60110">
                  <c:v>0.69571759259259258</c:v>
                </c:pt>
                <c:pt idx="60111">
                  <c:v>0.69572916666666673</c:v>
                </c:pt>
                <c:pt idx="60112">
                  <c:v>0.69574074074074066</c:v>
                </c:pt>
                <c:pt idx="60113">
                  <c:v>0.69575231481481481</c:v>
                </c:pt>
                <c:pt idx="60114">
                  <c:v>0.69576388888888896</c:v>
                </c:pt>
                <c:pt idx="60115">
                  <c:v>0.695775462962963</c:v>
                </c:pt>
                <c:pt idx="60116">
                  <c:v>0.69578703703703704</c:v>
                </c:pt>
                <c:pt idx="60117">
                  <c:v>0.69579861111111108</c:v>
                </c:pt>
                <c:pt idx="60118">
                  <c:v>0.69581018518518523</c:v>
                </c:pt>
                <c:pt idx="60119">
                  <c:v>0.69582175925925915</c:v>
                </c:pt>
                <c:pt idx="60120">
                  <c:v>0.6958333333333333</c:v>
                </c:pt>
                <c:pt idx="60121">
                  <c:v>0.69584490740740745</c:v>
                </c:pt>
                <c:pt idx="60122">
                  <c:v>0.69585648148148149</c:v>
                </c:pt>
                <c:pt idx="60123">
                  <c:v>0.69586805555555553</c:v>
                </c:pt>
                <c:pt idx="60124">
                  <c:v>0.69587962962962957</c:v>
                </c:pt>
                <c:pt idx="60125">
                  <c:v>0.69589120370370372</c:v>
                </c:pt>
                <c:pt idx="60126">
                  <c:v>0.69590277777777787</c:v>
                </c:pt>
                <c:pt idx="60127">
                  <c:v>0.6959143518518518</c:v>
                </c:pt>
                <c:pt idx="60128">
                  <c:v>0.69592592592592595</c:v>
                </c:pt>
                <c:pt idx="60129">
                  <c:v>0.69593749999999999</c:v>
                </c:pt>
                <c:pt idx="60130">
                  <c:v>0.69594907407407414</c:v>
                </c:pt>
                <c:pt idx="60131">
                  <c:v>0.69596064814814806</c:v>
                </c:pt>
                <c:pt idx="60132">
                  <c:v>0.69597222222222221</c:v>
                </c:pt>
                <c:pt idx="60133">
                  <c:v>0.69598379629629636</c:v>
                </c:pt>
                <c:pt idx="60134">
                  <c:v>0.6959953703703704</c:v>
                </c:pt>
                <c:pt idx="60135">
                  <c:v>0.69600694444444444</c:v>
                </c:pt>
                <c:pt idx="60136">
                  <c:v>0.69601851851851848</c:v>
                </c:pt>
                <c:pt idx="60137">
                  <c:v>0.69603009259259263</c:v>
                </c:pt>
                <c:pt idx="60138">
                  <c:v>0.69604166666666656</c:v>
                </c:pt>
                <c:pt idx="60139">
                  <c:v>0.69605324074074071</c:v>
                </c:pt>
                <c:pt idx="60140">
                  <c:v>0.69606481481481486</c:v>
                </c:pt>
                <c:pt idx="60141">
                  <c:v>0.6960763888888889</c:v>
                </c:pt>
                <c:pt idx="60142">
                  <c:v>0.69608796296296294</c:v>
                </c:pt>
                <c:pt idx="60143">
                  <c:v>0.69609953703703698</c:v>
                </c:pt>
                <c:pt idx="60144">
                  <c:v>0.69611111111111112</c:v>
                </c:pt>
                <c:pt idx="60145">
                  <c:v>0.69612268518518527</c:v>
                </c:pt>
                <c:pt idx="60146">
                  <c:v>0.6961342592592592</c:v>
                </c:pt>
                <c:pt idx="60147">
                  <c:v>0.69614583333333335</c:v>
                </c:pt>
                <c:pt idx="60148">
                  <c:v>0.69615740740740739</c:v>
                </c:pt>
                <c:pt idx="60149">
                  <c:v>0.69616898148148154</c:v>
                </c:pt>
                <c:pt idx="60150">
                  <c:v>0.69618055555555547</c:v>
                </c:pt>
                <c:pt idx="60151">
                  <c:v>0.69619212962962962</c:v>
                </c:pt>
                <c:pt idx="60152">
                  <c:v>0.69620370370370377</c:v>
                </c:pt>
                <c:pt idx="60153">
                  <c:v>0.69621527777777781</c:v>
                </c:pt>
                <c:pt idx="60154">
                  <c:v>0.69622685185185185</c:v>
                </c:pt>
                <c:pt idx="60155">
                  <c:v>0.69623842592592589</c:v>
                </c:pt>
                <c:pt idx="60156">
                  <c:v>0.69625000000000004</c:v>
                </c:pt>
                <c:pt idx="60157">
                  <c:v>0.69626157407407396</c:v>
                </c:pt>
                <c:pt idx="60158">
                  <c:v>0.69627314814814811</c:v>
                </c:pt>
                <c:pt idx="60159">
                  <c:v>0.69628472222222226</c:v>
                </c:pt>
                <c:pt idx="60160">
                  <c:v>0.6962962962962963</c:v>
                </c:pt>
                <c:pt idx="60161">
                  <c:v>0.69630787037037034</c:v>
                </c:pt>
                <c:pt idx="60162">
                  <c:v>0.69631944444444438</c:v>
                </c:pt>
                <c:pt idx="60163">
                  <c:v>0.69633101851851853</c:v>
                </c:pt>
                <c:pt idx="60164">
                  <c:v>0.69634259259259268</c:v>
                </c:pt>
                <c:pt idx="60165">
                  <c:v>0.69635416666666661</c:v>
                </c:pt>
                <c:pt idx="60166">
                  <c:v>0.69636574074074076</c:v>
                </c:pt>
                <c:pt idx="60167">
                  <c:v>0.6963773148148148</c:v>
                </c:pt>
                <c:pt idx="60168">
                  <c:v>0.69638888888888895</c:v>
                </c:pt>
                <c:pt idx="60169">
                  <c:v>0.69640046296296287</c:v>
                </c:pt>
                <c:pt idx="60170">
                  <c:v>0.69641203703703702</c:v>
                </c:pt>
                <c:pt idx="60171">
                  <c:v>0.69642361111111117</c:v>
                </c:pt>
                <c:pt idx="60172">
                  <c:v>0.69643518518518521</c:v>
                </c:pt>
                <c:pt idx="60173">
                  <c:v>0.69644675925925925</c:v>
                </c:pt>
                <c:pt idx="60174">
                  <c:v>0.69645833333333329</c:v>
                </c:pt>
                <c:pt idx="60175">
                  <c:v>0.69646990740740744</c:v>
                </c:pt>
                <c:pt idx="60176">
                  <c:v>0.69648148148148137</c:v>
                </c:pt>
                <c:pt idx="60177">
                  <c:v>0.69649305555555552</c:v>
                </c:pt>
                <c:pt idx="60178">
                  <c:v>0.69650462962962967</c:v>
                </c:pt>
                <c:pt idx="60179">
                  <c:v>0.69651620370370371</c:v>
                </c:pt>
                <c:pt idx="60180">
                  <c:v>0.69652777777777775</c:v>
                </c:pt>
                <c:pt idx="60181">
                  <c:v>0.69653935185185178</c:v>
                </c:pt>
                <c:pt idx="60182">
                  <c:v>0.69655092592592593</c:v>
                </c:pt>
                <c:pt idx="60183">
                  <c:v>0.69656250000000008</c:v>
                </c:pt>
                <c:pt idx="60184">
                  <c:v>0.69657407407407401</c:v>
                </c:pt>
                <c:pt idx="60185">
                  <c:v>0.69658564814814816</c:v>
                </c:pt>
                <c:pt idx="60186">
                  <c:v>0.6965972222222222</c:v>
                </c:pt>
                <c:pt idx="60187">
                  <c:v>0.69660879629629635</c:v>
                </c:pt>
                <c:pt idx="60188">
                  <c:v>0.69662037037037028</c:v>
                </c:pt>
                <c:pt idx="60189">
                  <c:v>0.69663194444444443</c:v>
                </c:pt>
                <c:pt idx="60190">
                  <c:v>0.69664351851851858</c:v>
                </c:pt>
                <c:pt idx="60191">
                  <c:v>0.69665509259259262</c:v>
                </c:pt>
                <c:pt idx="60192">
                  <c:v>0.69666666666666666</c:v>
                </c:pt>
                <c:pt idx="60193">
                  <c:v>0.6966782407407407</c:v>
                </c:pt>
                <c:pt idx="60194">
                  <c:v>0.69668981481481485</c:v>
                </c:pt>
                <c:pt idx="60195">
                  <c:v>0.69670138888888899</c:v>
                </c:pt>
                <c:pt idx="60196">
                  <c:v>0.69671296296296292</c:v>
                </c:pt>
                <c:pt idx="60197">
                  <c:v>0.69672453703703707</c:v>
                </c:pt>
                <c:pt idx="60198">
                  <c:v>0.69673611111111111</c:v>
                </c:pt>
                <c:pt idx="60199">
                  <c:v>0.69674768518518526</c:v>
                </c:pt>
                <c:pt idx="60200">
                  <c:v>0.69675925925925919</c:v>
                </c:pt>
                <c:pt idx="60201">
                  <c:v>0.69677083333333334</c:v>
                </c:pt>
                <c:pt idx="60202">
                  <c:v>0.69678240740740749</c:v>
                </c:pt>
                <c:pt idx="60203">
                  <c:v>0.69679398148148142</c:v>
                </c:pt>
                <c:pt idx="60204">
                  <c:v>0.69680555555555557</c:v>
                </c:pt>
                <c:pt idx="60205">
                  <c:v>0.69681712962962961</c:v>
                </c:pt>
                <c:pt idx="60206">
                  <c:v>0.69682870370370376</c:v>
                </c:pt>
                <c:pt idx="60207">
                  <c:v>0.69684027777777768</c:v>
                </c:pt>
                <c:pt idx="60208">
                  <c:v>0.69685185185185183</c:v>
                </c:pt>
                <c:pt idx="60209">
                  <c:v>0.69686342592592598</c:v>
                </c:pt>
                <c:pt idx="60210">
                  <c:v>0.69687500000000002</c:v>
                </c:pt>
                <c:pt idx="60211">
                  <c:v>0.69688657407407406</c:v>
                </c:pt>
                <c:pt idx="60212">
                  <c:v>0.6968981481481481</c:v>
                </c:pt>
                <c:pt idx="60213">
                  <c:v>0.69690972222222225</c:v>
                </c:pt>
                <c:pt idx="60214">
                  <c:v>0.6969212962962964</c:v>
                </c:pt>
                <c:pt idx="60215">
                  <c:v>0.69693287037037033</c:v>
                </c:pt>
                <c:pt idx="60216">
                  <c:v>0.69694444444444448</c:v>
                </c:pt>
                <c:pt idx="60217">
                  <c:v>0.69695601851851852</c:v>
                </c:pt>
                <c:pt idx="60218">
                  <c:v>0.69696759259259267</c:v>
                </c:pt>
                <c:pt idx="60219">
                  <c:v>0.69697916666666659</c:v>
                </c:pt>
                <c:pt idx="60220">
                  <c:v>0.69699074074074074</c:v>
                </c:pt>
                <c:pt idx="60221">
                  <c:v>0.69700231481481489</c:v>
                </c:pt>
                <c:pt idx="60222">
                  <c:v>0.69701388888888882</c:v>
                </c:pt>
                <c:pt idx="60223">
                  <c:v>0.69702546296296297</c:v>
                </c:pt>
                <c:pt idx="60224">
                  <c:v>0.69703703703703701</c:v>
                </c:pt>
                <c:pt idx="60225">
                  <c:v>0.69704861111111116</c:v>
                </c:pt>
                <c:pt idx="60226">
                  <c:v>0.69706018518518509</c:v>
                </c:pt>
                <c:pt idx="60227">
                  <c:v>0.69707175925925924</c:v>
                </c:pt>
                <c:pt idx="60228">
                  <c:v>0.69708333333333339</c:v>
                </c:pt>
                <c:pt idx="60229">
                  <c:v>0.69709490740740743</c:v>
                </c:pt>
                <c:pt idx="60230">
                  <c:v>0.69710648148148147</c:v>
                </c:pt>
                <c:pt idx="60231">
                  <c:v>0.6971180555555555</c:v>
                </c:pt>
                <c:pt idx="60232">
                  <c:v>0.69712962962962965</c:v>
                </c:pt>
                <c:pt idx="60233">
                  <c:v>0.6971412037037038</c:v>
                </c:pt>
                <c:pt idx="60234">
                  <c:v>0.69715277777777773</c:v>
                </c:pt>
                <c:pt idx="60235">
                  <c:v>0.69716435185185188</c:v>
                </c:pt>
                <c:pt idx="60236">
                  <c:v>0.69717592592592592</c:v>
                </c:pt>
                <c:pt idx="60237">
                  <c:v>0.69718750000000007</c:v>
                </c:pt>
                <c:pt idx="60238">
                  <c:v>0.697199074074074</c:v>
                </c:pt>
                <c:pt idx="60239">
                  <c:v>0.69721064814814815</c:v>
                </c:pt>
                <c:pt idx="60240">
                  <c:v>0.6972222222222223</c:v>
                </c:pt>
                <c:pt idx="60241">
                  <c:v>0.69723379629629623</c:v>
                </c:pt>
                <c:pt idx="60242">
                  <c:v>0.69724537037037038</c:v>
                </c:pt>
                <c:pt idx="60243">
                  <c:v>0.69725694444444442</c:v>
                </c:pt>
                <c:pt idx="60244">
                  <c:v>0.69726851851851857</c:v>
                </c:pt>
                <c:pt idx="60245">
                  <c:v>0.69728009259259249</c:v>
                </c:pt>
                <c:pt idx="60246">
                  <c:v>0.69729166666666664</c:v>
                </c:pt>
                <c:pt idx="60247">
                  <c:v>0.69730324074074079</c:v>
                </c:pt>
                <c:pt idx="60248">
                  <c:v>0.69731481481481483</c:v>
                </c:pt>
                <c:pt idx="60249">
                  <c:v>0.69732638888888887</c:v>
                </c:pt>
                <c:pt idx="60250">
                  <c:v>0.69733796296296291</c:v>
                </c:pt>
                <c:pt idx="60251">
                  <c:v>0.69734953703703706</c:v>
                </c:pt>
                <c:pt idx="60252">
                  <c:v>0.69736111111111121</c:v>
                </c:pt>
                <c:pt idx="60253">
                  <c:v>0.69737268518518514</c:v>
                </c:pt>
                <c:pt idx="60254">
                  <c:v>0.69738425925925929</c:v>
                </c:pt>
                <c:pt idx="60255">
                  <c:v>0.69739583333333333</c:v>
                </c:pt>
                <c:pt idx="60256">
                  <c:v>0.69740740740740748</c:v>
                </c:pt>
                <c:pt idx="60257">
                  <c:v>0.6974189814814814</c:v>
                </c:pt>
                <c:pt idx="60258">
                  <c:v>0.69743055555555555</c:v>
                </c:pt>
                <c:pt idx="60259">
                  <c:v>0.6974421296296297</c:v>
                </c:pt>
                <c:pt idx="60260">
                  <c:v>0.69745370370370363</c:v>
                </c:pt>
                <c:pt idx="60261">
                  <c:v>0.69746527777777778</c:v>
                </c:pt>
                <c:pt idx="60262">
                  <c:v>0.69747685185185182</c:v>
                </c:pt>
                <c:pt idx="60263">
                  <c:v>0.69748842592592597</c:v>
                </c:pt>
                <c:pt idx="60264">
                  <c:v>0.6974999999999999</c:v>
                </c:pt>
                <c:pt idx="60265">
                  <c:v>0.69751157407407405</c:v>
                </c:pt>
                <c:pt idx="60266">
                  <c:v>0.6975231481481482</c:v>
                </c:pt>
                <c:pt idx="60267">
                  <c:v>0.69753472222222224</c:v>
                </c:pt>
                <c:pt idx="60268">
                  <c:v>0.69754629629629628</c:v>
                </c:pt>
                <c:pt idx="60269">
                  <c:v>0.69755787037037031</c:v>
                </c:pt>
                <c:pt idx="60270">
                  <c:v>0.69756944444444446</c:v>
                </c:pt>
                <c:pt idx="60271">
                  <c:v>0.69758101851851861</c:v>
                </c:pt>
                <c:pt idx="60272">
                  <c:v>0.69759259259259254</c:v>
                </c:pt>
                <c:pt idx="60273">
                  <c:v>0.69760416666666669</c:v>
                </c:pt>
                <c:pt idx="60274">
                  <c:v>0.69761574074074073</c:v>
                </c:pt>
                <c:pt idx="60275">
                  <c:v>0.69762731481481488</c:v>
                </c:pt>
                <c:pt idx="60276">
                  <c:v>0.69763888888888881</c:v>
                </c:pt>
                <c:pt idx="60277">
                  <c:v>0.69765046296296296</c:v>
                </c:pt>
                <c:pt idx="60278">
                  <c:v>0.69766203703703711</c:v>
                </c:pt>
                <c:pt idx="60279">
                  <c:v>0.69767361111111104</c:v>
                </c:pt>
                <c:pt idx="60280">
                  <c:v>0.69768518518518519</c:v>
                </c:pt>
                <c:pt idx="60281">
                  <c:v>0.69769675925925922</c:v>
                </c:pt>
                <c:pt idx="60282">
                  <c:v>0.69770833333333337</c:v>
                </c:pt>
                <c:pt idx="60283">
                  <c:v>0.6977199074074073</c:v>
                </c:pt>
                <c:pt idx="60284">
                  <c:v>0.69773148148148145</c:v>
                </c:pt>
                <c:pt idx="60285">
                  <c:v>0.6977430555555556</c:v>
                </c:pt>
                <c:pt idx="60286">
                  <c:v>0.69775462962962964</c:v>
                </c:pt>
                <c:pt idx="60287">
                  <c:v>0.69776620370370368</c:v>
                </c:pt>
                <c:pt idx="60288">
                  <c:v>0.69777777777777772</c:v>
                </c:pt>
                <c:pt idx="60289">
                  <c:v>0.69778935185185187</c:v>
                </c:pt>
                <c:pt idx="60290">
                  <c:v>0.69780092592592602</c:v>
                </c:pt>
                <c:pt idx="60291">
                  <c:v>0.69781249999999995</c:v>
                </c:pt>
                <c:pt idx="60292">
                  <c:v>0.6978240740740741</c:v>
                </c:pt>
                <c:pt idx="60293">
                  <c:v>0.69783564814814814</c:v>
                </c:pt>
                <c:pt idx="60294">
                  <c:v>0.69784722222222229</c:v>
                </c:pt>
                <c:pt idx="60295">
                  <c:v>0.69785879629629621</c:v>
                </c:pt>
                <c:pt idx="60296">
                  <c:v>0.69787037037037036</c:v>
                </c:pt>
                <c:pt idx="60297">
                  <c:v>0.69788194444444451</c:v>
                </c:pt>
                <c:pt idx="60298">
                  <c:v>0.69789351851851855</c:v>
                </c:pt>
                <c:pt idx="60299">
                  <c:v>0.69790509259259259</c:v>
                </c:pt>
                <c:pt idx="60300">
                  <c:v>0.69791666666666663</c:v>
                </c:pt>
                <c:pt idx="60301">
                  <c:v>0.69792824074074078</c:v>
                </c:pt>
                <c:pt idx="60302">
                  <c:v>0.69793981481481471</c:v>
                </c:pt>
                <c:pt idx="60303">
                  <c:v>0.69795138888888886</c:v>
                </c:pt>
                <c:pt idx="60304">
                  <c:v>0.69796296296296301</c:v>
                </c:pt>
                <c:pt idx="60305">
                  <c:v>0.69797453703703705</c:v>
                </c:pt>
                <c:pt idx="60306">
                  <c:v>0.69798611111111108</c:v>
                </c:pt>
                <c:pt idx="60307">
                  <c:v>0.69799768518518512</c:v>
                </c:pt>
                <c:pt idx="60308">
                  <c:v>0.69800925925925927</c:v>
                </c:pt>
                <c:pt idx="60309">
                  <c:v>0.69802083333333342</c:v>
                </c:pt>
                <c:pt idx="60310">
                  <c:v>0.69803240740740735</c:v>
                </c:pt>
                <c:pt idx="60311">
                  <c:v>0.6980439814814815</c:v>
                </c:pt>
                <c:pt idx="60312">
                  <c:v>0.69805555555555554</c:v>
                </c:pt>
                <c:pt idx="60313">
                  <c:v>0.69806712962962969</c:v>
                </c:pt>
                <c:pt idx="60314">
                  <c:v>0.69807870370370362</c:v>
                </c:pt>
                <c:pt idx="60315">
                  <c:v>0.69809027777777777</c:v>
                </c:pt>
                <c:pt idx="60316">
                  <c:v>0.69810185185185192</c:v>
                </c:pt>
                <c:pt idx="60317">
                  <c:v>0.69811342592592596</c:v>
                </c:pt>
                <c:pt idx="60318">
                  <c:v>0.698125</c:v>
                </c:pt>
                <c:pt idx="60319">
                  <c:v>0.69813657407407403</c:v>
                </c:pt>
                <c:pt idx="60320">
                  <c:v>0.69814814814814818</c:v>
                </c:pt>
                <c:pt idx="60321">
                  <c:v>0.69815972222222233</c:v>
                </c:pt>
                <c:pt idx="60322">
                  <c:v>0.69817129629629626</c:v>
                </c:pt>
                <c:pt idx="60323">
                  <c:v>0.69818287037037041</c:v>
                </c:pt>
                <c:pt idx="60324">
                  <c:v>0.69819444444444445</c:v>
                </c:pt>
                <c:pt idx="60325">
                  <c:v>0.69820601851851849</c:v>
                </c:pt>
                <c:pt idx="60326">
                  <c:v>0.69821759259259253</c:v>
                </c:pt>
                <c:pt idx="60327">
                  <c:v>0.69822916666666668</c:v>
                </c:pt>
                <c:pt idx="60328">
                  <c:v>0.69824074074074083</c:v>
                </c:pt>
                <c:pt idx="60329">
                  <c:v>0.69825231481481476</c:v>
                </c:pt>
                <c:pt idx="60330">
                  <c:v>0.69826388888888891</c:v>
                </c:pt>
                <c:pt idx="60331">
                  <c:v>0.69827546296296295</c:v>
                </c:pt>
                <c:pt idx="60332">
                  <c:v>0.69828703703703709</c:v>
                </c:pt>
                <c:pt idx="60333">
                  <c:v>0.69829861111111102</c:v>
                </c:pt>
                <c:pt idx="60334">
                  <c:v>0.69831018518518517</c:v>
                </c:pt>
                <c:pt idx="60335">
                  <c:v>0.69832175925925932</c:v>
                </c:pt>
                <c:pt idx="60336">
                  <c:v>0.69833333333333336</c:v>
                </c:pt>
                <c:pt idx="60337">
                  <c:v>0.6983449074074074</c:v>
                </c:pt>
                <c:pt idx="60338">
                  <c:v>0.69835648148148144</c:v>
                </c:pt>
                <c:pt idx="60339">
                  <c:v>0.69836805555555559</c:v>
                </c:pt>
                <c:pt idx="60340">
                  <c:v>0.69837962962962974</c:v>
                </c:pt>
                <c:pt idx="60341">
                  <c:v>0.69839120370370367</c:v>
                </c:pt>
                <c:pt idx="60342">
                  <c:v>0.69840277777777782</c:v>
                </c:pt>
                <c:pt idx="60343">
                  <c:v>0.69841435185185186</c:v>
                </c:pt>
                <c:pt idx="60344">
                  <c:v>0.69842592592592589</c:v>
                </c:pt>
                <c:pt idx="60345">
                  <c:v>0.69843749999999993</c:v>
                </c:pt>
                <c:pt idx="60346">
                  <c:v>0.69844907407407408</c:v>
                </c:pt>
                <c:pt idx="60347">
                  <c:v>0.69846064814814823</c:v>
                </c:pt>
                <c:pt idx="60348">
                  <c:v>0.69847222222222216</c:v>
                </c:pt>
                <c:pt idx="60349">
                  <c:v>0.69848379629629631</c:v>
                </c:pt>
                <c:pt idx="60350">
                  <c:v>0.69849537037037035</c:v>
                </c:pt>
                <c:pt idx="60351">
                  <c:v>0.6985069444444445</c:v>
                </c:pt>
                <c:pt idx="60352">
                  <c:v>0.69851851851851843</c:v>
                </c:pt>
                <c:pt idx="60353">
                  <c:v>0.69853009259259258</c:v>
                </c:pt>
                <c:pt idx="60354">
                  <c:v>0.69854166666666673</c:v>
                </c:pt>
                <c:pt idx="60355">
                  <c:v>0.69855324074074077</c:v>
                </c:pt>
                <c:pt idx="60356">
                  <c:v>0.69856481481481481</c:v>
                </c:pt>
                <c:pt idx="60357">
                  <c:v>0.69857638888888884</c:v>
                </c:pt>
                <c:pt idx="60358">
                  <c:v>0.69858796296296299</c:v>
                </c:pt>
                <c:pt idx="60359">
                  <c:v>0.69859953703703714</c:v>
                </c:pt>
                <c:pt idx="60360">
                  <c:v>0.69861111111111107</c:v>
                </c:pt>
                <c:pt idx="60361">
                  <c:v>0.69862268518518522</c:v>
                </c:pt>
                <c:pt idx="60362">
                  <c:v>0.69863425925925926</c:v>
                </c:pt>
                <c:pt idx="60363">
                  <c:v>0.6986458333333333</c:v>
                </c:pt>
                <c:pt idx="60364">
                  <c:v>0.69865740740740734</c:v>
                </c:pt>
                <c:pt idx="60365">
                  <c:v>0.69866898148148149</c:v>
                </c:pt>
                <c:pt idx="60366">
                  <c:v>0.69868055555555564</c:v>
                </c:pt>
                <c:pt idx="60367">
                  <c:v>0.69869212962962957</c:v>
                </c:pt>
                <c:pt idx="60368">
                  <c:v>0.69870370370370372</c:v>
                </c:pt>
                <c:pt idx="60369">
                  <c:v>0.69871527777777775</c:v>
                </c:pt>
                <c:pt idx="60370">
                  <c:v>0.6987268518518519</c:v>
                </c:pt>
                <c:pt idx="60371">
                  <c:v>0.69873842592592583</c:v>
                </c:pt>
                <c:pt idx="60372">
                  <c:v>0.69874999999999998</c:v>
                </c:pt>
                <c:pt idx="60373">
                  <c:v>0.69876157407407413</c:v>
                </c:pt>
                <c:pt idx="60374">
                  <c:v>0.69877314814814817</c:v>
                </c:pt>
                <c:pt idx="60375">
                  <c:v>0.69878472222222221</c:v>
                </c:pt>
                <c:pt idx="60376">
                  <c:v>0.69879629629629625</c:v>
                </c:pt>
                <c:pt idx="60377">
                  <c:v>0.6988078703703704</c:v>
                </c:pt>
                <c:pt idx="60378">
                  <c:v>0.69881944444444455</c:v>
                </c:pt>
                <c:pt idx="60379">
                  <c:v>0.69883101851851848</c:v>
                </c:pt>
                <c:pt idx="60380">
                  <c:v>0.69884259259259263</c:v>
                </c:pt>
                <c:pt idx="60381">
                  <c:v>0.69885416666666667</c:v>
                </c:pt>
                <c:pt idx="60382">
                  <c:v>0.6988657407407407</c:v>
                </c:pt>
                <c:pt idx="60383">
                  <c:v>0.69887731481481474</c:v>
                </c:pt>
                <c:pt idx="60384">
                  <c:v>0.69888888888888889</c:v>
                </c:pt>
                <c:pt idx="60385">
                  <c:v>0.69890046296296304</c:v>
                </c:pt>
                <c:pt idx="60386">
                  <c:v>0.69891203703703697</c:v>
                </c:pt>
                <c:pt idx="60387">
                  <c:v>0.69892361111111112</c:v>
                </c:pt>
                <c:pt idx="60388">
                  <c:v>0.69893518518518516</c:v>
                </c:pt>
                <c:pt idx="60389">
                  <c:v>0.69894675925925931</c:v>
                </c:pt>
                <c:pt idx="60390">
                  <c:v>0.69895833333333324</c:v>
                </c:pt>
                <c:pt idx="60391">
                  <c:v>0.69896990740740739</c:v>
                </c:pt>
                <c:pt idx="60392">
                  <c:v>0.69898148148148154</c:v>
                </c:pt>
                <c:pt idx="60393">
                  <c:v>0.69899305555555558</c:v>
                </c:pt>
                <c:pt idx="60394">
                  <c:v>0.69900462962962961</c:v>
                </c:pt>
                <c:pt idx="60395">
                  <c:v>0.69901620370370365</c:v>
                </c:pt>
                <c:pt idx="60396">
                  <c:v>0.6990277777777778</c:v>
                </c:pt>
                <c:pt idx="60397">
                  <c:v>0.69903935185185195</c:v>
                </c:pt>
                <c:pt idx="60398">
                  <c:v>0.69905092592592588</c:v>
                </c:pt>
                <c:pt idx="60399">
                  <c:v>0.69906250000000003</c:v>
                </c:pt>
                <c:pt idx="60400">
                  <c:v>0.69907407407407407</c:v>
                </c:pt>
                <c:pt idx="60401">
                  <c:v>0.69908564814814811</c:v>
                </c:pt>
                <c:pt idx="60402">
                  <c:v>0.69909722222222215</c:v>
                </c:pt>
                <c:pt idx="60403">
                  <c:v>0.6991087962962963</c:v>
                </c:pt>
                <c:pt idx="60404">
                  <c:v>0.69912037037037045</c:v>
                </c:pt>
                <c:pt idx="60405">
                  <c:v>0.69913194444444438</c:v>
                </c:pt>
                <c:pt idx="60406">
                  <c:v>0.69914351851851853</c:v>
                </c:pt>
                <c:pt idx="60407">
                  <c:v>0.69915509259259256</c:v>
                </c:pt>
                <c:pt idx="60408">
                  <c:v>0.69916666666666671</c:v>
                </c:pt>
                <c:pt idx="60409">
                  <c:v>0.69917824074074064</c:v>
                </c:pt>
                <c:pt idx="60410">
                  <c:v>0.69918981481481479</c:v>
                </c:pt>
                <c:pt idx="60411">
                  <c:v>0.69920138888888894</c:v>
                </c:pt>
                <c:pt idx="60412">
                  <c:v>0.69921296296296298</c:v>
                </c:pt>
                <c:pt idx="60413">
                  <c:v>0.69922453703703702</c:v>
                </c:pt>
                <c:pt idx="60414">
                  <c:v>0.69923611111111106</c:v>
                </c:pt>
                <c:pt idx="60415">
                  <c:v>0.69924768518518521</c:v>
                </c:pt>
                <c:pt idx="60416">
                  <c:v>0.69925925925925936</c:v>
                </c:pt>
                <c:pt idx="60417">
                  <c:v>0.69927083333333329</c:v>
                </c:pt>
                <c:pt idx="60418">
                  <c:v>0.69928240740740744</c:v>
                </c:pt>
                <c:pt idx="60419">
                  <c:v>0.69929398148148147</c:v>
                </c:pt>
                <c:pt idx="60420">
                  <c:v>0.69930555555555562</c:v>
                </c:pt>
                <c:pt idx="60421">
                  <c:v>0.69931712962962955</c:v>
                </c:pt>
                <c:pt idx="60422">
                  <c:v>0.6993287037037037</c:v>
                </c:pt>
                <c:pt idx="60423">
                  <c:v>0.69934027777777785</c:v>
                </c:pt>
                <c:pt idx="60424">
                  <c:v>0.69935185185185189</c:v>
                </c:pt>
                <c:pt idx="60425">
                  <c:v>0.69936342592592593</c:v>
                </c:pt>
                <c:pt idx="60426">
                  <c:v>0.69937499999999997</c:v>
                </c:pt>
                <c:pt idx="60427">
                  <c:v>0.69938657407407412</c:v>
                </c:pt>
                <c:pt idx="60428">
                  <c:v>0.69939814814814805</c:v>
                </c:pt>
                <c:pt idx="60429">
                  <c:v>0.6994097222222222</c:v>
                </c:pt>
                <c:pt idx="60430">
                  <c:v>0.69942129629629635</c:v>
                </c:pt>
                <c:pt idx="60431">
                  <c:v>0.69943287037037039</c:v>
                </c:pt>
                <c:pt idx="60432">
                  <c:v>0.69944444444444442</c:v>
                </c:pt>
                <c:pt idx="60433">
                  <c:v>0.69945601851851846</c:v>
                </c:pt>
                <c:pt idx="60434">
                  <c:v>0.69946759259259261</c:v>
                </c:pt>
                <c:pt idx="60435">
                  <c:v>0.69947916666666676</c:v>
                </c:pt>
                <c:pt idx="60436">
                  <c:v>0.69949074074074069</c:v>
                </c:pt>
                <c:pt idx="60437">
                  <c:v>0.69950231481481484</c:v>
                </c:pt>
                <c:pt idx="60438">
                  <c:v>0.69951388888888888</c:v>
                </c:pt>
                <c:pt idx="60439">
                  <c:v>0.69952546296296303</c:v>
                </c:pt>
                <c:pt idx="60440">
                  <c:v>0.69953703703703696</c:v>
                </c:pt>
                <c:pt idx="60441">
                  <c:v>0.69954861111111111</c:v>
                </c:pt>
                <c:pt idx="60442">
                  <c:v>0.69956018518518526</c:v>
                </c:pt>
                <c:pt idx="60443">
                  <c:v>0.6995717592592593</c:v>
                </c:pt>
                <c:pt idx="60444">
                  <c:v>0.69958333333333333</c:v>
                </c:pt>
                <c:pt idx="60445">
                  <c:v>0.69959490740740737</c:v>
                </c:pt>
                <c:pt idx="60446">
                  <c:v>0.69960648148148152</c:v>
                </c:pt>
                <c:pt idx="60447">
                  <c:v>0.69961805555555545</c:v>
                </c:pt>
                <c:pt idx="60448">
                  <c:v>0.6996296296296296</c:v>
                </c:pt>
                <c:pt idx="60449">
                  <c:v>0.69964120370370375</c:v>
                </c:pt>
                <c:pt idx="60450">
                  <c:v>0.69965277777777779</c:v>
                </c:pt>
                <c:pt idx="60451">
                  <c:v>0.69966435185185183</c:v>
                </c:pt>
                <c:pt idx="60452">
                  <c:v>0.69967592592592587</c:v>
                </c:pt>
                <c:pt idx="60453">
                  <c:v>0.69968750000000002</c:v>
                </c:pt>
                <c:pt idx="60454">
                  <c:v>0.69969907407407417</c:v>
                </c:pt>
                <c:pt idx="60455">
                  <c:v>0.6997106481481481</c:v>
                </c:pt>
                <c:pt idx="60456">
                  <c:v>0.69972222222222225</c:v>
                </c:pt>
                <c:pt idx="60457">
                  <c:v>0.69973379629629628</c:v>
                </c:pt>
                <c:pt idx="60458">
                  <c:v>0.69974537037037043</c:v>
                </c:pt>
                <c:pt idx="60459">
                  <c:v>0.69975694444444436</c:v>
                </c:pt>
                <c:pt idx="60460">
                  <c:v>0.69976851851851851</c:v>
                </c:pt>
                <c:pt idx="60461">
                  <c:v>0.69978009259259266</c:v>
                </c:pt>
                <c:pt idx="60462">
                  <c:v>0.6997916666666667</c:v>
                </c:pt>
                <c:pt idx="60463">
                  <c:v>0.69980324074074074</c:v>
                </c:pt>
                <c:pt idx="60464">
                  <c:v>0.69981481481481478</c:v>
                </c:pt>
                <c:pt idx="60465">
                  <c:v>0.69982638888888893</c:v>
                </c:pt>
                <c:pt idx="60466">
                  <c:v>0.69983796296296286</c:v>
                </c:pt>
                <c:pt idx="60467">
                  <c:v>0.69984953703703701</c:v>
                </c:pt>
                <c:pt idx="60468">
                  <c:v>0.69986111111111116</c:v>
                </c:pt>
                <c:pt idx="60469">
                  <c:v>0.69987268518518519</c:v>
                </c:pt>
                <c:pt idx="60470">
                  <c:v>0.69988425925925923</c:v>
                </c:pt>
                <c:pt idx="60471">
                  <c:v>0.69989583333333327</c:v>
                </c:pt>
                <c:pt idx="60472">
                  <c:v>0.69990740740740742</c:v>
                </c:pt>
                <c:pt idx="60473">
                  <c:v>0.69991898148148157</c:v>
                </c:pt>
                <c:pt idx="60474">
                  <c:v>0.6999305555555555</c:v>
                </c:pt>
                <c:pt idx="60475">
                  <c:v>0.69994212962962965</c:v>
                </c:pt>
                <c:pt idx="60476">
                  <c:v>0.69995370370370369</c:v>
                </c:pt>
                <c:pt idx="60477">
                  <c:v>0.69996527777777784</c:v>
                </c:pt>
                <c:pt idx="60478">
                  <c:v>0.69997685185185177</c:v>
                </c:pt>
                <c:pt idx="60479">
                  <c:v>0.69998842592592592</c:v>
                </c:pt>
                <c:pt idx="60480">
                  <c:v>0.70000000000000007</c:v>
                </c:pt>
                <c:pt idx="60481">
                  <c:v>0.70001157407407411</c:v>
                </c:pt>
                <c:pt idx="60482">
                  <c:v>0.70002314814814814</c:v>
                </c:pt>
                <c:pt idx="60483">
                  <c:v>0.70003472222222218</c:v>
                </c:pt>
                <c:pt idx="60484">
                  <c:v>0.70004629629629633</c:v>
                </c:pt>
                <c:pt idx="60485">
                  <c:v>0.70005787037037026</c:v>
                </c:pt>
                <c:pt idx="60486">
                  <c:v>0.70006944444444441</c:v>
                </c:pt>
                <c:pt idx="60487">
                  <c:v>0.70008101851851856</c:v>
                </c:pt>
                <c:pt idx="60488">
                  <c:v>0.7000925925925926</c:v>
                </c:pt>
                <c:pt idx="60489">
                  <c:v>0.70010416666666664</c:v>
                </c:pt>
                <c:pt idx="60490">
                  <c:v>0.70011574074074068</c:v>
                </c:pt>
                <c:pt idx="60491">
                  <c:v>0.70012731481481483</c:v>
                </c:pt>
                <c:pt idx="60492">
                  <c:v>0.70013888888888898</c:v>
                </c:pt>
                <c:pt idx="60493">
                  <c:v>0.70015046296296291</c:v>
                </c:pt>
                <c:pt idx="60494">
                  <c:v>0.70016203703703705</c:v>
                </c:pt>
                <c:pt idx="60495">
                  <c:v>0.70017361111111109</c:v>
                </c:pt>
                <c:pt idx="60496">
                  <c:v>0.70018518518518524</c:v>
                </c:pt>
                <c:pt idx="60497">
                  <c:v>0.70019675925925917</c:v>
                </c:pt>
                <c:pt idx="60498">
                  <c:v>0.70020833333333332</c:v>
                </c:pt>
                <c:pt idx="60499">
                  <c:v>0.70021990740740747</c:v>
                </c:pt>
                <c:pt idx="60500">
                  <c:v>0.70023148148148151</c:v>
                </c:pt>
                <c:pt idx="60501">
                  <c:v>0.70024305555555555</c:v>
                </c:pt>
                <c:pt idx="60502">
                  <c:v>0.70025462962962959</c:v>
                </c:pt>
                <c:pt idx="60503">
                  <c:v>0.70026620370370374</c:v>
                </c:pt>
                <c:pt idx="60504">
                  <c:v>0.70027777777777767</c:v>
                </c:pt>
                <c:pt idx="60505">
                  <c:v>0.70028935185185182</c:v>
                </c:pt>
                <c:pt idx="60506">
                  <c:v>0.70030092592592597</c:v>
                </c:pt>
                <c:pt idx="60507">
                  <c:v>0.7003125</c:v>
                </c:pt>
                <c:pt idx="60508">
                  <c:v>0.70032407407407404</c:v>
                </c:pt>
                <c:pt idx="60509">
                  <c:v>0.70033564814814808</c:v>
                </c:pt>
                <c:pt idx="60510">
                  <c:v>0.70034722222222223</c:v>
                </c:pt>
                <c:pt idx="60511">
                  <c:v>0.70035879629629638</c:v>
                </c:pt>
                <c:pt idx="60512">
                  <c:v>0.70037037037037031</c:v>
                </c:pt>
                <c:pt idx="60513">
                  <c:v>0.70038194444444446</c:v>
                </c:pt>
                <c:pt idx="60514">
                  <c:v>0.7003935185185185</c:v>
                </c:pt>
                <c:pt idx="60515">
                  <c:v>0.70040509259259265</c:v>
                </c:pt>
                <c:pt idx="60516">
                  <c:v>0.70041666666666658</c:v>
                </c:pt>
                <c:pt idx="60517">
                  <c:v>0.70042824074074073</c:v>
                </c:pt>
                <c:pt idx="60518">
                  <c:v>0.70043981481481488</c:v>
                </c:pt>
                <c:pt idx="60519">
                  <c:v>0.70045138888888892</c:v>
                </c:pt>
                <c:pt idx="60520">
                  <c:v>0.70046296296296295</c:v>
                </c:pt>
                <c:pt idx="60521">
                  <c:v>0.70047453703703699</c:v>
                </c:pt>
                <c:pt idx="60522">
                  <c:v>0.70048611111111114</c:v>
                </c:pt>
                <c:pt idx="60523">
                  <c:v>0.70049768518518529</c:v>
                </c:pt>
                <c:pt idx="60524">
                  <c:v>0.70050925925925922</c:v>
                </c:pt>
                <c:pt idx="60525">
                  <c:v>0.70052083333333337</c:v>
                </c:pt>
                <c:pt idx="60526">
                  <c:v>0.70053240740740741</c:v>
                </c:pt>
                <c:pt idx="60527">
                  <c:v>0.70054398148148145</c:v>
                </c:pt>
                <c:pt idx="60528">
                  <c:v>0.70055555555555549</c:v>
                </c:pt>
                <c:pt idx="60529">
                  <c:v>0.70056712962962964</c:v>
                </c:pt>
                <c:pt idx="60530">
                  <c:v>0.70057870370370379</c:v>
                </c:pt>
                <c:pt idx="60531">
                  <c:v>0.70059027777777771</c:v>
                </c:pt>
                <c:pt idx="60532">
                  <c:v>0.70060185185185186</c:v>
                </c:pt>
                <c:pt idx="60533">
                  <c:v>0.7006134259259259</c:v>
                </c:pt>
                <c:pt idx="60534">
                  <c:v>0.70062500000000005</c:v>
                </c:pt>
                <c:pt idx="60535">
                  <c:v>0.70063657407407398</c:v>
                </c:pt>
                <c:pt idx="60536">
                  <c:v>0.70064814814814813</c:v>
                </c:pt>
                <c:pt idx="60537">
                  <c:v>0.70065972222222228</c:v>
                </c:pt>
                <c:pt idx="60538">
                  <c:v>0.70067129629629632</c:v>
                </c:pt>
                <c:pt idx="60539">
                  <c:v>0.70068287037037036</c:v>
                </c:pt>
                <c:pt idx="60540">
                  <c:v>0.7006944444444444</c:v>
                </c:pt>
                <c:pt idx="60541">
                  <c:v>0.70070601851851855</c:v>
                </c:pt>
                <c:pt idx="60542">
                  <c:v>0.7007175925925927</c:v>
                </c:pt>
                <c:pt idx="60543">
                  <c:v>0.70072916666666663</c:v>
                </c:pt>
                <c:pt idx="60544">
                  <c:v>0.70074074074074078</c:v>
                </c:pt>
                <c:pt idx="60545">
                  <c:v>0.70075231481481481</c:v>
                </c:pt>
                <c:pt idx="60546">
                  <c:v>0.70076388888888896</c:v>
                </c:pt>
                <c:pt idx="60547">
                  <c:v>0.70077546296296289</c:v>
                </c:pt>
                <c:pt idx="60548">
                  <c:v>0.70078703703703704</c:v>
                </c:pt>
                <c:pt idx="60549">
                  <c:v>0.70079861111111119</c:v>
                </c:pt>
                <c:pt idx="60550">
                  <c:v>0.70081018518518512</c:v>
                </c:pt>
                <c:pt idx="60551">
                  <c:v>0.70082175925925927</c:v>
                </c:pt>
                <c:pt idx="60552">
                  <c:v>0.70083333333333331</c:v>
                </c:pt>
                <c:pt idx="60553">
                  <c:v>0.70084490740740746</c:v>
                </c:pt>
                <c:pt idx="60554">
                  <c:v>0.70085648148148139</c:v>
                </c:pt>
                <c:pt idx="60555">
                  <c:v>0.70086805555555554</c:v>
                </c:pt>
                <c:pt idx="60556">
                  <c:v>0.70087962962962969</c:v>
                </c:pt>
                <c:pt idx="60557">
                  <c:v>0.70089120370370372</c:v>
                </c:pt>
                <c:pt idx="60558">
                  <c:v>0.70090277777777776</c:v>
                </c:pt>
                <c:pt idx="60559">
                  <c:v>0.7009143518518518</c:v>
                </c:pt>
                <c:pt idx="60560">
                  <c:v>0.70092592592592595</c:v>
                </c:pt>
                <c:pt idx="60561">
                  <c:v>0.7009375000000001</c:v>
                </c:pt>
                <c:pt idx="60562">
                  <c:v>0.70094907407407403</c:v>
                </c:pt>
                <c:pt idx="60563">
                  <c:v>0.70096064814814818</c:v>
                </c:pt>
                <c:pt idx="60564">
                  <c:v>0.70097222222222222</c:v>
                </c:pt>
                <c:pt idx="60565">
                  <c:v>0.70098379629629637</c:v>
                </c:pt>
                <c:pt idx="60566">
                  <c:v>0.7009953703703703</c:v>
                </c:pt>
                <c:pt idx="60567">
                  <c:v>0.70100694444444445</c:v>
                </c:pt>
                <c:pt idx="60568">
                  <c:v>0.7010185185185186</c:v>
                </c:pt>
                <c:pt idx="60569">
                  <c:v>0.70103009259259252</c:v>
                </c:pt>
                <c:pt idx="60570">
                  <c:v>0.70104166666666667</c:v>
                </c:pt>
                <c:pt idx="60571">
                  <c:v>0.70105324074074071</c:v>
                </c:pt>
                <c:pt idx="60572">
                  <c:v>0.70106481481481486</c:v>
                </c:pt>
                <c:pt idx="60573">
                  <c:v>0.70107638888888879</c:v>
                </c:pt>
                <c:pt idx="60574">
                  <c:v>0.70108796296296294</c:v>
                </c:pt>
                <c:pt idx="60575">
                  <c:v>0.70109953703703709</c:v>
                </c:pt>
                <c:pt idx="60576">
                  <c:v>0.70111111111111113</c:v>
                </c:pt>
                <c:pt idx="60577">
                  <c:v>0.70112268518518517</c:v>
                </c:pt>
                <c:pt idx="60578">
                  <c:v>0.70113425925925921</c:v>
                </c:pt>
                <c:pt idx="60579">
                  <c:v>0.70114583333333336</c:v>
                </c:pt>
                <c:pt idx="60580">
                  <c:v>0.70115740740740751</c:v>
                </c:pt>
                <c:pt idx="60581">
                  <c:v>0.70116898148148143</c:v>
                </c:pt>
                <c:pt idx="60582">
                  <c:v>0.70118055555555558</c:v>
                </c:pt>
                <c:pt idx="60583">
                  <c:v>0.70119212962962962</c:v>
                </c:pt>
                <c:pt idx="60584">
                  <c:v>0.70120370370370377</c:v>
                </c:pt>
                <c:pt idx="60585">
                  <c:v>0.7012152777777777</c:v>
                </c:pt>
                <c:pt idx="60586">
                  <c:v>0.70122685185185185</c:v>
                </c:pt>
                <c:pt idx="60587">
                  <c:v>0.701238425925926</c:v>
                </c:pt>
                <c:pt idx="60588">
                  <c:v>0.70124999999999993</c:v>
                </c:pt>
                <c:pt idx="60589">
                  <c:v>0.70126157407407408</c:v>
                </c:pt>
                <c:pt idx="60590">
                  <c:v>0.70127314814814812</c:v>
                </c:pt>
                <c:pt idx="60591">
                  <c:v>0.70128472222222227</c:v>
                </c:pt>
                <c:pt idx="60592">
                  <c:v>0.7012962962962962</c:v>
                </c:pt>
                <c:pt idx="60593">
                  <c:v>0.70130787037037035</c:v>
                </c:pt>
                <c:pt idx="60594">
                  <c:v>0.7013194444444445</c:v>
                </c:pt>
                <c:pt idx="60595">
                  <c:v>0.70133101851851853</c:v>
                </c:pt>
                <c:pt idx="60596">
                  <c:v>0.70134259259259257</c:v>
                </c:pt>
                <c:pt idx="60597">
                  <c:v>0.70135416666666661</c:v>
                </c:pt>
                <c:pt idx="60598">
                  <c:v>0.70136574074074076</c:v>
                </c:pt>
                <c:pt idx="60599">
                  <c:v>0.70137731481481491</c:v>
                </c:pt>
                <c:pt idx="60600">
                  <c:v>0.70138888888888884</c:v>
                </c:pt>
                <c:pt idx="60601">
                  <c:v>0.70140046296296299</c:v>
                </c:pt>
                <c:pt idx="60602">
                  <c:v>0.70141203703703703</c:v>
                </c:pt>
                <c:pt idx="60603">
                  <c:v>0.70142361111111118</c:v>
                </c:pt>
                <c:pt idx="60604">
                  <c:v>0.70143518518518511</c:v>
                </c:pt>
                <c:pt idx="60605">
                  <c:v>0.70144675925925926</c:v>
                </c:pt>
                <c:pt idx="60606">
                  <c:v>0.70145833333333341</c:v>
                </c:pt>
                <c:pt idx="60607">
                  <c:v>0.70146990740740733</c:v>
                </c:pt>
                <c:pt idx="60608">
                  <c:v>0.70148148148148148</c:v>
                </c:pt>
                <c:pt idx="60609">
                  <c:v>0.70149305555555552</c:v>
                </c:pt>
                <c:pt idx="60610">
                  <c:v>0.70150462962962967</c:v>
                </c:pt>
                <c:pt idx="60611">
                  <c:v>0.7015162037037036</c:v>
                </c:pt>
                <c:pt idx="60612">
                  <c:v>0.70152777777777775</c:v>
                </c:pt>
                <c:pt idx="60613">
                  <c:v>0.7015393518518519</c:v>
                </c:pt>
                <c:pt idx="60614">
                  <c:v>0.70155092592592594</c:v>
                </c:pt>
                <c:pt idx="60615">
                  <c:v>0.70156249999999998</c:v>
                </c:pt>
                <c:pt idx="60616">
                  <c:v>0.70157407407407402</c:v>
                </c:pt>
                <c:pt idx="60617">
                  <c:v>0.70158564814814817</c:v>
                </c:pt>
                <c:pt idx="60618">
                  <c:v>0.70159722222222232</c:v>
                </c:pt>
                <c:pt idx="60619">
                  <c:v>0.70160879629629624</c:v>
                </c:pt>
                <c:pt idx="60620">
                  <c:v>0.70162037037037039</c:v>
                </c:pt>
                <c:pt idx="60621">
                  <c:v>0.70163194444444443</c:v>
                </c:pt>
                <c:pt idx="60622">
                  <c:v>0.70164351851851858</c:v>
                </c:pt>
                <c:pt idx="60623">
                  <c:v>0.70165509259259251</c:v>
                </c:pt>
                <c:pt idx="60624">
                  <c:v>0.70166666666666666</c:v>
                </c:pt>
                <c:pt idx="60625">
                  <c:v>0.70167824074074081</c:v>
                </c:pt>
                <c:pt idx="60626">
                  <c:v>0.70168981481481474</c:v>
                </c:pt>
                <c:pt idx="60627">
                  <c:v>0.70170138888888889</c:v>
                </c:pt>
                <c:pt idx="60628">
                  <c:v>0.70171296296296293</c:v>
                </c:pt>
                <c:pt idx="60629">
                  <c:v>0.70172453703703708</c:v>
                </c:pt>
                <c:pt idx="60630">
                  <c:v>0.70173611111111101</c:v>
                </c:pt>
                <c:pt idx="60631">
                  <c:v>0.70174768518518515</c:v>
                </c:pt>
                <c:pt idx="60632">
                  <c:v>0.7017592592592593</c:v>
                </c:pt>
                <c:pt idx="60633">
                  <c:v>0.70177083333333334</c:v>
                </c:pt>
                <c:pt idx="60634">
                  <c:v>0.70178240740740738</c:v>
                </c:pt>
                <c:pt idx="60635">
                  <c:v>0.70179398148148142</c:v>
                </c:pt>
                <c:pt idx="60636">
                  <c:v>0.70180555555555557</c:v>
                </c:pt>
                <c:pt idx="60637">
                  <c:v>0.70181712962962972</c:v>
                </c:pt>
                <c:pt idx="60638">
                  <c:v>0.70182870370370365</c:v>
                </c:pt>
                <c:pt idx="60639">
                  <c:v>0.7018402777777778</c:v>
                </c:pt>
                <c:pt idx="60640">
                  <c:v>0.70185185185185184</c:v>
                </c:pt>
                <c:pt idx="60641">
                  <c:v>0.70186342592592599</c:v>
                </c:pt>
                <c:pt idx="60642">
                  <c:v>0.70187499999999992</c:v>
                </c:pt>
                <c:pt idx="60643">
                  <c:v>0.70188657407407407</c:v>
                </c:pt>
                <c:pt idx="60644">
                  <c:v>0.70189814814814822</c:v>
                </c:pt>
                <c:pt idx="60645">
                  <c:v>0.70190972222222225</c:v>
                </c:pt>
                <c:pt idx="60646">
                  <c:v>0.70192129629629629</c:v>
                </c:pt>
                <c:pt idx="60647">
                  <c:v>0.70193287037037033</c:v>
                </c:pt>
                <c:pt idx="60648">
                  <c:v>0.70194444444444448</c:v>
                </c:pt>
                <c:pt idx="60649">
                  <c:v>0.70195601851851863</c:v>
                </c:pt>
                <c:pt idx="60650">
                  <c:v>0.70196759259259256</c:v>
                </c:pt>
                <c:pt idx="60651">
                  <c:v>0.70197916666666671</c:v>
                </c:pt>
                <c:pt idx="60652">
                  <c:v>0.70199074074074075</c:v>
                </c:pt>
                <c:pt idx="60653">
                  <c:v>0.70200231481481479</c:v>
                </c:pt>
                <c:pt idx="60654">
                  <c:v>0.70201388888888883</c:v>
                </c:pt>
                <c:pt idx="60655">
                  <c:v>0.70202546296296298</c:v>
                </c:pt>
                <c:pt idx="60656">
                  <c:v>0.70203703703703713</c:v>
                </c:pt>
                <c:pt idx="60657">
                  <c:v>0.70204861111111105</c:v>
                </c:pt>
                <c:pt idx="60658">
                  <c:v>0.7020601851851852</c:v>
                </c:pt>
                <c:pt idx="60659">
                  <c:v>0.70207175925925924</c:v>
                </c:pt>
                <c:pt idx="60660">
                  <c:v>0.70208333333333339</c:v>
                </c:pt>
                <c:pt idx="60661">
                  <c:v>0.70209490740740732</c:v>
                </c:pt>
                <c:pt idx="60662">
                  <c:v>0.70210648148148147</c:v>
                </c:pt>
                <c:pt idx="60663">
                  <c:v>0.70211805555555562</c:v>
                </c:pt>
                <c:pt idx="60664">
                  <c:v>0.70212962962962966</c:v>
                </c:pt>
                <c:pt idx="60665">
                  <c:v>0.7021412037037037</c:v>
                </c:pt>
                <c:pt idx="60666">
                  <c:v>0.70215277777777774</c:v>
                </c:pt>
                <c:pt idx="60667">
                  <c:v>0.70216435185185189</c:v>
                </c:pt>
                <c:pt idx="60668">
                  <c:v>0.70217592592592604</c:v>
                </c:pt>
                <c:pt idx="60669">
                  <c:v>0.70218749999999996</c:v>
                </c:pt>
                <c:pt idx="60670">
                  <c:v>0.70219907407407411</c:v>
                </c:pt>
                <c:pt idx="60671">
                  <c:v>0.70221064814814815</c:v>
                </c:pt>
                <c:pt idx="60672">
                  <c:v>0.70222222222222219</c:v>
                </c:pt>
                <c:pt idx="60673">
                  <c:v>0.70223379629629623</c:v>
                </c:pt>
                <c:pt idx="60674">
                  <c:v>0.70224537037037038</c:v>
                </c:pt>
                <c:pt idx="60675">
                  <c:v>0.70225694444444453</c:v>
                </c:pt>
                <c:pt idx="60676">
                  <c:v>0.70226851851851846</c:v>
                </c:pt>
                <c:pt idx="60677">
                  <c:v>0.70228009259259261</c:v>
                </c:pt>
                <c:pt idx="60678">
                  <c:v>0.70229166666666665</c:v>
                </c:pt>
                <c:pt idx="60679">
                  <c:v>0.7023032407407408</c:v>
                </c:pt>
                <c:pt idx="60680">
                  <c:v>0.70231481481481473</c:v>
                </c:pt>
                <c:pt idx="60681">
                  <c:v>0.70232638888888888</c:v>
                </c:pt>
                <c:pt idx="60682">
                  <c:v>0.70233796296296302</c:v>
                </c:pt>
                <c:pt idx="60683">
                  <c:v>0.70234953703703706</c:v>
                </c:pt>
                <c:pt idx="60684">
                  <c:v>0.7023611111111111</c:v>
                </c:pt>
                <c:pt idx="60685">
                  <c:v>0.70237268518518514</c:v>
                </c:pt>
                <c:pt idx="60686">
                  <c:v>0.70238425925925929</c:v>
                </c:pt>
                <c:pt idx="60687">
                  <c:v>0.70239583333333344</c:v>
                </c:pt>
                <c:pt idx="60688">
                  <c:v>0.70240740740740737</c:v>
                </c:pt>
                <c:pt idx="60689">
                  <c:v>0.70241898148148152</c:v>
                </c:pt>
                <c:pt idx="60690">
                  <c:v>0.70243055555555556</c:v>
                </c:pt>
                <c:pt idx="60691">
                  <c:v>0.7024421296296296</c:v>
                </c:pt>
                <c:pt idx="60692">
                  <c:v>0.70245370370370364</c:v>
                </c:pt>
                <c:pt idx="60693">
                  <c:v>0.70246527777777779</c:v>
                </c:pt>
                <c:pt idx="60694">
                  <c:v>0.70247685185185194</c:v>
                </c:pt>
                <c:pt idx="60695">
                  <c:v>0.70248842592592586</c:v>
                </c:pt>
                <c:pt idx="60696">
                  <c:v>0.70250000000000001</c:v>
                </c:pt>
                <c:pt idx="60697">
                  <c:v>0.70251157407407405</c:v>
                </c:pt>
                <c:pt idx="60698">
                  <c:v>0.7025231481481482</c:v>
                </c:pt>
                <c:pt idx="60699">
                  <c:v>0.70253472222222213</c:v>
                </c:pt>
                <c:pt idx="60700">
                  <c:v>0.70254629629629628</c:v>
                </c:pt>
                <c:pt idx="60701">
                  <c:v>0.70255787037037043</c:v>
                </c:pt>
                <c:pt idx="60702">
                  <c:v>0.70256944444444447</c:v>
                </c:pt>
                <c:pt idx="60703">
                  <c:v>0.70258101851851851</c:v>
                </c:pt>
                <c:pt idx="60704">
                  <c:v>0.70259259259259255</c:v>
                </c:pt>
                <c:pt idx="60705">
                  <c:v>0.7026041666666667</c:v>
                </c:pt>
                <c:pt idx="60706">
                  <c:v>0.70261574074074085</c:v>
                </c:pt>
                <c:pt idx="60707">
                  <c:v>0.70262731481481477</c:v>
                </c:pt>
                <c:pt idx="60708">
                  <c:v>0.70263888888888892</c:v>
                </c:pt>
                <c:pt idx="60709">
                  <c:v>0.70265046296296296</c:v>
                </c:pt>
                <c:pt idx="60710">
                  <c:v>0.702662037037037</c:v>
                </c:pt>
                <c:pt idx="60711">
                  <c:v>0.70267361111111104</c:v>
                </c:pt>
                <c:pt idx="60712">
                  <c:v>0.70268518518518519</c:v>
                </c:pt>
                <c:pt idx="60713">
                  <c:v>0.70269675925925934</c:v>
                </c:pt>
                <c:pt idx="60714">
                  <c:v>0.70270833333333327</c:v>
                </c:pt>
                <c:pt idx="60715">
                  <c:v>0.70271990740740742</c:v>
                </c:pt>
                <c:pt idx="60716">
                  <c:v>0.70273148148148146</c:v>
                </c:pt>
                <c:pt idx="60717">
                  <c:v>0.70274305555555561</c:v>
                </c:pt>
                <c:pt idx="60718">
                  <c:v>0.70275462962962953</c:v>
                </c:pt>
                <c:pt idx="60719">
                  <c:v>0.70276620370370368</c:v>
                </c:pt>
                <c:pt idx="60720">
                  <c:v>0.70277777777777783</c:v>
                </c:pt>
                <c:pt idx="60721">
                  <c:v>0.70278935185185187</c:v>
                </c:pt>
                <c:pt idx="60722">
                  <c:v>0.70280092592592591</c:v>
                </c:pt>
                <c:pt idx="60723">
                  <c:v>0.70281249999999995</c:v>
                </c:pt>
                <c:pt idx="60724">
                  <c:v>0.7028240740740741</c:v>
                </c:pt>
                <c:pt idx="60725">
                  <c:v>0.70283564814814825</c:v>
                </c:pt>
                <c:pt idx="60726">
                  <c:v>0.70284722222222218</c:v>
                </c:pt>
                <c:pt idx="60727">
                  <c:v>0.70285879629629633</c:v>
                </c:pt>
                <c:pt idx="60728">
                  <c:v>0.70287037037037037</c:v>
                </c:pt>
                <c:pt idx="60729">
                  <c:v>0.70288194444444441</c:v>
                </c:pt>
                <c:pt idx="60730">
                  <c:v>0.70289351851851845</c:v>
                </c:pt>
                <c:pt idx="60731">
                  <c:v>0.7029050925925926</c:v>
                </c:pt>
                <c:pt idx="60732">
                  <c:v>0.70291666666666675</c:v>
                </c:pt>
                <c:pt idx="60733">
                  <c:v>0.70292824074074067</c:v>
                </c:pt>
                <c:pt idx="60734">
                  <c:v>0.70293981481481482</c:v>
                </c:pt>
                <c:pt idx="60735">
                  <c:v>0.70295138888888886</c:v>
                </c:pt>
                <c:pt idx="60736">
                  <c:v>0.70296296296296301</c:v>
                </c:pt>
                <c:pt idx="60737">
                  <c:v>0.70297453703703694</c:v>
                </c:pt>
                <c:pt idx="60738">
                  <c:v>0.70298611111111109</c:v>
                </c:pt>
                <c:pt idx="60739">
                  <c:v>0.70299768518518524</c:v>
                </c:pt>
                <c:pt idx="60740">
                  <c:v>0.70300925925925928</c:v>
                </c:pt>
                <c:pt idx="60741">
                  <c:v>0.70302083333333332</c:v>
                </c:pt>
                <c:pt idx="60742">
                  <c:v>0.70303240740740736</c:v>
                </c:pt>
                <c:pt idx="60743">
                  <c:v>0.70304398148148151</c:v>
                </c:pt>
                <c:pt idx="60744">
                  <c:v>0.70305555555555566</c:v>
                </c:pt>
                <c:pt idx="60745">
                  <c:v>0.70306712962962958</c:v>
                </c:pt>
                <c:pt idx="60746">
                  <c:v>0.70307870370370373</c:v>
                </c:pt>
                <c:pt idx="60747">
                  <c:v>0.70309027777777777</c:v>
                </c:pt>
                <c:pt idx="60748">
                  <c:v>0.70310185185185192</c:v>
                </c:pt>
                <c:pt idx="60749">
                  <c:v>0.70311342592592585</c:v>
                </c:pt>
                <c:pt idx="60750">
                  <c:v>0.703125</c:v>
                </c:pt>
                <c:pt idx="60751">
                  <c:v>0.70313657407407415</c:v>
                </c:pt>
                <c:pt idx="60752">
                  <c:v>0.70314814814814808</c:v>
                </c:pt>
                <c:pt idx="60753">
                  <c:v>0.70315972222222223</c:v>
                </c:pt>
                <c:pt idx="60754">
                  <c:v>0.70317129629629627</c:v>
                </c:pt>
                <c:pt idx="60755">
                  <c:v>0.70318287037037042</c:v>
                </c:pt>
                <c:pt idx="60756">
                  <c:v>0.70319444444444434</c:v>
                </c:pt>
                <c:pt idx="60757">
                  <c:v>0.70320601851851849</c:v>
                </c:pt>
                <c:pt idx="60758">
                  <c:v>0.70321759259259264</c:v>
                </c:pt>
                <c:pt idx="60759">
                  <c:v>0.70322916666666668</c:v>
                </c:pt>
                <c:pt idx="60760">
                  <c:v>0.70324074074074072</c:v>
                </c:pt>
                <c:pt idx="60761">
                  <c:v>0.70325231481481476</c:v>
                </c:pt>
                <c:pt idx="60762">
                  <c:v>0.70326388888888891</c:v>
                </c:pt>
                <c:pt idx="60763">
                  <c:v>0.70327546296296306</c:v>
                </c:pt>
                <c:pt idx="60764">
                  <c:v>0.70328703703703699</c:v>
                </c:pt>
                <c:pt idx="60765">
                  <c:v>0.70329861111111114</c:v>
                </c:pt>
                <c:pt idx="60766">
                  <c:v>0.70331018518518518</c:v>
                </c:pt>
                <c:pt idx="60767">
                  <c:v>0.70332175925925933</c:v>
                </c:pt>
                <c:pt idx="60768">
                  <c:v>0.70333333333333325</c:v>
                </c:pt>
                <c:pt idx="60769">
                  <c:v>0.7033449074074074</c:v>
                </c:pt>
                <c:pt idx="60770">
                  <c:v>0.70335648148148155</c:v>
                </c:pt>
                <c:pt idx="60771">
                  <c:v>0.70336805555555559</c:v>
                </c:pt>
                <c:pt idx="60772">
                  <c:v>0.70337962962962963</c:v>
                </c:pt>
                <c:pt idx="60773">
                  <c:v>0.70339120370370367</c:v>
                </c:pt>
                <c:pt idx="60774">
                  <c:v>0.70340277777777782</c:v>
                </c:pt>
                <c:pt idx="60775">
                  <c:v>0.70341435185185175</c:v>
                </c:pt>
                <c:pt idx="60776">
                  <c:v>0.7034259259259259</c:v>
                </c:pt>
                <c:pt idx="60777">
                  <c:v>0.70343750000000005</c:v>
                </c:pt>
                <c:pt idx="60778">
                  <c:v>0.70344907407407409</c:v>
                </c:pt>
                <c:pt idx="60779">
                  <c:v>0.70346064814814813</c:v>
                </c:pt>
                <c:pt idx="60780">
                  <c:v>0.70347222222222217</c:v>
                </c:pt>
                <c:pt idx="60781">
                  <c:v>0.70348379629629632</c:v>
                </c:pt>
                <c:pt idx="60782">
                  <c:v>0.70349537037037047</c:v>
                </c:pt>
                <c:pt idx="60783">
                  <c:v>0.70350694444444439</c:v>
                </c:pt>
                <c:pt idx="60784">
                  <c:v>0.70351851851851854</c:v>
                </c:pt>
                <c:pt idx="60785">
                  <c:v>0.70353009259259258</c:v>
                </c:pt>
                <c:pt idx="60786">
                  <c:v>0.70354166666666673</c:v>
                </c:pt>
                <c:pt idx="60787">
                  <c:v>0.70355324074074066</c:v>
                </c:pt>
                <c:pt idx="60788">
                  <c:v>0.70356481481481481</c:v>
                </c:pt>
                <c:pt idx="60789">
                  <c:v>0.70357638888888896</c:v>
                </c:pt>
                <c:pt idx="60790">
                  <c:v>0.703587962962963</c:v>
                </c:pt>
                <c:pt idx="60791">
                  <c:v>0.70359953703703704</c:v>
                </c:pt>
                <c:pt idx="60792">
                  <c:v>0.70361111111111108</c:v>
                </c:pt>
                <c:pt idx="60793">
                  <c:v>0.70362268518518523</c:v>
                </c:pt>
                <c:pt idx="60794">
                  <c:v>0.70363425925925915</c:v>
                </c:pt>
                <c:pt idx="60795">
                  <c:v>0.7036458333333333</c:v>
                </c:pt>
                <c:pt idx="60796">
                  <c:v>0.70365740740740745</c:v>
                </c:pt>
                <c:pt idx="60797">
                  <c:v>0.70366898148148149</c:v>
                </c:pt>
                <c:pt idx="60798">
                  <c:v>0.70368055555555553</c:v>
                </c:pt>
                <c:pt idx="60799">
                  <c:v>0.70369212962962957</c:v>
                </c:pt>
                <c:pt idx="60800">
                  <c:v>0.70370370370370372</c:v>
                </c:pt>
                <c:pt idx="60801">
                  <c:v>0.70371527777777787</c:v>
                </c:pt>
                <c:pt idx="60802">
                  <c:v>0.7037268518518518</c:v>
                </c:pt>
                <c:pt idx="60803">
                  <c:v>0.70373842592592595</c:v>
                </c:pt>
                <c:pt idx="60804">
                  <c:v>0.70374999999999999</c:v>
                </c:pt>
                <c:pt idx="60805">
                  <c:v>0.70376157407407414</c:v>
                </c:pt>
                <c:pt idx="60806">
                  <c:v>0.70377314814814806</c:v>
                </c:pt>
                <c:pt idx="60807">
                  <c:v>0.70378472222222221</c:v>
                </c:pt>
                <c:pt idx="60808">
                  <c:v>0.70379629629629636</c:v>
                </c:pt>
                <c:pt idx="60809">
                  <c:v>0.7038078703703704</c:v>
                </c:pt>
                <c:pt idx="60810">
                  <c:v>0.70381944444444444</c:v>
                </c:pt>
                <c:pt idx="60811">
                  <c:v>0.70383101851851848</c:v>
                </c:pt>
                <c:pt idx="60812">
                  <c:v>0.70384259259259263</c:v>
                </c:pt>
                <c:pt idx="60813">
                  <c:v>0.70385416666666656</c:v>
                </c:pt>
                <c:pt idx="60814">
                  <c:v>0.70386574074074071</c:v>
                </c:pt>
                <c:pt idx="60815">
                  <c:v>0.70387731481481486</c:v>
                </c:pt>
                <c:pt idx="60816">
                  <c:v>0.7038888888888889</c:v>
                </c:pt>
                <c:pt idx="60817">
                  <c:v>0.70390046296296294</c:v>
                </c:pt>
                <c:pt idx="60818">
                  <c:v>0.70391203703703698</c:v>
                </c:pt>
                <c:pt idx="60819">
                  <c:v>0.70392361111111112</c:v>
                </c:pt>
                <c:pt idx="60820">
                  <c:v>0.70393518518518527</c:v>
                </c:pt>
                <c:pt idx="60821">
                  <c:v>0.7039467592592592</c:v>
                </c:pt>
                <c:pt idx="60822">
                  <c:v>0.70395833333333335</c:v>
                </c:pt>
                <c:pt idx="60823">
                  <c:v>0.70396990740740739</c:v>
                </c:pt>
                <c:pt idx="60824">
                  <c:v>0.70398148148148154</c:v>
                </c:pt>
                <c:pt idx="60825">
                  <c:v>0.70399305555555547</c:v>
                </c:pt>
                <c:pt idx="60826">
                  <c:v>0.70400462962962962</c:v>
                </c:pt>
                <c:pt idx="60827">
                  <c:v>0.70401620370370377</c:v>
                </c:pt>
                <c:pt idx="60828">
                  <c:v>0.70402777777777781</c:v>
                </c:pt>
                <c:pt idx="60829">
                  <c:v>0.70403935185185185</c:v>
                </c:pt>
                <c:pt idx="60830">
                  <c:v>0.70405092592592589</c:v>
                </c:pt>
                <c:pt idx="60831">
                  <c:v>0.70406250000000004</c:v>
                </c:pt>
                <c:pt idx="60832">
                  <c:v>0.70407407407407396</c:v>
                </c:pt>
                <c:pt idx="60833">
                  <c:v>0.70408564814814811</c:v>
                </c:pt>
                <c:pt idx="60834">
                  <c:v>0.70409722222222226</c:v>
                </c:pt>
                <c:pt idx="60835">
                  <c:v>0.7041087962962963</c:v>
                </c:pt>
                <c:pt idx="60836">
                  <c:v>0.70412037037037034</c:v>
                </c:pt>
                <c:pt idx="60837">
                  <c:v>0.70413194444444438</c:v>
                </c:pt>
                <c:pt idx="60838">
                  <c:v>0.70414351851851853</c:v>
                </c:pt>
                <c:pt idx="60839">
                  <c:v>0.70415509259259268</c:v>
                </c:pt>
                <c:pt idx="60840">
                  <c:v>0.70416666666666661</c:v>
                </c:pt>
                <c:pt idx="60841">
                  <c:v>0.70417824074074076</c:v>
                </c:pt>
                <c:pt idx="60842">
                  <c:v>0.7041898148148148</c:v>
                </c:pt>
                <c:pt idx="60843">
                  <c:v>0.70420138888888895</c:v>
                </c:pt>
                <c:pt idx="60844">
                  <c:v>0.70421296296296287</c:v>
                </c:pt>
                <c:pt idx="60845">
                  <c:v>0.70422453703703702</c:v>
                </c:pt>
                <c:pt idx="60846">
                  <c:v>0.70423611111111117</c:v>
                </c:pt>
                <c:pt idx="60847">
                  <c:v>0.70424768518518521</c:v>
                </c:pt>
                <c:pt idx="60848">
                  <c:v>0.70425925925925925</c:v>
                </c:pt>
                <c:pt idx="60849">
                  <c:v>0.70427083333333329</c:v>
                </c:pt>
                <c:pt idx="60850">
                  <c:v>0.70428240740740744</c:v>
                </c:pt>
                <c:pt idx="60851">
                  <c:v>0.70429398148148137</c:v>
                </c:pt>
                <c:pt idx="60852">
                  <c:v>0.70430555555555552</c:v>
                </c:pt>
                <c:pt idx="60853">
                  <c:v>0.70431712962962967</c:v>
                </c:pt>
                <c:pt idx="60854">
                  <c:v>0.70432870370370371</c:v>
                </c:pt>
                <c:pt idx="60855">
                  <c:v>0.70434027777777775</c:v>
                </c:pt>
                <c:pt idx="60856">
                  <c:v>0.70435185185185178</c:v>
                </c:pt>
                <c:pt idx="60857">
                  <c:v>0.70436342592592593</c:v>
                </c:pt>
                <c:pt idx="60858">
                  <c:v>0.70437500000000008</c:v>
                </c:pt>
                <c:pt idx="60859">
                  <c:v>0.70438657407407401</c:v>
                </c:pt>
                <c:pt idx="60860">
                  <c:v>0.70439814814814816</c:v>
                </c:pt>
                <c:pt idx="60861">
                  <c:v>0.7044097222222222</c:v>
                </c:pt>
                <c:pt idx="60862">
                  <c:v>0.70442129629629635</c:v>
                </c:pt>
                <c:pt idx="60863">
                  <c:v>0.70443287037037028</c:v>
                </c:pt>
                <c:pt idx="60864">
                  <c:v>0.70444444444444443</c:v>
                </c:pt>
                <c:pt idx="60865">
                  <c:v>0.70445601851851858</c:v>
                </c:pt>
                <c:pt idx="60866">
                  <c:v>0.70446759259259262</c:v>
                </c:pt>
                <c:pt idx="60867">
                  <c:v>0.70447916666666666</c:v>
                </c:pt>
                <c:pt idx="60868">
                  <c:v>0.7044907407407407</c:v>
                </c:pt>
                <c:pt idx="60869">
                  <c:v>0.70450231481481485</c:v>
                </c:pt>
                <c:pt idx="60870">
                  <c:v>0.70451388888888899</c:v>
                </c:pt>
                <c:pt idx="60871">
                  <c:v>0.70452546296296292</c:v>
                </c:pt>
                <c:pt idx="60872">
                  <c:v>0.70453703703703707</c:v>
                </c:pt>
                <c:pt idx="60873">
                  <c:v>0.70454861111111111</c:v>
                </c:pt>
                <c:pt idx="60874">
                  <c:v>0.70456018518518526</c:v>
                </c:pt>
                <c:pt idx="60875">
                  <c:v>0.70457175925925919</c:v>
                </c:pt>
                <c:pt idx="60876">
                  <c:v>0.70458333333333334</c:v>
                </c:pt>
                <c:pt idx="60877">
                  <c:v>0.70459490740740749</c:v>
                </c:pt>
                <c:pt idx="60878">
                  <c:v>0.70460648148148142</c:v>
                </c:pt>
                <c:pt idx="60879">
                  <c:v>0.70461805555555557</c:v>
                </c:pt>
                <c:pt idx="60880">
                  <c:v>0.70462962962962961</c:v>
                </c:pt>
                <c:pt idx="60881">
                  <c:v>0.70464120370370376</c:v>
                </c:pt>
                <c:pt idx="60882">
                  <c:v>0.70465277777777768</c:v>
                </c:pt>
                <c:pt idx="60883">
                  <c:v>0.70466435185185183</c:v>
                </c:pt>
                <c:pt idx="60884">
                  <c:v>0.70467592592592598</c:v>
                </c:pt>
                <c:pt idx="60885">
                  <c:v>0.70468750000000002</c:v>
                </c:pt>
                <c:pt idx="60886">
                  <c:v>0.70469907407407406</c:v>
                </c:pt>
                <c:pt idx="60887">
                  <c:v>0.7047106481481481</c:v>
                </c:pt>
                <c:pt idx="60888">
                  <c:v>0.70472222222222225</c:v>
                </c:pt>
                <c:pt idx="60889">
                  <c:v>0.7047337962962964</c:v>
                </c:pt>
                <c:pt idx="60890">
                  <c:v>0.70474537037037033</c:v>
                </c:pt>
                <c:pt idx="60891">
                  <c:v>0.70475694444444448</c:v>
                </c:pt>
                <c:pt idx="60892">
                  <c:v>0.70476851851851852</c:v>
                </c:pt>
                <c:pt idx="60893">
                  <c:v>0.70478009259259267</c:v>
                </c:pt>
                <c:pt idx="60894">
                  <c:v>0.70479166666666659</c:v>
                </c:pt>
                <c:pt idx="60895">
                  <c:v>0.70480324074074074</c:v>
                </c:pt>
                <c:pt idx="60896">
                  <c:v>0.70481481481481489</c:v>
                </c:pt>
                <c:pt idx="60897">
                  <c:v>0.70482638888888882</c:v>
                </c:pt>
                <c:pt idx="60898">
                  <c:v>0.70483796296296297</c:v>
                </c:pt>
                <c:pt idx="60899">
                  <c:v>0.70484953703703701</c:v>
                </c:pt>
                <c:pt idx="60900">
                  <c:v>0.70486111111111116</c:v>
                </c:pt>
                <c:pt idx="60901">
                  <c:v>0.70487268518518509</c:v>
                </c:pt>
                <c:pt idx="60902">
                  <c:v>0.70488425925925924</c:v>
                </c:pt>
                <c:pt idx="60903">
                  <c:v>0.70489583333333339</c:v>
                </c:pt>
                <c:pt idx="60904">
                  <c:v>0.70490740740740743</c:v>
                </c:pt>
                <c:pt idx="60905">
                  <c:v>0.70491898148148147</c:v>
                </c:pt>
                <c:pt idx="60906">
                  <c:v>0.7049305555555555</c:v>
                </c:pt>
                <c:pt idx="60907">
                  <c:v>0.70494212962962965</c:v>
                </c:pt>
                <c:pt idx="60908">
                  <c:v>0.7049537037037038</c:v>
                </c:pt>
                <c:pt idx="60909">
                  <c:v>0.70496527777777773</c:v>
                </c:pt>
                <c:pt idx="60910">
                  <c:v>0.70497685185185188</c:v>
                </c:pt>
                <c:pt idx="60911">
                  <c:v>0.70498842592592592</c:v>
                </c:pt>
                <c:pt idx="60912">
                  <c:v>0.70500000000000007</c:v>
                </c:pt>
                <c:pt idx="60913">
                  <c:v>0.705011574074074</c:v>
                </c:pt>
                <c:pt idx="60914">
                  <c:v>0.70502314814814815</c:v>
                </c:pt>
                <c:pt idx="60915">
                  <c:v>0.7050347222222223</c:v>
                </c:pt>
                <c:pt idx="60916">
                  <c:v>0.70504629629629623</c:v>
                </c:pt>
                <c:pt idx="60917">
                  <c:v>0.70505787037037038</c:v>
                </c:pt>
                <c:pt idx="60918">
                  <c:v>0.70506944444444442</c:v>
                </c:pt>
                <c:pt idx="60919">
                  <c:v>0.70508101851851857</c:v>
                </c:pt>
                <c:pt idx="60920">
                  <c:v>0.70509259259259249</c:v>
                </c:pt>
                <c:pt idx="60921">
                  <c:v>0.70510416666666664</c:v>
                </c:pt>
                <c:pt idx="60922">
                  <c:v>0.70511574074074079</c:v>
                </c:pt>
                <c:pt idx="60923">
                  <c:v>0.70512731481481483</c:v>
                </c:pt>
                <c:pt idx="60924">
                  <c:v>0.70513888888888887</c:v>
                </c:pt>
                <c:pt idx="60925">
                  <c:v>0.70515046296296291</c:v>
                </c:pt>
                <c:pt idx="60926">
                  <c:v>0.70516203703703706</c:v>
                </c:pt>
                <c:pt idx="60927">
                  <c:v>0.70517361111111121</c:v>
                </c:pt>
                <c:pt idx="60928">
                  <c:v>0.70518518518518514</c:v>
                </c:pt>
                <c:pt idx="60929">
                  <c:v>0.70519675925925929</c:v>
                </c:pt>
                <c:pt idx="60930">
                  <c:v>0.70520833333333333</c:v>
                </c:pt>
                <c:pt idx="60931">
                  <c:v>0.70521990740740748</c:v>
                </c:pt>
                <c:pt idx="60932">
                  <c:v>0.7052314814814814</c:v>
                </c:pt>
                <c:pt idx="60933">
                  <c:v>0.70524305555555555</c:v>
                </c:pt>
                <c:pt idx="60934">
                  <c:v>0.7052546296296297</c:v>
                </c:pt>
                <c:pt idx="60935">
                  <c:v>0.70526620370370363</c:v>
                </c:pt>
                <c:pt idx="60936">
                  <c:v>0.70527777777777778</c:v>
                </c:pt>
                <c:pt idx="60937">
                  <c:v>0.70528935185185182</c:v>
                </c:pt>
                <c:pt idx="60938">
                  <c:v>0.70530092592592597</c:v>
                </c:pt>
                <c:pt idx="60939">
                  <c:v>0.7053124999999999</c:v>
                </c:pt>
                <c:pt idx="60940">
                  <c:v>0.70532407407407405</c:v>
                </c:pt>
                <c:pt idx="60941">
                  <c:v>0.7053356481481482</c:v>
                </c:pt>
                <c:pt idx="60942">
                  <c:v>0.70534722222222224</c:v>
                </c:pt>
                <c:pt idx="60943">
                  <c:v>0.70535879629629628</c:v>
                </c:pt>
                <c:pt idx="60944">
                  <c:v>0.70537037037037031</c:v>
                </c:pt>
                <c:pt idx="60945">
                  <c:v>0.70538194444444446</c:v>
                </c:pt>
                <c:pt idx="60946">
                  <c:v>0.70539351851851861</c:v>
                </c:pt>
                <c:pt idx="60947">
                  <c:v>0.70540509259259254</c:v>
                </c:pt>
                <c:pt idx="60948">
                  <c:v>0.70541666666666669</c:v>
                </c:pt>
                <c:pt idx="60949">
                  <c:v>0.70542824074074073</c:v>
                </c:pt>
                <c:pt idx="60950">
                  <c:v>0.70543981481481488</c:v>
                </c:pt>
                <c:pt idx="60951">
                  <c:v>0.70545138888888881</c:v>
                </c:pt>
                <c:pt idx="60952">
                  <c:v>0.70546296296296296</c:v>
                </c:pt>
                <c:pt idx="60953">
                  <c:v>0.70547453703703711</c:v>
                </c:pt>
                <c:pt idx="60954">
                  <c:v>0.70548611111111104</c:v>
                </c:pt>
                <c:pt idx="60955">
                  <c:v>0.70549768518518519</c:v>
                </c:pt>
                <c:pt idx="60956">
                  <c:v>0.70550925925925922</c:v>
                </c:pt>
                <c:pt idx="60957">
                  <c:v>0.70552083333333337</c:v>
                </c:pt>
                <c:pt idx="60958">
                  <c:v>0.7055324074074073</c:v>
                </c:pt>
                <c:pt idx="60959">
                  <c:v>0.70554398148148145</c:v>
                </c:pt>
                <c:pt idx="60960">
                  <c:v>0.7055555555555556</c:v>
                </c:pt>
                <c:pt idx="60961">
                  <c:v>0.70556712962962964</c:v>
                </c:pt>
                <c:pt idx="60962">
                  <c:v>0.70557870370370368</c:v>
                </c:pt>
                <c:pt idx="60963">
                  <c:v>0.70559027777777772</c:v>
                </c:pt>
                <c:pt idx="60964">
                  <c:v>0.70560185185185187</c:v>
                </c:pt>
                <c:pt idx="60965">
                  <c:v>0.70561342592592602</c:v>
                </c:pt>
                <c:pt idx="60966">
                  <c:v>0.70562499999999995</c:v>
                </c:pt>
                <c:pt idx="60967">
                  <c:v>0.7056365740740741</c:v>
                </c:pt>
                <c:pt idx="60968">
                  <c:v>0.70564814814814814</c:v>
                </c:pt>
                <c:pt idx="60969">
                  <c:v>0.70565972222222229</c:v>
                </c:pt>
                <c:pt idx="60970">
                  <c:v>0.70567129629629621</c:v>
                </c:pt>
                <c:pt idx="60971">
                  <c:v>0.70568287037037036</c:v>
                </c:pt>
                <c:pt idx="60972">
                  <c:v>0.70569444444444451</c:v>
                </c:pt>
                <c:pt idx="60973">
                  <c:v>0.70570601851851855</c:v>
                </c:pt>
                <c:pt idx="60974">
                  <c:v>0.70571759259259259</c:v>
                </c:pt>
                <c:pt idx="60975">
                  <c:v>0.70572916666666663</c:v>
                </c:pt>
                <c:pt idx="60976">
                  <c:v>0.70574074074074078</c:v>
                </c:pt>
                <c:pt idx="60977">
                  <c:v>0.70575231481481471</c:v>
                </c:pt>
                <c:pt idx="60978">
                  <c:v>0.70576388888888886</c:v>
                </c:pt>
                <c:pt idx="60979">
                  <c:v>0.70577546296296301</c:v>
                </c:pt>
                <c:pt idx="60980">
                  <c:v>0.70578703703703705</c:v>
                </c:pt>
                <c:pt idx="60981">
                  <c:v>0.70579861111111108</c:v>
                </c:pt>
                <c:pt idx="60982">
                  <c:v>0.70581018518518512</c:v>
                </c:pt>
                <c:pt idx="60983">
                  <c:v>0.70582175925925927</c:v>
                </c:pt>
                <c:pt idx="60984">
                  <c:v>0.70583333333333342</c:v>
                </c:pt>
                <c:pt idx="60985">
                  <c:v>0.70584490740740735</c:v>
                </c:pt>
                <c:pt idx="60986">
                  <c:v>0.7058564814814815</c:v>
                </c:pt>
                <c:pt idx="60987">
                  <c:v>0.70586805555555554</c:v>
                </c:pt>
                <c:pt idx="60988">
                  <c:v>0.70587962962962969</c:v>
                </c:pt>
                <c:pt idx="60989">
                  <c:v>0.70589120370370362</c:v>
                </c:pt>
                <c:pt idx="60990">
                  <c:v>0.70590277777777777</c:v>
                </c:pt>
                <c:pt idx="60991">
                  <c:v>0.70591435185185192</c:v>
                </c:pt>
                <c:pt idx="60992">
                  <c:v>0.70592592592592596</c:v>
                </c:pt>
                <c:pt idx="60993">
                  <c:v>0.7059375</c:v>
                </c:pt>
                <c:pt idx="60994">
                  <c:v>0.70594907407407403</c:v>
                </c:pt>
                <c:pt idx="60995">
                  <c:v>0.70596064814814818</c:v>
                </c:pt>
                <c:pt idx="60996">
                  <c:v>0.70597222222222233</c:v>
                </c:pt>
                <c:pt idx="60997">
                  <c:v>0.70598379629629626</c:v>
                </c:pt>
                <c:pt idx="60998">
                  <c:v>0.70599537037037041</c:v>
                </c:pt>
                <c:pt idx="60999">
                  <c:v>0.70600694444444445</c:v>
                </c:pt>
                <c:pt idx="61000">
                  <c:v>0.70601851851851849</c:v>
                </c:pt>
                <c:pt idx="61001">
                  <c:v>0.70603009259259253</c:v>
                </c:pt>
                <c:pt idx="61002">
                  <c:v>0.70604166666666668</c:v>
                </c:pt>
                <c:pt idx="61003">
                  <c:v>0.70605324074074083</c:v>
                </c:pt>
                <c:pt idx="61004">
                  <c:v>0.70606481481481476</c:v>
                </c:pt>
                <c:pt idx="61005">
                  <c:v>0.70607638888888891</c:v>
                </c:pt>
                <c:pt idx="61006">
                  <c:v>0.70608796296296295</c:v>
                </c:pt>
                <c:pt idx="61007">
                  <c:v>0.70609953703703709</c:v>
                </c:pt>
                <c:pt idx="61008">
                  <c:v>0.70611111111111102</c:v>
                </c:pt>
                <c:pt idx="61009">
                  <c:v>0.70612268518518517</c:v>
                </c:pt>
                <c:pt idx="61010">
                  <c:v>0.70613425925925932</c:v>
                </c:pt>
                <c:pt idx="61011">
                  <c:v>0.70614583333333336</c:v>
                </c:pt>
                <c:pt idx="61012">
                  <c:v>0.7061574074074074</c:v>
                </c:pt>
                <c:pt idx="61013">
                  <c:v>0.70616898148148144</c:v>
                </c:pt>
                <c:pt idx="61014">
                  <c:v>0.70618055555555559</c:v>
                </c:pt>
                <c:pt idx="61015">
                  <c:v>0.70619212962962974</c:v>
                </c:pt>
                <c:pt idx="61016">
                  <c:v>0.70620370370370367</c:v>
                </c:pt>
                <c:pt idx="61017">
                  <c:v>0.70621527777777782</c:v>
                </c:pt>
                <c:pt idx="61018">
                  <c:v>0.70622685185185186</c:v>
                </c:pt>
                <c:pt idx="61019">
                  <c:v>0.70623842592592589</c:v>
                </c:pt>
                <c:pt idx="61020">
                  <c:v>0.70624999999999993</c:v>
                </c:pt>
                <c:pt idx="61021">
                  <c:v>0.70626157407407408</c:v>
                </c:pt>
                <c:pt idx="61022">
                  <c:v>0.70627314814814823</c:v>
                </c:pt>
                <c:pt idx="61023">
                  <c:v>0.70628472222222216</c:v>
                </c:pt>
                <c:pt idx="61024">
                  <c:v>0.70629629629629631</c:v>
                </c:pt>
                <c:pt idx="61025">
                  <c:v>0.70630787037037035</c:v>
                </c:pt>
                <c:pt idx="61026">
                  <c:v>0.7063194444444445</c:v>
                </c:pt>
                <c:pt idx="61027">
                  <c:v>0.70633101851851843</c:v>
                </c:pt>
                <c:pt idx="61028">
                  <c:v>0.70634259259259258</c:v>
                </c:pt>
                <c:pt idx="61029">
                  <c:v>0.70635416666666673</c:v>
                </c:pt>
                <c:pt idx="61030">
                  <c:v>0.70636574074074077</c:v>
                </c:pt>
                <c:pt idx="61031">
                  <c:v>0.70637731481481481</c:v>
                </c:pt>
                <c:pt idx="61032">
                  <c:v>0.70638888888888884</c:v>
                </c:pt>
                <c:pt idx="61033">
                  <c:v>0.70640046296296299</c:v>
                </c:pt>
                <c:pt idx="61034">
                  <c:v>0.70641203703703714</c:v>
                </c:pt>
                <c:pt idx="61035">
                  <c:v>0.70642361111111107</c:v>
                </c:pt>
                <c:pt idx="61036">
                  <c:v>0.70643518518518522</c:v>
                </c:pt>
                <c:pt idx="61037">
                  <c:v>0.70644675925925926</c:v>
                </c:pt>
                <c:pt idx="61038">
                  <c:v>0.7064583333333333</c:v>
                </c:pt>
                <c:pt idx="61039">
                  <c:v>0.70646990740740734</c:v>
                </c:pt>
                <c:pt idx="61040">
                  <c:v>0.70648148148148149</c:v>
                </c:pt>
                <c:pt idx="61041">
                  <c:v>0.70649305555555564</c:v>
                </c:pt>
                <c:pt idx="61042">
                  <c:v>0.70650462962962957</c:v>
                </c:pt>
                <c:pt idx="61043">
                  <c:v>0.70651620370370372</c:v>
                </c:pt>
                <c:pt idx="61044">
                  <c:v>0.70652777777777775</c:v>
                </c:pt>
                <c:pt idx="61045">
                  <c:v>0.7065393518518519</c:v>
                </c:pt>
                <c:pt idx="61046">
                  <c:v>0.70655092592592583</c:v>
                </c:pt>
                <c:pt idx="61047">
                  <c:v>0.70656249999999998</c:v>
                </c:pt>
                <c:pt idx="61048">
                  <c:v>0.70657407407407413</c:v>
                </c:pt>
                <c:pt idx="61049">
                  <c:v>0.70658564814814817</c:v>
                </c:pt>
                <c:pt idx="61050">
                  <c:v>0.70659722222222221</c:v>
                </c:pt>
                <c:pt idx="61051">
                  <c:v>0.70660879629629625</c:v>
                </c:pt>
                <c:pt idx="61052">
                  <c:v>0.7066203703703704</c:v>
                </c:pt>
                <c:pt idx="61053">
                  <c:v>0.70663194444444455</c:v>
                </c:pt>
                <c:pt idx="61054">
                  <c:v>0.70664351851851848</c:v>
                </c:pt>
                <c:pt idx="61055">
                  <c:v>0.70665509259259263</c:v>
                </c:pt>
                <c:pt idx="61056">
                  <c:v>0.70666666666666667</c:v>
                </c:pt>
                <c:pt idx="61057">
                  <c:v>0.7066782407407407</c:v>
                </c:pt>
                <c:pt idx="61058">
                  <c:v>0.70668981481481474</c:v>
                </c:pt>
                <c:pt idx="61059">
                  <c:v>0.70670138888888889</c:v>
                </c:pt>
                <c:pt idx="61060">
                  <c:v>0.70671296296296304</c:v>
                </c:pt>
                <c:pt idx="61061">
                  <c:v>0.70672453703703697</c:v>
                </c:pt>
                <c:pt idx="61062">
                  <c:v>0.70673611111111112</c:v>
                </c:pt>
                <c:pt idx="61063">
                  <c:v>0.70674768518518516</c:v>
                </c:pt>
                <c:pt idx="61064">
                  <c:v>0.70675925925925931</c:v>
                </c:pt>
                <c:pt idx="61065">
                  <c:v>0.70677083333333324</c:v>
                </c:pt>
                <c:pt idx="61066">
                  <c:v>0.70678240740740739</c:v>
                </c:pt>
                <c:pt idx="61067">
                  <c:v>0.70679398148148154</c:v>
                </c:pt>
                <c:pt idx="61068">
                  <c:v>0.70680555555555558</c:v>
                </c:pt>
                <c:pt idx="61069">
                  <c:v>0.70681712962962961</c:v>
                </c:pt>
                <c:pt idx="61070">
                  <c:v>0.70682870370370365</c:v>
                </c:pt>
                <c:pt idx="61071">
                  <c:v>0.7068402777777778</c:v>
                </c:pt>
                <c:pt idx="61072">
                  <c:v>0.70685185185185195</c:v>
                </c:pt>
                <c:pt idx="61073">
                  <c:v>0.70686342592592588</c:v>
                </c:pt>
                <c:pt idx="61074">
                  <c:v>0.70687500000000003</c:v>
                </c:pt>
                <c:pt idx="61075">
                  <c:v>0.70688657407407407</c:v>
                </c:pt>
                <c:pt idx="61076">
                  <c:v>0.70689814814814811</c:v>
                </c:pt>
                <c:pt idx="61077">
                  <c:v>0.70690972222222215</c:v>
                </c:pt>
                <c:pt idx="61078">
                  <c:v>0.7069212962962963</c:v>
                </c:pt>
                <c:pt idx="61079">
                  <c:v>0.70693287037037045</c:v>
                </c:pt>
                <c:pt idx="61080">
                  <c:v>0.70694444444444438</c:v>
                </c:pt>
                <c:pt idx="61081">
                  <c:v>0.70695601851851853</c:v>
                </c:pt>
                <c:pt idx="61082">
                  <c:v>0.70696759259259256</c:v>
                </c:pt>
                <c:pt idx="61083">
                  <c:v>0.70697916666666671</c:v>
                </c:pt>
                <c:pt idx="61084">
                  <c:v>0.70699074074074064</c:v>
                </c:pt>
                <c:pt idx="61085">
                  <c:v>0.70700231481481479</c:v>
                </c:pt>
                <c:pt idx="61086">
                  <c:v>0.70701388888888894</c:v>
                </c:pt>
                <c:pt idx="61087">
                  <c:v>0.70702546296296298</c:v>
                </c:pt>
                <c:pt idx="61088">
                  <c:v>0.70703703703703702</c:v>
                </c:pt>
                <c:pt idx="61089">
                  <c:v>0.70704861111111106</c:v>
                </c:pt>
                <c:pt idx="61090">
                  <c:v>0.70706018518518521</c:v>
                </c:pt>
                <c:pt idx="61091">
                  <c:v>0.70707175925925936</c:v>
                </c:pt>
                <c:pt idx="61092">
                  <c:v>0.70708333333333329</c:v>
                </c:pt>
                <c:pt idx="61093">
                  <c:v>0.70709490740740744</c:v>
                </c:pt>
                <c:pt idx="61094">
                  <c:v>0.70710648148148147</c:v>
                </c:pt>
                <c:pt idx="61095">
                  <c:v>0.70711805555555562</c:v>
                </c:pt>
                <c:pt idx="61096">
                  <c:v>0.70712962962962955</c:v>
                </c:pt>
                <c:pt idx="61097">
                  <c:v>0.7071412037037037</c:v>
                </c:pt>
                <c:pt idx="61098">
                  <c:v>0.70715277777777785</c:v>
                </c:pt>
                <c:pt idx="61099">
                  <c:v>0.70716435185185189</c:v>
                </c:pt>
                <c:pt idx="61100">
                  <c:v>0.70717592592592593</c:v>
                </c:pt>
                <c:pt idx="61101">
                  <c:v>0.70718749999999997</c:v>
                </c:pt>
                <c:pt idx="61102">
                  <c:v>0.70719907407407412</c:v>
                </c:pt>
                <c:pt idx="61103">
                  <c:v>0.70721064814814805</c:v>
                </c:pt>
                <c:pt idx="61104">
                  <c:v>0.7072222222222222</c:v>
                </c:pt>
                <c:pt idx="61105">
                  <c:v>0.70723379629629635</c:v>
                </c:pt>
                <c:pt idx="61106">
                  <c:v>0.70724537037037039</c:v>
                </c:pt>
                <c:pt idx="61107">
                  <c:v>0.70725694444444442</c:v>
                </c:pt>
                <c:pt idx="61108">
                  <c:v>0.70726851851851846</c:v>
                </c:pt>
                <c:pt idx="61109">
                  <c:v>0.70728009259259261</c:v>
                </c:pt>
                <c:pt idx="61110">
                  <c:v>0.70729166666666676</c:v>
                </c:pt>
                <c:pt idx="61111">
                  <c:v>0.70730324074074069</c:v>
                </c:pt>
                <c:pt idx="61112">
                  <c:v>0.70731481481481484</c:v>
                </c:pt>
                <c:pt idx="61113">
                  <c:v>0.70732638888888888</c:v>
                </c:pt>
                <c:pt idx="61114">
                  <c:v>0.70733796296296303</c:v>
                </c:pt>
                <c:pt idx="61115">
                  <c:v>0.70734953703703696</c:v>
                </c:pt>
                <c:pt idx="61116">
                  <c:v>0.70736111111111111</c:v>
                </c:pt>
                <c:pt idx="61117">
                  <c:v>0.70737268518518526</c:v>
                </c:pt>
                <c:pt idx="61118">
                  <c:v>0.7073842592592593</c:v>
                </c:pt>
                <c:pt idx="61119">
                  <c:v>0.70739583333333333</c:v>
                </c:pt>
                <c:pt idx="61120">
                  <c:v>0.70740740740740737</c:v>
                </c:pt>
                <c:pt idx="61121">
                  <c:v>0.70741898148148152</c:v>
                </c:pt>
                <c:pt idx="61122">
                  <c:v>0.70743055555555545</c:v>
                </c:pt>
                <c:pt idx="61123">
                  <c:v>0.7074421296296296</c:v>
                </c:pt>
                <c:pt idx="61124">
                  <c:v>0.70745370370370375</c:v>
                </c:pt>
                <c:pt idx="61125">
                  <c:v>0.70746527777777779</c:v>
                </c:pt>
                <c:pt idx="61126">
                  <c:v>0.70747685185185183</c:v>
                </c:pt>
                <c:pt idx="61127">
                  <c:v>0.70748842592592587</c:v>
                </c:pt>
                <c:pt idx="61128">
                  <c:v>0.70750000000000002</c:v>
                </c:pt>
                <c:pt idx="61129">
                  <c:v>0.70751157407407417</c:v>
                </c:pt>
                <c:pt idx="61130">
                  <c:v>0.7075231481481481</c:v>
                </c:pt>
                <c:pt idx="61131">
                  <c:v>0.70753472222222225</c:v>
                </c:pt>
                <c:pt idx="61132">
                  <c:v>0.70754629629629628</c:v>
                </c:pt>
                <c:pt idx="61133">
                  <c:v>0.70755787037037043</c:v>
                </c:pt>
                <c:pt idx="61134">
                  <c:v>0.70756944444444436</c:v>
                </c:pt>
                <c:pt idx="61135">
                  <c:v>0.70758101851851851</c:v>
                </c:pt>
                <c:pt idx="61136">
                  <c:v>0.70759259259259266</c:v>
                </c:pt>
                <c:pt idx="61137">
                  <c:v>0.7076041666666667</c:v>
                </c:pt>
                <c:pt idx="61138">
                  <c:v>0.70761574074074074</c:v>
                </c:pt>
                <c:pt idx="61139">
                  <c:v>0.70762731481481478</c:v>
                </c:pt>
                <c:pt idx="61140">
                  <c:v>0.70763888888888893</c:v>
                </c:pt>
                <c:pt idx="61141">
                  <c:v>0.70765046296296286</c:v>
                </c:pt>
                <c:pt idx="61142">
                  <c:v>0.70766203703703701</c:v>
                </c:pt>
                <c:pt idx="61143">
                  <c:v>0.70767361111111116</c:v>
                </c:pt>
                <c:pt idx="61144">
                  <c:v>0.70768518518518519</c:v>
                </c:pt>
                <c:pt idx="61145">
                  <c:v>0.70769675925925923</c:v>
                </c:pt>
                <c:pt idx="61146">
                  <c:v>0.70770833333333327</c:v>
                </c:pt>
                <c:pt idx="61147">
                  <c:v>0.70771990740740742</c:v>
                </c:pt>
                <c:pt idx="61148">
                  <c:v>0.70773148148148157</c:v>
                </c:pt>
                <c:pt idx="61149">
                  <c:v>0.7077430555555555</c:v>
                </c:pt>
                <c:pt idx="61150">
                  <c:v>0.70775462962962965</c:v>
                </c:pt>
                <c:pt idx="61151">
                  <c:v>0.70776620370370369</c:v>
                </c:pt>
                <c:pt idx="61152">
                  <c:v>0.70777777777777784</c:v>
                </c:pt>
                <c:pt idx="61153">
                  <c:v>0.70778935185185177</c:v>
                </c:pt>
                <c:pt idx="61154">
                  <c:v>0.70780092592592592</c:v>
                </c:pt>
                <c:pt idx="61155">
                  <c:v>0.70781250000000007</c:v>
                </c:pt>
                <c:pt idx="61156">
                  <c:v>0.70782407407407411</c:v>
                </c:pt>
                <c:pt idx="61157">
                  <c:v>0.70783564814814814</c:v>
                </c:pt>
                <c:pt idx="61158">
                  <c:v>0.70784722222222218</c:v>
                </c:pt>
                <c:pt idx="61159">
                  <c:v>0.70785879629629633</c:v>
                </c:pt>
                <c:pt idx="61160">
                  <c:v>0.70787037037037026</c:v>
                </c:pt>
                <c:pt idx="61161">
                  <c:v>0.70788194444444441</c:v>
                </c:pt>
                <c:pt idx="61162">
                  <c:v>0.70789351851851856</c:v>
                </c:pt>
                <c:pt idx="61163">
                  <c:v>0.7079050925925926</c:v>
                </c:pt>
                <c:pt idx="61164">
                  <c:v>0.70791666666666664</c:v>
                </c:pt>
                <c:pt idx="61165">
                  <c:v>0.70792824074074068</c:v>
                </c:pt>
                <c:pt idx="61166">
                  <c:v>0.70793981481481483</c:v>
                </c:pt>
                <c:pt idx="61167">
                  <c:v>0.70795138888888898</c:v>
                </c:pt>
                <c:pt idx="61168">
                  <c:v>0.70796296296296291</c:v>
                </c:pt>
                <c:pt idx="61169">
                  <c:v>0.70797453703703705</c:v>
                </c:pt>
                <c:pt idx="61170">
                  <c:v>0.70798611111111109</c:v>
                </c:pt>
                <c:pt idx="61171">
                  <c:v>0.70799768518518524</c:v>
                </c:pt>
                <c:pt idx="61172">
                  <c:v>0.70800925925925917</c:v>
                </c:pt>
                <c:pt idx="61173">
                  <c:v>0.70802083333333332</c:v>
                </c:pt>
                <c:pt idx="61174">
                  <c:v>0.70803240740740747</c:v>
                </c:pt>
                <c:pt idx="61175">
                  <c:v>0.70804398148148151</c:v>
                </c:pt>
                <c:pt idx="61176">
                  <c:v>0.70805555555555555</c:v>
                </c:pt>
                <c:pt idx="61177">
                  <c:v>0.70806712962962959</c:v>
                </c:pt>
                <c:pt idx="61178">
                  <c:v>0.70807870370370374</c:v>
                </c:pt>
                <c:pt idx="61179">
                  <c:v>0.70809027777777767</c:v>
                </c:pt>
                <c:pt idx="61180">
                  <c:v>0.70810185185185182</c:v>
                </c:pt>
                <c:pt idx="61181">
                  <c:v>0.70811342592592597</c:v>
                </c:pt>
                <c:pt idx="61182">
                  <c:v>0.708125</c:v>
                </c:pt>
                <c:pt idx="61183">
                  <c:v>0.70813657407407404</c:v>
                </c:pt>
                <c:pt idx="61184">
                  <c:v>0.70814814814814808</c:v>
                </c:pt>
                <c:pt idx="61185">
                  <c:v>0.70815972222222223</c:v>
                </c:pt>
                <c:pt idx="61186">
                  <c:v>0.70817129629629638</c:v>
                </c:pt>
                <c:pt idx="61187">
                  <c:v>0.70818287037037031</c:v>
                </c:pt>
                <c:pt idx="61188">
                  <c:v>0.70819444444444446</c:v>
                </c:pt>
                <c:pt idx="61189">
                  <c:v>0.7082060185185185</c:v>
                </c:pt>
                <c:pt idx="61190">
                  <c:v>0.70821759259259265</c:v>
                </c:pt>
                <c:pt idx="61191">
                  <c:v>0.70822916666666658</c:v>
                </c:pt>
                <c:pt idx="61192">
                  <c:v>0.70824074074074073</c:v>
                </c:pt>
                <c:pt idx="61193">
                  <c:v>0.70825231481481488</c:v>
                </c:pt>
                <c:pt idx="61194">
                  <c:v>0.70826388888888892</c:v>
                </c:pt>
                <c:pt idx="61195">
                  <c:v>0.70827546296296295</c:v>
                </c:pt>
                <c:pt idx="61196">
                  <c:v>0.70828703703703699</c:v>
                </c:pt>
                <c:pt idx="61197">
                  <c:v>0.70829861111111114</c:v>
                </c:pt>
                <c:pt idx="61198">
                  <c:v>0.70831018518518529</c:v>
                </c:pt>
                <c:pt idx="61199">
                  <c:v>0.70832175925925922</c:v>
                </c:pt>
                <c:pt idx="61200">
                  <c:v>0.70833333333333337</c:v>
                </c:pt>
                <c:pt idx="61201">
                  <c:v>0.70834490740740741</c:v>
                </c:pt>
                <c:pt idx="61202">
                  <c:v>0.70835648148148145</c:v>
                </c:pt>
                <c:pt idx="61203">
                  <c:v>0.70836805555555549</c:v>
                </c:pt>
                <c:pt idx="61204">
                  <c:v>0.70837962962962964</c:v>
                </c:pt>
                <c:pt idx="61205">
                  <c:v>0.70839120370370379</c:v>
                </c:pt>
                <c:pt idx="61206">
                  <c:v>0.70840277777777771</c:v>
                </c:pt>
                <c:pt idx="61207">
                  <c:v>0.70841435185185186</c:v>
                </c:pt>
                <c:pt idx="61208">
                  <c:v>0.7084259259259259</c:v>
                </c:pt>
                <c:pt idx="61209">
                  <c:v>0.70843750000000005</c:v>
                </c:pt>
                <c:pt idx="61210">
                  <c:v>0.70844907407407398</c:v>
                </c:pt>
                <c:pt idx="61211">
                  <c:v>0.70846064814814813</c:v>
                </c:pt>
                <c:pt idx="61212">
                  <c:v>0.70847222222222228</c:v>
                </c:pt>
                <c:pt idx="61213">
                  <c:v>0.70848379629629632</c:v>
                </c:pt>
                <c:pt idx="61214">
                  <c:v>0.70849537037037036</c:v>
                </c:pt>
                <c:pt idx="61215">
                  <c:v>0.7085069444444444</c:v>
                </c:pt>
                <c:pt idx="61216">
                  <c:v>0.70851851851851855</c:v>
                </c:pt>
                <c:pt idx="61217">
                  <c:v>0.7085300925925927</c:v>
                </c:pt>
                <c:pt idx="61218">
                  <c:v>0.70854166666666663</c:v>
                </c:pt>
                <c:pt idx="61219">
                  <c:v>0.70855324074074078</c:v>
                </c:pt>
                <c:pt idx="61220">
                  <c:v>0.70856481481481481</c:v>
                </c:pt>
                <c:pt idx="61221">
                  <c:v>0.70857638888888885</c:v>
                </c:pt>
                <c:pt idx="61222">
                  <c:v>0.70858796296296289</c:v>
                </c:pt>
                <c:pt idx="61223">
                  <c:v>0.70859953703703704</c:v>
                </c:pt>
                <c:pt idx="61224">
                  <c:v>0.70861111111111119</c:v>
                </c:pt>
                <c:pt idx="61225">
                  <c:v>0.70862268518518512</c:v>
                </c:pt>
                <c:pt idx="61226">
                  <c:v>0.70863425925925927</c:v>
                </c:pt>
                <c:pt idx="61227">
                  <c:v>0.70864583333333331</c:v>
                </c:pt>
                <c:pt idx="61228">
                  <c:v>0.70865740740740746</c:v>
                </c:pt>
                <c:pt idx="61229">
                  <c:v>0.70866898148148139</c:v>
                </c:pt>
                <c:pt idx="61230">
                  <c:v>0.70868055555555554</c:v>
                </c:pt>
                <c:pt idx="61231">
                  <c:v>0.70869212962962969</c:v>
                </c:pt>
                <c:pt idx="61232">
                  <c:v>0.70870370370370372</c:v>
                </c:pt>
                <c:pt idx="61233">
                  <c:v>0.70871527777777776</c:v>
                </c:pt>
                <c:pt idx="61234">
                  <c:v>0.7087268518518518</c:v>
                </c:pt>
                <c:pt idx="61235">
                  <c:v>0.70873842592592595</c:v>
                </c:pt>
                <c:pt idx="61236">
                  <c:v>0.7087500000000001</c:v>
                </c:pt>
                <c:pt idx="61237">
                  <c:v>0.70876157407407403</c:v>
                </c:pt>
                <c:pt idx="61238">
                  <c:v>0.70877314814814818</c:v>
                </c:pt>
                <c:pt idx="61239">
                  <c:v>0.70878472222222222</c:v>
                </c:pt>
                <c:pt idx="61240">
                  <c:v>0.70879629629629637</c:v>
                </c:pt>
                <c:pt idx="61241">
                  <c:v>0.7088078703703703</c:v>
                </c:pt>
                <c:pt idx="61242">
                  <c:v>0.70881944444444445</c:v>
                </c:pt>
                <c:pt idx="61243">
                  <c:v>0.7088310185185186</c:v>
                </c:pt>
                <c:pt idx="61244">
                  <c:v>0.70884259259259252</c:v>
                </c:pt>
                <c:pt idx="61245">
                  <c:v>0.70885416666666667</c:v>
                </c:pt>
                <c:pt idx="61246">
                  <c:v>0.70886574074074071</c:v>
                </c:pt>
                <c:pt idx="61247">
                  <c:v>0.70887731481481486</c:v>
                </c:pt>
                <c:pt idx="61248">
                  <c:v>0.70888888888888879</c:v>
                </c:pt>
                <c:pt idx="61249">
                  <c:v>0.70890046296296294</c:v>
                </c:pt>
                <c:pt idx="61250">
                  <c:v>0.70891203703703709</c:v>
                </c:pt>
                <c:pt idx="61251">
                  <c:v>0.70892361111111113</c:v>
                </c:pt>
                <c:pt idx="61252">
                  <c:v>0.70893518518518517</c:v>
                </c:pt>
                <c:pt idx="61253">
                  <c:v>0.70894675925925921</c:v>
                </c:pt>
                <c:pt idx="61254">
                  <c:v>0.70895833333333336</c:v>
                </c:pt>
                <c:pt idx="61255">
                  <c:v>0.70896990740740751</c:v>
                </c:pt>
                <c:pt idx="61256">
                  <c:v>0.70898148148148143</c:v>
                </c:pt>
                <c:pt idx="61257">
                  <c:v>0.70899305555555558</c:v>
                </c:pt>
                <c:pt idx="61258">
                  <c:v>0.70900462962962962</c:v>
                </c:pt>
                <c:pt idx="61259">
                  <c:v>0.70901620370370377</c:v>
                </c:pt>
                <c:pt idx="61260">
                  <c:v>0.7090277777777777</c:v>
                </c:pt>
                <c:pt idx="61261">
                  <c:v>0.70903935185185185</c:v>
                </c:pt>
                <c:pt idx="61262">
                  <c:v>0.709050925925926</c:v>
                </c:pt>
                <c:pt idx="61263">
                  <c:v>0.70906249999999993</c:v>
                </c:pt>
                <c:pt idx="61264">
                  <c:v>0.70907407407407408</c:v>
                </c:pt>
                <c:pt idx="61265">
                  <c:v>0.70908564814814812</c:v>
                </c:pt>
                <c:pt idx="61266">
                  <c:v>0.70909722222222227</c:v>
                </c:pt>
                <c:pt idx="61267">
                  <c:v>0.7091087962962962</c:v>
                </c:pt>
                <c:pt idx="61268">
                  <c:v>0.70912037037037035</c:v>
                </c:pt>
                <c:pt idx="61269">
                  <c:v>0.7091319444444445</c:v>
                </c:pt>
                <c:pt idx="61270">
                  <c:v>0.70914351851851853</c:v>
                </c:pt>
                <c:pt idx="61271">
                  <c:v>0.70915509259259257</c:v>
                </c:pt>
                <c:pt idx="61272">
                  <c:v>0.70916666666666661</c:v>
                </c:pt>
                <c:pt idx="61273">
                  <c:v>0.70917824074074076</c:v>
                </c:pt>
                <c:pt idx="61274">
                  <c:v>0.70918981481481491</c:v>
                </c:pt>
                <c:pt idx="61275">
                  <c:v>0.70920138888888884</c:v>
                </c:pt>
                <c:pt idx="61276">
                  <c:v>0.70921296296296299</c:v>
                </c:pt>
                <c:pt idx="61277">
                  <c:v>0.70922453703703703</c:v>
                </c:pt>
                <c:pt idx="61278">
                  <c:v>0.70923611111111118</c:v>
                </c:pt>
                <c:pt idx="61279">
                  <c:v>0.70924768518518511</c:v>
                </c:pt>
                <c:pt idx="61280">
                  <c:v>0.70925925925925926</c:v>
                </c:pt>
                <c:pt idx="61281">
                  <c:v>0.70927083333333341</c:v>
                </c:pt>
                <c:pt idx="61282">
                  <c:v>0.70928240740740733</c:v>
                </c:pt>
                <c:pt idx="61283">
                  <c:v>0.70929398148148148</c:v>
                </c:pt>
                <c:pt idx="61284">
                  <c:v>0.70930555555555552</c:v>
                </c:pt>
                <c:pt idx="61285">
                  <c:v>0.70931712962962967</c:v>
                </c:pt>
                <c:pt idx="61286">
                  <c:v>0.7093287037037036</c:v>
                </c:pt>
                <c:pt idx="61287">
                  <c:v>0.70934027777777775</c:v>
                </c:pt>
                <c:pt idx="61288">
                  <c:v>0.7093518518518519</c:v>
                </c:pt>
                <c:pt idx="61289">
                  <c:v>0.70936342592592594</c:v>
                </c:pt>
                <c:pt idx="61290">
                  <c:v>0.70937499999999998</c:v>
                </c:pt>
                <c:pt idx="61291">
                  <c:v>0.70938657407407402</c:v>
                </c:pt>
                <c:pt idx="61292">
                  <c:v>0.70939814814814817</c:v>
                </c:pt>
                <c:pt idx="61293">
                  <c:v>0.70940972222222232</c:v>
                </c:pt>
                <c:pt idx="61294">
                  <c:v>0.70942129629629624</c:v>
                </c:pt>
                <c:pt idx="61295">
                  <c:v>0.70943287037037039</c:v>
                </c:pt>
                <c:pt idx="61296">
                  <c:v>0.70944444444444443</c:v>
                </c:pt>
                <c:pt idx="61297">
                  <c:v>0.70945601851851858</c:v>
                </c:pt>
                <c:pt idx="61298">
                  <c:v>0.70946759259259251</c:v>
                </c:pt>
                <c:pt idx="61299">
                  <c:v>0.70947916666666666</c:v>
                </c:pt>
                <c:pt idx="61300">
                  <c:v>0.70949074074074081</c:v>
                </c:pt>
                <c:pt idx="61301">
                  <c:v>0.70950231481481485</c:v>
                </c:pt>
                <c:pt idx="61302">
                  <c:v>0.70951388888888889</c:v>
                </c:pt>
                <c:pt idx="61303">
                  <c:v>0.70952546296296293</c:v>
                </c:pt>
                <c:pt idx="61304">
                  <c:v>0.70953703703703708</c:v>
                </c:pt>
                <c:pt idx="61305">
                  <c:v>0.70954861111111101</c:v>
                </c:pt>
                <c:pt idx="61306">
                  <c:v>0.70956018518518515</c:v>
                </c:pt>
                <c:pt idx="61307">
                  <c:v>0.7095717592592593</c:v>
                </c:pt>
                <c:pt idx="61308">
                  <c:v>0.70958333333333334</c:v>
                </c:pt>
                <c:pt idx="61309">
                  <c:v>0.70959490740740738</c:v>
                </c:pt>
                <c:pt idx="61310">
                  <c:v>0.70960648148148142</c:v>
                </c:pt>
                <c:pt idx="61311">
                  <c:v>0.70961805555555557</c:v>
                </c:pt>
                <c:pt idx="61312">
                  <c:v>0.70962962962962972</c:v>
                </c:pt>
                <c:pt idx="61313">
                  <c:v>0.70964120370370365</c:v>
                </c:pt>
                <c:pt idx="61314">
                  <c:v>0.7096527777777778</c:v>
                </c:pt>
                <c:pt idx="61315">
                  <c:v>0.70966435185185184</c:v>
                </c:pt>
                <c:pt idx="61316">
                  <c:v>0.70967592592592599</c:v>
                </c:pt>
                <c:pt idx="61317">
                  <c:v>0.70968749999999992</c:v>
                </c:pt>
                <c:pt idx="61318">
                  <c:v>0.70969907407407407</c:v>
                </c:pt>
                <c:pt idx="61319">
                  <c:v>0.70971064814814822</c:v>
                </c:pt>
                <c:pt idx="61320">
                  <c:v>0.70972222222222225</c:v>
                </c:pt>
                <c:pt idx="61321">
                  <c:v>0.70973379629629629</c:v>
                </c:pt>
                <c:pt idx="61322">
                  <c:v>0.70974537037037033</c:v>
                </c:pt>
                <c:pt idx="61323">
                  <c:v>0.70975694444444448</c:v>
                </c:pt>
                <c:pt idx="61324">
                  <c:v>0.70976851851851841</c:v>
                </c:pt>
                <c:pt idx="61325">
                  <c:v>0.70978009259259256</c:v>
                </c:pt>
                <c:pt idx="61326">
                  <c:v>0.70979166666666671</c:v>
                </c:pt>
                <c:pt idx="61327">
                  <c:v>0.70980324074074075</c:v>
                </c:pt>
                <c:pt idx="61328">
                  <c:v>0.70981481481481479</c:v>
                </c:pt>
                <c:pt idx="61329">
                  <c:v>0.70982638888888883</c:v>
                </c:pt>
                <c:pt idx="61330">
                  <c:v>0.70983796296296298</c:v>
                </c:pt>
                <c:pt idx="61331">
                  <c:v>0.70984953703703713</c:v>
                </c:pt>
                <c:pt idx="61332">
                  <c:v>0.70986111111111105</c:v>
                </c:pt>
                <c:pt idx="61333">
                  <c:v>0.7098726851851852</c:v>
                </c:pt>
                <c:pt idx="61334">
                  <c:v>0.70988425925925924</c:v>
                </c:pt>
                <c:pt idx="61335">
                  <c:v>0.70989583333333339</c:v>
                </c:pt>
                <c:pt idx="61336">
                  <c:v>0.70990740740740732</c:v>
                </c:pt>
                <c:pt idx="61337">
                  <c:v>0.70991898148148147</c:v>
                </c:pt>
                <c:pt idx="61338">
                  <c:v>0.70993055555555562</c:v>
                </c:pt>
                <c:pt idx="61339">
                  <c:v>0.70994212962962966</c:v>
                </c:pt>
                <c:pt idx="61340">
                  <c:v>0.7099537037037037</c:v>
                </c:pt>
                <c:pt idx="61341">
                  <c:v>0.70996527777777774</c:v>
                </c:pt>
                <c:pt idx="61342">
                  <c:v>0.70997685185185189</c:v>
                </c:pt>
                <c:pt idx="61343">
                  <c:v>0.70998842592592604</c:v>
                </c:pt>
                <c:pt idx="61344">
                  <c:v>0.71</c:v>
                </c:pt>
                <c:pt idx="61345">
                  <c:v>0.71001157407407411</c:v>
                </c:pt>
                <c:pt idx="61346">
                  <c:v>0.71002314814814815</c:v>
                </c:pt>
                <c:pt idx="61347">
                  <c:v>0.71003472222222219</c:v>
                </c:pt>
                <c:pt idx="61348">
                  <c:v>0.71004629629629623</c:v>
                </c:pt>
                <c:pt idx="61349">
                  <c:v>0.71005787037037038</c:v>
                </c:pt>
                <c:pt idx="61350">
                  <c:v>0.71006944444444453</c:v>
                </c:pt>
                <c:pt idx="61351">
                  <c:v>0.71008101851851846</c:v>
                </c:pt>
                <c:pt idx="61352">
                  <c:v>0.71009259259259261</c:v>
                </c:pt>
                <c:pt idx="61353">
                  <c:v>0.71010416666666665</c:v>
                </c:pt>
                <c:pt idx="61354">
                  <c:v>0.7101157407407408</c:v>
                </c:pt>
                <c:pt idx="61355">
                  <c:v>0.71012731481481473</c:v>
                </c:pt>
                <c:pt idx="61356">
                  <c:v>0.71013888888888888</c:v>
                </c:pt>
                <c:pt idx="61357">
                  <c:v>0.71015046296296302</c:v>
                </c:pt>
                <c:pt idx="61358">
                  <c:v>0.71016203703703706</c:v>
                </c:pt>
                <c:pt idx="61359">
                  <c:v>0.7101736111111111</c:v>
                </c:pt>
                <c:pt idx="61360">
                  <c:v>0.71018518518518514</c:v>
                </c:pt>
                <c:pt idx="61361">
                  <c:v>0.71019675925925929</c:v>
                </c:pt>
                <c:pt idx="61362">
                  <c:v>0.71020833333333344</c:v>
                </c:pt>
                <c:pt idx="61363">
                  <c:v>0.71021990740740737</c:v>
                </c:pt>
                <c:pt idx="61364">
                  <c:v>0.71023148148148152</c:v>
                </c:pt>
                <c:pt idx="61365">
                  <c:v>0.71024305555555556</c:v>
                </c:pt>
                <c:pt idx="61366">
                  <c:v>0.7102546296296296</c:v>
                </c:pt>
                <c:pt idx="61367">
                  <c:v>0.71026620370370364</c:v>
                </c:pt>
                <c:pt idx="61368">
                  <c:v>0.71027777777777779</c:v>
                </c:pt>
                <c:pt idx="61369">
                  <c:v>0.71028935185185194</c:v>
                </c:pt>
                <c:pt idx="61370">
                  <c:v>0.71030092592592586</c:v>
                </c:pt>
                <c:pt idx="61371">
                  <c:v>0.71031250000000001</c:v>
                </c:pt>
                <c:pt idx="61372">
                  <c:v>0.71032407407407405</c:v>
                </c:pt>
                <c:pt idx="61373">
                  <c:v>0.7103356481481482</c:v>
                </c:pt>
                <c:pt idx="61374">
                  <c:v>0.71034722222222213</c:v>
                </c:pt>
                <c:pt idx="61375">
                  <c:v>0.71035879629629628</c:v>
                </c:pt>
                <c:pt idx="61376">
                  <c:v>0.71037037037037043</c:v>
                </c:pt>
                <c:pt idx="61377">
                  <c:v>0.71038194444444447</c:v>
                </c:pt>
                <c:pt idx="61378">
                  <c:v>0.71039351851851851</c:v>
                </c:pt>
                <c:pt idx="61379">
                  <c:v>0.71040509259259255</c:v>
                </c:pt>
                <c:pt idx="61380">
                  <c:v>0.7104166666666667</c:v>
                </c:pt>
                <c:pt idx="61381">
                  <c:v>0.71042824074074085</c:v>
                </c:pt>
                <c:pt idx="61382">
                  <c:v>0.71043981481481477</c:v>
                </c:pt>
                <c:pt idx="61383">
                  <c:v>0.71045138888888892</c:v>
                </c:pt>
                <c:pt idx="61384">
                  <c:v>0.71046296296296296</c:v>
                </c:pt>
                <c:pt idx="61385">
                  <c:v>0.710474537037037</c:v>
                </c:pt>
                <c:pt idx="61386">
                  <c:v>0.71048611111111104</c:v>
                </c:pt>
                <c:pt idx="61387">
                  <c:v>0.71049768518518519</c:v>
                </c:pt>
                <c:pt idx="61388">
                  <c:v>0.71050925925925934</c:v>
                </c:pt>
                <c:pt idx="61389">
                  <c:v>0.71052083333333327</c:v>
                </c:pt>
                <c:pt idx="61390">
                  <c:v>0.71053240740740742</c:v>
                </c:pt>
                <c:pt idx="61391">
                  <c:v>0.71054398148148146</c:v>
                </c:pt>
                <c:pt idx="61392">
                  <c:v>0.71055555555555561</c:v>
                </c:pt>
                <c:pt idx="61393">
                  <c:v>0.71056712962962953</c:v>
                </c:pt>
                <c:pt idx="61394">
                  <c:v>0.71057870370370368</c:v>
                </c:pt>
                <c:pt idx="61395">
                  <c:v>0.71059027777777783</c:v>
                </c:pt>
                <c:pt idx="61396">
                  <c:v>0.71060185185185187</c:v>
                </c:pt>
                <c:pt idx="61397">
                  <c:v>0.71061342592592591</c:v>
                </c:pt>
                <c:pt idx="61398">
                  <c:v>0.71062499999999995</c:v>
                </c:pt>
                <c:pt idx="61399">
                  <c:v>0.7106365740740741</c:v>
                </c:pt>
                <c:pt idx="61400">
                  <c:v>0.71064814814814825</c:v>
                </c:pt>
                <c:pt idx="61401">
                  <c:v>0.71065972222222218</c:v>
                </c:pt>
                <c:pt idx="61402">
                  <c:v>0.71067129629629633</c:v>
                </c:pt>
                <c:pt idx="61403">
                  <c:v>0.71068287037037037</c:v>
                </c:pt>
                <c:pt idx="61404">
                  <c:v>0.71069444444444452</c:v>
                </c:pt>
                <c:pt idx="61405">
                  <c:v>0.71070601851851845</c:v>
                </c:pt>
                <c:pt idx="61406">
                  <c:v>0.7107175925925926</c:v>
                </c:pt>
                <c:pt idx="61407">
                  <c:v>0.71072916666666675</c:v>
                </c:pt>
                <c:pt idx="61408">
                  <c:v>0.71074074074074067</c:v>
                </c:pt>
                <c:pt idx="61409">
                  <c:v>0.71075231481481482</c:v>
                </c:pt>
                <c:pt idx="61410">
                  <c:v>0.71076388888888886</c:v>
                </c:pt>
                <c:pt idx="61411">
                  <c:v>0.71077546296296301</c:v>
                </c:pt>
                <c:pt idx="61412">
                  <c:v>0.71078703703703694</c:v>
                </c:pt>
                <c:pt idx="61413">
                  <c:v>0.71079861111111109</c:v>
                </c:pt>
                <c:pt idx="61414">
                  <c:v>0.71081018518518524</c:v>
                </c:pt>
                <c:pt idx="61415">
                  <c:v>0.71082175925925928</c:v>
                </c:pt>
                <c:pt idx="61416">
                  <c:v>0.71083333333333332</c:v>
                </c:pt>
                <c:pt idx="61417">
                  <c:v>0.71084490740740736</c:v>
                </c:pt>
                <c:pt idx="61418">
                  <c:v>0.71085648148148151</c:v>
                </c:pt>
                <c:pt idx="61419">
                  <c:v>0.71086805555555566</c:v>
                </c:pt>
                <c:pt idx="61420">
                  <c:v>0.71087962962962958</c:v>
                </c:pt>
                <c:pt idx="61421">
                  <c:v>0.71089120370370373</c:v>
                </c:pt>
                <c:pt idx="61422">
                  <c:v>0.71090277777777777</c:v>
                </c:pt>
                <c:pt idx="61423">
                  <c:v>0.71091435185185192</c:v>
                </c:pt>
                <c:pt idx="61424">
                  <c:v>0.71092592592592585</c:v>
                </c:pt>
                <c:pt idx="61425">
                  <c:v>0.7109375</c:v>
                </c:pt>
                <c:pt idx="61426">
                  <c:v>0.71094907407407415</c:v>
                </c:pt>
                <c:pt idx="61427">
                  <c:v>0.71096064814814808</c:v>
                </c:pt>
                <c:pt idx="61428">
                  <c:v>0.71097222222222223</c:v>
                </c:pt>
                <c:pt idx="61429">
                  <c:v>0.71098379629629627</c:v>
                </c:pt>
                <c:pt idx="61430">
                  <c:v>0.71099537037037042</c:v>
                </c:pt>
                <c:pt idx="61431">
                  <c:v>0.71100694444444434</c:v>
                </c:pt>
                <c:pt idx="61432">
                  <c:v>0.71101851851851849</c:v>
                </c:pt>
                <c:pt idx="61433">
                  <c:v>0.71103009259259264</c:v>
                </c:pt>
                <c:pt idx="61434">
                  <c:v>0.71104166666666668</c:v>
                </c:pt>
                <c:pt idx="61435">
                  <c:v>0.71105324074074072</c:v>
                </c:pt>
                <c:pt idx="61436">
                  <c:v>0.71106481481481476</c:v>
                </c:pt>
                <c:pt idx="61437">
                  <c:v>0.71107638888888891</c:v>
                </c:pt>
                <c:pt idx="61438">
                  <c:v>0.71108796296296306</c:v>
                </c:pt>
                <c:pt idx="61439">
                  <c:v>0.71109953703703699</c:v>
                </c:pt>
                <c:pt idx="61440">
                  <c:v>0.71111111111111114</c:v>
                </c:pt>
                <c:pt idx="61441">
                  <c:v>0.71112268518518518</c:v>
                </c:pt>
                <c:pt idx="61442">
                  <c:v>0.71113425925925933</c:v>
                </c:pt>
                <c:pt idx="61443">
                  <c:v>0.71114583333333325</c:v>
                </c:pt>
                <c:pt idx="61444">
                  <c:v>0.7111574074074074</c:v>
                </c:pt>
                <c:pt idx="61445">
                  <c:v>0.71116898148148155</c:v>
                </c:pt>
                <c:pt idx="61446">
                  <c:v>0.71118055555555548</c:v>
                </c:pt>
                <c:pt idx="61447">
                  <c:v>0.71119212962962963</c:v>
                </c:pt>
                <c:pt idx="61448">
                  <c:v>0.71120370370370367</c:v>
                </c:pt>
                <c:pt idx="61449">
                  <c:v>0.71121527777777782</c:v>
                </c:pt>
                <c:pt idx="61450">
                  <c:v>0.71122685185185175</c:v>
                </c:pt>
                <c:pt idx="61451">
                  <c:v>0.7112384259259259</c:v>
                </c:pt>
                <c:pt idx="61452">
                  <c:v>0.71125000000000005</c:v>
                </c:pt>
                <c:pt idx="61453">
                  <c:v>0.71126157407407409</c:v>
                </c:pt>
                <c:pt idx="61454">
                  <c:v>0.71127314814814813</c:v>
                </c:pt>
                <c:pt idx="61455">
                  <c:v>0.71128472222222217</c:v>
                </c:pt>
                <c:pt idx="61456">
                  <c:v>0.71129629629629632</c:v>
                </c:pt>
                <c:pt idx="61457">
                  <c:v>0.71130787037037047</c:v>
                </c:pt>
                <c:pt idx="61458">
                  <c:v>0.71131944444444439</c:v>
                </c:pt>
                <c:pt idx="61459">
                  <c:v>0.71133101851851854</c:v>
                </c:pt>
                <c:pt idx="61460">
                  <c:v>0.71134259259259258</c:v>
                </c:pt>
                <c:pt idx="61461">
                  <c:v>0.71135416666666673</c:v>
                </c:pt>
                <c:pt idx="61462">
                  <c:v>0.71136574074074066</c:v>
                </c:pt>
                <c:pt idx="61463">
                  <c:v>0.71137731481481481</c:v>
                </c:pt>
                <c:pt idx="61464">
                  <c:v>0.71138888888888896</c:v>
                </c:pt>
                <c:pt idx="61465">
                  <c:v>0.711400462962963</c:v>
                </c:pt>
                <c:pt idx="61466">
                  <c:v>0.71141203703703704</c:v>
                </c:pt>
                <c:pt idx="61467">
                  <c:v>0.71142361111111108</c:v>
                </c:pt>
                <c:pt idx="61468">
                  <c:v>0.71143518518518523</c:v>
                </c:pt>
                <c:pt idx="61469">
                  <c:v>0.71144675925925915</c:v>
                </c:pt>
                <c:pt idx="61470">
                  <c:v>0.7114583333333333</c:v>
                </c:pt>
                <c:pt idx="61471">
                  <c:v>0.71146990740740745</c:v>
                </c:pt>
                <c:pt idx="61472">
                  <c:v>0.71148148148148149</c:v>
                </c:pt>
                <c:pt idx="61473">
                  <c:v>0.71149305555555553</c:v>
                </c:pt>
                <c:pt idx="61474">
                  <c:v>0.71150462962962957</c:v>
                </c:pt>
                <c:pt idx="61475">
                  <c:v>0.71151620370370372</c:v>
                </c:pt>
                <c:pt idx="61476">
                  <c:v>0.71152777777777787</c:v>
                </c:pt>
                <c:pt idx="61477">
                  <c:v>0.7115393518518518</c:v>
                </c:pt>
                <c:pt idx="61478">
                  <c:v>0.71155092592592595</c:v>
                </c:pt>
                <c:pt idx="61479">
                  <c:v>0.71156249999999999</c:v>
                </c:pt>
                <c:pt idx="61480">
                  <c:v>0.71157407407407414</c:v>
                </c:pt>
                <c:pt idx="61481">
                  <c:v>0.71158564814814806</c:v>
                </c:pt>
                <c:pt idx="61482">
                  <c:v>0.71159722222222221</c:v>
                </c:pt>
                <c:pt idx="61483">
                  <c:v>0.71160879629629636</c:v>
                </c:pt>
                <c:pt idx="61484">
                  <c:v>0.7116203703703704</c:v>
                </c:pt>
                <c:pt idx="61485">
                  <c:v>0.71163194444444444</c:v>
                </c:pt>
                <c:pt idx="61486">
                  <c:v>0.71164351851851848</c:v>
                </c:pt>
                <c:pt idx="61487">
                  <c:v>0.71165509259259263</c:v>
                </c:pt>
                <c:pt idx="61488">
                  <c:v>0.71166666666666656</c:v>
                </c:pt>
                <c:pt idx="61489">
                  <c:v>0.71167824074074071</c:v>
                </c:pt>
                <c:pt idx="61490">
                  <c:v>0.71168981481481486</c:v>
                </c:pt>
                <c:pt idx="61491">
                  <c:v>0.7117013888888889</c:v>
                </c:pt>
                <c:pt idx="61492">
                  <c:v>0.71171296296296294</c:v>
                </c:pt>
                <c:pt idx="61493">
                  <c:v>0.71172453703703698</c:v>
                </c:pt>
                <c:pt idx="61494">
                  <c:v>0.71173611111111112</c:v>
                </c:pt>
                <c:pt idx="61495">
                  <c:v>0.71174768518518527</c:v>
                </c:pt>
                <c:pt idx="61496">
                  <c:v>0.7117592592592592</c:v>
                </c:pt>
                <c:pt idx="61497">
                  <c:v>0.71177083333333335</c:v>
                </c:pt>
                <c:pt idx="61498">
                  <c:v>0.71178240740740739</c:v>
                </c:pt>
                <c:pt idx="61499">
                  <c:v>0.71179398148148154</c:v>
                </c:pt>
                <c:pt idx="61500">
                  <c:v>0.71180555555555547</c:v>
                </c:pt>
                <c:pt idx="61501">
                  <c:v>0.71181712962962962</c:v>
                </c:pt>
                <c:pt idx="61502">
                  <c:v>0.71182870370370377</c:v>
                </c:pt>
                <c:pt idx="61503">
                  <c:v>0.71184027777777781</c:v>
                </c:pt>
                <c:pt idx="61504">
                  <c:v>0.71185185185185185</c:v>
                </c:pt>
                <c:pt idx="61505">
                  <c:v>0.71186342592592589</c:v>
                </c:pt>
                <c:pt idx="61506">
                  <c:v>0.71187500000000004</c:v>
                </c:pt>
                <c:pt idx="61507">
                  <c:v>0.71188657407407396</c:v>
                </c:pt>
                <c:pt idx="61508">
                  <c:v>0.71189814814814811</c:v>
                </c:pt>
                <c:pt idx="61509">
                  <c:v>0.71190972222222226</c:v>
                </c:pt>
                <c:pt idx="61510">
                  <c:v>0.7119212962962963</c:v>
                </c:pt>
                <c:pt idx="61511">
                  <c:v>0.71193287037037034</c:v>
                </c:pt>
                <c:pt idx="61512">
                  <c:v>0.71194444444444438</c:v>
                </c:pt>
                <c:pt idx="61513">
                  <c:v>0.71195601851851853</c:v>
                </c:pt>
                <c:pt idx="61514">
                  <c:v>0.71196759259259268</c:v>
                </c:pt>
                <c:pt idx="61515">
                  <c:v>0.71197916666666661</c:v>
                </c:pt>
                <c:pt idx="61516">
                  <c:v>0.71199074074074076</c:v>
                </c:pt>
                <c:pt idx="61517">
                  <c:v>0.7120023148148148</c:v>
                </c:pt>
                <c:pt idx="61518">
                  <c:v>0.71201388888888895</c:v>
                </c:pt>
                <c:pt idx="61519">
                  <c:v>0.71202546296296287</c:v>
                </c:pt>
                <c:pt idx="61520">
                  <c:v>0.71203703703703702</c:v>
                </c:pt>
                <c:pt idx="61521">
                  <c:v>0.71204861111111117</c:v>
                </c:pt>
                <c:pt idx="61522">
                  <c:v>0.71206018518518521</c:v>
                </c:pt>
                <c:pt idx="61523">
                  <c:v>0.71207175925925925</c:v>
                </c:pt>
                <c:pt idx="61524">
                  <c:v>0.71208333333333329</c:v>
                </c:pt>
                <c:pt idx="61525">
                  <c:v>0.71209490740740744</c:v>
                </c:pt>
                <c:pt idx="61526">
                  <c:v>0.71210648148148159</c:v>
                </c:pt>
                <c:pt idx="61527">
                  <c:v>0.71211805555555552</c:v>
                </c:pt>
                <c:pt idx="61528">
                  <c:v>0.71212962962962967</c:v>
                </c:pt>
                <c:pt idx="61529">
                  <c:v>0.71214120370370371</c:v>
                </c:pt>
                <c:pt idx="61530">
                  <c:v>0.71215277777777775</c:v>
                </c:pt>
                <c:pt idx="61531">
                  <c:v>0.71216435185185178</c:v>
                </c:pt>
                <c:pt idx="61532">
                  <c:v>0.71217592592592593</c:v>
                </c:pt>
                <c:pt idx="61533">
                  <c:v>0.71218750000000008</c:v>
                </c:pt>
                <c:pt idx="61534">
                  <c:v>0.71219907407407401</c:v>
                </c:pt>
                <c:pt idx="61535">
                  <c:v>0.71221064814814816</c:v>
                </c:pt>
                <c:pt idx="61536">
                  <c:v>0.7122222222222222</c:v>
                </c:pt>
                <c:pt idx="61537">
                  <c:v>0.71223379629629635</c:v>
                </c:pt>
                <c:pt idx="61538">
                  <c:v>0.71224537037037028</c:v>
                </c:pt>
                <c:pt idx="61539">
                  <c:v>0.71225694444444443</c:v>
                </c:pt>
                <c:pt idx="61540">
                  <c:v>0.71226851851851858</c:v>
                </c:pt>
                <c:pt idx="61541">
                  <c:v>0.71228009259259262</c:v>
                </c:pt>
                <c:pt idx="61542">
                  <c:v>0.71229166666666666</c:v>
                </c:pt>
                <c:pt idx="61543">
                  <c:v>0.7123032407407407</c:v>
                </c:pt>
                <c:pt idx="61544">
                  <c:v>0.71231481481481485</c:v>
                </c:pt>
                <c:pt idx="61545">
                  <c:v>0.71232638888888899</c:v>
                </c:pt>
                <c:pt idx="61546">
                  <c:v>0.71233796296296292</c:v>
                </c:pt>
                <c:pt idx="61547">
                  <c:v>0.71234953703703707</c:v>
                </c:pt>
                <c:pt idx="61548">
                  <c:v>0.71236111111111111</c:v>
                </c:pt>
                <c:pt idx="61549">
                  <c:v>0.71237268518518515</c:v>
                </c:pt>
                <c:pt idx="61550">
                  <c:v>0.71238425925925919</c:v>
                </c:pt>
                <c:pt idx="61551">
                  <c:v>0.71239583333333334</c:v>
                </c:pt>
                <c:pt idx="61552">
                  <c:v>0.71240740740740749</c:v>
                </c:pt>
                <c:pt idx="61553">
                  <c:v>0.71241898148148142</c:v>
                </c:pt>
                <c:pt idx="61554">
                  <c:v>0.71243055555555557</c:v>
                </c:pt>
                <c:pt idx="61555">
                  <c:v>0.71244212962962961</c:v>
                </c:pt>
                <c:pt idx="61556">
                  <c:v>0.71245370370370376</c:v>
                </c:pt>
                <c:pt idx="61557">
                  <c:v>0.71246527777777768</c:v>
                </c:pt>
                <c:pt idx="61558">
                  <c:v>0.71247685185185183</c:v>
                </c:pt>
                <c:pt idx="61559">
                  <c:v>0.71248842592592598</c:v>
                </c:pt>
                <c:pt idx="61560">
                  <c:v>0.71250000000000002</c:v>
                </c:pt>
                <c:pt idx="61561">
                  <c:v>0.71251157407407406</c:v>
                </c:pt>
                <c:pt idx="61562">
                  <c:v>0.7125231481481481</c:v>
                </c:pt>
                <c:pt idx="61563">
                  <c:v>0.71253472222222225</c:v>
                </c:pt>
                <c:pt idx="61564">
                  <c:v>0.7125462962962964</c:v>
                </c:pt>
                <c:pt idx="61565">
                  <c:v>0.71255787037037033</c:v>
                </c:pt>
                <c:pt idx="61566">
                  <c:v>0.71256944444444448</c:v>
                </c:pt>
                <c:pt idx="61567">
                  <c:v>0.71258101851851852</c:v>
                </c:pt>
                <c:pt idx="61568">
                  <c:v>0.71259259259259267</c:v>
                </c:pt>
                <c:pt idx="61569">
                  <c:v>0.71260416666666659</c:v>
                </c:pt>
                <c:pt idx="61570">
                  <c:v>0.71261574074074074</c:v>
                </c:pt>
                <c:pt idx="61571">
                  <c:v>0.71262731481481489</c:v>
                </c:pt>
                <c:pt idx="61572">
                  <c:v>0.71263888888888882</c:v>
                </c:pt>
                <c:pt idx="61573">
                  <c:v>0.71265046296296297</c:v>
                </c:pt>
                <c:pt idx="61574">
                  <c:v>0.71266203703703701</c:v>
                </c:pt>
                <c:pt idx="61575">
                  <c:v>0.71267361111111116</c:v>
                </c:pt>
                <c:pt idx="61576">
                  <c:v>0.71268518518518509</c:v>
                </c:pt>
                <c:pt idx="61577">
                  <c:v>0.71269675925925924</c:v>
                </c:pt>
                <c:pt idx="61578">
                  <c:v>0.71270833333333339</c:v>
                </c:pt>
                <c:pt idx="61579">
                  <c:v>0.71271990740740743</c:v>
                </c:pt>
                <c:pt idx="61580">
                  <c:v>0.71273148148148147</c:v>
                </c:pt>
                <c:pt idx="61581">
                  <c:v>0.7127430555555555</c:v>
                </c:pt>
                <c:pt idx="61582">
                  <c:v>0.71275462962962965</c:v>
                </c:pt>
                <c:pt idx="61583">
                  <c:v>0.7127662037037038</c:v>
                </c:pt>
                <c:pt idx="61584">
                  <c:v>0.71277777777777773</c:v>
                </c:pt>
                <c:pt idx="61585">
                  <c:v>0.71278935185185188</c:v>
                </c:pt>
                <c:pt idx="61586">
                  <c:v>0.71280092592592592</c:v>
                </c:pt>
                <c:pt idx="61587">
                  <c:v>0.71281250000000007</c:v>
                </c:pt>
                <c:pt idx="61588">
                  <c:v>0.712824074074074</c:v>
                </c:pt>
                <c:pt idx="61589">
                  <c:v>0.71283564814814815</c:v>
                </c:pt>
                <c:pt idx="61590">
                  <c:v>0.7128472222222223</c:v>
                </c:pt>
                <c:pt idx="61591">
                  <c:v>0.71285879629629623</c:v>
                </c:pt>
                <c:pt idx="61592">
                  <c:v>0.71287037037037038</c:v>
                </c:pt>
                <c:pt idx="61593">
                  <c:v>0.71288194444444442</c:v>
                </c:pt>
                <c:pt idx="61594">
                  <c:v>0.71289351851851857</c:v>
                </c:pt>
                <c:pt idx="61595">
                  <c:v>0.71290509259259249</c:v>
                </c:pt>
                <c:pt idx="61596">
                  <c:v>0.71291666666666664</c:v>
                </c:pt>
                <c:pt idx="61597">
                  <c:v>0.71292824074074079</c:v>
                </c:pt>
                <c:pt idx="61598">
                  <c:v>0.71293981481481483</c:v>
                </c:pt>
                <c:pt idx="61599">
                  <c:v>0.71295138888888887</c:v>
                </c:pt>
                <c:pt idx="61600">
                  <c:v>0.71296296296296291</c:v>
                </c:pt>
                <c:pt idx="61601">
                  <c:v>0.71297453703703706</c:v>
                </c:pt>
                <c:pt idx="61602">
                  <c:v>0.71298611111111121</c:v>
                </c:pt>
                <c:pt idx="61603">
                  <c:v>0.71299768518518514</c:v>
                </c:pt>
                <c:pt idx="61604">
                  <c:v>0.71300925925925929</c:v>
                </c:pt>
                <c:pt idx="61605">
                  <c:v>0.71302083333333333</c:v>
                </c:pt>
                <c:pt idx="61606">
                  <c:v>0.71303240740740748</c:v>
                </c:pt>
                <c:pt idx="61607">
                  <c:v>0.7130439814814814</c:v>
                </c:pt>
                <c:pt idx="61608">
                  <c:v>0.71305555555555555</c:v>
                </c:pt>
                <c:pt idx="61609">
                  <c:v>0.7130671296296297</c:v>
                </c:pt>
                <c:pt idx="61610">
                  <c:v>0.71307870370370363</c:v>
                </c:pt>
                <c:pt idx="61611">
                  <c:v>0.71309027777777778</c:v>
                </c:pt>
                <c:pt idx="61612">
                  <c:v>0.71310185185185182</c:v>
                </c:pt>
                <c:pt idx="61613">
                  <c:v>0.71311342592592597</c:v>
                </c:pt>
                <c:pt idx="61614">
                  <c:v>0.7131249999999999</c:v>
                </c:pt>
                <c:pt idx="61615">
                  <c:v>0.71313657407407405</c:v>
                </c:pt>
                <c:pt idx="61616">
                  <c:v>0.7131481481481482</c:v>
                </c:pt>
                <c:pt idx="61617">
                  <c:v>0.71315972222222224</c:v>
                </c:pt>
                <c:pt idx="61618">
                  <c:v>0.71317129629629628</c:v>
                </c:pt>
                <c:pt idx="61619">
                  <c:v>0.71318287037037031</c:v>
                </c:pt>
                <c:pt idx="61620">
                  <c:v>0.71319444444444446</c:v>
                </c:pt>
                <c:pt idx="61621">
                  <c:v>0.71320601851851861</c:v>
                </c:pt>
                <c:pt idx="61622">
                  <c:v>0.71321759259259254</c:v>
                </c:pt>
                <c:pt idx="61623">
                  <c:v>0.71322916666666669</c:v>
                </c:pt>
                <c:pt idx="61624">
                  <c:v>0.71324074074074073</c:v>
                </c:pt>
                <c:pt idx="61625">
                  <c:v>0.71325231481481488</c:v>
                </c:pt>
                <c:pt idx="61626">
                  <c:v>0.71326388888888881</c:v>
                </c:pt>
                <c:pt idx="61627">
                  <c:v>0.71327546296296296</c:v>
                </c:pt>
                <c:pt idx="61628">
                  <c:v>0.71328703703703711</c:v>
                </c:pt>
                <c:pt idx="61629">
                  <c:v>0.71329861111111115</c:v>
                </c:pt>
                <c:pt idx="61630">
                  <c:v>0.71331018518518519</c:v>
                </c:pt>
                <c:pt idx="61631">
                  <c:v>0.71332175925925922</c:v>
                </c:pt>
                <c:pt idx="61632">
                  <c:v>0.71333333333333337</c:v>
                </c:pt>
                <c:pt idx="61633">
                  <c:v>0.7133449074074073</c:v>
                </c:pt>
                <c:pt idx="61634">
                  <c:v>0.71335648148148145</c:v>
                </c:pt>
                <c:pt idx="61635">
                  <c:v>0.7133680555555556</c:v>
                </c:pt>
                <c:pt idx="61636">
                  <c:v>0.71337962962962964</c:v>
                </c:pt>
                <c:pt idx="61637">
                  <c:v>0.71339120370370368</c:v>
                </c:pt>
                <c:pt idx="61638">
                  <c:v>0.71340277777777772</c:v>
                </c:pt>
                <c:pt idx="61639">
                  <c:v>0.71341435185185187</c:v>
                </c:pt>
                <c:pt idx="61640">
                  <c:v>0.71342592592592602</c:v>
                </c:pt>
                <c:pt idx="61641">
                  <c:v>0.71343749999999995</c:v>
                </c:pt>
                <c:pt idx="61642">
                  <c:v>0.7134490740740741</c:v>
                </c:pt>
                <c:pt idx="61643">
                  <c:v>0.71346064814814814</c:v>
                </c:pt>
                <c:pt idx="61644">
                  <c:v>0.71347222222222229</c:v>
                </c:pt>
                <c:pt idx="61645">
                  <c:v>0.71348379629629621</c:v>
                </c:pt>
                <c:pt idx="61646">
                  <c:v>0.71349537037037036</c:v>
                </c:pt>
                <c:pt idx="61647">
                  <c:v>0.71350694444444451</c:v>
                </c:pt>
                <c:pt idx="61648">
                  <c:v>0.71351851851851855</c:v>
                </c:pt>
                <c:pt idx="61649">
                  <c:v>0.71353009259259259</c:v>
                </c:pt>
                <c:pt idx="61650">
                  <c:v>0.71354166666666663</c:v>
                </c:pt>
                <c:pt idx="61651">
                  <c:v>0.71355324074074078</c:v>
                </c:pt>
                <c:pt idx="61652">
                  <c:v>0.71356481481481471</c:v>
                </c:pt>
                <c:pt idx="61653">
                  <c:v>0.71357638888888886</c:v>
                </c:pt>
                <c:pt idx="61654">
                  <c:v>0.71358796296296301</c:v>
                </c:pt>
                <c:pt idx="61655">
                  <c:v>0.71359953703703705</c:v>
                </c:pt>
                <c:pt idx="61656">
                  <c:v>0.71361111111111108</c:v>
                </c:pt>
                <c:pt idx="61657">
                  <c:v>0.71362268518518512</c:v>
                </c:pt>
                <c:pt idx="61658">
                  <c:v>0.71363425925925927</c:v>
                </c:pt>
                <c:pt idx="61659">
                  <c:v>0.71364583333333342</c:v>
                </c:pt>
                <c:pt idx="61660">
                  <c:v>0.71365740740740735</c:v>
                </c:pt>
                <c:pt idx="61661">
                  <c:v>0.7136689814814815</c:v>
                </c:pt>
                <c:pt idx="61662">
                  <c:v>0.71368055555555554</c:v>
                </c:pt>
                <c:pt idx="61663">
                  <c:v>0.71369212962962969</c:v>
                </c:pt>
                <c:pt idx="61664">
                  <c:v>0.71370370370370362</c:v>
                </c:pt>
                <c:pt idx="61665">
                  <c:v>0.71371527777777777</c:v>
                </c:pt>
                <c:pt idx="61666">
                  <c:v>0.71372685185185192</c:v>
                </c:pt>
                <c:pt idx="61667">
                  <c:v>0.71373842592592596</c:v>
                </c:pt>
                <c:pt idx="61668">
                  <c:v>0.71375</c:v>
                </c:pt>
                <c:pt idx="61669">
                  <c:v>0.71376157407407403</c:v>
                </c:pt>
                <c:pt idx="61670">
                  <c:v>0.71377314814814818</c:v>
                </c:pt>
                <c:pt idx="61671">
                  <c:v>0.71378472222222211</c:v>
                </c:pt>
                <c:pt idx="61672">
                  <c:v>0.71379629629629626</c:v>
                </c:pt>
                <c:pt idx="61673">
                  <c:v>0.71380787037037041</c:v>
                </c:pt>
                <c:pt idx="61674">
                  <c:v>0.71381944444444445</c:v>
                </c:pt>
                <c:pt idx="61675">
                  <c:v>0.71383101851851849</c:v>
                </c:pt>
                <c:pt idx="61676">
                  <c:v>0.71384259259259253</c:v>
                </c:pt>
                <c:pt idx="61677">
                  <c:v>0.71385416666666668</c:v>
                </c:pt>
                <c:pt idx="61678">
                  <c:v>0.71386574074074083</c:v>
                </c:pt>
                <c:pt idx="61679">
                  <c:v>0.71387731481481476</c:v>
                </c:pt>
                <c:pt idx="61680">
                  <c:v>0.71388888888888891</c:v>
                </c:pt>
                <c:pt idx="61681">
                  <c:v>0.71390046296296295</c:v>
                </c:pt>
                <c:pt idx="61682">
                  <c:v>0.71391203703703709</c:v>
                </c:pt>
                <c:pt idx="61683">
                  <c:v>0.71392361111111102</c:v>
                </c:pt>
                <c:pt idx="61684">
                  <c:v>0.71393518518518517</c:v>
                </c:pt>
                <c:pt idx="61685">
                  <c:v>0.71394675925925932</c:v>
                </c:pt>
                <c:pt idx="61686">
                  <c:v>0.71395833333333336</c:v>
                </c:pt>
                <c:pt idx="61687">
                  <c:v>0.7139699074074074</c:v>
                </c:pt>
                <c:pt idx="61688">
                  <c:v>0.71398148148148144</c:v>
                </c:pt>
                <c:pt idx="61689">
                  <c:v>0.71399305555555559</c:v>
                </c:pt>
                <c:pt idx="61690">
                  <c:v>0.71400462962962974</c:v>
                </c:pt>
                <c:pt idx="61691">
                  <c:v>0.71401620370370367</c:v>
                </c:pt>
                <c:pt idx="61692">
                  <c:v>0.71402777777777782</c:v>
                </c:pt>
                <c:pt idx="61693">
                  <c:v>0.71403935185185186</c:v>
                </c:pt>
                <c:pt idx="61694">
                  <c:v>0.71405092592592589</c:v>
                </c:pt>
                <c:pt idx="61695">
                  <c:v>0.71406249999999993</c:v>
                </c:pt>
                <c:pt idx="61696">
                  <c:v>0.71407407407407408</c:v>
                </c:pt>
                <c:pt idx="61697">
                  <c:v>0.71408564814814823</c:v>
                </c:pt>
                <c:pt idx="61698">
                  <c:v>0.71409722222222216</c:v>
                </c:pt>
                <c:pt idx="61699">
                  <c:v>0.71410879629629631</c:v>
                </c:pt>
                <c:pt idx="61700">
                  <c:v>0.71412037037037035</c:v>
                </c:pt>
                <c:pt idx="61701">
                  <c:v>0.7141319444444445</c:v>
                </c:pt>
                <c:pt idx="61702">
                  <c:v>0.71414351851851843</c:v>
                </c:pt>
                <c:pt idx="61703">
                  <c:v>0.71415509259259258</c:v>
                </c:pt>
                <c:pt idx="61704">
                  <c:v>0.71416666666666673</c:v>
                </c:pt>
                <c:pt idx="61705">
                  <c:v>0.71417824074074077</c:v>
                </c:pt>
                <c:pt idx="61706">
                  <c:v>0.71418981481481481</c:v>
                </c:pt>
                <c:pt idx="61707">
                  <c:v>0.71420138888888884</c:v>
                </c:pt>
                <c:pt idx="61708">
                  <c:v>0.71421296296296299</c:v>
                </c:pt>
                <c:pt idx="61709">
                  <c:v>0.71422453703703714</c:v>
                </c:pt>
                <c:pt idx="61710">
                  <c:v>0.71423611111111107</c:v>
                </c:pt>
                <c:pt idx="61711">
                  <c:v>0.71424768518518522</c:v>
                </c:pt>
                <c:pt idx="61712">
                  <c:v>0.71425925925925926</c:v>
                </c:pt>
                <c:pt idx="61713">
                  <c:v>0.7142708333333333</c:v>
                </c:pt>
                <c:pt idx="61714">
                  <c:v>0.71428240740740734</c:v>
                </c:pt>
                <c:pt idx="61715">
                  <c:v>0.71429398148148149</c:v>
                </c:pt>
                <c:pt idx="61716">
                  <c:v>0.71430555555555564</c:v>
                </c:pt>
                <c:pt idx="61717">
                  <c:v>0.71431712962962957</c:v>
                </c:pt>
                <c:pt idx="61718">
                  <c:v>0.71432870370370372</c:v>
                </c:pt>
                <c:pt idx="61719">
                  <c:v>0.71434027777777775</c:v>
                </c:pt>
                <c:pt idx="61720">
                  <c:v>0.7143518518518519</c:v>
                </c:pt>
                <c:pt idx="61721">
                  <c:v>0.71436342592592583</c:v>
                </c:pt>
                <c:pt idx="61722">
                  <c:v>0.71437499999999998</c:v>
                </c:pt>
                <c:pt idx="61723">
                  <c:v>0.71438657407407413</c:v>
                </c:pt>
                <c:pt idx="61724">
                  <c:v>0.71439814814814817</c:v>
                </c:pt>
                <c:pt idx="61725">
                  <c:v>0.71440972222222221</c:v>
                </c:pt>
                <c:pt idx="61726">
                  <c:v>0.71442129629629625</c:v>
                </c:pt>
                <c:pt idx="61727">
                  <c:v>0.7144328703703704</c:v>
                </c:pt>
                <c:pt idx="61728">
                  <c:v>0.71444444444444455</c:v>
                </c:pt>
                <c:pt idx="61729">
                  <c:v>0.71445601851851848</c:v>
                </c:pt>
                <c:pt idx="61730">
                  <c:v>0.71446759259259263</c:v>
                </c:pt>
                <c:pt idx="61731">
                  <c:v>0.71447916666666667</c:v>
                </c:pt>
                <c:pt idx="61732">
                  <c:v>0.7144907407407407</c:v>
                </c:pt>
                <c:pt idx="61733">
                  <c:v>0.71450231481481474</c:v>
                </c:pt>
                <c:pt idx="61734">
                  <c:v>0.71451388888888889</c:v>
                </c:pt>
                <c:pt idx="61735">
                  <c:v>0.71452546296296304</c:v>
                </c:pt>
                <c:pt idx="61736">
                  <c:v>0.71453703703703697</c:v>
                </c:pt>
                <c:pt idx="61737">
                  <c:v>0.71454861111111112</c:v>
                </c:pt>
                <c:pt idx="61738">
                  <c:v>0.71456018518518516</c:v>
                </c:pt>
                <c:pt idx="61739">
                  <c:v>0.71457175925925931</c:v>
                </c:pt>
                <c:pt idx="61740">
                  <c:v>0.71458333333333324</c:v>
                </c:pt>
                <c:pt idx="61741">
                  <c:v>0.71459490740740739</c:v>
                </c:pt>
                <c:pt idx="61742">
                  <c:v>0.71460648148148154</c:v>
                </c:pt>
                <c:pt idx="61743">
                  <c:v>0.71461805555555558</c:v>
                </c:pt>
                <c:pt idx="61744">
                  <c:v>0.71462962962962961</c:v>
                </c:pt>
                <c:pt idx="61745">
                  <c:v>0.71464120370370365</c:v>
                </c:pt>
                <c:pt idx="61746">
                  <c:v>0.7146527777777778</c:v>
                </c:pt>
                <c:pt idx="61747">
                  <c:v>0.71466435185185195</c:v>
                </c:pt>
                <c:pt idx="61748">
                  <c:v>0.71467592592592588</c:v>
                </c:pt>
                <c:pt idx="61749">
                  <c:v>0.71468750000000003</c:v>
                </c:pt>
                <c:pt idx="61750">
                  <c:v>0.71469907407407407</c:v>
                </c:pt>
                <c:pt idx="61751">
                  <c:v>0.71471064814814822</c:v>
                </c:pt>
                <c:pt idx="61752">
                  <c:v>0.71472222222222215</c:v>
                </c:pt>
                <c:pt idx="61753">
                  <c:v>0.7147337962962963</c:v>
                </c:pt>
                <c:pt idx="61754">
                  <c:v>0.71474537037037045</c:v>
                </c:pt>
                <c:pt idx="61755">
                  <c:v>0.71475694444444438</c:v>
                </c:pt>
                <c:pt idx="61756">
                  <c:v>0.71476851851851853</c:v>
                </c:pt>
                <c:pt idx="61757">
                  <c:v>0.71478009259259256</c:v>
                </c:pt>
                <c:pt idx="61758">
                  <c:v>0.71479166666666671</c:v>
                </c:pt>
                <c:pt idx="61759">
                  <c:v>0.71480324074074064</c:v>
                </c:pt>
                <c:pt idx="61760">
                  <c:v>0.71481481481481479</c:v>
                </c:pt>
                <c:pt idx="61761">
                  <c:v>0.71482638888888894</c:v>
                </c:pt>
                <c:pt idx="61762">
                  <c:v>0.71483796296296298</c:v>
                </c:pt>
                <c:pt idx="61763">
                  <c:v>0.71484953703703702</c:v>
                </c:pt>
                <c:pt idx="61764">
                  <c:v>0.71486111111111106</c:v>
                </c:pt>
                <c:pt idx="61765">
                  <c:v>0.71487268518518521</c:v>
                </c:pt>
                <c:pt idx="61766">
                  <c:v>0.71488425925925936</c:v>
                </c:pt>
                <c:pt idx="61767">
                  <c:v>0.71489583333333329</c:v>
                </c:pt>
                <c:pt idx="61768">
                  <c:v>0.71490740740740744</c:v>
                </c:pt>
                <c:pt idx="61769">
                  <c:v>0.71491898148148147</c:v>
                </c:pt>
                <c:pt idx="61770">
                  <c:v>0.71493055555555562</c:v>
                </c:pt>
                <c:pt idx="61771">
                  <c:v>0.71494212962962955</c:v>
                </c:pt>
                <c:pt idx="61772">
                  <c:v>0.7149537037037037</c:v>
                </c:pt>
                <c:pt idx="61773">
                  <c:v>0.71496527777777785</c:v>
                </c:pt>
                <c:pt idx="61774">
                  <c:v>0.71497685185185178</c:v>
                </c:pt>
                <c:pt idx="61775">
                  <c:v>0.71498842592592593</c:v>
                </c:pt>
                <c:pt idx="61776">
                  <c:v>0.71499999999999997</c:v>
                </c:pt>
                <c:pt idx="61777">
                  <c:v>0.71501157407407412</c:v>
                </c:pt>
                <c:pt idx="61778">
                  <c:v>0.71502314814814805</c:v>
                </c:pt>
                <c:pt idx="61779">
                  <c:v>0.7150347222222222</c:v>
                </c:pt>
                <c:pt idx="61780">
                  <c:v>0.71504629629629635</c:v>
                </c:pt>
                <c:pt idx="61781">
                  <c:v>0.71505787037037039</c:v>
                </c:pt>
                <c:pt idx="61782">
                  <c:v>0.71506944444444442</c:v>
                </c:pt>
                <c:pt idx="61783">
                  <c:v>0.71508101851851846</c:v>
                </c:pt>
                <c:pt idx="61784">
                  <c:v>0.71509259259259261</c:v>
                </c:pt>
                <c:pt idx="61785">
                  <c:v>0.71510416666666676</c:v>
                </c:pt>
                <c:pt idx="61786">
                  <c:v>0.71511574074074069</c:v>
                </c:pt>
                <c:pt idx="61787">
                  <c:v>0.71512731481481484</c:v>
                </c:pt>
                <c:pt idx="61788">
                  <c:v>0.71513888888888888</c:v>
                </c:pt>
                <c:pt idx="61789">
                  <c:v>0.71515046296296303</c:v>
                </c:pt>
                <c:pt idx="61790">
                  <c:v>0.71516203703703696</c:v>
                </c:pt>
                <c:pt idx="61791">
                  <c:v>0.71517361111111111</c:v>
                </c:pt>
                <c:pt idx="61792">
                  <c:v>0.71518518518518526</c:v>
                </c:pt>
                <c:pt idx="61793">
                  <c:v>0.7151967592592593</c:v>
                </c:pt>
                <c:pt idx="61794">
                  <c:v>0.71520833333333333</c:v>
                </c:pt>
                <c:pt idx="61795">
                  <c:v>0.71521990740740737</c:v>
                </c:pt>
                <c:pt idx="61796">
                  <c:v>0.71523148148148152</c:v>
                </c:pt>
                <c:pt idx="61797">
                  <c:v>0.71524305555555545</c:v>
                </c:pt>
                <c:pt idx="61798">
                  <c:v>0.7152546296296296</c:v>
                </c:pt>
                <c:pt idx="61799">
                  <c:v>0.71526620370370375</c:v>
                </c:pt>
                <c:pt idx="61800">
                  <c:v>0.71527777777777779</c:v>
                </c:pt>
                <c:pt idx="61801">
                  <c:v>0.71528935185185183</c:v>
                </c:pt>
                <c:pt idx="61802">
                  <c:v>0.71530092592592587</c:v>
                </c:pt>
                <c:pt idx="61803">
                  <c:v>0.71531250000000002</c:v>
                </c:pt>
                <c:pt idx="61804">
                  <c:v>0.71532407407407417</c:v>
                </c:pt>
                <c:pt idx="61805">
                  <c:v>0.7153356481481481</c:v>
                </c:pt>
                <c:pt idx="61806">
                  <c:v>0.71534722222222225</c:v>
                </c:pt>
                <c:pt idx="61807">
                  <c:v>0.71535879629629628</c:v>
                </c:pt>
                <c:pt idx="61808">
                  <c:v>0.71537037037037043</c:v>
                </c:pt>
                <c:pt idx="61809">
                  <c:v>0.71538194444444436</c:v>
                </c:pt>
                <c:pt idx="61810">
                  <c:v>0.71539351851851851</c:v>
                </c:pt>
                <c:pt idx="61811">
                  <c:v>0.71540509259259266</c:v>
                </c:pt>
                <c:pt idx="61812">
                  <c:v>0.7154166666666667</c:v>
                </c:pt>
                <c:pt idx="61813">
                  <c:v>0.71542824074074074</c:v>
                </c:pt>
                <c:pt idx="61814">
                  <c:v>0.71543981481481478</c:v>
                </c:pt>
                <c:pt idx="61815">
                  <c:v>0.71545138888888893</c:v>
                </c:pt>
                <c:pt idx="61816">
                  <c:v>0.71546296296296286</c:v>
                </c:pt>
                <c:pt idx="61817">
                  <c:v>0.71547453703703701</c:v>
                </c:pt>
                <c:pt idx="61818">
                  <c:v>0.71548611111111116</c:v>
                </c:pt>
                <c:pt idx="61819">
                  <c:v>0.71549768518518519</c:v>
                </c:pt>
                <c:pt idx="61820">
                  <c:v>0.71550925925925923</c:v>
                </c:pt>
                <c:pt idx="61821">
                  <c:v>0.71552083333333327</c:v>
                </c:pt>
                <c:pt idx="61822">
                  <c:v>0.71553240740740742</c:v>
                </c:pt>
                <c:pt idx="61823">
                  <c:v>0.71554398148148157</c:v>
                </c:pt>
                <c:pt idx="61824">
                  <c:v>0.7155555555555555</c:v>
                </c:pt>
                <c:pt idx="61825">
                  <c:v>0.71556712962962965</c:v>
                </c:pt>
                <c:pt idx="61826">
                  <c:v>0.71557870370370369</c:v>
                </c:pt>
                <c:pt idx="61827">
                  <c:v>0.71559027777777784</c:v>
                </c:pt>
                <c:pt idx="61828">
                  <c:v>0.71560185185185177</c:v>
                </c:pt>
                <c:pt idx="61829">
                  <c:v>0.71561342592592592</c:v>
                </c:pt>
                <c:pt idx="61830">
                  <c:v>0.71562500000000007</c:v>
                </c:pt>
                <c:pt idx="61831">
                  <c:v>0.71563657407407411</c:v>
                </c:pt>
                <c:pt idx="61832">
                  <c:v>0.71564814814814814</c:v>
                </c:pt>
                <c:pt idx="61833">
                  <c:v>0.71565972222222218</c:v>
                </c:pt>
                <c:pt idx="61834">
                  <c:v>0.71567129629629633</c:v>
                </c:pt>
                <c:pt idx="61835">
                  <c:v>0.71568287037037026</c:v>
                </c:pt>
                <c:pt idx="61836">
                  <c:v>0.71569444444444441</c:v>
                </c:pt>
                <c:pt idx="61837">
                  <c:v>0.71570601851851856</c:v>
                </c:pt>
                <c:pt idx="61838">
                  <c:v>0.7157175925925926</c:v>
                </c:pt>
                <c:pt idx="61839">
                  <c:v>0.71572916666666664</c:v>
                </c:pt>
                <c:pt idx="61840">
                  <c:v>0.71574074074074068</c:v>
                </c:pt>
                <c:pt idx="61841">
                  <c:v>0.71575231481481483</c:v>
                </c:pt>
                <c:pt idx="61842">
                  <c:v>0.71576388888888898</c:v>
                </c:pt>
                <c:pt idx="61843">
                  <c:v>0.71577546296296291</c:v>
                </c:pt>
                <c:pt idx="61844">
                  <c:v>0.71578703703703705</c:v>
                </c:pt>
                <c:pt idx="61845">
                  <c:v>0.71579861111111109</c:v>
                </c:pt>
                <c:pt idx="61846">
                  <c:v>0.71581018518518524</c:v>
                </c:pt>
                <c:pt idx="61847">
                  <c:v>0.71582175925925917</c:v>
                </c:pt>
                <c:pt idx="61848">
                  <c:v>0.71583333333333332</c:v>
                </c:pt>
                <c:pt idx="61849">
                  <c:v>0.71584490740740747</c:v>
                </c:pt>
                <c:pt idx="61850">
                  <c:v>0.71585648148148151</c:v>
                </c:pt>
                <c:pt idx="61851">
                  <c:v>0.71586805555555555</c:v>
                </c:pt>
                <c:pt idx="61852">
                  <c:v>0.71587962962962959</c:v>
                </c:pt>
                <c:pt idx="61853">
                  <c:v>0.71589120370370374</c:v>
                </c:pt>
                <c:pt idx="61854">
                  <c:v>0.71590277777777789</c:v>
                </c:pt>
                <c:pt idx="61855">
                  <c:v>0.71591435185185182</c:v>
                </c:pt>
                <c:pt idx="61856">
                  <c:v>0.71592592592592597</c:v>
                </c:pt>
                <c:pt idx="61857">
                  <c:v>0.7159375</c:v>
                </c:pt>
                <c:pt idx="61858">
                  <c:v>0.71594907407407404</c:v>
                </c:pt>
                <c:pt idx="61859">
                  <c:v>0.71596064814814808</c:v>
                </c:pt>
                <c:pt idx="61860">
                  <c:v>0.71597222222222223</c:v>
                </c:pt>
                <c:pt idx="61861">
                  <c:v>0.71598379629629638</c:v>
                </c:pt>
                <c:pt idx="61862">
                  <c:v>0.71599537037037031</c:v>
                </c:pt>
                <c:pt idx="61863">
                  <c:v>0.71600694444444446</c:v>
                </c:pt>
                <c:pt idx="61864">
                  <c:v>0.7160185185185185</c:v>
                </c:pt>
                <c:pt idx="61865">
                  <c:v>0.71603009259259265</c:v>
                </c:pt>
                <c:pt idx="61866">
                  <c:v>0.71604166666666658</c:v>
                </c:pt>
                <c:pt idx="61867">
                  <c:v>0.71605324074074073</c:v>
                </c:pt>
                <c:pt idx="61868">
                  <c:v>0.71606481481481488</c:v>
                </c:pt>
                <c:pt idx="61869">
                  <c:v>0.71607638888888892</c:v>
                </c:pt>
                <c:pt idx="61870">
                  <c:v>0.71608796296296295</c:v>
                </c:pt>
                <c:pt idx="61871">
                  <c:v>0.71609953703703699</c:v>
                </c:pt>
                <c:pt idx="61872">
                  <c:v>0.71611111111111114</c:v>
                </c:pt>
                <c:pt idx="61873">
                  <c:v>0.71612268518518529</c:v>
                </c:pt>
                <c:pt idx="61874">
                  <c:v>0.71613425925925922</c:v>
                </c:pt>
                <c:pt idx="61875">
                  <c:v>0.71614583333333337</c:v>
                </c:pt>
                <c:pt idx="61876">
                  <c:v>0.71615740740740741</c:v>
                </c:pt>
                <c:pt idx="61877">
                  <c:v>0.71616898148148145</c:v>
                </c:pt>
                <c:pt idx="61878">
                  <c:v>0.71618055555555549</c:v>
                </c:pt>
                <c:pt idx="61879">
                  <c:v>0.71619212962962964</c:v>
                </c:pt>
                <c:pt idx="61880">
                  <c:v>0.71620370370370379</c:v>
                </c:pt>
                <c:pt idx="61881">
                  <c:v>0.71621527777777771</c:v>
                </c:pt>
                <c:pt idx="61882">
                  <c:v>0.71622685185185186</c:v>
                </c:pt>
                <c:pt idx="61883">
                  <c:v>0.7162384259259259</c:v>
                </c:pt>
                <c:pt idx="61884">
                  <c:v>0.71625000000000005</c:v>
                </c:pt>
                <c:pt idx="61885">
                  <c:v>0.71626157407407398</c:v>
                </c:pt>
                <c:pt idx="61886">
                  <c:v>0.71627314814814813</c:v>
                </c:pt>
                <c:pt idx="61887">
                  <c:v>0.71628472222222228</c:v>
                </c:pt>
                <c:pt idx="61888">
                  <c:v>0.71629629629629632</c:v>
                </c:pt>
                <c:pt idx="61889">
                  <c:v>0.71630787037037036</c:v>
                </c:pt>
                <c:pt idx="61890">
                  <c:v>0.7163194444444444</c:v>
                </c:pt>
                <c:pt idx="61891">
                  <c:v>0.71633101851851855</c:v>
                </c:pt>
                <c:pt idx="61892">
                  <c:v>0.7163425925925927</c:v>
                </c:pt>
                <c:pt idx="61893">
                  <c:v>0.71635416666666663</c:v>
                </c:pt>
                <c:pt idx="61894">
                  <c:v>0.71636574074074078</c:v>
                </c:pt>
                <c:pt idx="61895">
                  <c:v>0.71637731481481481</c:v>
                </c:pt>
                <c:pt idx="61896">
                  <c:v>0.71638888888888885</c:v>
                </c:pt>
                <c:pt idx="61897">
                  <c:v>0.71640046296296289</c:v>
                </c:pt>
                <c:pt idx="61898">
                  <c:v>0.71641203703703704</c:v>
                </c:pt>
                <c:pt idx="61899">
                  <c:v>0.71642361111111119</c:v>
                </c:pt>
                <c:pt idx="61900">
                  <c:v>0.71643518518518512</c:v>
                </c:pt>
                <c:pt idx="61901">
                  <c:v>0.71644675925925927</c:v>
                </c:pt>
                <c:pt idx="61902">
                  <c:v>0.71645833333333331</c:v>
                </c:pt>
                <c:pt idx="61903">
                  <c:v>0.71646990740740746</c:v>
                </c:pt>
                <c:pt idx="61904">
                  <c:v>0.71648148148148139</c:v>
                </c:pt>
                <c:pt idx="61905">
                  <c:v>0.71649305555555554</c:v>
                </c:pt>
                <c:pt idx="61906">
                  <c:v>0.71650462962962969</c:v>
                </c:pt>
                <c:pt idx="61907">
                  <c:v>0.71651620370370372</c:v>
                </c:pt>
                <c:pt idx="61908">
                  <c:v>0.71652777777777776</c:v>
                </c:pt>
                <c:pt idx="61909">
                  <c:v>0.7165393518518518</c:v>
                </c:pt>
                <c:pt idx="61910">
                  <c:v>0.71655092592592595</c:v>
                </c:pt>
                <c:pt idx="61911">
                  <c:v>0.7165625000000001</c:v>
                </c:pt>
                <c:pt idx="61912">
                  <c:v>0.71657407407407403</c:v>
                </c:pt>
                <c:pt idx="61913">
                  <c:v>0.71658564814814818</c:v>
                </c:pt>
                <c:pt idx="61914">
                  <c:v>0.71659722222222222</c:v>
                </c:pt>
                <c:pt idx="61915">
                  <c:v>0.71660879629629637</c:v>
                </c:pt>
                <c:pt idx="61916">
                  <c:v>0.7166203703703703</c:v>
                </c:pt>
                <c:pt idx="61917">
                  <c:v>0.71663194444444445</c:v>
                </c:pt>
                <c:pt idx="61918">
                  <c:v>0.7166435185185186</c:v>
                </c:pt>
                <c:pt idx="61919">
                  <c:v>0.71665509259259252</c:v>
                </c:pt>
                <c:pt idx="61920">
                  <c:v>0.71666666666666667</c:v>
                </c:pt>
                <c:pt idx="61921">
                  <c:v>0.71667824074074071</c:v>
                </c:pt>
                <c:pt idx="61922">
                  <c:v>0.71668981481481486</c:v>
                </c:pt>
                <c:pt idx="61923">
                  <c:v>0.71670138888888879</c:v>
                </c:pt>
                <c:pt idx="61924">
                  <c:v>0.71671296296296294</c:v>
                </c:pt>
                <c:pt idx="61925">
                  <c:v>0.71672453703703709</c:v>
                </c:pt>
                <c:pt idx="61926">
                  <c:v>0.71673611111111113</c:v>
                </c:pt>
                <c:pt idx="61927">
                  <c:v>0.71674768518518517</c:v>
                </c:pt>
                <c:pt idx="61928">
                  <c:v>0.71675925925925921</c:v>
                </c:pt>
                <c:pt idx="61929">
                  <c:v>0.71677083333333336</c:v>
                </c:pt>
                <c:pt idx="61930">
                  <c:v>0.71678240740740751</c:v>
                </c:pt>
                <c:pt idx="61931">
                  <c:v>0.71679398148148143</c:v>
                </c:pt>
                <c:pt idx="61932">
                  <c:v>0.71680555555555558</c:v>
                </c:pt>
                <c:pt idx="61933">
                  <c:v>0.71681712962962962</c:v>
                </c:pt>
                <c:pt idx="61934">
                  <c:v>0.71682870370370377</c:v>
                </c:pt>
                <c:pt idx="61935">
                  <c:v>0.7168402777777777</c:v>
                </c:pt>
                <c:pt idx="61936">
                  <c:v>0.71685185185185185</c:v>
                </c:pt>
                <c:pt idx="61937">
                  <c:v>0.716863425925926</c:v>
                </c:pt>
                <c:pt idx="61938">
                  <c:v>0.71687499999999993</c:v>
                </c:pt>
                <c:pt idx="61939">
                  <c:v>0.71688657407407408</c:v>
                </c:pt>
                <c:pt idx="61940">
                  <c:v>0.71689814814814812</c:v>
                </c:pt>
                <c:pt idx="61941">
                  <c:v>0.71690972222222227</c:v>
                </c:pt>
                <c:pt idx="61942">
                  <c:v>0.7169212962962962</c:v>
                </c:pt>
                <c:pt idx="61943">
                  <c:v>0.71693287037037035</c:v>
                </c:pt>
                <c:pt idx="61944">
                  <c:v>0.7169444444444445</c:v>
                </c:pt>
                <c:pt idx="61945">
                  <c:v>0.71695601851851853</c:v>
                </c:pt>
                <c:pt idx="61946">
                  <c:v>0.71696759259259257</c:v>
                </c:pt>
                <c:pt idx="61947">
                  <c:v>0.71697916666666661</c:v>
                </c:pt>
                <c:pt idx="61948">
                  <c:v>0.71699074074074076</c:v>
                </c:pt>
                <c:pt idx="61949">
                  <c:v>0.71700231481481491</c:v>
                </c:pt>
                <c:pt idx="61950">
                  <c:v>0.71701388888888884</c:v>
                </c:pt>
                <c:pt idx="61951">
                  <c:v>0.71702546296296299</c:v>
                </c:pt>
                <c:pt idx="61952">
                  <c:v>0.71703703703703703</c:v>
                </c:pt>
                <c:pt idx="61953">
                  <c:v>0.71704861111111118</c:v>
                </c:pt>
                <c:pt idx="61954">
                  <c:v>0.71706018518518511</c:v>
                </c:pt>
                <c:pt idx="61955">
                  <c:v>0.71707175925925926</c:v>
                </c:pt>
                <c:pt idx="61956">
                  <c:v>0.71708333333333341</c:v>
                </c:pt>
                <c:pt idx="61957">
                  <c:v>0.71709490740740733</c:v>
                </c:pt>
                <c:pt idx="61958">
                  <c:v>0.71710648148148148</c:v>
                </c:pt>
                <c:pt idx="61959">
                  <c:v>0.71711805555555552</c:v>
                </c:pt>
                <c:pt idx="61960">
                  <c:v>0.71712962962962967</c:v>
                </c:pt>
                <c:pt idx="61961">
                  <c:v>0.7171412037037036</c:v>
                </c:pt>
                <c:pt idx="61962">
                  <c:v>0.71715277777777775</c:v>
                </c:pt>
                <c:pt idx="61963">
                  <c:v>0.7171643518518519</c:v>
                </c:pt>
                <c:pt idx="61964">
                  <c:v>0.71717592592592594</c:v>
                </c:pt>
                <c:pt idx="61965">
                  <c:v>0.71718749999999998</c:v>
                </c:pt>
                <c:pt idx="61966">
                  <c:v>0.71719907407407402</c:v>
                </c:pt>
                <c:pt idx="61967">
                  <c:v>0.71721064814814817</c:v>
                </c:pt>
                <c:pt idx="61968">
                  <c:v>0.71722222222222232</c:v>
                </c:pt>
                <c:pt idx="61969">
                  <c:v>0.71723379629629624</c:v>
                </c:pt>
                <c:pt idx="61970">
                  <c:v>0.71724537037037039</c:v>
                </c:pt>
                <c:pt idx="61971">
                  <c:v>0.71725694444444443</c:v>
                </c:pt>
                <c:pt idx="61972">
                  <c:v>0.71726851851851858</c:v>
                </c:pt>
                <c:pt idx="61973">
                  <c:v>0.71728009259259251</c:v>
                </c:pt>
                <c:pt idx="61974">
                  <c:v>0.71729166666666666</c:v>
                </c:pt>
                <c:pt idx="61975">
                  <c:v>0.71730324074074081</c:v>
                </c:pt>
                <c:pt idx="61976">
                  <c:v>0.71731481481481485</c:v>
                </c:pt>
                <c:pt idx="61977">
                  <c:v>0.71732638888888889</c:v>
                </c:pt>
                <c:pt idx="61978">
                  <c:v>0.71733796296296293</c:v>
                </c:pt>
                <c:pt idx="61979">
                  <c:v>0.71734953703703708</c:v>
                </c:pt>
                <c:pt idx="61980">
                  <c:v>0.71736111111111101</c:v>
                </c:pt>
                <c:pt idx="61981">
                  <c:v>0.71737268518518515</c:v>
                </c:pt>
                <c:pt idx="61982">
                  <c:v>0.7173842592592593</c:v>
                </c:pt>
                <c:pt idx="61983">
                  <c:v>0.71739583333333334</c:v>
                </c:pt>
                <c:pt idx="61984">
                  <c:v>0.71740740740740738</c:v>
                </c:pt>
                <c:pt idx="61985">
                  <c:v>0.71741898148148142</c:v>
                </c:pt>
                <c:pt idx="61986">
                  <c:v>0.71743055555555557</c:v>
                </c:pt>
                <c:pt idx="61987">
                  <c:v>0.71744212962962972</c:v>
                </c:pt>
                <c:pt idx="61988">
                  <c:v>0.71745370370370365</c:v>
                </c:pt>
                <c:pt idx="61989">
                  <c:v>0.7174652777777778</c:v>
                </c:pt>
                <c:pt idx="61990">
                  <c:v>0.71747685185185184</c:v>
                </c:pt>
                <c:pt idx="61991">
                  <c:v>0.71748842592592599</c:v>
                </c:pt>
                <c:pt idx="61992">
                  <c:v>0.71749999999999992</c:v>
                </c:pt>
                <c:pt idx="61993">
                  <c:v>0.71751157407407407</c:v>
                </c:pt>
                <c:pt idx="61994">
                  <c:v>0.71752314814814822</c:v>
                </c:pt>
                <c:pt idx="61995">
                  <c:v>0.71753472222222225</c:v>
                </c:pt>
                <c:pt idx="61996">
                  <c:v>0.71754629629629629</c:v>
                </c:pt>
                <c:pt idx="61997">
                  <c:v>0.71755787037037033</c:v>
                </c:pt>
                <c:pt idx="61998">
                  <c:v>0.71756944444444448</c:v>
                </c:pt>
                <c:pt idx="61999">
                  <c:v>0.71758101851851841</c:v>
                </c:pt>
                <c:pt idx="62000">
                  <c:v>0.71759259259259256</c:v>
                </c:pt>
                <c:pt idx="62001">
                  <c:v>0.71760416666666671</c:v>
                </c:pt>
                <c:pt idx="62002">
                  <c:v>0.71761574074074075</c:v>
                </c:pt>
                <c:pt idx="62003">
                  <c:v>0.71762731481481479</c:v>
                </c:pt>
                <c:pt idx="62004">
                  <c:v>0.71763888888888883</c:v>
                </c:pt>
                <c:pt idx="62005">
                  <c:v>0.71765046296296298</c:v>
                </c:pt>
                <c:pt idx="62006">
                  <c:v>0.71766203703703713</c:v>
                </c:pt>
                <c:pt idx="62007">
                  <c:v>0.71767361111111105</c:v>
                </c:pt>
                <c:pt idx="62008">
                  <c:v>0.7176851851851852</c:v>
                </c:pt>
                <c:pt idx="62009">
                  <c:v>0.71769675925925924</c:v>
                </c:pt>
                <c:pt idx="62010">
                  <c:v>0.71770833333333339</c:v>
                </c:pt>
                <c:pt idx="62011">
                  <c:v>0.71771990740740732</c:v>
                </c:pt>
                <c:pt idx="62012">
                  <c:v>0.71773148148148147</c:v>
                </c:pt>
                <c:pt idx="62013">
                  <c:v>0.71774305555555562</c:v>
                </c:pt>
                <c:pt idx="62014">
                  <c:v>0.71775462962962966</c:v>
                </c:pt>
                <c:pt idx="62015">
                  <c:v>0.7177662037037037</c:v>
                </c:pt>
                <c:pt idx="62016">
                  <c:v>0.71777777777777774</c:v>
                </c:pt>
                <c:pt idx="62017">
                  <c:v>0.71778935185185189</c:v>
                </c:pt>
                <c:pt idx="62018">
                  <c:v>0.71780092592592604</c:v>
                </c:pt>
                <c:pt idx="62019">
                  <c:v>0.71781249999999996</c:v>
                </c:pt>
                <c:pt idx="62020">
                  <c:v>0.71782407407407411</c:v>
                </c:pt>
                <c:pt idx="62021">
                  <c:v>0.71783564814814815</c:v>
                </c:pt>
                <c:pt idx="62022">
                  <c:v>0.71784722222222219</c:v>
                </c:pt>
                <c:pt idx="62023">
                  <c:v>0.71785879629629623</c:v>
                </c:pt>
                <c:pt idx="62024">
                  <c:v>0.71787037037037038</c:v>
                </c:pt>
                <c:pt idx="62025">
                  <c:v>0.71788194444444453</c:v>
                </c:pt>
                <c:pt idx="62026">
                  <c:v>0.71789351851851846</c:v>
                </c:pt>
                <c:pt idx="62027">
                  <c:v>0.71790509259259261</c:v>
                </c:pt>
                <c:pt idx="62028">
                  <c:v>0.71791666666666665</c:v>
                </c:pt>
                <c:pt idx="62029">
                  <c:v>0.7179282407407408</c:v>
                </c:pt>
                <c:pt idx="62030">
                  <c:v>0.71793981481481473</c:v>
                </c:pt>
                <c:pt idx="62031">
                  <c:v>0.71795138888888888</c:v>
                </c:pt>
                <c:pt idx="62032">
                  <c:v>0.71796296296296302</c:v>
                </c:pt>
                <c:pt idx="62033">
                  <c:v>0.71797453703703706</c:v>
                </c:pt>
                <c:pt idx="62034">
                  <c:v>0.7179861111111111</c:v>
                </c:pt>
                <c:pt idx="62035">
                  <c:v>0.71799768518518514</c:v>
                </c:pt>
                <c:pt idx="62036">
                  <c:v>0.71800925925925929</c:v>
                </c:pt>
                <c:pt idx="62037">
                  <c:v>0.71802083333333344</c:v>
                </c:pt>
                <c:pt idx="62038">
                  <c:v>0.71803240740740737</c:v>
                </c:pt>
                <c:pt idx="62039">
                  <c:v>0.71804398148148152</c:v>
                </c:pt>
                <c:pt idx="62040">
                  <c:v>0.71805555555555556</c:v>
                </c:pt>
                <c:pt idx="62041">
                  <c:v>0.7180671296296296</c:v>
                </c:pt>
                <c:pt idx="62042">
                  <c:v>0.71807870370370364</c:v>
                </c:pt>
                <c:pt idx="62043">
                  <c:v>0.71809027777777779</c:v>
                </c:pt>
                <c:pt idx="62044">
                  <c:v>0.71810185185185194</c:v>
                </c:pt>
                <c:pt idx="62045">
                  <c:v>0.71811342592592586</c:v>
                </c:pt>
                <c:pt idx="62046">
                  <c:v>0.71812500000000001</c:v>
                </c:pt>
                <c:pt idx="62047">
                  <c:v>0.71813657407407405</c:v>
                </c:pt>
                <c:pt idx="62048">
                  <c:v>0.7181481481481482</c:v>
                </c:pt>
                <c:pt idx="62049">
                  <c:v>0.71815972222222213</c:v>
                </c:pt>
                <c:pt idx="62050">
                  <c:v>0.71817129629629628</c:v>
                </c:pt>
                <c:pt idx="62051">
                  <c:v>0.71818287037037043</c:v>
                </c:pt>
                <c:pt idx="62052">
                  <c:v>0.71819444444444447</c:v>
                </c:pt>
                <c:pt idx="62053">
                  <c:v>0.71820601851851851</c:v>
                </c:pt>
                <c:pt idx="62054">
                  <c:v>0.71821759259259255</c:v>
                </c:pt>
                <c:pt idx="62055">
                  <c:v>0.7182291666666667</c:v>
                </c:pt>
                <c:pt idx="62056">
                  <c:v>0.71824074074074085</c:v>
                </c:pt>
                <c:pt idx="62057">
                  <c:v>0.71825231481481477</c:v>
                </c:pt>
                <c:pt idx="62058">
                  <c:v>0.71826388888888892</c:v>
                </c:pt>
                <c:pt idx="62059">
                  <c:v>0.71827546296296296</c:v>
                </c:pt>
                <c:pt idx="62060">
                  <c:v>0.718287037037037</c:v>
                </c:pt>
                <c:pt idx="62061">
                  <c:v>0.71829861111111104</c:v>
                </c:pt>
                <c:pt idx="62062">
                  <c:v>0.71831018518518519</c:v>
                </c:pt>
                <c:pt idx="62063">
                  <c:v>0.71832175925925934</c:v>
                </c:pt>
                <c:pt idx="62064">
                  <c:v>0.71833333333333327</c:v>
                </c:pt>
                <c:pt idx="62065">
                  <c:v>0.71834490740740742</c:v>
                </c:pt>
                <c:pt idx="62066">
                  <c:v>0.71835648148148146</c:v>
                </c:pt>
                <c:pt idx="62067">
                  <c:v>0.71836805555555561</c:v>
                </c:pt>
                <c:pt idx="62068">
                  <c:v>0.71837962962962953</c:v>
                </c:pt>
                <c:pt idx="62069">
                  <c:v>0.71839120370370368</c:v>
                </c:pt>
                <c:pt idx="62070">
                  <c:v>0.71840277777777783</c:v>
                </c:pt>
                <c:pt idx="62071">
                  <c:v>0.71841435185185187</c:v>
                </c:pt>
                <c:pt idx="62072">
                  <c:v>0.71842592592592591</c:v>
                </c:pt>
                <c:pt idx="62073">
                  <c:v>0.71843749999999995</c:v>
                </c:pt>
                <c:pt idx="62074">
                  <c:v>0.7184490740740741</c:v>
                </c:pt>
                <c:pt idx="62075">
                  <c:v>0.71846064814814825</c:v>
                </c:pt>
                <c:pt idx="62076">
                  <c:v>0.71847222222222218</c:v>
                </c:pt>
                <c:pt idx="62077">
                  <c:v>0.71848379629629633</c:v>
                </c:pt>
                <c:pt idx="62078">
                  <c:v>0.71849537037037037</c:v>
                </c:pt>
                <c:pt idx="62079">
                  <c:v>0.71850694444444452</c:v>
                </c:pt>
                <c:pt idx="62080">
                  <c:v>0.71851851851851845</c:v>
                </c:pt>
                <c:pt idx="62081">
                  <c:v>0.7185300925925926</c:v>
                </c:pt>
                <c:pt idx="62082">
                  <c:v>0.71854166666666675</c:v>
                </c:pt>
                <c:pt idx="62083">
                  <c:v>0.71855324074074067</c:v>
                </c:pt>
                <c:pt idx="62084">
                  <c:v>0.71856481481481482</c:v>
                </c:pt>
                <c:pt idx="62085">
                  <c:v>0.71857638888888886</c:v>
                </c:pt>
                <c:pt idx="62086">
                  <c:v>0.71858796296296301</c:v>
                </c:pt>
                <c:pt idx="62087">
                  <c:v>0.71859953703703694</c:v>
                </c:pt>
                <c:pt idx="62088">
                  <c:v>0.71861111111111109</c:v>
                </c:pt>
                <c:pt idx="62089">
                  <c:v>0.71862268518518524</c:v>
                </c:pt>
                <c:pt idx="62090">
                  <c:v>0.71863425925925928</c:v>
                </c:pt>
                <c:pt idx="62091">
                  <c:v>0.71864583333333332</c:v>
                </c:pt>
                <c:pt idx="62092">
                  <c:v>0.71865740740740736</c:v>
                </c:pt>
                <c:pt idx="62093">
                  <c:v>0.71866898148148151</c:v>
                </c:pt>
                <c:pt idx="62094">
                  <c:v>0.71868055555555566</c:v>
                </c:pt>
                <c:pt idx="62095">
                  <c:v>0.71869212962962958</c:v>
                </c:pt>
                <c:pt idx="62096">
                  <c:v>0.71870370370370373</c:v>
                </c:pt>
                <c:pt idx="62097">
                  <c:v>0.71871527777777777</c:v>
                </c:pt>
                <c:pt idx="62098">
                  <c:v>0.71872685185185192</c:v>
                </c:pt>
                <c:pt idx="62099">
                  <c:v>0.71873842592592585</c:v>
                </c:pt>
                <c:pt idx="62100">
                  <c:v>0.71875</c:v>
                </c:pt>
                <c:pt idx="62101">
                  <c:v>0.71876157407407415</c:v>
                </c:pt>
                <c:pt idx="62102">
                  <c:v>0.71877314814814808</c:v>
                </c:pt>
                <c:pt idx="62103">
                  <c:v>0.71878472222222223</c:v>
                </c:pt>
                <c:pt idx="62104">
                  <c:v>0.71879629629629627</c:v>
                </c:pt>
                <c:pt idx="62105">
                  <c:v>0.71880787037037042</c:v>
                </c:pt>
                <c:pt idx="62106">
                  <c:v>0.71881944444444434</c:v>
                </c:pt>
                <c:pt idx="62107">
                  <c:v>0.71883101851851849</c:v>
                </c:pt>
                <c:pt idx="62108">
                  <c:v>0.71884259259259264</c:v>
                </c:pt>
                <c:pt idx="62109">
                  <c:v>0.71885416666666668</c:v>
                </c:pt>
                <c:pt idx="62110">
                  <c:v>0.71886574074074072</c:v>
                </c:pt>
                <c:pt idx="62111">
                  <c:v>0.71887731481481476</c:v>
                </c:pt>
                <c:pt idx="62112">
                  <c:v>0.71888888888888891</c:v>
                </c:pt>
                <c:pt idx="62113">
                  <c:v>0.71890046296296306</c:v>
                </c:pt>
                <c:pt idx="62114">
                  <c:v>0.71891203703703699</c:v>
                </c:pt>
                <c:pt idx="62115">
                  <c:v>0.71892361111111114</c:v>
                </c:pt>
                <c:pt idx="62116">
                  <c:v>0.71893518518518518</c:v>
                </c:pt>
                <c:pt idx="62117">
                  <c:v>0.71894675925925933</c:v>
                </c:pt>
                <c:pt idx="62118">
                  <c:v>0.71895833333333325</c:v>
                </c:pt>
                <c:pt idx="62119">
                  <c:v>0.7189699074074074</c:v>
                </c:pt>
                <c:pt idx="62120">
                  <c:v>0.71898148148148155</c:v>
                </c:pt>
                <c:pt idx="62121">
                  <c:v>0.71899305555555548</c:v>
                </c:pt>
                <c:pt idx="62122">
                  <c:v>0.71900462962962963</c:v>
                </c:pt>
                <c:pt idx="62123">
                  <c:v>0.71901620370370367</c:v>
                </c:pt>
                <c:pt idx="62124">
                  <c:v>0.71902777777777782</c:v>
                </c:pt>
                <c:pt idx="62125">
                  <c:v>0.71903935185185175</c:v>
                </c:pt>
                <c:pt idx="62126">
                  <c:v>0.7190509259259259</c:v>
                </c:pt>
                <c:pt idx="62127">
                  <c:v>0.71906250000000005</c:v>
                </c:pt>
                <c:pt idx="62128">
                  <c:v>0.71907407407407409</c:v>
                </c:pt>
                <c:pt idx="62129">
                  <c:v>0.71908564814814813</c:v>
                </c:pt>
                <c:pt idx="62130">
                  <c:v>0.71909722222222217</c:v>
                </c:pt>
                <c:pt idx="62131">
                  <c:v>0.71910879629629632</c:v>
                </c:pt>
                <c:pt idx="62132">
                  <c:v>0.71912037037037047</c:v>
                </c:pt>
                <c:pt idx="62133">
                  <c:v>0.71913194444444439</c:v>
                </c:pt>
                <c:pt idx="62134">
                  <c:v>0.71914351851851854</c:v>
                </c:pt>
                <c:pt idx="62135">
                  <c:v>0.71915509259259258</c:v>
                </c:pt>
                <c:pt idx="62136">
                  <c:v>0.71916666666666673</c:v>
                </c:pt>
                <c:pt idx="62137">
                  <c:v>0.71917824074074066</c:v>
                </c:pt>
                <c:pt idx="62138">
                  <c:v>0.71918981481481481</c:v>
                </c:pt>
                <c:pt idx="62139">
                  <c:v>0.71920138888888896</c:v>
                </c:pt>
                <c:pt idx="62140">
                  <c:v>0.719212962962963</c:v>
                </c:pt>
                <c:pt idx="62141">
                  <c:v>0.71922453703703704</c:v>
                </c:pt>
                <c:pt idx="62142">
                  <c:v>0.71923611111111108</c:v>
                </c:pt>
                <c:pt idx="62143">
                  <c:v>0.71924768518518523</c:v>
                </c:pt>
                <c:pt idx="62144">
                  <c:v>0.71925925925925915</c:v>
                </c:pt>
                <c:pt idx="62145">
                  <c:v>0.7192708333333333</c:v>
                </c:pt>
                <c:pt idx="62146">
                  <c:v>0.71928240740740745</c:v>
                </c:pt>
                <c:pt idx="62147">
                  <c:v>0.71929398148148149</c:v>
                </c:pt>
                <c:pt idx="62148">
                  <c:v>0.71930555555555553</c:v>
                </c:pt>
                <c:pt idx="62149">
                  <c:v>0.71931712962962957</c:v>
                </c:pt>
                <c:pt idx="62150">
                  <c:v>0.71932870370370372</c:v>
                </c:pt>
                <c:pt idx="62151">
                  <c:v>0.71934027777777787</c:v>
                </c:pt>
                <c:pt idx="62152">
                  <c:v>0.7193518518518518</c:v>
                </c:pt>
                <c:pt idx="62153">
                  <c:v>0.71936342592592595</c:v>
                </c:pt>
                <c:pt idx="62154">
                  <c:v>0.71937499999999999</c:v>
                </c:pt>
                <c:pt idx="62155">
                  <c:v>0.71938657407407414</c:v>
                </c:pt>
                <c:pt idx="62156">
                  <c:v>0.71939814814814806</c:v>
                </c:pt>
                <c:pt idx="62157">
                  <c:v>0.71940972222222221</c:v>
                </c:pt>
                <c:pt idx="62158">
                  <c:v>0.71942129629629636</c:v>
                </c:pt>
                <c:pt idx="62159">
                  <c:v>0.7194328703703704</c:v>
                </c:pt>
                <c:pt idx="62160">
                  <c:v>0.71944444444444444</c:v>
                </c:pt>
                <c:pt idx="62161">
                  <c:v>0.71945601851851848</c:v>
                </c:pt>
                <c:pt idx="62162">
                  <c:v>0.71946759259259263</c:v>
                </c:pt>
                <c:pt idx="62163">
                  <c:v>0.71947916666666656</c:v>
                </c:pt>
                <c:pt idx="62164">
                  <c:v>0.71949074074074071</c:v>
                </c:pt>
                <c:pt idx="62165">
                  <c:v>0.71950231481481486</c:v>
                </c:pt>
                <c:pt idx="62166">
                  <c:v>0.7195138888888889</c:v>
                </c:pt>
                <c:pt idx="62167">
                  <c:v>0.71952546296296294</c:v>
                </c:pt>
                <c:pt idx="62168">
                  <c:v>0.71953703703703698</c:v>
                </c:pt>
                <c:pt idx="62169">
                  <c:v>0.71954861111111112</c:v>
                </c:pt>
                <c:pt idx="62170">
                  <c:v>0.71956018518518527</c:v>
                </c:pt>
                <c:pt idx="62171">
                  <c:v>0.7195717592592592</c:v>
                </c:pt>
                <c:pt idx="62172">
                  <c:v>0.71958333333333335</c:v>
                </c:pt>
                <c:pt idx="62173">
                  <c:v>0.71959490740740739</c:v>
                </c:pt>
                <c:pt idx="62174">
                  <c:v>0.71960648148148154</c:v>
                </c:pt>
                <c:pt idx="62175">
                  <c:v>0.71961805555555547</c:v>
                </c:pt>
                <c:pt idx="62176">
                  <c:v>0.71962962962962962</c:v>
                </c:pt>
                <c:pt idx="62177">
                  <c:v>0.71964120370370377</c:v>
                </c:pt>
                <c:pt idx="62178">
                  <c:v>0.71965277777777781</c:v>
                </c:pt>
                <c:pt idx="62179">
                  <c:v>0.71966435185185185</c:v>
                </c:pt>
                <c:pt idx="62180">
                  <c:v>0.71967592592592589</c:v>
                </c:pt>
                <c:pt idx="62181">
                  <c:v>0.71968750000000004</c:v>
                </c:pt>
                <c:pt idx="62182">
                  <c:v>0.71969907407407396</c:v>
                </c:pt>
                <c:pt idx="62183">
                  <c:v>0.71971064814814811</c:v>
                </c:pt>
                <c:pt idx="62184">
                  <c:v>0.71972222222222226</c:v>
                </c:pt>
                <c:pt idx="62185">
                  <c:v>0.7197337962962963</c:v>
                </c:pt>
                <c:pt idx="62186">
                  <c:v>0.71974537037037034</c:v>
                </c:pt>
                <c:pt idx="62187">
                  <c:v>0.71975694444444438</c:v>
                </c:pt>
                <c:pt idx="62188">
                  <c:v>0.71976851851851853</c:v>
                </c:pt>
                <c:pt idx="62189">
                  <c:v>0.71978009259259268</c:v>
                </c:pt>
                <c:pt idx="62190">
                  <c:v>0.71979166666666661</c:v>
                </c:pt>
                <c:pt idx="62191">
                  <c:v>0.71980324074074076</c:v>
                </c:pt>
                <c:pt idx="62192">
                  <c:v>0.7198148148148148</c:v>
                </c:pt>
                <c:pt idx="62193">
                  <c:v>0.71982638888888895</c:v>
                </c:pt>
                <c:pt idx="62194">
                  <c:v>0.71983796296296287</c:v>
                </c:pt>
                <c:pt idx="62195">
                  <c:v>0.71984953703703702</c:v>
                </c:pt>
                <c:pt idx="62196">
                  <c:v>0.71986111111111117</c:v>
                </c:pt>
                <c:pt idx="62197">
                  <c:v>0.71987268518518521</c:v>
                </c:pt>
                <c:pt idx="62198">
                  <c:v>0.71988425925925925</c:v>
                </c:pt>
                <c:pt idx="62199">
                  <c:v>0.71989583333333329</c:v>
                </c:pt>
                <c:pt idx="62200">
                  <c:v>0.71990740740740744</c:v>
                </c:pt>
                <c:pt idx="62201">
                  <c:v>0.71991898148148159</c:v>
                </c:pt>
                <c:pt idx="62202">
                  <c:v>0.71993055555555552</c:v>
                </c:pt>
                <c:pt idx="62203">
                  <c:v>0.71994212962962967</c:v>
                </c:pt>
                <c:pt idx="62204">
                  <c:v>0.71995370370370371</c:v>
                </c:pt>
                <c:pt idx="62205">
                  <c:v>0.71996527777777775</c:v>
                </c:pt>
                <c:pt idx="62206">
                  <c:v>0.71997685185185178</c:v>
                </c:pt>
                <c:pt idx="62207">
                  <c:v>0.71998842592592593</c:v>
                </c:pt>
                <c:pt idx="62208">
                  <c:v>0.72000000000000008</c:v>
                </c:pt>
                <c:pt idx="62209">
                  <c:v>0.72001157407407401</c:v>
                </c:pt>
                <c:pt idx="62210">
                  <c:v>0.72002314814814816</c:v>
                </c:pt>
                <c:pt idx="62211">
                  <c:v>0.7200347222222222</c:v>
                </c:pt>
                <c:pt idx="62212">
                  <c:v>0.72004629629629635</c:v>
                </c:pt>
                <c:pt idx="62213">
                  <c:v>0.72005787037037028</c:v>
                </c:pt>
                <c:pt idx="62214">
                  <c:v>0.72006944444444443</c:v>
                </c:pt>
                <c:pt idx="62215">
                  <c:v>0.72008101851851858</c:v>
                </c:pt>
                <c:pt idx="62216">
                  <c:v>0.72009259259259262</c:v>
                </c:pt>
                <c:pt idx="62217">
                  <c:v>0.72010416666666666</c:v>
                </c:pt>
                <c:pt idx="62218">
                  <c:v>0.7201157407407407</c:v>
                </c:pt>
                <c:pt idx="62219">
                  <c:v>0.72012731481481485</c:v>
                </c:pt>
                <c:pt idx="62220">
                  <c:v>0.72013888888888899</c:v>
                </c:pt>
                <c:pt idx="62221">
                  <c:v>0.72015046296296292</c:v>
                </c:pt>
                <c:pt idx="62222">
                  <c:v>0.72016203703703707</c:v>
                </c:pt>
                <c:pt idx="62223">
                  <c:v>0.72017361111111111</c:v>
                </c:pt>
                <c:pt idx="62224">
                  <c:v>0.72018518518518515</c:v>
                </c:pt>
                <c:pt idx="62225">
                  <c:v>0.72019675925925919</c:v>
                </c:pt>
                <c:pt idx="62226">
                  <c:v>0.72020833333333334</c:v>
                </c:pt>
                <c:pt idx="62227">
                  <c:v>0.72021990740740749</c:v>
                </c:pt>
                <c:pt idx="62228">
                  <c:v>0.72023148148148142</c:v>
                </c:pt>
                <c:pt idx="62229">
                  <c:v>0.72024305555555557</c:v>
                </c:pt>
                <c:pt idx="62230">
                  <c:v>0.72025462962962961</c:v>
                </c:pt>
                <c:pt idx="62231">
                  <c:v>0.72026620370370376</c:v>
                </c:pt>
                <c:pt idx="62232">
                  <c:v>0.72027777777777768</c:v>
                </c:pt>
                <c:pt idx="62233">
                  <c:v>0.72028935185185183</c:v>
                </c:pt>
                <c:pt idx="62234">
                  <c:v>0.72030092592592598</c:v>
                </c:pt>
                <c:pt idx="62235">
                  <c:v>0.72031250000000002</c:v>
                </c:pt>
                <c:pt idx="62236">
                  <c:v>0.72032407407407406</c:v>
                </c:pt>
                <c:pt idx="62237">
                  <c:v>0.7203356481481481</c:v>
                </c:pt>
                <c:pt idx="62238">
                  <c:v>0.72034722222222225</c:v>
                </c:pt>
                <c:pt idx="62239">
                  <c:v>0.7203587962962964</c:v>
                </c:pt>
                <c:pt idx="62240">
                  <c:v>0.72037037037037033</c:v>
                </c:pt>
                <c:pt idx="62241">
                  <c:v>0.72038194444444448</c:v>
                </c:pt>
                <c:pt idx="62242">
                  <c:v>0.72039351851851852</c:v>
                </c:pt>
                <c:pt idx="62243">
                  <c:v>0.72040509259259267</c:v>
                </c:pt>
                <c:pt idx="62244">
                  <c:v>0.72041666666666659</c:v>
                </c:pt>
                <c:pt idx="62245">
                  <c:v>0.72042824074074074</c:v>
                </c:pt>
                <c:pt idx="62246">
                  <c:v>0.72043981481481489</c:v>
                </c:pt>
                <c:pt idx="62247">
                  <c:v>0.72045138888888882</c:v>
                </c:pt>
                <c:pt idx="62248">
                  <c:v>0.72046296296296297</c:v>
                </c:pt>
                <c:pt idx="62249">
                  <c:v>0.72047453703703701</c:v>
                </c:pt>
                <c:pt idx="62250">
                  <c:v>0.72048611111111116</c:v>
                </c:pt>
                <c:pt idx="62251">
                  <c:v>0.72049768518518509</c:v>
                </c:pt>
                <c:pt idx="62252">
                  <c:v>0.72050925925925924</c:v>
                </c:pt>
                <c:pt idx="62253">
                  <c:v>0.72052083333333339</c:v>
                </c:pt>
                <c:pt idx="62254">
                  <c:v>0.72053240740740743</c:v>
                </c:pt>
                <c:pt idx="62255">
                  <c:v>0.72054398148148147</c:v>
                </c:pt>
                <c:pt idx="62256">
                  <c:v>0.7205555555555555</c:v>
                </c:pt>
                <c:pt idx="62257">
                  <c:v>0.72056712962962965</c:v>
                </c:pt>
                <c:pt idx="62258">
                  <c:v>0.7205787037037038</c:v>
                </c:pt>
                <c:pt idx="62259">
                  <c:v>0.72059027777777773</c:v>
                </c:pt>
                <c:pt idx="62260">
                  <c:v>0.72060185185185188</c:v>
                </c:pt>
                <c:pt idx="62261">
                  <c:v>0.72061342592592592</c:v>
                </c:pt>
                <c:pt idx="62262">
                  <c:v>0.72062500000000007</c:v>
                </c:pt>
                <c:pt idx="62263">
                  <c:v>0.720636574074074</c:v>
                </c:pt>
                <c:pt idx="62264">
                  <c:v>0.72064814814814815</c:v>
                </c:pt>
                <c:pt idx="62265">
                  <c:v>0.7206597222222223</c:v>
                </c:pt>
                <c:pt idx="62266">
                  <c:v>0.72067129629629623</c:v>
                </c:pt>
                <c:pt idx="62267">
                  <c:v>0.72068287037037038</c:v>
                </c:pt>
                <c:pt idx="62268">
                  <c:v>0.72069444444444442</c:v>
                </c:pt>
                <c:pt idx="62269">
                  <c:v>0.72070601851851857</c:v>
                </c:pt>
                <c:pt idx="62270">
                  <c:v>0.72071759259259249</c:v>
                </c:pt>
                <c:pt idx="62271">
                  <c:v>0.72072916666666664</c:v>
                </c:pt>
                <c:pt idx="62272">
                  <c:v>0.72074074074074079</c:v>
                </c:pt>
                <c:pt idx="62273">
                  <c:v>0.72075231481481483</c:v>
                </c:pt>
                <c:pt idx="62274">
                  <c:v>0.72076388888888887</c:v>
                </c:pt>
                <c:pt idx="62275">
                  <c:v>0.72077546296296291</c:v>
                </c:pt>
                <c:pt idx="62276">
                  <c:v>0.72078703703703706</c:v>
                </c:pt>
                <c:pt idx="62277">
                  <c:v>0.72079861111111121</c:v>
                </c:pt>
                <c:pt idx="62278">
                  <c:v>0.72081018518518514</c:v>
                </c:pt>
                <c:pt idx="62279">
                  <c:v>0.72082175925925929</c:v>
                </c:pt>
                <c:pt idx="62280">
                  <c:v>0.72083333333333333</c:v>
                </c:pt>
                <c:pt idx="62281">
                  <c:v>0.72084490740740748</c:v>
                </c:pt>
                <c:pt idx="62282">
                  <c:v>0.7208564814814814</c:v>
                </c:pt>
                <c:pt idx="62283">
                  <c:v>0.72086805555555555</c:v>
                </c:pt>
                <c:pt idx="62284">
                  <c:v>0.7208796296296297</c:v>
                </c:pt>
                <c:pt idx="62285">
                  <c:v>0.72089120370370363</c:v>
                </c:pt>
                <c:pt idx="62286">
                  <c:v>0.72090277777777778</c:v>
                </c:pt>
                <c:pt idx="62287">
                  <c:v>0.72091435185185182</c:v>
                </c:pt>
                <c:pt idx="62288">
                  <c:v>0.72092592592592597</c:v>
                </c:pt>
                <c:pt idx="62289">
                  <c:v>0.7209374999999999</c:v>
                </c:pt>
                <c:pt idx="62290">
                  <c:v>0.72094907407407405</c:v>
                </c:pt>
                <c:pt idx="62291">
                  <c:v>0.7209606481481482</c:v>
                </c:pt>
                <c:pt idx="62292">
                  <c:v>0.72097222222222224</c:v>
                </c:pt>
                <c:pt idx="62293">
                  <c:v>0.72098379629629628</c:v>
                </c:pt>
                <c:pt idx="62294">
                  <c:v>0.72099537037037031</c:v>
                </c:pt>
                <c:pt idx="62295">
                  <c:v>0.72100694444444446</c:v>
                </c:pt>
                <c:pt idx="62296">
                  <c:v>0.72101851851851861</c:v>
                </c:pt>
                <c:pt idx="62297">
                  <c:v>0.72103009259259254</c:v>
                </c:pt>
                <c:pt idx="62298">
                  <c:v>0.72104166666666669</c:v>
                </c:pt>
                <c:pt idx="62299">
                  <c:v>0.72105324074074073</c:v>
                </c:pt>
                <c:pt idx="62300">
                  <c:v>0.72106481481481488</c:v>
                </c:pt>
                <c:pt idx="62301">
                  <c:v>0.72107638888888881</c:v>
                </c:pt>
                <c:pt idx="62302">
                  <c:v>0.72108796296296296</c:v>
                </c:pt>
                <c:pt idx="62303">
                  <c:v>0.72109953703703711</c:v>
                </c:pt>
                <c:pt idx="62304">
                  <c:v>0.72111111111111104</c:v>
                </c:pt>
                <c:pt idx="62305">
                  <c:v>0.72112268518518519</c:v>
                </c:pt>
                <c:pt idx="62306">
                  <c:v>0.72113425925925922</c:v>
                </c:pt>
                <c:pt idx="62307">
                  <c:v>0.72114583333333337</c:v>
                </c:pt>
                <c:pt idx="62308">
                  <c:v>0.7211574074074073</c:v>
                </c:pt>
                <c:pt idx="62309">
                  <c:v>0.72116898148148145</c:v>
                </c:pt>
                <c:pt idx="62310">
                  <c:v>0.7211805555555556</c:v>
                </c:pt>
                <c:pt idx="62311">
                  <c:v>0.72119212962962964</c:v>
                </c:pt>
                <c:pt idx="62312">
                  <c:v>0.72120370370370368</c:v>
                </c:pt>
                <c:pt idx="62313">
                  <c:v>0.72121527777777772</c:v>
                </c:pt>
                <c:pt idx="62314">
                  <c:v>0.72122685185185187</c:v>
                </c:pt>
                <c:pt idx="62315">
                  <c:v>0.72123842592592602</c:v>
                </c:pt>
                <c:pt idx="62316">
                  <c:v>0.72124999999999995</c:v>
                </c:pt>
                <c:pt idx="62317">
                  <c:v>0.7212615740740741</c:v>
                </c:pt>
                <c:pt idx="62318">
                  <c:v>0.72127314814814814</c:v>
                </c:pt>
                <c:pt idx="62319">
                  <c:v>0.72128472222222229</c:v>
                </c:pt>
                <c:pt idx="62320">
                  <c:v>0.72129629629629621</c:v>
                </c:pt>
                <c:pt idx="62321">
                  <c:v>0.72130787037037036</c:v>
                </c:pt>
                <c:pt idx="62322">
                  <c:v>0.72131944444444451</c:v>
                </c:pt>
                <c:pt idx="62323">
                  <c:v>0.72133101851851855</c:v>
                </c:pt>
                <c:pt idx="62324">
                  <c:v>0.72134259259259259</c:v>
                </c:pt>
                <c:pt idx="62325">
                  <c:v>0.72135416666666663</c:v>
                </c:pt>
                <c:pt idx="62326">
                  <c:v>0.72136574074074078</c:v>
                </c:pt>
                <c:pt idx="62327">
                  <c:v>0.72137731481481471</c:v>
                </c:pt>
                <c:pt idx="62328">
                  <c:v>0.72138888888888886</c:v>
                </c:pt>
                <c:pt idx="62329">
                  <c:v>0.72140046296296301</c:v>
                </c:pt>
                <c:pt idx="62330">
                  <c:v>0.72141203703703705</c:v>
                </c:pt>
                <c:pt idx="62331">
                  <c:v>0.72142361111111108</c:v>
                </c:pt>
                <c:pt idx="62332">
                  <c:v>0.72143518518518512</c:v>
                </c:pt>
                <c:pt idx="62333">
                  <c:v>0.72144675925925927</c:v>
                </c:pt>
                <c:pt idx="62334">
                  <c:v>0.72145833333333342</c:v>
                </c:pt>
                <c:pt idx="62335">
                  <c:v>0.72146990740740735</c:v>
                </c:pt>
                <c:pt idx="62336">
                  <c:v>0.7214814814814815</c:v>
                </c:pt>
                <c:pt idx="62337">
                  <c:v>0.72149305555555554</c:v>
                </c:pt>
                <c:pt idx="62338">
                  <c:v>0.72150462962962969</c:v>
                </c:pt>
                <c:pt idx="62339">
                  <c:v>0.72151620370370362</c:v>
                </c:pt>
                <c:pt idx="62340">
                  <c:v>0.72152777777777777</c:v>
                </c:pt>
                <c:pt idx="62341">
                  <c:v>0.72153935185185192</c:v>
                </c:pt>
                <c:pt idx="62342">
                  <c:v>0.72155092592592596</c:v>
                </c:pt>
                <c:pt idx="62343">
                  <c:v>0.7215625</c:v>
                </c:pt>
                <c:pt idx="62344">
                  <c:v>0.72157407407407403</c:v>
                </c:pt>
                <c:pt idx="62345">
                  <c:v>0.72158564814814818</c:v>
                </c:pt>
                <c:pt idx="62346">
                  <c:v>0.72159722222222233</c:v>
                </c:pt>
                <c:pt idx="62347">
                  <c:v>0.72160879629629626</c:v>
                </c:pt>
                <c:pt idx="62348">
                  <c:v>0.72162037037037041</c:v>
                </c:pt>
                <c:pt idx="62349">
                  <c:v>0.72163194444444445</c:v>
                </c:pt>
                <c:pt idx="62350">
                  <c:v>0.72164351851851849</c:v>
                </c:pt>
                <c:pt idx="62351">
                  <c:v>0.72165509259259253</c:v>
                </c:pt>
                <c:pt idx="62352">
                  <c:v>0.72166666666666668</c:v>
                </c:pt>
                <c:pt idx="62353">
                  <c:v>0.72167824074074083</c:v>
                </c:pt>
                <c:pt idx="62354">
                  <c:v>0.72168981481481476</c:v>
                </c:pt>
                <c:pt idx="62355">
                  <c:v>0.72170138888888891</c:v>
                </c:pt>
                <c:pt idx="62356">
                  <c:v>0.72171296296296295</c:v>
                </c:pt>
                <c:pt idx="62357">
                  <c:v>0.72172453703703709</c:v>
                </c:pt>
                <c:pt idx="62358">
                  <c:v>0.72173611111111102</c:v>
                </c:pt>
                <c:pt idx="62359">
                  <c:v>0.72174768518518517</c:v>
                </c:pt>
                <c:pt idx="62360">
                  <c:v>0.72175925925925932</c:v>
                </c:pt>
                <c:pt idx="62361">
                  <c:v>0.72177083333333336</c:v>
                </c:pt>
                <c:pt idx="62362">
                  <c:v>0.7217824074074074</c:v>
                </c:pt>
                <c:pt idx="62363">
                  <c:v>0.72179398148148144</c:v>
                </c:pt>
                <c:pt idx="62364">
                  <c:v>0.72180555555555559</c:v>
                </c:pt>
                <c:pt idx="62365">
                  <c:v>0.72181712962962974</c:v>
                </c:pt>
                <c:pt idx="62366">
                  <c:v>0.72182870370370367</c:v>
                </c:pt>
                <c:pt idx="62367">
                  <c:v>0.72184027777777782</c:v>
                </c:pt>
                <c:pt idx="62368">
                  <c:v>0.72185185185185186</c:v>
                </c:pt>
                <c:pt idx="62369">
                  <c:v>0.72186342592592589</c:v>
                </c:pt>
                <c:pt idx="62370">
                  <c:v>0.72187499999999993</c:v>
                </c:pt>
                <c:pt idx="62371">
                  <c:v>0.72188657407407408</c:v>
                </c:pt>
                <c:pt idx="62372">
                  <c:v>0.72189814814814823</c:v>
                </c:pt>
                <c:pt idx="62373">
                  <c:v>0.72190972222222216</c:v>
                </c:pt>
                <c:pt idx="62374">
                  <c:v>0.72192129629629631</c:v>
                </c:pt>
                <c:pt idx="62375">
                  <c:v>0.72193287037037035</c:v>
                </c:pt>
                <c:pt idx="62376">
                  <c:v>0.7219444444444445</c:v>
                </c:pt>
                <c:pt idx="62377">
                  <c:v>0.72195601851851843</c:v>
                </c:pt>
                <c:pt idx="62378">
                  <c:v>0.72196759259259258</c:v>
                </c:pt>
                <c:pt idx="62379">
                  <c:v>0.72197916666666673</c:v>
                </c:pt>
                <c:pt idx="62380">
                  <c:v>0.72199074074074077</c:v>
                </c:pt>
                <c:pt idx="62381">
                  <c:v>0.72200231481481481</c:v>
                </c:pt>
                <c:pt idx="62382">
                  <c:v>0.72201388888888884</c:v>
                </c:pt>
                <c:pt idx="62383">
                  <c:v>0.72202546296296299</c:v>
                </c:pt>
                <c:pt idx="62384">
                  <c:v>0.72203703703703714</c:v>
                </c:pt>
                <c:pt idx="62385">
                  <c:v>0.72204861111111107</c:v>
                </c:pt>
                <c:pt idx="62386">
                  <c:v>0.72206018518518522</c:v>
                </c:pt>
                <c:pt idx="62387">
                  <c:v>0.72207175925925926</c:v>
                </c:pt>
                <c:pt idx="62388">
                  <c:v>0.7220833333333333</c:v>
                </c:pt>
                <c:pt idx="62389">
                  <c:v>0.72209490740740734</c:v>
                </c:pt>
                <c:pt idx="62390">
                  <c:v>0.72210648148148149</c:v>
                </c:pt>
                <c:pt idx="62391">
                  <c:v>0.72211805555555564</c:v>
                </c:pt>
                <c:pt idx="62392">
                  <c:v>0.72212962962962957</c:v>
                </c:pt>
                <c:pt idx="62393">
                  <c:v>0.72214120370370372</c:v>
                </c:pt>
                <c:pt idx="62394">
                  <c:v>0.72215277777777775</c:v>
                </c:pt>
                <c:pt idx="62395">
                  <c:v>0.7221643518518519</c:v>
                </c:pt>
                <c:pt idx="62396">
                  <c:v>0.72217592592592583</c:v>
                </c:pt>
                <c:pt idx="62397">
                  <c:v>0.72218749999999998</c:v>
                </c:pt>
                <c:pt idx="62398">
                  <c:v>0.72219907407407413</c:v>
                </c:pt>
                <c:pt idx="62399">
                  <c:v>0.72221064814814817</c:v>
                </c:pt>
                <c:pt idx="62400">
                  <c:v>0.72222222222222221</c:v>
                </c:pt>
                <c:pt idx="62401">
                  <c:v>0.72223379629629625</c:v>
                </c:pt>
                <c:pt idx="62402">
                  <c:v>0.7222453703703704</c:v>
                </c:pt>
                <c:pt idx="62403">
                  <c:v>0.72225694444444455</c:v>
                </c:pt>
                <c:pt idx="62404">
                  <c:v>0.72226851851851848</c:v>
                </c:pt>
                <c:pt idx="62405">
                  <c:v>0.72228009259259263</c:v>
                </c:pt>
                <c:pt idx="62406">
                  <c:v>0.72229166666666667</c:v>
                </c:pt>
                <c:pt idx="62407">
                  <c:v>0.7223032407407407</c:v>
                </c:pt>
                <c:pt idx="62408">
                  <c:v>0.72231481481481474</c:v>
                </c:pt>
                <c:pt idx="62409">
                  <c:v>0.72232638888888889</c:v>
                </c:pt>
                <c:pt idx="62410">
                  <c:v>0.72233796296296304</c:v>
                </c:pt>
                <c:pt idx="62411">
                  <c:v>0.72234953703703697</c:v>
                </c:pt>
                <c:pt idx="62412">
                  <c:v>0.72236111111111112</c:v>
                </c:pt>
                <c:pt idx="62413">
                  <c:v>0.72237268518518516</c:v>
                </c:pt>
                <c:pt idx="62414">
                  <c:v>0.72238425925925931</c:v>
                </c:pt>
                <c:pt idx="62415">
                  <c:v>0.72239583333333324</c:v>
                </c:pt>
                <c:pt idx="62416">
                  <c:v>0.72240740740740739</c:v>
                </c:pt>
                <c:pt idx="62417">
                  <c:v>0.72241898148148154</c:v>
                </c:pt>
                <c:pt idx="62418">
                  <c:v>0.72243055555555558</c:v>
                </c:pt>
                <c:pt idx="62419">
                  <c:v>0.72244212962962961</c:v>
                </c:pt>
                <c:pt idx="62420">
                  <c:v>0.72245370370370365</c:v>
                </c:pt>
                <c:pt idx="62421">
                  <c:v>0.7224652777777778</c:v>
                </c:pt>
                <c:pt idx="62422">
                  <c:v>0.72247685185185195</c:v>
                </c:pt>
                <c:pt idx="62423">
                  <c:v>0.72248842592592588</c:v>
                </c:pt>
                <c:pt idx="62424">
                  <c:v>0.72250000000000003</c:v>
                </c:pt>
                <c:pt idx="62425">
                  <c:v>0.72251157407407407</c:v>
                </c:pt>
                <c:pt idx="62426">
                  <c:v>0.72252314814814822</c:v>
                </c:pt>
                <c:pt idx="62427">
                  <c:v>0.72253472222222215</c:v>
                </c:pt>
                <c:pt idx="62428">
                  <c:v>0.7225462962962963</c:v>
                </c:pt>
                <c:pt idx="62429">
                  <c:v>0.72255787037037045</c:v>
                </c:pt>
                <c:pt idx="62430">
                  <c:v>0.72256944444444438</c:v>
                </c:pt>
                <c:pt idx="62431">
                  <c:v>0.72258101851851853</c:v>
                </c:pt>
                <c:pt idx="62432">
                  <c:v>0.72259259259259256</c:v>
                </c:pt>
                <c:pt idx="62433">
                  <c:v>0.72260416666666671</c:v>
                </c:pt>
                <c:pt idx="62434">
                  <c:v>0.72261574074074064</c:v>
                </c:pt>
                <c:pt idx="62435">
                  <c:v>0.72262731481481479</c:v>
                </c:pt>
                <c:pt idx="62436">
                  <c:v>0.72263888888888894</c:v>
                </c:pt>
                <c:pt idx="62437">
                  <c:v>0.72265046296296298</c:v>
                </c:pt>
                <c:pt idx="62438">
                  <c:v>0.72266203703703702</c:v>
                </c:pt>
                <c:pt idx="62439">
                  <c:v>0.72267361111111106</c:v>
                </c:pt>
                <c:pt idx="62440">
                  <c:v>0.72268518518518521</c:v>
                </c:pt>
                <c:pt idx="62441">
                  <c:v>0.72269675925925936</c:v>
                </c:pt>
                <c:pt idx="62442">
                  <c:v>0.72270833333333329</c:v>
                </c:pt>
                <c:pt idx="62443">
                  <c:v>0.72271990740740744</c:v>
                </c:pt>
                <c:pt idx="62444">
                  <c:v>0.72273148148148147</c:v>
                </c:pt>
                <c:pt idx="62445">
                  <c:v>0.72274305555555562</c:v>
                </c:pt>
                <c:pt idx="62446">
                  <c:v>0.72275462962962955</c:v>
                </c:pt>
                <c:pt idx="62447">
                  <c:v>0.7227662037037037</c:v>
                </c:pt>
                <c:pt idx="62448">
                  <c:v>0.72277777777777785</c:v>
                </c:pt>
                <c:pt idx="62449">
                  <c:v>0.72278935185185178</c:v>
                </c:pt>
                <c:pt idx="62450">
                  <c:v>0.72280092592592593</c:v>
                </c:pt>
                <c:pt idx="62451">
                  <c:v>0.72281249999999997</c:v>
                </c:pt>
                <c:pt idx="62452">
                  <c:v>0.72282407407407412</c:v>
                </c:pt>
                <c:pt idx="62453">
                  <c:v>0.72283564814814805</c:v>
                </c:pt>
                <c:pt idx="62454">
                  <c:v>0.7228472222222222</c:v>
                </c:pt>
                <c:pt idx="62455">
                  <c:v>0.72285879629629635</c:v>
                </c:pt>
                <c:pt idx="62456">
                  <c:v>0.72287037037037039</c:v>
                </c:pt>
                <c:pt idx="62457">
                  <c:v>0.72288194444444442</c:v>
                </c:pt>
                <c:pt idx="62458">
                  <c:v>0.72289351851851846</c:v>
                </c:pt>
                <c:pt idx="62459">
                  <c:v>0.72290509259259261</c:v>
                </c:pt>
                <c:pt idx="62460">
                  <c:v>0.72291666666666676</c:v>
                </c:pt>
                <c:pt idx="62461">
                  <c:v>0.72292824074074069</c:v>
                </c:pt>
                <c:pt idx="62462">
                  <c:v>0.72293981481481484</c:v>
                </c:pt>
                <c:pt idx="62463">
                  <c:v>0.72295138888888888</c:v>
                </c:pt>
                <c:pt idx="62464">
                  <c:v>0.72296296296296303</c:v>
                </c:pt>
                <c:pt idx="62465">
                  <c:v>0.72297453703703696</c:v>
                </c:pt>
                <c:pt idx="62466">
                  <c:v>0.72298611111111111</c:v>
                </c:pt>
                <c:pt idx="62467">
                  <c:v>0.72299768518518526</c:v>
                </c:pt>
                <c:pt idx="62468">
                  <c:v>0.7230092592592593</c:v>
                </c:pt>
                <c:pt idx="62469">
                  <c:v>0.72302083333333333</c:v>
                </c:pt>
                <c:pt idx="62470">
                  <c:v>0.72303240740740737</c:v>
                </c:pt>
                <c:pt idx="62471">
                  <c:v>0.72304398148148152</c:v>
                </c:pt>
                <c:pt idx="62472">
                  <c:v>0.72305555555555545</c:v>
                </c:pt>
                <c:pt idx="62473">
                  <c:v>0.7230671296296296</c:v>
                </c:pt>
                <c:pt idx="62474">
                  <c:v>0.72307870370370375</c:v>
                </c:pt>
                <c:pt idx="62475">
                  <c:v>0.72309027777777779</c:v>
                </c:pt>
                <c:pt idx="62476">
                  <c:v>0.72310185185185183</c:v>
                </c:pt>
                <c:pt idx="62477">
                  <c:v>0.72311342592592587</c:v>
                </c:pt>
                <c:pt idx="62478">
                  <c:v>0.72312500000000002</c:v>
                </c:pt>
                <c:pt idx="62479">
                  <c:v>0.72313657407407417</c:v>
                </c:pt>
                <c:pt idx="62480">
                  <c:v>0.7231481481481481</c:v>
                </c:pt>
                <c:pt idx="62481">
                  <c:v>0.72315972222222225</c:v>
                </c:pt>
                <c:pt idx="62482">
                  <c:v>0.72317129629629628</c:v>
                </c:pt>
                <c:pt idx="62483">
                  <c:v>0.72318287037037043</c:v>
                </c:pt>
                <c:pt idx="62484">
                  <c:v>0.72319444444444436</c:v>
                </c:pt>
                <c:pt idx="62485">
                  <c:v>0.72320601851851851</c:v>
                </c:pt>
                <c:pt idx="62486">
                  <c:v>0.72321759259259266</c:v>
                </c:pt>
                <c:pt idx="62487">
                  <c:v>0.7232291666666667</c:v>
                </c:pt>
                <c:pt idx="62488">
                  <c:v>0.72324074074074074</c:v>
                </c:pt>
                <c:pt idx="62489">
                  <c:v>0.72325231481481478</c:v>
                </c:pt>
                <c:pt idx="62490">
                  <c:v>0.72326388888888893</c:v>
                </c:pt>
                <c:pt idx="62491">
                  <c:v>0.72327546296296286</c:v>
                </c:pt>
                <c:pt idx="62492">
                  <c:v>0.72328703703703701</c:v>
                </c:pt>
                <c:pt idx="62493">
                  <c:v>0.72329861111111116</c:v>
                </c:pt>
                <c:pt idx="62494">
                  <c:v>0.72331018518518519</c:v>
                </c:pt>
                <c:pt idx="62495">
                  <c:v>0.72332175925925923</c:v>
                </c:pt>
                <c:pt idx="62496">
                  <c:v>0.72333333333333327</c:v>
                </c:pt>
                <c:pt idx="62497">
                  <c:v>0.72334490740740742</c:v>
                </c:pt>
                <c:pt idx="62498">
                  <c:v>0.72335648148148157</c:v>
                </c:pt>
                <c:pt idx="62499">
                  <c:v>0.7233680555555555</c:v>
                </c:pt>
                <c:pt idx="62500">
                  <c:v>0.72337962962962965</c:v>
                </c:pt>
                <c:pt idx="62501">
                  <c:v>0.72339120370370369</c:v>
                </c:pt>
                <c:pt idx="62502">
                  <c:v>0.72340277777777784</c:v>
                </c:pt>
                <c:pt idx="62503">
                  <c:v>0.72341435185185177</c:v>
                </c:pt>
                <c:pt idx="62504">
                  <c:v>0.72342592592592592</c:v>
                </c:pt>
                <c:pt idx="62505">
                  <c:v>0.72343750000000007</c:v>
                </c:pt>
                <c:pt idx="62506">
                  <c:v>0.72344907407407411</c:v>
                </c:pt>
                <c:pt idx="62507">
                  <c:v>0.72346064814814814</c:v>
                </c:pt>
                <c:pt idx="62508">
                  <c:v>0.72347222222222218</c:v>
                </c:pt>
                <c:pt idx="62509">
                  <c:v>0.72348379629629633</c:v>
                </c:pt>
                <c:pt idx="62510">
                  <c:v>0.72349537037037026</c:v>
                </c:pt>
                <c:pt idx="62511">
                  <c:v>0.72350694444444441</c:v>
                </c:pt>
                <c:pt idx="62512">
                  <c:v>0.72351851851851856</c:v>
                </c:pt>
                <c:pt idx="62513">
                  <c:v>0.7235300925925926</c:v>
                </c:pt>
                <c:pt idx="62514">
                  <c:v>0.72354166666666664</c:v>
                </c:pt>
                <c:pt idx="62515">
                  <c:v>0.72355324074074068</c:v>
                </c:pt>
                <c:pt idx="62516">
                  <c:v>0.72356481481481483</c:v>
                </c:pt>
                <c:pt idx="62517">
                  <c:v>0.72357638888888898</c:v>
                </c:pt>
                <c:pt idx="62518">
                  <c:v>0.72358796296296291</c:v>
                </c:pt>
                <c:pt idx="62519">
                  <c:v>0.72359953703703705</c:v>
                </c:pt>
                <c:pt idx="62520">
                  <c:v>0.72361111111111109</c:v>
                </c:pt>
                <c:pt idx="62521">
                  <c:v>0.72362268518518524</c:v>
                </c:pt>
                <c:pt idx="62522">
                  <c:v>0.72363425925925917</c:v>
                </c:pt>
                <c:pt idx="62523">
                  <c:v>0.72364583333333332</c:v>
                </c:pt>
                <c:pt idx="62524">
                  <c:v>0.72365740740740747</c:v>
                </c:pt>
                <c:pt idx="62525">
                  <c:v>0.72366898148148151</c:v>
                </c:pt>
                <c:pt idx="62526">
                  <c:v>0.72368055555555555</c:v>
                </c:pt>
                <c:pt idx="62527">
                  <c:v>0.72369212962962959</c:v>
                </c:pt>
                <c:pt idx="62528">
                  <c:v>0.72370370370370374</c:v>
                </c:pt>
                <c:pt idx="62529">
                  <c:v>0.72371527777777767</c:v>
                </c:pt>
                <c:pt idx="62530">
                  <c:v>0.72372685185185182</c:v>
                </c:pt>
                <c:pt idx="62531">
                  <c:v>0.72373842592592597</c:v>
                </c:pt>
                <c:pt idx="62532">
                  <c:v>0.72375</c:v>
                </c:pt>
                <c:pt idx="62533">
                  <c:v>0.72376157407407404</c:v>
                </c:pt>
                <c:pt idx="62534">
                  <c:v>0.72377314814814808</c:v>
                </c:pt>
                <c:pt idx="62535">
                  <c:v>0.72378472222222223</c:v>
                </c:pt>
                <c:pt idx="62536">
                  <c:v>0.72379629629629638</c:v>
                </c:pt>
                <c:pt idx="62537">
                  <c:v>0.72380787037037031</c:v>
                </c:pt>
                <c:pt idx="62538">
                  <c:v>0.72381944444444446</c:v>
                </c:pt>
                <c:pt idx="62539">
                  <c:v>0.7238310185185185</c:v>
                </c:pt>
                <c:pt idx="62540">
                  <c:v>0.72384259259259265</c:v>
                </c:pt>
                <c:pt idx="62541">
                  <c:v>0.72385416666666658</c:v>
                </c:pt>
                <c:pt idx="62542">
                  <c:v>0.72386574074074073</c:v>
                </c:pt>
                <c:pt idx="62543">
                  <c:v>0.72387731481481488</c:v>
                </c:pt>
                <c:pt idx="62544">
                  <c:v>0.72388888888888892</c:v>
                </c:pt>
                <c:pt idx="62545">
                  <c:v>0.72390046296296295</c:v>
                </c:pt>
                <c:pt idx="62546">
                  <c:v>0.72391203703703699</c:v>
                </c:pt>
                <c:pt idx="62547">
                  <c:v>0.72392361111111114</c:v>
                </c:pt>
                <c:pt idx="62548">
                  <c:v>0.72393518518518529</c:v>
                </c:pt>
                <c:pt idx="62549">
                  <c:v>0.72394675925925922</c:v>
                </c:pt>
                <c:pt idx="62550">
                  <c:v>0.72395833333333337</c:v>
                </c:pt>
                <c:pt idx="62551">
                  <c:v>0.72396990740740741</c:v>
                </c:pt>
                <c:pt idx="62552">
                  <c:v>0.72398148148148145</c:v>
                </c:pt>
                <c:pt idx="62553">
                  <c:v>0.72399305555555549</c:v>
                </c:pt>
                <c:pt idx="62554">
                  <c:v>0.72400462962962964</c:v>
                </c:pt>
                <c:pt idx="62555">
                  <c:v>0.72401620370370379</c:v>
                </c:pt>
                <c:pt idx="62556">
                  <c:v>0.72402777777777771</c:v>
                </c:pt>
                <c:pt idx="62557">
                  <c:v>0.72403935185185186</c:v>
                </c:pt>
                <c:pt idx="62558">
                  <c:v>0.7240509259259259</c:v>
                </c:pt>
                <c:pt idx="62559">
                  <c:v>0.72406250000000005</c:v>
                </c:pt>
                <c:pt idx="62560">
                  <c:v>0.72407407407407398</c:v>
                </c:pt>
                <c:pt idx="62561">
                  <c:v>0.72408564814814813</c:v>
                </c:pt>
                <c:pt idx="62562">
                  <c:v>0.72409722222222228</c:v>
                </c:pt>
                <c:pt idx="62563">
                  <c:v>0.72410879629629632</c:v>
                </c:pt>
                <c:pt idx="62564">
                  <c:v>0.72412037037037036</c:v>
                </c:pt>
                <c:pt idx="62565">
                  <c:v>0.7241319444444444</c:v>
                </c:pt>
                <c:pt idx="62566">
                  <c:v>0.72414351851851855</c:v>
                </c:pt>
                <c:pt idx="62567">
                  <c:v>0.7241550925925927</c:v>
                </c:pt>
                <c:pt idx="62568">
                  <c:v>0.72416666666666663</c:v>
                </c:pt>
                <c:pt idx="62569">
                  <c:v>0.72417824074074078</c:v>
                </c:pt>
                <c:pt idx="62570">
                  <c:v>0.72418981481481481</c:v>
                </c:pt>
                <c:pt idx="62571">
                  <c:v>0.72420138888888896</c:v>
                </c:pt>
                <c:pt idx="62572">
                  <c:v>0.72421296296296289</c:v>
                </c:pt>
                <c:pt idx="62573">
                  <c:v>0.72422453703703704</c:v>
                </c:pt>
                <c:pt idx="62574">
                  <c:v>0.72423611111111119</c:v>
                </c:pt>
                <c:pt idx="62575">
                  <c:v>0.72424768518518512</c:v>
                </c:pt>
                <c:pt idx="62576">
                  <c:v>0.72425925925925927</c:v>
                </c:pt>
                <c:pt idx="62577">
                  <c:v>0.72427083333333331</c:v>
                </c:pt>
                <c:pt idx="62578">
                  <c:v>0.72428240740740746</c:v>
                </c:pt>
                <c:pt idx="62579">
                  <c:v>0.72429398148148139</c:v>
                </c:pt>
                <c:pt idx="62580">
                  <c:v>0.72430555555555554</c:v>
                </c:pt>
                <c:pt idx="62581">
                  <c:v>0.72431712962962969</c:v>
                </c:pt>
                <c:pt idx="62582">
                  <c:v>0.72432870370370372</c:v>
                </c:pt>
                <c:pt idx="62583">
                  <c:v>0.72434027777777776</c:v>
                </c:pt>
                <c:pt idx="62584">
                  <c:v>0.7243518518518518</c:v>
                </c:pt>
                <c:pt idx="62585">
                  <c:v>0.72436342592592595</c:v>
                </c:pt>
                <c:pt idx="62586">
                  <c:v>0.7243750000000001</c:v>
                </c:pt>
                <c:pt idx="62587">
                  <c:v>0.72438657407407403</c:v>
                </c:pt>
                <c:pt idx="62588">
                  <c:v>0.72439814814814818</c:v>
                </c:pt>
                <c:pt idx="62589">
                  <c:v>0.72440972222222222</c:v>
                </c:pt>
                <c:pt idx="62590">
                  <c:v>0.72442129629629637</c:v>
                </c:pt>
                <c:pt idx="62591">
                  <c:v>0.7244328703703703</c:v>
                </c:pt>
                <c:pt idx="62592">
                  <c:v>0.72444444444444445</c:v>
                </c:pt>
                <c:pt idx="62593">
                  <c:v>0.7244560185185186</c:v>
                </c:pt>
                <c:pt idx="62594">
                  <c:v>0.72446759259259252</c:v>
                </c:pt>
                <c:pt idx="62595">
                  <c:v>0.72447916666666667</c:v>
                </c:pt>
                <c:pt idx="62596">
                  <c:v>0.72449074074074071</c:v>
                </c:pt>
                <c:pt idx="62597">
                  <c:v>0.72450231481481486</c:v>
                </c:pt>
                <c:pt idx="62598">
                  <c:v>0.72451388888888879</c:v>
                </c:pt>
                <c:pt idx="62599">
                  <c:v>0.72452546296296294</c:v>
                </c:pt>
                <c:pt idx="62600">
                  <c:v>0.72453703703703709</c:v>
                </c:pt>
                <c:pt idx="62601">
                  <c:v>0.72454861111111113</c:v>
                </c:pt>
                <c:pt idx="62602">
                  <c:v>0.72456018518518517</c:v>
                </c:pt>
                <c:pt idx="62603">
                  <c:v>0.72457175925925921</c:v>
                </c:pt>
                <c:pt idx="62604">
                  <c:v>0.72458333333333336</c:v>
                </c:pt>
                <c:pt idx="62605">
                  <c:v>0.72459490740740751</c:v>
                </c:pt>
                <c:pt idx="62606">
                  <c:v>0.72460648148148143</c:v>
                </c:pt>
                <c:pt idx="62607">
                  <c:v>0.72461805555555558</c:v>
                </c:pt>
                <c:pt idx="62608">
                  <c:v>0.72462962962962962</c:v>
                </c:pt>
                <c:pt idx="62609">
                  <c:v>0.72464120370370377</c:v>
                </c:pt>
                <c:pt idx="62610">
                  <c:v>0.7246527777777777</c:v>
                </c:pt>
                <c:pt idx="62611">
                  <c:v>0.72466435185185185</c:v>
                </c:pt>
                <c:pt idx="62612">
                  <c:v>0.724675925925926</c:v>
                </c:pt>
                <c:pt idx="62613">
                  <c:v>0.72468749999999993</c:v>
                </c:pt>
                <c:pt idx="62614">
                  <c:v>0.72469907407407408</c:v>
                </c:pt>
                <c:pt idx="62615">
                  <c:v>0.72471064814814812</c:v>
                </c:pt>
                <c:pt idx="62616">
                  <c:v>0.72472222222222227</c:v>
                </c:pt>
                <c:pt idx="62617">
                  <c:v>0.7247337962962962</c:v>
                </c:pt>
                <c:pt idx="62618">
                  <c:v>0.72474537037037035</c:v>
                </c:pt>
                <c:pt idx="62619">
                  <c:v>0.7247569444444445</c:v>
                </c:pt>
                <c:pt idx="62620">
                  <c:v>0.72476851851851853</c:v>
                </c:pt>
                <c:pt idx="62621">
                  <c:v>0.72478009259259257</c:v>
                </c:pt>
                <c:pt idx="62622">
                  <c:v>0.72479166666666661</c:v>
                </c:pt>
                <c:pt idx="62623">
                  <c:v>0.72480324074074076</c:v>
                </c:pt>
                <c:pt idx="62624">
                  <c:v>0.72481481481481491</c:v>
                </c:pt>
                <c:pt idx="62625">
                  <c:v>0.72482638888888884</c:v>
                </c:pt>
                <c:pt idx="62626">
                  <c:v>0.72483796296296299</c:v>
                </c:pt>
                <c:pt idx="62627">
                  <c:v>0.72484953703703703</c:v>
                </c:pt>
                <c:pt idx="62628">
                  <c:v>0.72486111111111118</c:v>
                </c:pt>
                <c:pt idx="62629">
                  <c:v>0.72487268518518511</c:v>
                </c:pt>
                <c:pt idx="62630">
                  <c:v>0.72488425925925926</c:v>
                </c:pt>
                <c:pt idx="62631">
                  <c:v>0.72489583333333341</c:v>
                </c:pt>
                <c:pt idx="62632">
                  <c:v>0.72490740740740733</c:v>
                </c:pt>
                <c:pt idx="62633">
                  <c:v>0.72491898148148148</c:v>
                </c:pt>
                <c:pt idx="62634">
                  <c:v>0.72493055555555552</c:v>
                </c:pt>
                <c:pt idx="62635">
                  <c:v>0.72494212962962967</c:v>
                </c:pt>
                <c:pt idx="62636">
                  <c:v>0.7249537037037036</c:v>
                </c:pt>
                <c:pt idx="62637">
                  <c:v>0.72496527777777775</c:v>
                </c:pt>
                <c:pt idx="62638">
                  <c:v>0.7249768518518519</c:v>
                </c:pt>
                <c:pt idx="62639">
                  <c:v>0.72498842592592594</c:v>
                </c:pt>
                <c:pt idx="62640">
                  <c:v>0.72499999999999998</c:v>
                </c:pt>
                <c:pt idx="62641">
                  <c:v>0.72501157407407402</c:v>
                </c:pt>
                <c:pt idx="62642">
                  <c:v>0.72502314814814817</c:v>
                </c:pt>
                <c:pt idx="62643">
                  <c:v>0.72503472222222232</c:v>
                </c:pt>
                <c:pt idx="62644">
                  <c:v>0.72504629629629624</c:v>
                </c:pt>
                <c:pt idx="62645">
                  <c:v>0.72505787037037039</c:v>
                </c:pt>
                <c:pt idx="62646">
                  <c:v>0.72506944444444443</c:v>
                </c:pt>
                <c:pt idx="62647">
                  <c:v>0.72508101851851858</c:v>
                </c:pt>
                <c:pt idx="62648">
                  <c:v>0.72509259259259251</c:v>
                </c:pt>
                <c:pt idx="62649">
                  <c:v>0.72510416666666666</c:v>
                </c:pt>
                <c:pt idx="62650">
                  <c:v>0.72511574074074081</c:v>
                </c:pt>
                <c:pt idx="62651">
                  <c:v>0.72512731481481485</c:v>
                </c:pt>
                <c:pt idx="62652">
                  <c:v>0.72513888888888889</c:v>
                </c:pt>
                <c:pt idx="62653">
                  <c:v>0.72515046296296293</c:v>
                </c:pt>
                <c:pt idx="62654">
                  <c:v>0.72516203703703708</c:v>
                </c:pt>
                <c:pt idx="62655">
                  <c:v>0.72517361111111101</c:v>
                </c:pt>
                <c:pt idx="62656">
                  <c:v>0.72518518518518515</c:v>
                </c:pt>
                <c:pt idx="62657">
                  <c:v>0.7251967592592593</c:v>
                </c:pt>
                <c:pt idx="62658">
                  <c:v>0.72520833333333334</c:v>
                </c:pt>
                <c:pt idx="62659">
                  <c:v>0.72521990740740738</c:v>
                </c:pt>
                <c:pt idx="62660">
                  <c:v>0.72523148148148142</c:v>
                </c:pt>
                <c:pt idx="62661">
                  <c:v>0.72524305555555557</c:v>
                </c:pt>
                <c:pt idx="62662">
                  <c:v>0.72525462962962972</c:v>
                </c:pt>
                <c:pt idx="62663">
                  <c:v>0.72526620370370365</c:v>
                </c:pt>
                <c:pt idx="62664">
                  <c:v>0.7252777777777778</c:v>
                </c:pt>
                <c:pt idx="62665">
                  <c:v>0.72528935185185184</c:v>
                </c:pt>
                <c:pt idx="62666">
                  <c:v>0.72530092592592599</c:v>
                </c:pt>
                <c:pt idx="62667">
                  <c:v>0.72531249999999992</c:v>
                </c:pt>
                <c:pt idx="62668">
                  <c:v>0.72532407407407407</c:v>
                </c:pt>
                <c:pt idx="62669">
                  <c:v>0.72533564814814822</c:v>
                </c:pt>
                <c:pt idx="62670">
                  <c:v>0.72534722222222225</c:v>
                </c:pt>
                <c:pt idx="62671">
                  <c:v>0.72535879629629629</c:v>
                </c:pt>
                <c:pt idx="62672">
                  <c:v>0.72537037037037033</c:v>
                </c:pt>
                <c:pt idx="62673">
                  <c:v>0.72538194444444448</c:v>
                </c:pt>
                <c:pt idx="62674">
                  <c:v>0.72539351851851841</c:v>
                </c:pt>
                <c:pt idx="62675">
                  <c:v>0.72540509259259256</c:v>
                </c:pt>
                <c:pt idx="62676">
                  <c:v>0.72541666666666671</c:v>
                </c:pt>
                <c:pt idx="62677">
                  <c:v>0.72542824074074075</c:v>
                </c:pt>
                <c:pt idx="62678">
                  <c:v>0.72543981481481479</c:v>
                </c:pt>
                <c:pt idx="62679">
                  <c:v>0.72545138888888883</c:v>
                </c:pt>
                <c:pt idx="62680">
                  <c:v>0.72546296296296298</c:v>
                </c:pt>
                <c:pt idx="62681">
                  <c:v>0.72547453703703713</c:v>
                </c:pt>
                <c:pt idx="62682">
                  <c:v>0.72548611111111105</c:v>
                </c:pt>
                <c:pt idx="62683">
                  <c:v>0.7254976851851852</c:v>
                </c:pt>
                <c:pt idx="62684">
                  <c:v>0.72550925925925924</c:v>
                </c:pt>
                <c:pt idx="62685">
                  <c:v>0.72552083333333339</c:v>
                </c:pt>
                <c:pt idx="62686">
                  <c:v>0.72553240740740732</c:v>
                </c:pt>
                <c:pt idx="62687">
                  <c:v>0.72554398148148147</c:v>
                </c:pt>
                <c:pt idx="62688">
                  <c:v>0.72555555555555562</c:v>
                </c:pt>
                <c:pt idx="62689">
                  <c:v>0.72556712962962966</c:v>
                </c:pt>
                <c:pt idx="62690">
                  <c:v>0.7255787037037037</c:v>
                </c:pt>
                <c:pt idx="62691">
                  <c:v>0.72559027777777774</c:v>
                </c:pt>
                <c:pt idx="62692">
                  <c:v>0.72560185185185189</c:v>
                </c:pt>
                <c:pt idx="62693">
                  <c:v>0.72561342592592604</c:v>
                </c:pt>
                <c:pt idx="62694">
                  <c:v>0.72562499999999996</c:v>
                </c:pt>
                <c:pt idx="62695">
                  <c:v>0.72563657407407411</c:v>
                </c:pt>
                <c:pt idx="62696">
                  <c:v>0.72564814814814815</c:v>
                </c:pt>
                <c:pt idx="62697">
                  <c:v>0.72565972222222219</c:v>
                </c:pt>
                <c:pt idx="62698">
                  <c:v>0.72567129629629623</c:v>
                </c:pt>
                <c:pt idx="62699">
                  <c:v>0.72568287037037038</c:v>
                </c:pt>
                <c:pt idx="62700">
                  <c:v>0.72569444444444453</c:v>
                </c:pt>
                <c:pt idx="62701">
                  <c:v>0.72570601851851846</c:v>
                </c:pt>
                <c:pt idx="62702">
                  <c:v>0.72571759259259261</c:v>
                </c:pt>
                <c:pt idx="62703">
                  <c:v>0.72572916666666665</c:v>
                </c:pt>
                <c:pt idx="62704">
                  <c:v>0.7257407407407408</c:v>
                </c:pt>
                <c:pt idx="62705">
                  <c:v>0.72575231481481473</c:v>
                </c:pt>
                <c:pt idx="62706">
                  <c:v>0.72576388888888888</c:v>
                </c:pt>
                <c:pt idx="62707">
                  <c:v>0.72577546296296302</c:v>
                </c:pt>
                <c:pt idx="62708">
                  <c:v>0.72578703703703706</c:v>
                </c:pt>
                <c:pt idx="62709">
                  <c:v>0.7257986111111111</c:v>
                </c:pt>
                <c:pt idx="62710">
                  <c:v>0.72581018518518514</c:v>
                </c:pt>
                <c:pt idx="62711">
                  <c:v>0.72582175925925929</c:v>
                </c:pt>
                <c:pt idx="62712">
                  <c:v>0.72583333333333344</c:v>
                </c:pt>
                <c:pt idx="62713">
                  <c:v>0.72584490740740737</c:v>
                </c:pt>
                <c:pt idx="62714">
                  <c:v>0.72585648148148152</c:v>
                </c:pt>
                <c:pt idx="62715">
                  <c:v>0.72586805555555556</c:v>
                </c:pt>
                <c:pt idx="62716">
                  <c:v>0.7258796296296296</c:v>
                </c:pt>
                <c:pt idx="62717">
                  <c:v>0.72589120370370364</c:v>
                </c:pt>
                <c:pt idx="62718">
                  <c:v>0.72590277777777779</c:v>
                </c:pt>
                <c:pt idx="62719">
                  <c:v>0.72591435185185194</c:v>
                </c:pt>
                <c:pt idx="62720">
                  <c:v>0.72592592592592586</c:v>
                </c:pt>
                <c:pt idx="62721">
                  <c:v>0.72593750000000001</c:v>
                </c:pt>
                <c:pt idx="62722">
                  <c:v>0.72594907407407405</c:v>
                </c:pt>
                <c:pt idx="62723">
                  <c:v>0.7259606481481482</c:v>
                </c:pt>
                <c:pt idx="62724">
                  <c:v>0.72597222222222213</c:v>
                </c:pt>
                <c:pt idx="62725">
                  <c:v>0.72598379629629628</c:v>
                </c:pt>
                <c:pt idx="62726">
                  <c:v>0.72599537037037043</c:v>
                </c:pt>
                <c:pt idx="62727">
                  <c:v>0.72600694444444447</c:v>
                </c:pt>
                <c:pt idx="62728">
                  <c:v>0.72601851851851851</c:v>
                </c:pt>
                <c:pt idx="62729">
                  <c:v>0.72603009259259255</c:v>
                </c:pt>
                <c:pt idx="62730">
                  <c:v>0.7260416666666667</c:v>
                </c:pt>
                <c:pt idx="62731">
                  <c:v>0.72605324074074085</c:v>
                </c:pt>
                <c:pt idx="62732">
                  <c:v>0.72606481481481477</c:v>
                </c:pt>
                <c:pt idx="62733">
                  <c:v>0.72607638888888892</c:v>
                </c:pt>
                <c:pt idx="62734">
                  <c:v>0.72608796296296296</c:v>
                </c:pt>
                <c:pt idx="62735">
                  <c:v>0.726099537037037</c:v>
                </c:pt>
                <c:pt idx="62736">
                  <c:v>0.72611111111111104</c:v>
                </c:pt>
                <c:pt idx="62737">
                  <c:v>0.72612268518518519</c:v>
                </c:pt>
                <c:pt idx="62738">
                  <c:v>0.72613425925925934</c:v>
                </c:pt>
                <c:pt idx="62739">
                  <c:v>0.72614583333333327</c:v>
                </c:pt>
                <c:pt idx="62740">
                  <c:v>0.72615740740740742</c:v>
                </c:pt>
                <c:pt idx="62741">
                  <c:v>0.72616898148148146</c:v>
                </c:pt>
                <c:pt idx="62742">
                  <c:v>0.72618055555555561</c:v>
                </c:pt>
                <c:pt idx="62743">
                  <c:v>0.72619212962962953</c:v>
                </c:pt>
                <c:pt idx="62744">
                  <c:v>0.72620370370370368</c:v>
                </c:pt>
                <c:pt idx="62745">
                  <c:v>0.72621527777777783</c:v>
                </c:pt>
                <c:pt idx="62746">
                  <c:v>0.72622685185185187</c:v>
                </c:pt>
                <c:pt idx="62747">
                  <c:v>0.72623842592592591</c:v>
                </c:pt>
                <c:pt idx="62748">
                  <c:v>0.72624999999999995</c:v>
                </c:pt>
                <c:pt idx="62749">
                  <c:v>0.7262615740740741</c:v>
                </c:pt>
                <c:pt idx="62750">
                  <c:v>0.72627314814814825</c:v>
                </c:pt>
                <c:pt idx="62751">
                  <c:v>0.72628472222222218</c:v>
                </c:pt>
                <c:pt idx="62752">
                  <c:v>0.72629629629629633</c:v>
                </c:pt>
                <c:pt idx="62753">
                  <c:v>0.72630787037037037</c:v>
                </c:pt>
                <c:pt idx="62754">
                  <c:v>0.72631944444444441</c:v>
                </c:pt>
                <c:pt idx="62755">
                  <c:v>0.72633101851851845</c:v>
                </c:pt>
                <c:pt idx="62756">
                  <c:v>0.7263425925925926</c:v>
                </c:pt>
                <c:pt idx="62757">
                  <c:v>0.72635416666666675</c:v>
                </c:pt>
                <c:pt idx="62758">
                  <c:v>0.72636574074074067</c:v>
                </c:pt>
                <c:pt idx="62759">
                  <c:v>0.72637731481481482</c:v>
                </c:pt>
                <c:pt idx="62760">
                  <c:v>0.72638888888888886</c:v>
                </c:pt>
                <c:pt idx="62761">
                  <c:v>0.72640046296296301</c:v>
                </c:pt>
                <c:pt idx="62762">
                  <c:v>0.72641203703703694</c:v>
                </c:pt>
                <c:pt idx="62763">
                  <c:v>0.72642361111111109</c:v>
                </c:pt>
                <c:pt idx="62764">
                  <c:v>0.72643518518518524</c:v>
                </c:pt>
                <c:pt idx="62765">
                  <c:v>0.72644675925925928</c:v>
                </c:pt>
                <c:pt idx="62766">
                  <c:v>0.72645833333333332</c:v>
                </c:pt>
                <c:pt idx="62767">
                  <c:v>0.72646990740740736</c:v>
                </c:pt>
                <c:pt idx="62768">
                  <c:v>0.72648148148148151</c:v>
                </c:pt>
                <c:pt idx="62769">
                  <c:v>0.72649305555555566</c:v>
                </c:pt>
                <c:pt idx="62770">
                  <c:v>0.72650462962962958</c:v>
                </c:pt>
                <c:pt idx="62771">
                  <c:v>0.72651620370370373</c:v>
                </c:pt>
                <c:pt idx="62772">
                  <c:v>0.72652777777777777</c:v>
                </c:pt>
                <c:pt idx="62773">
                  <c:v>0.72653935185185192</c:v>
                </c:pt>
                <c:pt idx="62774">
                  <c:v>0.72655092592592585</c:v>
                </c:pt>
                <c:pt idx="62775">
                  <c:v>0.7265625</c:v>
                </c:pt>
                <c:pt idx="62776">
                  <c:v>0.72657407407407415</c:v>
                </c:pt>
                <c:pt idx="62777">
                  <c:v>0.72658564814814808</c:v>
                </c:pt>
                <c:pt idx="62778">
                  <c:v>0.72659722222222223</c:v>
                </c:pt>
                <c:pt idx="62779">
                  <c:v>0.72660879629629627</c:v>
                </c:pt>
                <c:pt idx="62780">
                  <c:v>0.72662037037037042</c:v>
                </c:pt>
                <c:pt idx="62781">
                  <c:v>0.72663194444444434</c:v>
                </c:pt>
                <c:pt idx="62782">
                  <c:v>0.72664351851851849</c:v>
                </c:pt>
                <c:pt idx="62783">
                  <c:v>0.72665509259259264</c:v>
                </c:pt>
                <c:pt idx="62784">
                  <c:v>0.72666666666666668</c:v>
                </c:pt>
                <c:pt idx="62785">
                  <c:v>0.72667824074074072</c:v>
                </c:pt>
                <c:pt idx="62786">
                  <c:v>0.72668981481481476</c:v>
                </c:pt>
                <c:pt idx="62787">
                  <c:v>0.72670138888888891</c:v>
                </c:pt>
                <c:pt idx="62788">
                  <c:v>0.72671296296296306</c:v>
                </c:pt>
                <c:pt idx="62789">
                  <c:v>0.72672453703703699</c:v>
                </c:pt>
                <c:pt idx="62790">
                  <c:v>0.72673611111111114</c:v>
                </c:pt>
                <c:pt idx="62791">
                  <c:v>0.72674768518518518</c:v>
                </c:pt>
                <c:pt idx="62792">
                  <c:v>0.72675925925925933</c:v>
                </c:pt>
                <c:pt idx="62793">
                  <c:v>0.72677083333333325</c:v>
                </c:pt>
                <c:pt idx="62794">
                  <c:v>0.7267824074074074</c:v>
                </c:pt>
                <c:pt idx="62795">
                  <c:v>0.72679398148148155</c:v>
                </c:pt>
                <c:pt idx="62796">
                  <c:v>0.72680555555555559</c:v>
                </c:pt>
                <c:pt idx="62797">
                  <c:v>0.72681712962962963</c:v>
                </c:pt>
                <c:pt idx="62798">
                  <c:v>0.72682870370370367</c:v>
                </c:pt>
                <c:pt idx="62799">
                  <c:v>0.72684027777777782</c:v>
                </c:pt>
                <c:pt idx="62800">
                  <c:v>0.72685185185185175</c:v>
                </c:pt>
                <c:pt idx="62801">
                  <c:v>0.7268634259259259</c:v>
                </c:pt>
                <c:pt idx="62802">
                  <c:v>0.72687500000000005</c:v>
                </c:pt>
                <c:pt idx="62803">
                  <c:v>0.72688657407407409</c:v>
                </c:pt>
                <c:pt idx="62804">
                  <c:v>0.72689814814814813</c:v>
                </c:pt>
                <c:pt idx="62805">
                  <c:v>0.72690972222222217</c:v>
                </c:pt>
                <c:pt idx="62806">
                  <c:v>0.72692129629629632</c:v>
                </c:pt>
                <c:pt idx="62807">
                  <c:v>0.72693287037037047</c:v>
                </c:pt>
                <c:pt idx="62808">
                  <c:v>0.72694444444444439</c:v>
                </c:pt>
                <c:pt idx="62809">
                  <c:v>0.72695601851851854</c:v>
                </c:pt>
                <c:pt idx="62810">
                  <c:v>0.72696759259259258</c:v>
                </c:pt>
                <c:pt idx="62811">
                  <c:v>0.72697916666666673</c:v>
                </c:pt>
                <c:pt idx="62812">
                  <c:v>0.72699074074074066</c:v>
                </c:pt>
                <c:pt idx="62813">
                  <c:v>0.72700231481481481</c:v>
                </c:pt>
                <c:pt idx="62814">
                  <c:v>0.72701388888888896</c:v>
                </c:pt>
                <c:pt idx="62815">
                  <c:v>0.727025462962963</c:v>
                </c:pt>
                <c:pt idx="62816">
                  <c:v>0.72703703703703704</c:v>
                </c:pt>
                <c:pt idx="62817">
                  <c:v>0.72704861111111108</c:v>
                </c:pt>
                <c:pt idx="62818">
                  <c:v>0.72706018518518523</c:v>
                </c:pt>
                <c:pt idx="62819">
                  <c:v>0.72707175925925915</c:v>
                </c:pt>
                <c:pt idx="62820">
                  <c:v>0.7270833333333333</c:v>
                </c:pt>
                <c:pt idx="62821">
                  <c:v>0.72709490740740745</c:v>
                </c:pt>
                <c:pt idx="62822">
                  <c:v>0.72710648148148149</c:v>
                </c:pt>
                <c:pt idx="62823">
                  <c:v>0.72711805555555553</c:v>
                </c:pt>
                <c:pt idx="62824">
                  <c:v>0.72712962962962957</c:v>
                </c:pt>
                <c:pt idx="62825">
                  <c:v>0.72714120370370372</c:v>
                </c:pt>
                <c:pt idx="62826">
                  <c:v>0.72715277777777787</c:v>
                </c:pt>
                <c:pt idx="62827">
                  <c:v>0.7271643518518518</c:v>
                </c:pt>
                <c:pt idx="62828">
                  <c:v>0.72717592592592595</c:v>
                </c:pt>
                <c:pt idx="62829">
                  <c:v>0.72718749999999999</c:v>
                </c:pt>
                <c:pt idx="62830">
                  <c:v>0.72719907407407414</c:v>
                </c:pt>
                <c:pt idx="62831">
                  <c:v>0.72721064814814806</c:v>
                </c:pt>
                <c:pt idx="62832">
                  <c:v>0.72722222222222221</c:v>
                </c:pt>
                <c:pt idx="62833">
                  <c:v>0.72723379629629636</c:v>
                </c:pt>
                <c:pt idx="62834">
                  <c:v>0.7272453703703704</c:v>
                </c:pt>
                <c:pt idx="62835">
                  <c:v>0.72725694444444444</c:v>
                </c:pt>
                <c:pt idx="62836">
                  <c:v>0.72726851851851848</c:v>
                </c:pt>
                <c:pt idx="62837">
                  <c:v>0.72728009259259263</c:v>
                </c:pt>
                <c:pt idx="62838">
                  <c:v>0.72729166666666656</c:v>
                </c:pt>
                <c:pt idx="62839">
                  <c:v>0.72730324074074071</c:v>
                </c:pt>
                <c:pt idx="62840">
                  <c:v>0.72731481481481486</c:v>
                </c:pt>
                <c:pt idx="62841">
                  <c:v>0.7273263888888889</c:v>
                </c:pt>
                <c:pt idx="62842">
                  <c:v>0.72733796296296294</c:v>
                </c:pt>
                <c:pt idx="62843">
                  <c:v>0.72734953703703698</c:v>
                </c:pt>
                <c:pt idx="62844">
                  <c:v>0.72736111111111112</c:v>
                </c:pt>
                <c:pt idx="62845">
                  <c:v>0.72737268518518527</c:v>
                </c:pt>
                <c:pt idx="62846">
                  <c:v>0.7273842592592592</c:v>
                </c:pt>
                <c:pt idx="62847">
                  <c:v>0.72739583333333335</c:v>
                </c:pt>
                <c:pt idx="62848">
                  <c:v>0.72740740740740739</c:v>
                </c:pt>
                <c:pt idx="62849">
                  <c:v>0.72741898148148154</c:v>
                </c:pt>
                <c:pt idx="62850">
                  <c:v>0.72743055555555547</c:v>
                </c:pt>
                <c:pt idx="62851">
                  <c:v>0.72744212962962962</c:v>
                </c:pt>
                <c:pt idx="62852">
                  <c:v>0.72745370370370377</c:v>
                </c:pt>
                <c:pt idx="62853">
                  <c:v>0.72746527777777781</c:v>
                </c:pt>
                <c:pt idx="62854">
                  <c:v>0.72747685185185185</c:v>
                </c:pt>
                <c:pt idx="62855">
                  <c:v>0.72748842592592589</c:v>
                </c:pt>
                <c:pt idx="62856">
                  <c:v>0.72750000000000004</c:v>
                </c:pt>
                <c:pt idx="62857">
                  <c:v>0.72751157407407396</c:v>
                </c:pt>
                <c:pt idx="62858">
                  <c:v>0.72752314814814811</c:v>
                </c:pt>
                <c:pt idx="62859">
                  <c:v>0.72753472222222226</c:v>
                </c:pt>
                <c:pt idx="62860">
                  <c:v>0.7275462962962963</c:v>
                </c:pt>
                <c:pt idx="62861">
                  <c:v>0.72755787037037034</c:v>
                </c:pt>
                <c:pt idx="62862">
                  <c:v>0.72756944444444438</c:v>
                </c:pt>
                <c:pt idx="62863">
                  <c:v>0.72758101851851853</c:v>
                </c:pt>
                <c:pt idx="62864">
                  <c:v>0.72759259259259268</c:v>
                </c:pt>
                <c:pt idx="62865">
                  <c:v>0.72760416666666661</c:v>
                </c:pt>
                <c:pt idx="62866">
                  <c:v>0.72761574074074076</c:v>
                </c:pt>
                <c:pt idx="62867">
                  <c:v>0.7276273148148148</c:v>
                </c:pt>
                <c:pt idx="62868">
                  <c:v>0.72763888888888895</c:v>
                </c:pt>
                <c:pt idx="62869">
                  <c:v>0.72765046296296287</c:v>
                </c:pt>
                <c:pt idx="62870">
                  <c:v>0.72766203703703702</c:v>
                </c:pt>
                <c:pt idx="62871">
                  <c:v>0.72767361111111117</c:v>
                </c:pt>
                <c:pt idx="62872">
                  <c:v>0.72768518518518521</c:v>
                </c:pt>
                <c:pt idx="62873">
                  <c:v>0.72769675925925925</c:v>
                </c:pt>
                <c:pt idx="62874">
                  <c:v>0.72770833333333329</c:v>
                </c:pt>
                <c:pt idx="62875">
                  <c:v>0.72771990740740744</c:v>
                </c:pt>
                <c:pt idx="62876">
                  <c:v>0.72773148148148159</c:v>
                </c:pt>
                <c:pt idx="62877">
                  <c:v>0.72774305555555552</c:v>
                </c:pt>
                <c:pt idx="62878">
                  <c:v>0.72775462962962967</c:v>
                </c:pt>
                <c:pt idx="62879">
                  <c:v>0.72776620370370371</c:v>
                </c:pt>
                <c:pt idx="62880">
                  <c:v>0.72777777777777775</c:v>
                </c:pt>
                <c:pt idx="62881">
                  <c:v>0.72778935185185178</c:v>
                </c:pt>
                <c:pt idx="62882">
                  <c:v>0.72780092592592593</c:v>
                </c:pt>
                <c:pt idx="62883">
                  <c:v>0.72781250000000008</c:v>
                </c:pt>
                <c:pt idx="62884">
                  <c:v>0.72782407407407401</c:v>
                </c:pt>
                <c:pt idx="62885">
                  <c:v>0.72783564814814816</c:v>
                </c:pt>
                <c:pt idx="62886">
                  <c:v>0.7278472222222222</c:v>
                </c:pt>
                <c:pt idx="62887">
                  <c:v>0.72785879629629635</c:v>
                </c:pt>
                <c:pt idx="62888">
                  <c:v>0.72787037037037028</c:v>
                </c:pt>
                <c:pt idx="62889">
                  <c:v>0.72788194444444443</c:v>
                </c:pt>
                <c:pt idx="62890">
                  <c:v>0.72789351851851858</c:v>
                </c:pt>
                <c:pt idx="62891">
                  <c:v>0.72790509259259262</c:v>
                </c:pt>
                <c:pt idx="62892">
                  <c:v>0.72791666666666666</c:v>
                </c:pt>
                <c:pt idx="62893">
                  <c:v>0.7279282407407407</c:v>
                </c:pt>
                <c:pt idx="62894">
                  <c:v>0.72793981481481485</c:v>
                </c:pt>
                <c:pt idx="62895">
                  <c:v>0.72795138888888899</c:v>
                </c:pt>
                <c:pt idx="62896">
                  <c:v>0.72796296296296292</c:v>
                </c:pt>
                <c:pt idx="62897">
                  <c:v>0.72797453703703707</c:v>
                </c:pt>
                <c:pt idx="62898">
                  <c:v>0.72798611111111111</c:v>
                </c:pt>
                <c:pt idx="62899">
                  <c:v>0.72799768518518515</c:v>
                </c:pt>
                <c:pt idx="62900">
                  <c:v>0.72800925925925919</c:v>
                </c:pt>
                <c:pt idx="62901">
                  <c:v>0.72802083333333334</c:v>
                </c:pt>
                <c:pt idx="62902">
                  <c:v>0.72803240740740749</c:v>
                </c:pt>
                <c:pt idx="62903">
                  <c:v>0.72804398148148142</c:v>
                </c:pt>
                <c:pt idx="62904">
                  <c:v>0.72805555555555557</c:v>
                </c:pt>
                <c:pt idx="62905">
                  <c:v>0.72806712962962961</c:v>
                </c:pt>
                <c:pt idx="62906">
                  <c:v>0.72807870370370376</c:v>
                </c:pt>
                <c:pt idx="62907">
                  <c:v>0.72809027777777768</c:v>
                </c:pt>
                <c:pt idx="62908">
                  <c:v>0.72810185185185183</c:v>
                </c:pt>
                <c:pt idx="62909">
                  <c:v>0.72811342592592598</c:v>
                </c:pt>
                <c:pt idx="62910">
                  <c:v>0.72812500000000002</c:v>
                </c:pt>
                <c:pt idx="62911">
                  <c:v>0.72813657407407406</c:v>
                </c:pt>
                <c:pt idx="62912">
                  <c:v>0.7281481481481481</c:v>
                </c:pt>
                <c:pt idx="62913">
                  <c:v>0.72815972222222225</c:v>
                </c:pt>
                <c:pt idx="62914">
                  <c:v>0.7281712962962964</c:v>
                </c:pt>
                <c:pt idx="62915">
                  <c:v>0.72818287037037033</c:v>
                </c:pt>
                <c:pt idx="62916">
                  <c:v>0.72819444444444448</c:v>
                </c:pt>
                <c:pt idx="62917">
                  <c:v>0.72820601851851852</c:v>
                </c:pt>
                <c:pt idx="62918">
                  <c:v>0.72821759259259267</c:v>
                </c:pt>
                <c:pt idx="62919">
                  <c:v>0.72822916666666659</c:v>
                </c:pt>
                <c:pt idx="62920">
                  <c:v>0.72824074074074074</c:v>
                </c:pt>
                <c:pt idx="62921">
                  <c:v>0.72825231481481489</c:v>
                </c:pt>
                <c:pt idx="62922">
                  <c:v>0.72826388888888882</c:v>
                </c:pt>
                <c:pt idx="62923">
                  <c:v>0.72827546296296297</c:v>
                </c:pt>
                <c:pt idx="62924">
                  <c:v>0.72828703703703701</c:v>
                </c:pt>
                <c:pt idx="62925">
                  <c:v>0.72829861111111116</c:v>
                </c:pt>
                <c:pt idx="62926">
                  <c:v>0.72831018518518509</c:v>
                </c:pt>
                <c:pt idx="62927">
                  <c:v>0.72832175925925924</c:v>
                </c:pt>
                <c:pt idx="62928">
                  <c:v>0.72833333333333339</c:v>
                </c:pt>
                <c:pt idx="62929">
                  <c:v>0.72834490740740743</c:v>
                </c:pt>
                <c:pt idx="62930">
                  <c:v>0.72835648148148147</c:v>
                </c:pt>
                <c:pt idx="62931">
                  <c:v>0.7283680555555555</c:v>
                </c:pt>
                <c:pt idx="62932">
                  <c:v>0.72837962962962965</c:v>
                </c:pt>
                <c:pt idx="62933">
                  <c:v>0.7283912037037038</c:v>
                </c:pt>
                <c:pt idx="62934">
                  <c:v>0.72840277777777773</c:v>
                </c:pt>
                <c:pt idx="62935">
                  <c:v>0.72841435185185188</c:v>
                </c:pt>
                <c:pt idx="62936">
                  <c:v>0.72842592592592592</c:v>
                </c:pt>
                <c:pt idx="62937">
                  <c:v>0.72843750000000007</c:v>
                </c:pt>
                <c:pt idx="62938">
                  <c:v>0.728449074074074</c:v>
                </c:pt>
                <c:pt idx="62939">
                  <c:v>0.72846064814814815</c:v>
                </c:pt>
                <c:pt idx="62940">
                  <c:v>0.7284722222222223</c:v>
                </c:pt>
                <c:pt idx="62941">
                  <c:v>0.72848379629629623</c:v>
                </c:pt>
                <c:pt idx="62942">
                  <c:v>0.72849537037037038</c:v>
                </c:pt>
                <c:pt idx="62943">
                  <c:v>0.72850694444444442</c:v>
                </c:pt>
                <c:pt idx="62944">
                  <c:v>0.72851851851851857</c:v>
                </c:pt>
                <c:pt idx="62945">
                  <c:v>0.72853009259259249</c:v>
                </c:pt>
                <c:pt idx="62946">
                  <c:v>0.72854166666666664</c:v>
                </c:pt>
                <c:pt idx="62947">
                  <c:v>0.72855324074074079</c:v>
                </c:pt>
                <c:pt idx="62948">
                  <c:v>0.72856481481481483</c:v>
                </c:pt>
                <c:pt idx="62949">
                  <c:v>0.72857638888888887</c:v>
                </c:pt>
                <c:pt idx="62950">
                  <c:v>0.72858796296296291</c:v>
                </c:pt>
                <c:pt idx="62951">
                  <c:v>0.72859953703703706</c:v>
                </c:pt>
                <c:pt idx="62952">
                  <c:v>0.72861111111111121</c:v>
                </c:pt>
                <c:pt idx="62953">
                  <c:v>0.72862268518518514</c:v>
                </c:pt>
                <c:pt idx="62954">
                  <c:v>0.72863425925925929</c:v>
                </c:pt>
                <c:pt idx="62955">
                  <c:v>0.72864583333333333</c:v>
                </c:pt>
                <c:pt idx="62956">
                  <c:v>0.72865740740740748</c:v>
                </c:pt>
                <c:pt idx="62957">
                  <c:v>0.7286689814814814</c:v>
                </c:pt>
                <c:pt idx="62958">
                  <c:v>0.72868055555555555</c:v>
                </c:pt>
                <c:pt idx="62959">
                  <c:v>0.7286921296296297</c:v>
                </c:pt>
                <c:pt idx="62960">
                  <c:v>0.72870370370370363</c:v>
                </c:pt>
                <c:pt idx="62961">
                  <c:v>0.72871527777777778</c:v>
                </c:pt>
                <c:pt idx="62962">
                  <c:v>0.72872685185185182</c:v>
                </c:pt>
                <c:pt idx="62963">
                  <c:v>0.72873842592592597</c:v>
                </c:pt>
                <c:pt idx="62964">
                  <c:v>0.7287499999999999</c:v>
                </c:pt>
                <c:pt idx="62965">
                  <c:v>0.72876157407407405</c:v>
                </c:pt>
                <c:pt idx="62966">
                  <c:v>0.7287731481481482</c:v>
                </c:pt>
                <c:pt idx="62967">
                  <c:v>0.72878472222222224</c:v>
                </c:pt>
                <c:pt idx="62968">
                  <c:v>0.72879629629629628</c:v>
                </c:pt>
                <c:pt idx="62969">
                  <c:v>0.72880787037037031</c:v>
                </c:pt>
                <c:pt idx="62970">
                  <c:v>0.72881944444444446</c:v>
                </c:pt>
                <c:pt idx="62971">
                  <c:v>0.72883101851851861</c:v>
                </c:pt>
                <c:pt idx="62972">
                  <c:v>0.72884259259259254</c:v>
                </c:pt>
                <c:pt idx="62973">
                  <c:v>0.72885416666666669</c:v>
                </c:pt>
                <c:pt idx="62974">
                  <c:v>0.72886574074074073</c:v>
                </c:pt>
                <c:pt idx="62975">
                  <c:v>0.72887731481481488</c:v>
                </c:pt>
                <c:pt idx="62976">
                  <c:v>0.72888888888888881</c:v>
                </c:pt>
                <c:pt idx="62977">
                  <c:v>0.72890046296296296</c:v>
                </c:pt>
                <c:pt idx="62978">
                  <c:v>0.72891203703703711</c:v>
                </c:pt>
                <c:pt idx="62979">
                  <c:v>0.72892361111111104</c:v>
                </c:pt>
                <c:pt idx="62980">
                  <c:v>0.72893518518518519</c:v>
                </c:pt>
                <c:pt idx="62981">
                  <c:v>0.72894675925925922</c:v>
                </c:pt>
                <c:pt idx="62982">
                  <c:v>0.72895833333333337</c:v>
                </c:pt>
                <c:pt idx="62983">
                  <c:v>0.7289699074074073</c:v>
                </c:pt>
                <c:pt idx="62984">
                  <c:v>0.72898148148148145</c:v>
                </c:pt>
                <c:pt idx="62985">
                  <c:v>0.7289930555555556</c:v>
                </c:pt>
                <c:pt idx="62986">
                  <c:v>0.72900462962962964</c:v>
                </c:pt>
                <c:pt idx="62987">
                  <c:v>0.72901620370370368</c:v>
                </c:pt>
                <c:pt idx="62988">
                  <c:v>0.72902777777777772</c:v>
                </c:pt>
                <c:pt idx="62989">
                  <c:v>0.72903935185185187</c:v>
                </c:pt>
                <c:pt idx="62990">
                  <c:v>0.72905092592592602</c:v>
                </c:pt>
                <c:pt idx="62991">
                  <c:v>0.72906249999999995</c:v>
                </c:pt>
                <c:pt idx="62992">
                  <c:v>0.7290740740740741</c:v>
                </c:pt>
                <c:pt idx="62993">
                  <c:v>0.72908564814814814</c:v>
                </c:pt>
                <c:pt idx="62994">
                  <c:v>0.72909722222222229</c:v>
                </c:pt>
                <c:pt idx="62995">
                  <c:v>0.72910879629629621</c:v>
                </c:pt>
                <c:pt idx="62996">
                  <c:v>0.72912037037037036</c:v>
                </c:pt>
                <c:pt idx="62997">
                  <c:v>0.72913194444444451</c:v>
                </c:pt>
                <c:pt idx="62998">
                  <c:v>0.72914351851851855</c:v>
                </c:pt>
                <c:pt idx="62999">
                  <c:v>0.72915509259259259</c:v>
                </c:pt>
                <c:pt idx="63000">
                  <c:v>0.72916666666666663</c:v>
                </c:pt>
                <c:pt idx="63001">
                  <c:v>0.72917824074074078</c:v>
                </c:pt>
                <c:pt idx="63002">
                  <c:v>0.72918981481481471</c:v>
                </c:pt>
                <c:pt idx="63003">
                  <c:v>0.72920138888888886</c:v>
                </c:pt>
                <c:pt idx="63004">
                  <c:v>0.72921296296296301</c:v>
                </c:pt>
                <c:pt idx="63005">
                  <c:v>0.72922453703703705</c:v>
                </c:pt>
                <c:pt idx="63006">
                  <c:v>0.72923611111111108</c:v>
                </c:pt>
                <c:pt idx="63007">
                  <c:v>0.72924768518518512</c:v>
                </c:pt>
                <c:pt idx="63008">
                  <c:v>0.72925925925925927</c:v>
                </c:pt>
                <c:pt idx="63009">
                  <c:v>0.72927083333333342</c:v>
                </c:pt>
                <c:pt idx="63010">
                  <c:v>0.72928240740740735</c:v>
                </c:pt>
                <c:pt idx="63011">
                  <c:v>0.7292939814814815</c:v>
                </c:pt>
                <c:pt idx="63012">
                  <c:v>0.72930555555555554</c:v>
                </c:pt>
                <c:pt idx="63013">
                  <c:v>0.72931712962962969</c:v>
                </c:pt>
                <c:pt idx="63014">
                  <c:v>0.72932870370370362</c:v>
                </c:pt>
                <c:pt idx="63015">
                  <c:v>0.72934027777777777</c:v>
                </c:pt>
                <c:pt idx="63016">
                  <c:v>0.72935185185185192</c:v>
                </c:pt>
                <c:pt idx="63017">
                  <c:v>0.72936342592592596</c:v>
                </c:pt>
                <c:pt idx="63018">
                  <c:v>0.729375</c:v>
                </c:pt>
                <c:pt idx="63019">
                  <c:v>0.72938657407407403</c:v>
                </c:pt>
                <c:pt idx="63020">
                  <c:v>0.72939814814814818</c:v>
                </c:pt>
                <c:pt idx="63021">
                  <c:v>0.72940972222222233</c:v>
                </c:pt>
                <c:pt idx="63022">
                  <c:v>0.72942129629629626</c:v>
                </c:pt>
                <c:pt idx="63023">
                  <c:v>0.72943287037037041</c:v>
                </c:pt>
                <c:pt idx="63024">
                  <c:v>0.72944444444444445</c:v>
                </c:pt>
                <c:pt idx="63025">
                  <c:v>0.72945601851851849</c:v>
                </c:pt>
                <c:pt idx="63026">
                  <c:v>0.72946759259259253</c:v>
                </c:pt>
                <c:pt idx="63027">
                  <c:v>0.72947916666666668</c:v>
                </c:pt>
                <c:pt idx="63028">
                  <c:v>0.72949074074074083</c:v>
                </c:pt>
                <c:pt idx="63029">
                  <c:v>0.72950231481481476</c:v>
                </c:pt>
                <c:pt idx="63030">
                  <c:v>0.72951388888888891</c:v>
                </c:pt>
                <c:pt idx="63031">
                  <c:v>0.72952546296296295</c:v>
                </c:pt>
                <c:pt idx="63032">
                  <c:v>0.72953703703703709</c:v>
                </c:pt>
                <c:pt idx="63033">
                  <c:v>0.72954861111111102</c:v>
                </c:pt>
                <c:pt idx="63034">
                  <c:v>0.72956018518518517</c:v>
                </c:pt>
                <c:pt idx="63035">
                  <c:v>0.72957175925925932</c:v>
                </c:pt>
                <c:pt idx="63036">
                  <c:v>0.72958333333333336</c:v>
                </c:pt>
                <c:pt idx="63037">
                  <c:v>0.7295949074074074</c:v>
                </c:pt>
                <c:pt idx="63038">
                  <c:v>0.72960648148148144</c:v>
                </c:pt>
                <c:pt idx="63039">
                  <c:v>0.72961805555555559</c:v>
                </c:pt>
                <c:pt idx="63040">
                  <c:v>0.72962962962962974</c:v>
                </c:pt>
                <c:pt idx="63041">
                  <c:v>0.72964120370370367</c:v>
                </c:pt>
                <c:pt idx="63042">
                  <c:v>0.72965277777777782</c:v>
                </c:pt>
                <c:pt idx="63043">
                  <c:v>0.72966435185185186</c:v>
                </c:pt>
                <c:pt idx="63044">
                  <c:v>0.72967592592592589</c:v>
                </c:pt>
                <c:pt idx="63045">
                  <c:v>0.72968749999999993</c:v>
                </c:pt>
                <c:pt idx="63046">
                  <c:v>0.72969907407407408</c:v>
                </c:pt>
                <c:pt idx="63047">
                  <c:v>0.72971064814814823</c:v>
                </c:pt>
                <c:pt idx="63048">
                  <c:v>0.72972222222222216</c:v>
                </c:pt>
                <c:pt idx="63049">
                  <c:v>0.72973379629629631</c:v>
                </c:pt>
                <c:pt idx="63050">
                  <c:v>0.72974537037037035</c:v>
                </c:pt>
                <c:pt idx="63051">
                  <c:v>0.7297569444444445</c:v>
                </c:pt>
                <c:pt idx="63052">
                  <c:v>0.72976851851851843</c:v>
                </c:pt>
                <c:pt idx="63053">
                  <c:v>0.72978009259259258</c:v>
                </c:pt>
                <c:pt idx="63054">
                  <c:v>0.72979166666666673</c:v>
                </c:pt>
                <c:pt idx="63055">
                  <c:v>0.72980324074074077</c:v>
                </c:pt>
                <c:pt idx="63056">
                  <c:v>0.72981481481481481</c:v>
                </c:pt>
                <c:pt idx="63057">
                  <c:v>0.72982638888888884</c:v>
                </c:pt>
                <c:pt idx="63058">
                  <c:v>0.72983796296296299</c:v>
                </c:pt>
                <c:pt idx="63059">
                  <c:v>0.72984953703703714</c:v>
                </c:pt>
                <c:pt idx="63060">
                  <c:v>0.72986111111111107</c:v>
                </c:pt>
                <c:pt idx="63061">
                  <c:v>0.72987268518518522</c:v>
                </c:pt>
                <c:pt idx="63062">
                  <c:v>0.72988425925925926</c:v>
                </c:pt>
                <c:pt idx="63063">
                  <c:v>0.7298958333333333</c:v>
                </c:pt>
                <c:pt idx="63064">
                  <c:v>0.72990740740740734</c:v>
                </c:pt>
                <c:pt idx="63065">
                  <c:v>0.72991898148148149</c:v>
                </c:pt>
                <c:pt idx="63066">
                  <c:v>0.72993055555555564</c:v>
                </c:pt>
                <c:pt idx="63067">
                  <c:v>0.72994212962962957</c:v>
                </c:pt>
                <c:pt idx="63068">
                  <c:v>0.72995370370370372</c:v>
                </c:pt>
                <c:pt idx="63069">
                  <c:v>0.72996527777777775</c:v>
                </c:pt>
                <c:pt idx="63070">
                  <c:v>0.7299768518518519</c:v>
                </c:pt>
                <c:pt idx="63071">
                  <c:v>0.72998842592592583</c:v>
                </c:pt>
                <c:pt idx="63072">
                  <c:v>0.73</c:v>
                </c:pt>
                <c:pt idx="63073">
                  <c:v>0.73001157407407413</c:v>
                </c:pt>
                <c:pt idx="63074">
                  <c:v>0.73002314814814817</c:v>
                </c:pt>
                <c:pt idx="63075">
                  <c:v>0.73003472222222221</c:v>
                </c:pt>
                <c:pt idx="63076">
                  <c:v>0.73004629629629625</c:v>
                </c:pt>
                <c:pt idx="63077">
                  <c:v>0.7300578703703704</c:v>
                </c:pt>
                <c:pt idx="63078">
                  <c:v>0.73006944444444455</c:v>
                </c:pt>
                <c:pt idx="63079">
                  <c:v>0.73008101851851848</c:v>
                </c:pt>
                <c:pt idx="63080">
                  <c:v>0.73009259259259263</c:v>
                </c:pt>
                <c:pt idx="63081">
                  <c:v>0.73010416666666667</c:v>
                </c:pt>
                <c:pt idx="63082">
                  <c:v>0.7301157407407407</c:v>
                </c:pt>
                <c:pt idx="63083">
                  <c:v>0.73012731481481474</c:v>
                </c:pt>
                <c:pt idx="63084">
                  <c:v>0.73013888888888889</c:v>
                </c:pt>
                <c:pt idx="63085">
                  <c:v>0.73015046296296304</c:v>
                </c:pt>
                <c:pt idx="63086">
                  <c:v>0.73016203703703697</c:v>
                </c:pt>
                <c:pt idx="63087">
                  <c:v>0.73017361111111112</c:v>
                </c:pt>
                <c:pt idx="63088">
                  <c:v>0.73018518518518516</c:v>
                </c:pt>
                <c:pt idx="63089">
                  <c:v>0.73019675925925931</c:v>
                </c:pt>
                <c:pt idx="63090">
                  <c:v>0.73020833333333324</c:v>
                </c:pt>
                <c:pt idx="63091">
                  <c:v>0.73021990740740739</c:v>
                </c:pt>
                <c:pt idx="63092">
                  <c:v>0.73023148148148154</c:v>
                </c:pt>
                <c:pt idx="63093">
                  <c:v>0.73024305555555558</c:v>
                </c:pt>
                <c:pt idx="63094">
                  <c:v>0.73025462962962961</c:v>
                </c:pt>
                <c:pt idx="63095">
                  <c:v>0.73026620370370365</c:v>
                </c:pt>
                <c:pt idx="63096">
                  <c:v>0.7302777777777778</c:v>
                </c:pt>
                <c:pt idx="63097">
                  <c:v>0.73028935185185195</c:v>
                </c:pt>
                <c:pt idx="63098">
                  <c:v>0.73030092592592588</c:v>
                </c:pt>
                <c:pt idx="63099">
                  <c:v>0.73031250000000003</c:v>
                </c:pt>
                <c:pt idx="63100">
                  <c:v>0.73032407407407407</c:v>
                </c:pt>
                <c:pt idx="63101">
                  <c:v>0.73033564814814822</c:v>
                </c:pt>
                <c:pt idx="63102">
                  <c:v>0.73034722222222215</c:v>
                </c:pt>
                <c:pt idx="63103">
                  <c:v>0.7303587962962963</c:v>
                </c:pt>
                <c:pt idx="63104">
                  <c:v>0.73037037037037045</c:v>
                </c:pt>
                <c:pt idx="63105">
                  <c:v>0.73038194444444438</c:v>
                </c:pt>
                <c:pt idx="63106">
                  <c:v>0.73039351851851853</c:v>
                </c:pt>
                <c:pt idx="63107">
                  <c:v>0.73040509259259256</c:v>
                </c:pt>
                <c:pt idx="63108">
                  <c:v>0.73041666666666671</c:v>
                </c:pt>
                <c:pt idx="63109">
                  <c:v>0.73042824074074064</c:v>
                </c:pt>
                <c:pt idx="63110">
                  <c:v>0.73043981481481479</c:v>
                </c:pt>
                <c:pt idx="63111">
                  <c:v>0.73045138888888894</c:v>
                </c:pt>
                <c:pt idx="63112">
                  <c:v>0.73046296296296298</c:v>
                </c:pt>
                <c:pt idx="63113">
                  <c:v>0.73047453703703702</c:v>
                </c:pt>
                <c:pt idx="63114">
                  <c:v>0.73048611111111106</c:v>
                </c:pt>
                <c:pt idx="63115">
                  <c:v>0.73049768518518521</c:v>
                </c:pt>
                <c:pt idx="63116">
                  <c:v>0.73050925925925936</c:v>
                </c:pt>
                <c:pt idx="63117">
                  <c:v>0.73052083333333329</c:v>
                </c:pt>
                <c:pt idx="63118">
                  <c:v>0.73053240740740744</c:v>
                </c:pt>
                <c:pt idx="63119">
                  <c:v>0.73054398148148147</c:v>
                </c:pt>
                <c:pt idx="63120">
                  <c:v>0.73055555555555562</c:v>
                </c:pt>
                <c:pt idx="63121">
                  <c:v>0.73056712962962955</c:v>
                </c:pt>
                <c:pt idx="63122">
                  <c:v>0.7305787037037037</c:v>
                </c:pt>
                <c:pt idx="63123">
                  <c:v>0.73059027777777785</c:v>
                </c:pt>
                <c:pt idx="63124">
                  <c:v>0.73060185185185189</c:v>
                </c:pt>
                <c:pt idx="63125">
                  <c:v>0.73061342592592593</c:v>
                </c:pt>
                <c:pt idx="63126">
                  <c:v>0.73062499999999997</c:v>
                </c:pt>
                <c:pt idx="63127">
                  <c:v>0.73063657407407412</c:v>
                </c:pt>
                <c:pt idx="63128">
                  <c:v>0.73064814814814805</c:v>
                </c:pt>
                <c:pt idx="63129">
                  <c:v>0.7306597222222222</c:v>
                </c:pt>
                <c:pt idx="63130">
                  <c:v>0.73067129629629635</c:v>
                </c:pt>
                <c:pt idx="63131">
                  <c:v>0.73068287037037039</c:v>
                </c:pt>
                <c:pt idx="63132">
                  <c:v>0.73069444444444442</c:v>
                </c:pt>
                <c:pt idx="63133">
                  <c:v>0.73070601851851846</c:v>
                </c:pt>
                <c:pt idx="63134">
                  <c:v>0.73071759259259261</c:v>
                </c:pt>
                <c:pt idx="63135">
                  <c:v>0.73072916666666676</c:v>
                </c:pt>
                <c:pt idx="63136">
                  <c:v>0.73074074074074069</c:v>
                </c:pt>
                <c:pt idx="63137">
                  <c:v>0.73075231481481484</c:v>
                </c:pt>
                <c:pt idx="63138">
                  <c:v>0.73076388888888888</c:v>
                </c:pt>
                <c:pt idx="63139">
                  <c:v>0.73077546296296303</c:v>
                </c:pt>
                <c:pt idx="63140">
                  <c:v>0.73078703703703696</c:v>
                </c:pt>
                <c:pt idx="63141">
                  <c:v>0.73079861111111111</c:v>
                </c:pt>
                <c:pt idx="63142">
                  <c:v>0.73081018518518526</c:v>
                </c:pt>
                <c:pt idx="63143">
                  <c:v>0.7308217592592593</c:v>
                </c:pt>
                <c:pt idx="63144">
                  <c:v>0.73083333333333333</c:v>
                </c:pt>
                <c:pt idx="63145">
                  <c:v>0.73084490740740737</c:v>
                </c:pt>
                <c:pt idx="63146">
                  <c:v>0.73085648148148152</c:v>
                </c:pt>
                <c:pt idx="63147">
                  <c:v>0.73086805555555545</c:v>
                </c:pt>
                <c:pt idx="63148">
                  <c:v>0.7308796296296296</c:v>
                </c:pt>
                <c:pt idx="63149">
                  <c:v>0.73089120370370375</c:v>
                </c:pt>
                <c:pt idx="63150">
                  <c:v>0.73090277777777779</c:v>
                </c:pt>
                <c:pt idx="63151">
                  <c:v>0.73091435185185183</c:v>
                </c:pt>
                <c:pt idx="63152">
                  <c:v>0.73092592592592587</c:v>
                </c:pt>
                <c:pt idx="63153">
                  <c:v>0.73093750000000002</c:v>
                </c:pt>
                <c:pt idx="63154">
                  <c:v>0.73094907407407417</c:v>
                </c:pt>
                <c:pt idx="63155">
                  <c:v>0.7309606481481481</c:v>
                </c:pt>
                <c:pt idx="63156">
                  <c:v>0.73097222222222225</c:v>
                </c:pt>
                <c:pt idx="63157">
                  <c:v>0.73098379629629628</c:v>
                </c:pt>
                <c:pt idx="63158">
                  <c:v>0.73099537037037043</c:v>
                </c:pt>
                <c:pt idx="63159">
                  <c:v>0.73100694444444436</c:v>
                </c:pt>
                <c:pt idx="63160">
                  <c:v>0.73101851851851851</c:v>
                </c:pt>
                <c:pt idx="63161">
                  <c:v>0.73103009259259266</c:v>
                </c:pt>
                <c:pt idx="63162">
                  <c:v>0.7310416666666667</c:v>
                </c:pt>
                <c:pt idx="63163">
                  <c:v>0.73105324074074074</c:v>
                </c:pt>
                <c:pt idx="63164">
                  <c:v>0.73106481481481478</c:v>
                </c:pt>
                <c:pt idx="63165">
                  <c:v>0.73107638888888893</c:v>
                </c:pt>
                <c:pt idx="63166">
                  <c:v>0.73108796296296286</c:v>
                </c:pt>
                <c:pt idx="63167">
                  <c:v>0.73109953703703701</c:v>
                </c:pt>
                <c:pt idx="63168">
                  <c:v>0.73111111111111116</c:v>
                </c:pt>
                <c:pt idx="63169">
                  <c:v>0.73112268518518519</c:v>
                </c:pt>
                <c:pt idx="63170">
                  <c:v>0.73113425925925923</c:v>
                </c:pt>
                <c:pt idx="63171">
                  <c:v>0.73114583333333327</c:v>
                </c:pt>
                <c:pt idx="63172">
                  <c:v>0.73115740740740742</c:v>
                </c:pt>
                <c:pt idx="63173">
                  <c:v>0.73116898148148157</c:v>
                </c:pt>
                <c:pt idx="63174">
                  <c:v>0.7311805555555555</c:v>
                </c:pt>
                <c:pt idx="63175">
                  <c:v>0.73119212962962965</c:v>
                </c:pt>
                <c:pt idx="63176">
                  <c:v>0.73120370370370369</c:v>
                </c:pt>
                <c:pt idx="63177">
                  <c:v>0.73121527777777784</c:v>
                </c:pt>
                <c:pt idx="63178">
                  <c:v>0.73122685185185177</c:v>
                </c:pt>
                <c:pt idx="63179">
                  <c:v>0.73123842592592592</c:v>
                </c:pt>
                <c:pt idx="63180">
                  <c:v>0.73125000000000007</c:v>
                </c:pt>
                <c:pt idx="63181">
                  <c:v>0.73126157407407411</c:v>
                </c:pt>
                <c:pt idx="63182">
                  <c:v>0.73127314814814814</c:v>
                </c:pt>
                <c:pt idx="63183">
                  <c:v>0.73128472222222218</c:v>
                </c:pt>
                <c:pt idx="63184">
                  <c:v>0.73129629629629633</c:v>
                </c:pt>
                <c:pt idx="63185">
                  <c:v>0.73130787037037026</c:v>
                </c:pt>
                <c:pt idx="63186">
                  <c:v>0.73131944444444441</c:v>
                </c:pt>
                <c:pt idx="63187">
                  <c:v>0.73133101851851856</c:v>
                </c:pt>
                <c:pt idx="63188">
                  <c:v>0.7313425925925926</c:v>
                </c:pt>
                <c:pt idx="63189">
                  <c:v>0.73135416666666664</c:v>
                </c:pt>
                <c:pt idx="63190">
                  <c:v>0.73136574074074068</c:v>
                </c:pt>
                <c:pt idx="63191">
                  <c:v>0.73137731481481483</c:v>
                </c:pt>
                <c:pt idx="63192">
                  <c:v>0.73138888888888898</c:v>
                </c:pt>
                <c:pt idx="63193">
                  <c:v>0.73140046296296291</c:v>
                </c:pt>
                <c:pt idx="63194">
                  <c:v>0.73141203703703705</c:v>
                </c:pt>
                <c:pt idx="63195">
                  <c:v>0.73142361111111109</c:v>
                </c:pt>
                <c:pt idx="63196">
                  <c:v>0.73143518518518524</c:v>
                </c:pt>
                <c:pt idx="63197">
                  <c:v>0.73144675925925917</c:v>
                </c:pt>
                <c:pt idx="63198">
                  <c:v>0.73145833333333332</c:v>
                </c:pt>
                <c:pt idx="63199">
                  <c:v>0.73146990740740747</c:v>
                </c:pt>
                <c:pt idx="63200">
                  <c:v>0.73148148148148151</c:v>
                </c:pt>
                <c:pt idx="63201">
                  <c:v>0.73149305555555555</c:v>
                </c:pt>
                <c:pt idx="63202">
                  <c:v>0.73150462962962959</c:v>
                </c:pt>
                <c:pt idx="63203">
                  <c:v>0.73151620370370374</c:v>
                </c:pt>
                <c:pt idx="63204">
                  <c:v>0.73152777777777767</c:v>
                </c:pt>
                <c:pt idx="63205">
                  <c:v>0.73153935185185182</c:v>
                </c:pt>
                <c:pt idx="63206">
                  <c:v>0.73155092592592597</c:v>
                </c:pt>
                <c:pt idx="63207">
                  <c:v>0.7315625</c:v>
                </c:pt>
                <c:pt idx="63208">
                  <c:v>0.73157407407407404</c:v>
                </c:pt>
                <c:pt idx="63209">
                  <c:v>0.73158564814814808</c:v>
                </c:pt>
                <c:pt idx="63210">
                  <c:v>0.73159722222222223</c:v>
                </c:pt>
                <c:pt idx="63211">
                  <c:v>0.73160879629629638</c:v>
                </c:pt>
                <c:pt idx="63212">
                  <c:v>0.73162037037037031</c:v>
                </c:pt>
                <c:pt idx="63213">
                  <c:v>0.73163194444444446</c:v>
                </c:pt>
                <c:pt idx="63214">
                  <c:v>0.7316435185185185</c:v>
                </c:pt>
                <c:pt idx="63215">
                  <c:v>0.73165509259259265</c:v>
                </c:pt>
                <c:pt idx="63216">
                  <c:v>0.73166666666666658</c:v>
                </c:pt>
                <c:pt idx="63217">
                  <c:v>0.73167824074074073</c:v>
                </c:pt>
                <c:pt idx="63218">
                  <c:v>0.73168981481481488</c:v>
                </c:pt>
                <c:pt idx="63219">
                  <c:v>0.73170138888888892</c:v>
                </c:pt>
                <c:pt idx="63220">
                  <c:v>0.73171296296296295</c:v>
                </c:pt>
                <c:pt idx="63221">
                  <c:v>0.73172453703703699</c:v>
                </c:pt>
                <c:pt idx="63222">
                  <c:v>0.73173611111111114</c:v>
                </c:pt>
                <c:pt idx="63223">
                  <c:v>0.73174768518518529</c:v>
                </c:pt>
                <c:pt idx="63224">
                  <c:v>0.73175925925925922</c:v>
                </c:pt>
                <c:pt idx="63225">
                  <c:v>0.73177083333333337</c:v>
                </c:pt>
                <c:pt idx="63226">
                  <c:v>0.73178240740740741</c:v>
                </c:pt>
                <c:pt idx="63227">
                  <c:v>0.73179398148148145</c:v>
                </c:pt>
                <c:pt idx="63228">
                  <c:v>0.73180555555555549</c:v>
                </c:pt>
                <c:pt idx="63229">
                  <c:v>0.73181712962962964</c:v>
                </c:pt>
                <c:pt idx="63230">
                  <c:v>0.73182870370370379</c:v>
                </c:pt>
                <c:pt idx="63231">
                  <c:v>0.73184027777777771</c:v>
                </c:pt>
                <c:pt idx="63232">
                  <c:v>0.73185185185185186</c:v>
                </c:pt>
                <c:pt idx="63233">
                  <c:v>0.7318634259259259</c:v>
                </c:pt>
                <c:pt idx="63234">
                  <c:v>0.73187500000000005</c:v>
                </c:pt>
                <c:pt idx="63235">
                  <c:v>0.73188657407407398</c:v>
                </c:pt>
                <c:pt idx="63236">
                  <c:v>0.73189814814814813</c:v>
                </c:pt>
                <c:pt idx="63237">
                  <c:v>0.73190972222222228</c:v>
                </c:pt>
                <c:pt idx="63238">
                  <c:v>0.73192129629629632</c:v>
                </c:pt>
                <c:pt idx="63239">
                  <c:v>0.73193287037037036</c:v>
                </c:pt>
                <c:pt idx="63240">
                  <c:v>0.7319444444444444</c:v>
                </c:pt>
                <c:pt idx="63241">
                  <c:v>0.73195601851851855</c:v>
                </c:pt>
                <c:pt idx="63242">
                  <c:v>0.7319675925925927</c:v>
                </c:pt>
                <c:pt idx="63243">
                  <c:v>0.73197916666666663</c:v>
                </c:pt>
                <c:pt idx="63244">
                  <c:v>0.73199074074074078</c:v>
                </c:pt>
                <c:pt idx="63245">
                  <c:v>0.73200231481481481</c:v>
                </c:pt>
                <c:pt idx="63246">
                  <c:v>0.73201388888888896</c:v>
                </c:pt>
                <c:pt idx="63247">
                  <c:v>0.73202546296296289</c:v>
                </c:pt>
                <c:pt idx="63248">
                  <c:v>0.73203703703703704</c:v>
                </c:pt>
                <c:pt idx="63249">
                  <c:v>0.73204861111111119</c:v>
                </c:pt>
                <c:pt idx="63250">
                  <c:v>0.73206018518518512</c:v>
                </c:pt>
                <c:pt idx="63251">
                  <c:v>0.73207175925925927</c:v>
                </c:pt>
                <c:pt idx="63252">
                  <c:v>0.73208333333333331</c:v>
                </c:pt>
                <c:pt idx="63253">
                  <c:v>0.73209490740740746</c:v>
                </c:pt>
                <c:pt idx="63254">
                  <c:v>0.73210648148148139</c:v>
                </c:pt>
                <c:pt idx="63255">
                  <c:v>0.73211805555555554</c:v>
                </c:pt>
                <c:pt idx="63256">
                  <c:v>0.73212962962962969</c:v>
                </c:pt>
                <c:pt idx="63257">
                  <c:v>0.73214120370370372</c:v>
                </c:pt>
                <c:pt idx="63258">
                  <c:v>0.73215277777777776</c:v>
                </c:pt>
                <c:pt idx="63259">
                  <c:v>0.7321643518518518</c:v>
                </c:pt>
                <c:pt idx="63260">
                  <c:v>0.73217592592592595</c:v>
                </c:pt>
                <c:pt idx="63261">
                  <c:v>0.7321875000000001</c:v>
                </c:pt>
                <c:pt idx="63262">
                  <c:v>0.73219907407407403</c:v>
                </c:pt>
                <c:pt idx="63263">
                  <c:v>0.73221064814814818</c:v>
                </c:pt>
                <c:pt idx="63264">
                  <c:v>0.73222222222222222</c:v>
                </c:pt>
                <c:pt idx="63265">
                  <c:v>0.73223379629629637</c:v>
                </c:pt>
                <c:pt idx="63266">
                  <c:v>0.7322453703703703</c:v>
                </c:pt>
                <c:pt idx="63267">
                  <c:v>0.73225694444444445</c:v>
                </c:pt>
                <c:pt idx="63268">
                  <c:v>0.7322685185185186</c:v>
                </c:pt>
                <c:pt idx="63269">
                  <c:v>0.73228009259259252</c:v>
                </c:pt>
                <c:pt idx="63270">
                  <c:v>0.73229166666666667</c:v>
                </c:pt>
                <c:pt idx="63271">
                  <c:v>0.73230324074074071</c:v>
                </c:pt>
                <c:pt idx="63272">
                  <c:v>0.73231481481481486</c:v>
                </c:pt>
                <c:pt idx="63273">
                  <c:v>0.73232638888888879</c:v>
                </c:pt>
                <c:pt idx="63274">
                  <c:v>0.73233796296296294</c:v>
                </c:pt>
                <c:pt idx="63275">
                  <c:v>0.73234953703703709</c:v>
                </c:pt>
                <c:pt idx="63276">
                  <c:v>0.73236111111111113</c:v>
                </c:pt>
                <c:pt idx="63277">
                  <c:v>0.73237268518518517</c:v>
                </c:pt>
                <c:pt idx="63278">
                  <c:v>0.73238425925925921</c:v>
                </c:pt>
                <c:pt idx="63279">
                  <c:v>0.73239583333333336</c:v>
                </c:pt>
                <c:pt idx="63280">
                  <c:v>0.73240740740740751</c:v>
                </c:pt>
                <c:pt idx="63281">
                  <c:v>0.73241898148148143</c:v>
                </c:pt>
                <c:pt idx="63282">
                  <c:v>0.73243055555555558</c:v>
                </c:pt>
                <c:pt idx="63283">
                  <c:v>0.73244212962962962</c:v>
                </c:pt>
                <c:pt idx="63284">
                  <c:v>0.73245370370370377</c:v>
                </c:pt>
                <c:pt idx="63285">
                  <c:v>0.7324652777777777</c:v>
                </c:pt>
                <c:pt idx="63286">
                  <c:v>0.73247685185185185</c:v>
                </c:pt>
                <c:pt idx="63287">
                  <c:v>0.732488425925926</c:v>
                </c:pt>
                <c:pt idx="63288">
                  <c:v>0.73249999999999993</c:v>
                </c:pt>
                <c:pt idx="63289">
                  <c:v>0.73251157407407408</c:v>
                </c:pt>
                <c:pt idx="63290">
                  <c:v>0.73252314814814812</c:v>
                </c:pt>
                <c:pt idx="63291">
                  <c:v>0.73253472222222227</c:v>
                </c:pt>
                <c:pt idx="63292">
                  <c:v>0.7325462962962962</c:v>
                </c:pt>
                <c:pt idx="63293">
                  <c:v>0.73255787037037035</c:v>
                </c:pt>
                <c:pt idx="63294">
                  <c:v>0.7325694444444445</c:v>
                </c:pt>
                <c:pt idx="63295">
                  <c:v>0.73258101851851853</c:v>
                </c:pt>
                <c:pt idx="63296">
                  <c:v>0.73259259259259257</c:v>
                </c:pt>
                <c:pt idx="63297">
                  <c:v>0.73260416666666661</c:v>
                </c:pt>
                <c:pt idx="63298">
                  <c:v>0.73261574074074076</c:v>
                </c:pt>
                <c:pt idx="63299">
                  <c:v>0.73262731481481491</c:v>
                </c:pt>
                <c:pt idx="63300">
                  <c:v>0.73263888888888884</c:v>
                </c:pt>
                <c:pt idx="63301">
                  <c:v>0.73265046296296299</c:v>
                </c:pt>
                <c:pt idx="63302">
                  <c:v>0.73266203703703703</c:v>
                </c:pt>
                <c:pt idx="63303">
                  <c:v>0.73267361111111118</c:v>
                </c:pt>
                <c:pt idx="63304">
                  <c:v>0.73268518518518511</c:v>
                </c:pt>
                <c:pt idx="63305">
                  <c:v>0.73269675925925926</c:v>
                </c:pt>
                <c:pt idx="63306">
                  <c:v>0.73270833333333341</c:v>
                </c:pt>
                <c:pt idx="63307">
                  <c:v>0.73271990740740733</c:v>
                </c:pt>
                <c:pt idx="63308">
                  <c:v>0.73273148148148148</c:v>
                </c:pt>
                <c:pt idx="63309">
                  <c:v>0.73274305555555552</c:v>
                </c:pt>
                <c:pt idx="63310">
                  <c:v>0.73275462962962967</c:v>
                </c:pt>
                <c:pt idx="63311">
                  <c:v>0.7327662037037036</c:v>
                </c:pt>
                <c:pt idx="63312">
                  <c:v>0.73277777777777775</c:v>
                </c:pt>
                <c:pt idx="63313">
                  <c:v>0.7327893518518519</c:v>
                </c:pt>
                <c:pt idx="63314">
                  <c:v>0.73280092592592594</c:v>
                </c:pt>
                <c:pt idx="63315">
                  <c:v>0.73281249999999998</c:v>
                </c:pt>
                <c:pt idx="63316">
                  <c:v>0.73282407407407402</c:v>
                </c:pt>
                <c:pt idx="63317">
                  <c:v>0.73283564814814817</c:v>
                </c:pt>
                <c:pt idx="63318">
                  <c:v>0.73284722222222232</c:v>
                </c:pt>
                <c:pt idx="63319">
                  <c:v>0.73285879629629624</c:v>
                </c:pt>
                <c:pt idx="63320">
                  <c:v>0.73287037037037039</c:v>
                </c:pt>
                <c:pt idx="63321">
                  <c:v>0.73288194444444443</c:v>
                </c:pt>
                <c:pt idx="63322">
                  <c:v>0.73289351851851858</c:v>
                </c:pt>
                <c:pt idx="63323">
                  <c:v>0.73290509259259251</c:v>
                </c:pt>
                <c:pt idx="63324">
                  <c:v>0.73291666666666666</c:v>
                </c:pt>
                <c:pt idx="63325">
                  <c:v>0.73292824074074081</c:v>
                </c:pt>
                <c:pt idx="63326">
                  <c:v>0.73293981481481474</c:v>
                </c:pt>
                <c:pt idx="63327">
                  <c:v>0.73295138888888889</c:v>
                </c:pt>
                <c:pt idx="63328">
                  <c:v>0.73296296296296293</c:v>
                </c:pt>
                <c:pt idx="63329">
                  <c:v>0.73297453703703708</c:v>
                </c:pt>
                <c:pt idx="63330">
                  <c:v>0.73298611111111101</c:v>
                </c:pt>
                <c:pt idx="63331">
                  <c:v>0.73299768518518515</c:v>
                </c:pt>
                <c:pt idx="63332">
                  <c:v>0.7330092592592593</c:v>
                </c:pt>
                <c:pt idx="63333">
                  <c:v>0.73302083333333334</c:v>
                </c:pt>
                <c:pt idx="63334">
                  <c:v>0.73303240740740738</c:v>
                </c:pt>
                <c:pt idx="63335">
                  <c:v>0.73304398148148142</c:v>
                </c:pt>
                <c:pt idx="63336">
                  <c:v>0.73305555555555557</c:v>
                </c:pt>
                <c:pt idx="63337">
                  <c:v>0.73306712962962972</c:v>
                </c:pt>
                <c:pt idx="63338">
                  <c:v>0.73307870370370365</c:v>
                </c:pt>
                <c:pt idx="63339">
                  <c:v>0.7330902777777778</c:v>
                </c:pt>
                <c:pt idx="63340">
                  <c:v>0.73310185185185184</c:v>
                </c:pt>
                <c:pt idx="63341">
                  <c:v>0.73311342592592599</c:v>
                </c:pt>
                <c:pt idx="63342">
                  <c:v>0.73312499999999992</c:v>
                </c:pt>
                <c:pt idx="63343">
                  <c:v>0.73313657407407407</c:v>
                </c:pt>
                <c:pt idx="63344">
                  <c:v>0.73314814814814822</c:v>
                </c:pt>
                <c:pt idx="63345">
                  <c:v>0.73315972222222225</c:v>
                </c:pt>
                <c:pt idx="63346">
                  <c:v>0.73317129629629629</c:v>
                </c:pt>
                <c:pt idx="63347">
                  <c:v>0.73318287037037033</c:v>
                </c:pt>
                <c:pt idx="63348">
                  <c:v>0.73319444444444448</c:v>
                </c:pt>
                <c:pt idx="63349">
                  <c:v>0.73320601851851863</c:v>
                </c:pt>
                <c:pt idx="63350">
                  <c:v>0.73321759259259256</c:v>
                </c:pt>
                <c:pt idx="63351">
                  <c:v>0.73322916666666671</c:v>
                </c:pt>
                <c:pt idx="63352">
                  <c:v>0.73324074074074075</c:v>
                </c:pt>
                <c:pt idx="63353">
                  <c:v>0.73325231481481479</c:v>
                </c:pt>
                <c:pt idx="63354">
                  <c:v>0.73326388888888883</c:v>
                </c:pt>
                <c:pt idx="63355">
                  <c:v>0.73327546296296298</c:v>
                </c:pt>
                <c:pt idx="63356">
                  <c:v>0.73328703703703713</c:v>
                </c:pt>
                <c:pt idx="63357">
                  <c:v>0.73329861111111105</c:v>
                </c:pt>
                <c:pt idx="63358">
                  <c:v>0.7333101851851852</c:v>
                </c:pt>
                <c:pt idx="63359">
                  <c:v>0.73332175925925924</c:v>
                </c:pt>
                <c:pt idx="63360">
                  <c:v>0.73333333333333339</c:v>
                </c:pt>
                <c:pt idx="63361">
                  <c:v>0.73334490740740732</c:v>
                </c:pt>
                <c:pt idx="63362">
                  <c:v>0.73335648148148147</c:v>
                </c:pt>
                <c:pt idx="63363">
                  <c:v>0.73336805555555562</c:v>
                </c:pt>
                <c:pt idx="63364">
                  <c:v>0.73337962962962966</c:v>
                </c:pt>
                <c:pt idx="63365">
                  <c:v>0.7333912037037037</c:v>
                </c:pt>
                <c:pt idx="63366">
                  <c:v>0.73340277777777774</c:v>
                </c:pt>
                <c:pt idx="63367">
                  <c:v>0.73341435185185189</c:v>
                </c:pt>
                <c:pt idx="63368">
                  <c:v>0.73342592592592604</c:v>
                </c:pt>
                <c:pt idx="63369">
                  <c:v>0.73343749999999996</c:v>
                </c:pt>
                <c:pt idx="63370">
                  <c:v>0.73344907407407411</c:v>
                </c:pt>
                <c:pt idx="63371">
                  <c:v>0.73346064814814815</c:v>
                </c:pt>
                <c:pt idx="63372">
                  <c:v>0.73347222222222219</c:v>
                </c:pt>
                <c:pt idx="63373">
                  <c:v>0.73348379629629623</c:v>
                </c:pt>
                <c:pt idx="63374">
                  <c:v>0.73349537037037038</c:v>
                </c:pt>
                <c:pt idx="63375">
                  <c:v>0.73350694444444453</c:v>
                </c:pt>
                <c:pt idx="63376">
                  <c:v>0.73351851851851846</c:v>
                </c:pt>
                <c:pt idx="63377">
                  <c:v>0.73353009259259261</c:v>
                </c:pt>
                <c:pt idx="63378">
                  <c:v>0.73354166666666665</c:v>
                </c:pt>
                <c:pt idx="63379">
                  <c:v>0.7335532407407408</c:v>
                </c:pt>
                <c:pt idx="63380">
                  <c:v>0.73356481481481473</c:v>
                </c:pt>
                <c:pt idx="63381">
                  <c:v>0.73357638888888888</c:v>
                </c:pt>
                <c:pt idx="63382">
                  <c:v>0.73358796296296302</c:v>
                </c:pt>
                <c:pt idx="63383">
                  <c:v>0.73359953703703706</c:v>
                </c:pt>
                <c:pt idx="63384">
                  <c:v>0.7336111111111111</c:v>
                </c:pt>
                <c:pt idx="63385">
                  <c:v>0.73362268518518514</c:v>
                </c:pt>
                <c:pt idx="63386">
                  <c:v>0.73363425925925929</c:v>
                </c:pt>
                <c:pt idx="63387">
                  <c:v>0.73364583333333344</c:v>
                </c:pt>
                <c:pt idx="63388">
                  <c:v>0.73365740740740737</c:v>
                </c:pt>
                <c:pt idx="63389">
                  <c:v>0.73366898148148152</c:v>
                </c:pt>
                <c:pt idx="63390">
                  <c:v>0.73368055555555556</c:v>
                </c:pt>
                <c:pt idx="63391">
                  <c:v>0.7336921296296296</c:v>
                </c:pt>
                <c:pt idx="63392">
                  <c:v>0.73370370370370364</c:v>
                </c:pt>
                <c:pt idx="63393">
                  <c:v>0.73371527777777779</c:v>
                </c:pt>
                <c:pt idx="63394">
                  <c:v>0.73372685185185194</c:v>
                </c:pt>
                <c:pt idx="63395">
                  <c:v>0.73373842592592586</c:v>
                </c:pt>
                <c:pt idx="63396">
                  <c:v>0.73375000000000001</c:v>
                </c:pt>
                <c:pt idx="63397">
                  <c:v>0.73376157407407405</c:v>
                </c:pt>
                <c:pt idx="63398">
                  <c:v>0.7337731481481482</c:v>
                </c:pt>
                <c:pt idx="63399">
                  <c:v>0.73378472222222213</c:v>
                </c:pt>
                <c:pt idx="63400">
                  <c:v>0.73379629629629628</c:v>
                </c:pt>
                <c:pt idx="63401">
                  <c:v>0.73380787037037043</c:v>
                </c:pt>
                <c:pt idx="63402">
                  <c:v>0.73381944444444447</c:v>
                </c:pt>
                <c:pt idx="63403">
                  <c:v>0.73383101851851851</c:v>
                </c:pt>
                <c:pt idx="63404">
                  <c:v>0.73384259259259255</c:v>
                </c:pt>
                <c:pt idx="63405">
                  <c:v>0.7338541666666667</c:v>
                </c:pt>
                <c:pt idx="63406">
                  <c:v>0.73386574074074085</c:v>
                </c:pt>
                <c:pt idx="63407">
                  <c:v>0.73387731481481477</c:v>
                </c:pt>
                <c:pt idx="63408">
                  <c:v>0.73388888888888892</c:v>
                </c:pt>
                <c:pt idx="63409">
                  <c:v>0.73390046296296296</c:v>
                </c:pt>
                <c:pt idx="63410">
                  <c:v>0.733912037037037</c:v>
                </c:pt>
                <c:pt idx="63411">
                  <c:v>0.73392361111111104</c:v>
                </c:pt>
                <c:pt idx="63412">
                  <c:v>0.73393518518518519</c:v>
                </c:pt>
                <c:pt idx="63413">
                  <c:v>0.73394675925925934</c:v>
                </c:pt>
                <c:pt idx="63414">
                  <c:v>0.73395833333333327</c:v>
                </c:pt>
                <c:pt idx="63415">
                  <c:v>0.73396990740740742</c:v>
                </c:pt>
                <c:pt idx="63416">
                  <c:v>0.73398148148148146</c:v>
                </c:pt>
                <c:pt idx="63417">
                  <c:v>0.73399305555555561</c:v>
                </c:pt>
                <c:pt idx="63418">
                  <c:v>0.73400462962962953</c:v>
                </c:pt>
                <c:pt idx="63419">
                  <c:v>0.73401620370370368</c:v>
                </c:pt>
                <c:pt idx="63420">
                  <c:v>0.73402777777777783</c:v>
                </c:pt>
                <c:pt idx="63421">
                  <c:v>0.73403935185185187</c:v>
                </c:pt>
                <c:pt idx="63422">
                  <c:v>0.73405092592592591</c:v>
                </c:pt>
                <c:pt idx="63423">
                  <c:v>0.73406249999999995</c:v>
                </c:pt>
                <c:pt idx="63424">
                  <c:v>0.7340740740740741</c:v>
                </c:pt>
                <c:pt idx="63425">
                  <c:v>0.73408564814814825</c:v>
                </c:pt>
                <c:pt idx="63426">
                  <c:v>0.73409722222222218</c:v>
                </c:pt>
                <c:pt idx="63427">
                  <c:v>0.73410879629629633</c:v>
                </c:pt>
                <c:pt idx="63428">
                  <c:v>0.73412037037037037</c:v>
                </c:pt>
                <c:pt idx="63429">
                  <c:v>0.73413194444444441</c:v>
                </c:pt>
                <c:pt idx="63430">
                  <c:v>0.73414351851851845</c:v>
                </c:pt>
                <c:pt idx="63431">
                  <c:v>0.7341550925925926</c:v>
                </c:pt>
                <c:pt idx="63432">
                  <c:v>0.73416666666666675</c:v>
                </c:pt>
                <c:pt idx="63433">
                  <c:v>0.73417824074074067</c:v>
                </c:pt>
                <c:pt idx="63434">
                  <c:v>0.73418981481481482</c:v>
                </c:pt>
                <c:pt idx="63435">
                  <c:v>0.73420138888888886</c:v>
                </c:pt>
                <c:pt idx="63436">
                  <c:v>0.73421296296296301</c:v>
                </c:pt>
                <c:pt idx="63437">
                  <c:v>0.73422453703703694</c:v>
                </c:pt>
                <c:pt idx="63438">
                  <c:v>0.73423611111111109</c:v>
                </c:pt>
                <c:pt idx="63439">
                  <c:v>0.73424768518518524</c:v>
                </c:pt>
                <c:pt idx="63440">
                  <c:v>0.73425925925925928</c:v>
                </c:pt>
                <c:pt idx="63441">
                  <c:v>0.73427083333333332</c:v>
                </c:pt>
                <c:pt idx="63442">
                  <c:v>0.73428240740740736</c:v>
                </c:pt>
                <c:pt idx="63443">
                  <c:v>0.73429398148148151</c:v>
                </c:pt>
                <c:pt idx="63444">
                  <c:v>0.73430555555555566</c:v>
                </c:pt>
                <c:pt idx="63445">
                  <c:v>0.73431712962962958</c:v>
                </c:pt>
                <c:pt idx="63446">
                  <c:v>0.73432870370370373</c:v>
                </c:pt>
                <c:pt idx="63447">
                  <c:v>0.73434027777777777</c:v>
                </c:pt>
                <c:pt idx="63448">
                  <c:v>0.73435185185185192</c:v>
                </c:pt>
                <c:pt idx="63449">
                  <c:v>0.73436342592592585</c:v>
                </c:pt>
                <c:pt idx="63450">
                  <c:v>0.734375</c:v>
                </c:pt>
                <c:pt idx="63451">
                  <c:v>0.73438657407407415</c:v>
                </c:pt>
                <c:pt idx="63452">
                  <c:v>0.73439814814814808</c:v>
                </c:pt>
                <c:pt idx="63453">
                  <c:v>0.73440972222222223</c:v>
                </c:pt>
                <c:pt idx="63454">
                  <c:v>0.73442129629629627</c:v>
                </c:pt>
                <c:pt idx="63455">
                  <c:v>0.73443287037037042</c:v>
                </c:pt>
                <c:pt idx="63456">
                  <c:v>0.73444444444444434</c:v>
                </c:pt>
                <c:pt idx="63457">
                  <c:v>0.73445601851851849</c:v>
                </c:pt>
                <c:pt idx="63458">
                  <c:v>0.73446759259259264</c:v>
                </c:pt>
                <c:pt idx="63459">
                  <c:v>0.73447916666666668</c:v>
                </c:pt>
                <c:pt idx="63460">
                  <c:v>0.73449074074074072</c:v>
                </c:pt>
                <c:pt idx="63461">
                  <c:v>0.73450231481481476</c:v>
                </c:pt>
                <c:pt idx="63462">
                  <c:v>0.73451388888888891</c:v>
                </c:pt>
                <c:pt idx="63463">
                  <c:v>0.73452546296296306</c:v>
                </c:pt>
                <c:pt idx="63464">
                  <c:v>0.73453703703703699</c:v>
                </c:pt>
                <c:pt idx="63465">
                  <c:v>0.73454861111111114</c:v>
                </c:pt>
                <c:pt idx="63466">
                  <c:v>0.73456018518518518</c:v>
                </c:pt>
                <c:pt idx="63467">
                  <c:v>0.73457175925925933</c:v>
                </c:pt>
                <c:pt idx="63468">
                  <c:v>0.73458333333333325</c:v>
                </c:pt>
                <c:pt idx="63469">
                  <c:v>0.7345949074074074</c:v>
                </c:pt>
                <c:pt idx="63470">
                  <c:v>0.73460648148148155</c:v>
                </c:pt>
                <c:pt idx="63471">
                  <c:v>0.73461805555555559</c:v>
                </c:pt>
                <c:pt idx="63472">
                  <c:v>0.73462962962962963</c:v>
                </c:pt>
                <c:pt idx="63473">
                  <c:v>0.73464120370370367</c:v>
                </c:pt>
                <c:pt idx="63474">
                  <c:v>0.73465277777777782</c:v>
                </c:pt>
                <c:pt idx="63475">
                  <c:v>0.73466435185185175</c:v>
                </c:pt>
                <c:pt idx="63476">
                  <c:v>0.7346759259259259</c:v>
                </c:pt>
                <c:pt idx="63477">
                  <c:v>0.73468750000000005</c:v>
                </c:pt>
                <c:pt idx="63478">
                  <c:v>0.73469907407407409</c:v>
                </c:pt>
                <c:pt idx="63479">
                  <c:v>0.73471064814814813</c:v>
                </c:pt>
                <c:pt idx="63480">
                  <c:v>0.73472222222222217</c:v>
                </c:pt>
                <c:pt idx="63481">
                  <c:v>0.73473379629629632</c:v>
                </c:pt>
                <c:pt idx="63482">
                  <c:v>0.73474537037037047</c:v>
                </c:pt>
                <c:pt idx="63483">
                  <c:v>0.73475694444444439</c:v>
                </c:pt>
                <c:pt idx="63484">
                  <c:v>0.73476851851851854</c:v>
                </c:pt>
                <c:pt idx="63485">
                  <c:v>0.73478009259259258</c:v>
                </c:pt>
                <c:pt idx="63486">
                  <c:v>0.73479166666666673</c:v>
                </c:pt>
                <c:pt idx="63487">
                  <c:v>0.73480324074074066</c:v>
                </c:pt>
                <c:pt idx="63488">
                  <c:v>0.73481481481481481</c:v>
                </c:pt>
                <c:pt idx="63489">
                  <c:v>0.73482638888888896</c:v>
                </c:pt>
                <c:pt idx="63490">
                  <c:v>0.734837962962963</c:v>
                </c:pt>
                <c:pt idx="63491">
                  <c:v>0.73484953703703704</c:v>
                </c:pt>
                <c:pt idx="63492">
                  <c:v>0.73486111111111108</c:v>
                </c:pt>
                <c:pt idx="63493">
                  <c:v>0.73487268518518523</c:v>
                </c:pt>
                <c:pt idx="63494">
                  <c:v>0.73488425925925915</c:v>
                </c:pt>
                <c:pt idx="63495">
                  <c:v>0.7348958333333333</c:v>
                </c:pt>
                <c:pt idx="63496">
                  <c:v>0.73490740740740745</c:v>
                </c:pt>
                <c:pt idx="63497">
                  <c:v>0.73491898148148149</c:v>
                </c:pt>
                <c:pt idx="63498">
                  <c:v>0.73493055555555553</c:v>
                </c:pt>
                <c:pt idx="63499">
                  <c:v>0.73494212962962957</c:v>
                </c:pt>
                <c:pt idx="63500">
                  <c:v>0.73495370370370372</c:v>
                </c:pt>
                <c:pt idx="63501">
                  <c:v>0.73496527777777787</c:v>
                </c:pt>
                <c:pt idx="63502">
                  <c:v>0.7349768518518518</c:v>
                </c:pt>
                <c:pt idx="63503">
                  <c:v>0.73498842592592595</c:v>
                </c:pt>
                <c:pt idx="63504">
                  <c:v>0.73499999999999999</c:v>
                </c:pt>
                <c:pt idx="63505">
                  <c:v>0.73501157407407414</c:v>
                </c:pt>
                <c:pt idx="63506">
                  <c:v>0.73502314814814806</c:v>
                </c:pt>
                <c:pt idx="63507">
                  <c:v>0.73503472222222221</c:v>
                </c:pt>
                <c:pt idx="63508">
                  <c:v>0.73504629629629636</c:v>
                </c:pt>
                <c:pt idx="63509">
                  <c:v>0.7350578703703704</c:v>
                </c:pt>
                <c:pt idx="63510">
                  <c:v>0.73506944444444444</c:v>
                </c:pt>
                <c:pt idx="63511">
                  <c:v>0.73508101851851848</c:v>
                </c:pt>
                <c:pt idx="63512">
                  <c:v>0.73509259259259263</c:v>
                </c:pt>
                <c:pt idx="63513">
                  <c:v>0.73510416666666656</c:v>
                </c:pt>
                <c:pt idx="63514">
                  <c:v>0.73511574074074071</c:v>
                </c:pt>
                <c:pt idx="63515">
                  <c:v>0.73512731481481486</c:v>
                </c:pt>
                <c:pt idx="63516">
                  <c:v>0.7351388888888889</c:v>
                </c:pt>
                <c:pt idx="63517">
                  <c:v>0.73515046296296294</c:v>
                </c:pt>
                <c:pt idx="63518">
                  <c:v>0.73516203703703698</c:v>
                </c:pt>
                <c:pt idx="63519">
                  <c:v>0.73517361111111112</c:v>
                </c:pt>
                <c:pt idx="63520">
                  <c:v>0.73518518518518527</c:v>
                </c:pt>
                <c:pt idx="63521">
                  <c:v>0.7351967592592592</c:v>
                </c:pt>
                <c:pt idx="63522">
                  <c:v>0.73520833333333335</c:v>
                </c:pt>
                <c:pt idx="63523">
                  <c:v>0.73521990740740739</c:v>
                </c:pt>
                <c:pt idx="63524">
                  <c:v>0.73523148148148154</c:v>
                </c:pt>
                <c:pt idx="63525">
                  <c:v>0.73524305555555547</c:v>
                </c:pt>
                <c:pt idx="63526">
                  <c:v>0.73525462962962962</c:v>
                </c:pt>
                <c:pt idx="63527">
                  <c:v>0.73526620370370377</c:v>
                </c:pt>
                <c:pt idx="63528">
                  <c:v>0.73527777777777781</c:v>
                </c:pt>
                <c:pt idx="63529">
                  <c:v>0.73528935185185185</c:v>
                </c:pt>
                <c:pt idx="63530">
                  <c:v>0.73530092592592589</c:v>
                </c:pt>
                <c:pt idx="63531">
                  <c:v>0.73531250000000004</c:v>
                </c:pt>
                <c:pt idx="63532">
                  <c:v>0.73532407407407396</c:v>
                </c:pt>
                <c:pt idx="63533">
                  <c:v>0.73533564814814811</c:v>
                </c:pt>
                <c:pt idx="63534">
                  <c:v>0.73534722222222226</c:v>
                </c:pt>
                <c:pt idx="63535">
                  <c:v>0.7353587962962963</c:v>
                </c:pt>
                <c:pt idx="63536">
                  <c:v>0.73537037037037034</c:v>
                </c:pt>
                <c:pt idx="63537">
                  <c:v>0.73538194444444438</c:v>
                </c:pt>
                <c:pt idx="63538">
                  <c:v>0.73539351851851853</c:v>
                </c:pt>
                <c:pt idx="63539">
                  <c:v>0.73540509259259268</c:v>
                </c:pt>
                <c:pt idx="63540">
                  <c:v>0.73541666666666661</c:v>
                </c:pt>
                <c:pt idx="63541">
                  <c:v>0.73542824074074076</c:v>
                </c:pt>
                <c:pt idx="63542">
                  <c:v>0.7354398148148148</c:v>
                </c:pt>
                <c:pt idx="63543">
                  <c:v>0.73545138888888895</c:v>
                </c:pt>
                <c:pt idx="63544">
                  <c:v>0.73546296296296287</c:v>
                </c:pt>
                <c:pt idx="63545">
                  <c:v>0.73547453703703702</c:v>
                </c:pt>
                <c:pt idx="63546">
                  <c:v>0.73548611111111117</c:v>
                </c:pt>
                <c:pt idx="63547">
                  <c:v>0.73549768518518521</c:v>
                </c:pt>
                <c:pt idx="63548">
                  <c:v>0.73550925925925925</c:v>
                </c:pt>
                <c:pt idx="63549">
                  <c:v>0.73552083333333329</c:v>
                </c:pt>
                <c:pt idx="63550">
                  <c:v>0.73553240740740744</c:v>
                </c:pt>
                <c:pt idx="63551">
                  <c:v>0.73554398148148137</c:v>
                </c:pt>
                <c:pt idx="63552">
                  <c:v>0.73555555555555552</c:v>
                </c:pt>
                <c:pt idx="63553">
                  <c:v>0.73556712962962967</c:v>
                </c:pt>
                <c:pt idx="63554">
                  <c:v>0.73557870370370371</c:v>
                </c:pt>
                <c:pt idx="63555">
                  <c:v>0.73559027777777775</c:v>
                </c:pt>
                <c:pt idx="63556">
                  <c:v>0.73560185185185178</c:v>
                </c:pt>
                <c:pt idx="63557">
                  <c:v>0.73561342592592593</c:v>
                </c:pt>
                <c:pt idx="63558">
                  <c:v>0.73562500000000008</c:v>
                </c:pt>
                <c:pt idx="63559">
                  <c:v>0.73563657407407401</c:v>
                </c:pt>
                <c:pt idx="63560">
                  <c:v>0.73564814814814816</c:v>
                </c:pt>
                <c:pt idx="63561">
                  <c:v>0.7356597222222222</c:v>
                </c:pt>
                <c:pt idx="63562">
                  <c:v>0.73567129629629635</c:v>
                </c:pt>
                <c:pt idx="63563">
                  <c:v>0.73568287037037028</c:v>
                </c:pt>
                <c:pt idx="63564">
                  <c:v>0.73569444444444443</c:v>
                </c:pt>
                <c:pt idx="63565">
                  <c:v>0.73570601851851858</c:v>
                </c:pt>
                <c:pt idx="63566">
                  <c:v>0.73571759259259262</c:v>
                </c:pt>
                <c:pt idx="63567">
                  <c:v>0.73572916666666666</c:v>
                </c:pt>
                <c:pt idx="63568">
                  <c:v>0.7357407407407407</c:v>
                </c:pt>
                <c:pt idx="63569">
                  <c:v>0.73575231481481485</c:v>
                </c:pt>
                <c:pt idx="63570">
                  <c:v>0.73576388888888899</c:v>
                </c:pt>
                <c:pt idx="63571">
                  <c:v>0.73577546296296292</c:v>
                </c:pt>
                <c:pt idx="63572">
                  <c:v>0.73578703703703707</c:v>
                </c:pt>
                <c:pt idx="63573">
                  <c:v>0.73579861111111111</c:v>
                </c:pt>
                <c:pt idx="63574">
                  <c:v>0.73581018518518526</c:v>
                </c:pt>
                <c:pt idx="63575">
                  <c:v>0.73582175925925919</c:v>
                </c:pt>
                <c:pt idx="63576">
                  <c:v>0.73583333333333334</c:v>
                </c:pt>
                <c:pt idx="63577">
                  <c:v>0.73584490740740749</c:v>
                </c:pt>
                <c:pt idx="63578">
                  <c:v>0.73585648148148142</c:v>
                </c:pt>
                <c:pt idx="63579">
                  <c:v>0.73586805555555557</c:v>
                </c:pt>
                <c:pt idx="63580">
                  <c:v>0.73587962962962961</c:v>
                </c:pt>
                <c:pt idx="63581">
                  <c:v>0.73589120370370376</c:v>
                </c:pt>
                <c:pt idx="63582">
                  <c:v>0.73590277777777768</c:v>
                </c:pt>
                <c:pt idx="63583">
                  <c:v>0.73591435185185183</c:v>
                </c:pt>
                <c:pt idx="63584">
                  <c:v>0.73592592592592598</c:v>
                </c:pt>
                <c:pt idx="63585">
                  <c:v>0.73593750000000002</c:v>
                </c:pt>
                <c:pt idx="63586">
                  <c:v>0.73594907407407406</c:v>
                </c:pt>
                <c:pt idx="63587">
                  <c:v>0.7359606481481481</c:v>
                </c:pt>
                <c:pt idx="63588">
                  <c:v>0.73597222222222225</c:v>
                </c:pt>
                <c:pt idx="63589">
                  <c:v>0.7359837962962964</c:v>
                </c:pt>
                <c:pt idx="63590">
                  <c:v>0.73599537037037033</c:v>
                </c:pt>
                <c:pt idx="63591">
                  <c:v>0.73600694444444448</c:v>
                </c:pt>
                <c:pt idx="63592">
                  <c:v>0.73601851851851852</c:v>
                </c:pt>
                <c:pt idx="63593">
                  <c:v>0.73603009259259267</c:v>
                </c:pt>
                <c:pt idx="63594">
                  <c:v>0.73604166666666659</c:v>
                </c:pt>
                <c:pt idx="63595">
                  <c:v>0.73605324074074074</c:v>
                </c:pt>
                <c:pt idx="63596">
                  <c:v>0.73606481481481489</c:v>
                </c:pt>
                <c:pt idx="63597">
                  <c:v>0.73607638888888882</c:v>
                </c:pt>
                <c:pt idx="63598">
                  <c:v>0.73608796296296297</c:v>
                </c:pt>
                <c:pt idx="63599">
                  <c:v>0.73609953703703701</c:v>
                </c:pt>
                <c:pt idx="63600">
                  <c:v>0.73611111111111116</c:v>
                </c:pt>
                <c:pt idx="63601">
                  <c:v>0.73612268518518509</c:v>
                </c:pt>
                <c:pt idx="63602">
                  <c:v>0.73613425925925924</c:v>
                </c:pt>
                <c:pt idx="63603">
                  <c:v>0.73614583333333339</c:v>
                </c:pt>
                <c:pt idx="63604">
                  <c:v>0.73615740740740743</c:v>
                </c:pt>
                <c:pt idx="63605">
                  <c:v>0.73616898148148147</c:v>
                </c:pt>
                <c:pt idx="63606">
                  <c:v>0.7361805555555555</c:v>
                </c:pt>
                <c:pt idx="63607">
                  <c:v>0.73619212962962965</c:v>
                </c:pt>
                <c:pt idx="63608">
                  <c:v>0.7362037037037038</c:v>
                </c:pt>
                <c:pt idx="63609">
                  <c:v>0.73621527777777773</c:v>
                </c:pt>
                <c:pt idx="63610">
                  <c:v>0.73622685185185188</c:v>
                </c:pt>
                <c:pt idx="63611">
                  <c:v>0.73623842592592592</c:v>
                </c:pt>
                <c:pt idx="63612">
                  <c:v>0.73625000000000007</c:v>
                </c:pt>
                <c:pt idx="63613">
                  <c:v>0.736261574074074</c:v>
                </c:pt>
                <c:pt idx="63614">
                  <c:v>0.73627314814814815</c:v>
                </c:pt>
                <c:pt idx="63615">
                  <c:v>0.7362847222222223</c:v>
                </c:pt>
                <c:pt idx="63616">
                  <c:v>0.73629629629629623</c:v>
                </c:pt>
                <c:pt idx="63617">
                  <c:v>0.73630787037037038</c:v>
                </c:pt>
                <c:pt idx="63618">
                  <c:v>0.73631944444444442</c:v>
                </c:pt>
                <c:pt idx="63619">
                  <c:v>0.73633101851851857</c:v>
                </c:pt>
                <c:pt idx="63620">
                  <c:v>0.73634259259259249</c:v>
                </c:pt>
                <c:pt idx="63621">
                  <c:v>0.73635416666666664</c:v>
                </c:pt>
                <c:pt idx="63622">
                  <c:v>0.73636574074074079</c:v>
                </c:pt>
                <c:pt idx="63623">
                  <c:v>0.73637731481481483</c:v>
                </c:pt>
                <c:pt idx="63624">
                  <c:v>0.73638888888888887</c:v>
                </c:pt>
                <c:pt idx="63625">
                  <c:v>0.73640046296296291</c:v>
                </c:pt>
                <c:pt idx="63626">
                  <c:v>0.73641203703703706</c:v>
                </c:pt>
                <c:pt idx="63627">
                  <c:v>0.73642361111111121</c:v>
                </c:pt>
                <c:pt idx="63628">
                  <c:v>0.73643518518518514</c:v>
                </c:pt>
                <c:pt idx="63629">
                  <c:v>0.73644675925925929</c:v>
                </c:pt>
                <c:pt idx="63630">
                  <c:v>0.73645833333333333</c:v>
                </c:pt>
                <c:pt idx="63631">
                  <c:v>0.73646990740740748</c:v>
                </c:pt>
                <c:pt idx="63632">
                  <c:v>0.7364814814814814</c:v>
                </c:pt>
                <c:pt idx="63633">
                  <c:v>0.73649305555555555</c:v>
                </c:pt>
                <c:pt idx="63634">
                  <c:v>0.7365046296296297</c:v>
                </c:pt>
                <c:pt idx="63635">
                  <c:v>0.73651620370370363</c:v>
                </c:pt>
                <c:pt idx="63636">
                  <c:v>0.73652777777777778</c:v>
                </c:pt>
                <c:pt idx="63637">
                  <c:v>0.73653935185185182</c:v>
                </c:pt>
                <c:pt idx="63638">
                  <c:v>0.73655092592592597</c:v>
                </c:pt>
                <c:pt idx="63639">
                  <c:v>0.7365624999999999</c:v>
                </c:pt>
                <c:pt idx="63640">
                  <c:v>0.73657407407407405</c:v>
                </c:pt>
                <c:pt idx="63641">
                  <c:v>0.7365856481481482</c:v>
                </c:pt>
                <c:pt idx="63642">
                  <c:v>0.73659722222222224</c:v>
                </c:pt>
                <c:pt idx="63643">
                  <c:v>0.73660879629629628</c:v>
                </c:pt>
                <c:pt idx="63644">
                  <c:v>0.73662037037037031</c:v>
                </c:pt>
                <c:pt idx="63645">
                  <c:v>0.73663194444444446</c:v>
                </c:pt>
                <c:pt idx="63646">
                  <c:v>0.73664351851851861</c:v>
                </c:pt>
                <c:pt idx="63647">
                  <c:v>0.73665509259259254</c:v>
                </c:pt>
                <c:pt idx="63648">
                  <c:v>0.73666666666666669</c:v>
                </c:pt>
                <c:pt idx="63649">
                  <c:v>0.73667824074074073</c:v>
                </c:pt>
                <c:pt idx="63650">
                  <c:v>0.73668981481481488</c:v>
                </c:pt>
                <c:pt idx="63651">
                  <c:v>0.73670138888888881</c:v>
                </c:pt>
                <c:pt idx="63652">
                  <c:v>0.73671296296296296</c:v>
                </c:pt>
                <c:pt idx="63653">
                  <c:v>0.73672453703703711</c:v>
                </c:pt>
                <c:pt idx="63654">
                  <c:v>0.73673611111111104</c:v>
                </c:pt>
                <c:pt idx="63655">
                  <c:v>0.73674768518518519</c:v>
                </c:pt>
                <c:pt idx="63656">
                  <c:v>0.73675925925925922</c:v>
                </c:pt>
                <c:pt idx="63657">
                  <c:v>0.73677083333333337</c:v>
                </c:pt>
                <c:pt idx="63658">
                  <c:v>0.7367824074074073</c:v>
                </c:pt>
                <c:pt idx="63659">
                  <c:v>0.73679398148148145</c:v>
                </c:pt>
                <c:pt idx="63660">
                  <c:v>0.7368055555555556</c:v>
                </c:pt>
                <c:pt idx="63661">
                  <c:v>0.73681712962962964</c:v>
                </c:pt>
                <c:pt idx="63662">
                  <c:v>0.73682870370370368</c:v>
                </c:pt>
                <c:pt idx="63663">
                  <c:v>0.73684027777777772</c:v>
                </c:pt>
                <c:pt idx="63664">
                  <c:v>0.73685185185185187</c:v>
                </c:pt>
                <c:pt idx="63665">
                  <c:v>0.73686342592592602</c:v>
                </c:pt>
                <c:pt idx="63666">
                  <c:v>0.73687499999999995</c:v>
                </c:pt>
                <c:pt idx="63667">
                  <c:v>0.7368865740740741</c:v>
                </c:pt>
                <c:pt idx="63668">
                  <c:v>0.73689814814814814</c:v>
                </c:pt>
                <c:pt idx="63669">
                  <c:v>0.73690972222222229</c:v>
                </c:pt>
                <c:pt idx="63670">
                  <c:v>0.73692129629629621</c:v>
                </c:pt>
                <c:pt idx="63671">
                  <c:v>0.73693287037037036</c:v>
                </c:pt>
                <c:pt idx="63672">
                  <c:v>0.73694444444444451</c:v>
                </c:pt>
                <c:pt idx="63673">
                  <c:v>0.73695601851851855</c:v>
                </c:pt>
                <c:pt idx="63674">
                  <c:v>0.73696759259259259</c:v>
                </c:pt>
                <c:pt idx="63675">
                  <c:v>0.73697916666666663</c:v>
                </c:pt>
                <c:pt idx="63676">
                  <c:v>0.73699074074074078</c:v>
                </c:pt>
                <c:pt idx="63677">
                  <c:v>0.73700231481481471</c:v>
                </c:pt>
                <c:pt idx="63678">
                  <c:v>0.73701388888888886</c:v>
                </c:pt>
                <c:pt idx="63679">
                  <c:v>0.73702546296296301</c:v>
                </c:pt>
                <c:pt idx="63680">
                  <c:v>0.73703703703703705</c:v>
                </c:pt>
                <c:pt idx="63681">
                  <c:v>0.73704861111111108</c:v>
                </c:pt>
                <c:pt idx="63682">
                  <c:v>0.73706018518518512</c:v>
                </c:pt>
                <c:pt idx="63683">
                  <c:v>0.73707175925925927</c:v>
                </c:pt>
                <c:pt idx="63684">
                  <c:v>0.73708333333333342</c:v>
                </c:pt>
                <c:pt idx="63685">
                  <c:v>0.73709490740740735</c:v>
                </c:pt>
                <c:pt idx="63686">
                  <c:v>0.7371064814814815</c:v>
                </c:pt>
                <c:pt idx="63687">
                  <c:v>0.73711805555555554</c:v>
                </c:pt>
                <c:pt idx="63688">
                  <c:v>0.73712962962962969</c:v>
                </c:pt>
                <c:pt idx="63689">
                  <c:v>0.73714120370370362</c:v>
                </c:pt>
                <c:pt idx="63690">
                  <c:v>0.73715277777777777</c:v>
                </c:pt>
                <c:pt idx="63691">
                  <c:v>0.73716435185185192</c:v>
                </c:pt>
                <c:pt idx="63692">
                  <c:v>0.73717592592592596</c:v>
                </c:pt>
                <c:pt idx="63693">
                  <c:v>0.7371875</c:v>
                </c:pt>
                <c:pt idx="63694">
                  <c:v>0.73719907407407403</c:v>
                </c:pt>
                <c:pt idx="63695">
                  <c:v>0.73721064814814818</c:v>
                </c:pt>
                <c:pt idx="63696">
                  <c:v>0.73722222222222233</c:v>
                </c:pt>
                <c:pt idx="63697">
                  <c:v>0.73723379629629626</c:v>
                </c:pt>
                <c:pt idx="63698">
                  <c:v>0.73724537037037041</c:v>
                </c:pt>
                <c:pt idx="63699">
                  <c:v>0.73725694444444445</c:v>
                </c:pt>
                <c:pt idx="63700">
                  <c:v>0.73726851851851849</c:v>
                </c:pt>
                <c:pt idx="63701">
                  <c:v>0.73728009259259253</c:v>
                </c:pt>
                <c:pt idx="63702">
                  <c:v>0.73729166666666668</c:v>
                </c:pt>
                <c:pt idx="63703">
                  <c:v>0.73730324074074083</c:v>
                </c:pt>
                <c:pt idx="63704">
                  <c:v>0.73731481481481476</c:v>
                </c:pt>
                <c:pt idx="63705">
                  <c:v>0.73732638888888891</c:v>
                </c:pt>
                <c:pt idx="63706">
                  <c:v>0.73733796296296295</c:v>
                </c:pt>
                <c:pt idx="63707">
                  <c:v>0.73734953703703709</c:v>
                </c:pt>
                <c:pt idx="63708">
                  <c:v>0.73736111111111102</c:v>
                </c:pt>
                <c:pt idx="63709">
                  <c:v>0.73737268518518517</c:v>
                </c:pt>
                <c:pt idx="63710">
                  <c:v>0.73738425925925932</c:v>
                </c:pt>
                <c:pt idx="63711">
                  <c:v>0.73739583333333336</c:v>
                </c:pt>
                <c:pt idx="63712">
                  <c:v>0.7374074074074074</c:v>
                </c:pt>
                <c:pt idx="63713">
                  <c:v>0.73741898148148144</c:v>
                </c:pt>
                <c:pt idx="63714">
                  <c:v>0.73743055555555559</c:v>
                </c:pt>
                <c:pt idx="63715">
                  <c:v>0.73744212962962974</c:v>
                </c:pt>
                <c:pt idx="63716">
                  <c:v>0.73745370370370367</c:v>
                </c:pt>
                <c:pt idx="63717">
                  <c:v>0.73746527777777782</c:v>
                </c:pt>
                <c:pt idx="63718">
                  <c:v>0.73747685185185186</c:v>
                </c:pt>
                <c:pt idx="63719">
                  <c:v>0.73748842592592589</c:v>
                </c:pt>
                <c:pt idx="63720">
                  <c:v>0.73749999999999993</c:v>
                </c:pt>
                <c:pt idx="63721">
                  <c:v>0.73751157407407408</c:v>
                </c:pt>
                <c:pt idx="63722">
                  <c:v>0.73752314814814823</c:v>
                </c:pt>
                <c:pt idx="63723">
                  <c:v>0.73753472222222216</c:v>
                </c:pt>
                <c:pt idx="63724">
                  <c:v>0.73754629629629631</c:v>
                </c:pt>
                <c:pt idx="63725">
                  <c:v>0.73755787037037035</c:v>
                </c:pt>
                <c:pt idx="63726">
                  <c:v>0.7375694444444445</c:v>
                </c:pt>
                <c:pt idx="63727">
                  <c:v>0.73758101851851843</c:v>
                </c:pt>
                <c:pt idx="63728">
                  <c:v>0.73759259259259258</c:v>
                </c:pt>
                <c:pt idx="63729">
                  <c:v>0.73760416666666673</c:v>
                </c:pt>
                <c:pt idx="63730">
                  <c:v>0.73761574074074077</c:v>
                </c:pt>
                <c:pt idx="63731">
                  <c:v>0.73762731481481481</c:v>
                </c:pt>
                <c:pt idx="63732">
                  <c:v>0.73763888888888884</c:v>
                </c:pt>
                <c:pt idx="63733">
                  <c:v>0.73765046296296299</c:v>
                </c:pt>
                <c:pt idx="63734">
                  <c:v>0.73766203703703714</c:v>
                </c:pt>
                <c:pt idx="63735">
                  <c:v>0.73767361111111107</c:v>
                </c:pt>
                <c:pt idx="63736">
                  <c:v>0.73768518518518522</c:v>
                </c:pt>
                <c:pt idx="63737">
                  <c:v>0.73769675925925926</c:v>
                </c:pt>
                <c:pt idx="63738">
                  <c:v>0.7377083333333333</c:v>
                </c:pt>
                <c:pt idx="63739">
                  <c:v>0.73771990740740734</c:v>
                </c:pt>
                <c:pt idx="63740">
                  <c:v>0.73773148148148149</c:v>
                </c:pt>
                <c:pt idx="63741">
                  <c:v>0.73774305555555564</c:v>
                </c:pt>
                <c:pt idx="63742">
                  <c:v>0.73775462962962957</c:v>
                </c:pt>
                <c:pt idx="63743">
                  <c:v>0.73776620370370372</c:v>
                </c:pt>
                <c:pt idx="63744">
                  <c:v>0.73777777777777775</c:v>
                </c:pt>
                <c:pt idx="63745">
                  <c:v>0.7377893518518519</c:v>
                </c:pt>
                <c:pt idx="63746">
                  <c:v>0.73780092592592583</c:v>
                </c:pt>
                <c:pt idx="63747">
                  <c:v>0.73781249999999998</c:v>
                </c:pt>
                <c:pt idx="63748">
                  <c:v>0.73782407407407413</c:v>
                </c:pt>
                <c:pt idx="63749">
                  <c:v>0.73783564814814817</c:v>
                </c:pt>
                <c:pt idx="63750">
                  <c:v>0.73784722222222221</c:v>
                </c:pt>
                <c:pt idx="63751">
                  <c:v>0.73785879629629625</c:v>
                </c:pt>
                <c:pt idx="63752">
                  <c:v>0.7378703703703704</c:v>
                </c:pt>
                <c:pt idx="63753">
                  <c:v>0.73788194444444455</c:v>
                </c:pt>
                <c:pt idx="63754">
                  <c:v>0.73789351851851848</c:v>
                </c:pt>
                <c:pt idx="63755">
                  <c:v>0.73790509259259263</c:v>
                </c:pt>
                <c:pt idx="63756">
                  <c:v>0.73791666666666667</c:v>
                </c:pt>
                <c:pt idx="63757">
                  <c:v>0.7379282407407407</c:v>
                </c:pt>
                <c:pt idx="63758">
                  <c:v>0.73793981481481474</c:v>
                </c:pt>
                <c:pt idx="63759">
                  <c:v>0.73795138888888889</c:v>
                </c:pt>
                <c:pt idx="63760">
                  <c:v>0.73796296296296304</c:v>
                </c:pt>
                <c:pt idx="63761">
                  <c:v>0.73797453703703697</c:v>
                </c:pt>
                <c:pt idx="63762">
                  <c:v>0.73798611111111112</c:v>
                </c:pt>
                <c:pt idx="63763">
                  <c:v>0.73799768518518516</c:v>
                </c:pt>
                <c:pt idx="63764">
                  <c:v>0.73800925925925931</c:v>
                </c:pt>
                <c:pt idx="63765">
                  <c:v>0.73802083333333324</c:v>
                </c:pt>
                <c:pt idx="63766">
                  <c:v>0.73803240740740739</c:v>
                </c:pt>
                <c:pt idx="63767">
                  <c:v>0.73804398148148154</c:v>
                </c:pt>
                <c:pt idx="63768">
                  <c:v>0.73805555555555558</c:v>
                </c:pt>
                <c:pt idx="63769">
                  <c:v>0.73806712962962961</c:v>
                </c:pt>
                <c:pt idx="63770">
                  <c:v>0.73807870370370365</c:v>
                </c:pt>
                <c:pt idx="63771">
                  <c:v>0.7380902777777778</c:v>
                </c:pt>
                <c:pt idx="63772">
                  <c:v>0.73810185185185195</c:v>
                </c:pt>
                <c:pt idx="63773">
                  <c:v>0.73811342592592588</c:v>
                </c:pt>
                <c:pt idx="63774">
                  <c:v>0.73812500000000003</c:v>
                </c:pt>
                <c:pt idx="63775">
                  <c:v>0.73813657407407407</c:v>
                </c:pt>
                <c:pt idx="63776">
                  <c:v>0.73814814814814811</c:v>
                </c:pt>
                <c:pt idx="63777">
                  <c:v>0.73815972222222215</c:v>
                </c:pt>
                <c:pt idx="63778">
                  <c:v>0.7381712962962963</c:v>
                </c:pt>
                <c:pt idx="63779">
                  <c:v>0.73818287037037045</c:v>
                </c:pt>
                <c:pt idx="63780">
                  <c:v>0.73819444444444438</c:v>
                </c:pt>
                <c:pt idx="63781">
                  <c:v>0.73820601851851853</c:v>
                </c:pt>
                <c:pt idx="63782">
                  <c:v>0.73821759259259256</c:v>
                </c:pt>
                <c:pt idx="63783">
                  <c:v>0.73822916666666671</c:v>
                </c:pt>
                <c:pt idx="63784">
                  <c:v>0.73824074074074064</c:v>
                </c:pt>
                <c:pt idx="63785">
                  <c:v>0.73825231481481479</c:v>
                </c:pt>
                <c:pt idx="63786">
                  <c:v>0.73826388888888894</c:v>
                </c:pt>
                <c:pt idx="63787">
                  <c:v>0.73827546296296298</c:v>
                </c:pt>
                <c:pt idx="63788">
                  <c:v>0.73828703703703702</c:v>
                </c:pt>
                <c:pt idx="63789">
                  <c:v>0.73829861111111106</c:v>
                </c:pt>
                <c:pt idx="63790">
                  <c:v>0.73831018518518521</c:v>
                </c:pt>
                <c:pt idx="63791">
                  <c:v>0.73832175925925936</c:v>
                </c:pt>
                <c:pt idx="63792">
                  <c:v>0.73833333333333329</c:v>
                </c:pt>
                <c:pt idx="63793">
                  <c:v>0.73834490740740744</c:v>
                </c:pt>
                <c:pt idx="63794">
                  <c:v>0.73835648148148147</c:v>
                </c:pt>
                <c:pt idx="63795">
                  <c:v>0.73836805555555562</c:v>
                </c:pt>
                <c:pt idx="63796">
                  <c:v>0.73837962962962955</c:v>
                </c:pt>
                <c:pt idx="63797">
                  <c:v>0.7383912037037037</c:v>
                </c:pt>
                <c:pt idx="63798">
                  <c:v>0.73840277777777785</c:v>
                </c:pt>
                <c:pt idx="63799">
                  <c:v>0.73841435185185189</c:v>
                </c:pt>
                <c:pt idx="63800">
                  <c:v>0.73842592592592593</c:v>
                </c:pt>
                <c:pt idx="63801">
                  <c:v>0.73843749999999997</c:v>
                </c:pt>
                <c:pt idx="63802">
                  <c:v>0.73844907407407412</c:v>
                </c:pt>
                <c:pt idx="63803">
                  <c:v>0.73846064814814805</c:v>
                </c:pt>
                <c:pt idx="63804">
                  <c:v>0.7384722222222222</c:v>
                </c:pt>
                <c:pt idx="63805">
                  <c:v>0.73848379629629635</c:v>
                </c:pt>
                <c:pt idx="63806">
                  <c:v>0.73849537037037039</c:v>
                </c:pt>
                <c:pt idx="63807">
                  <c:v>0.73850694444444442</c:v>
                </c:pt>
                <c:pt idx="63808">
                  <c:v>0.73851851851851846</c:v>
                </c:pt>
                <c:pt idx="63809">
                  <c:v>0.73853009259259261</c:v>
                </c:pt>
                <c:pt idx="63810">
                  <c:v>0.73854166666666676</c:v>
                </c:pt>
                <c:pt idx="63811">
                  <c:v>0.73855324074074069</c:v>
                </c:pt>
                <c:pt idx="63812">
                  <c:v>0.73856481481481484</c:v>
                </c:pt>
                <c:pt idx="63813">
                  <c:v>0.73857638888888888</c:v>
                </c:pt>
                <c:pt idx="63814">
                  <c:v>0.73858796296296303</c:v>
                </c:pt>
                <c:pt idx="63815">
                  <c:v>0.73859953703703696</c:v>
                </c:pt>
                <c:pt idx="63816">
                  <c:v>0.73861111111111111</c:v>
                </c:pt>
                <c:pt idx="63817">
                  <c:v>0.73862268518518526</c:v>
                </c:pt>
                <c:pt idx="63818">
                  <c:v>0.7386342592592593</c:v>
                </c:pt>
                <c:pt idx="63819">
                  <c:v>0.73864583333333333</c:v>
                </c:pt>
                <c:pt idx="63820">
                  <c:v>0.73865740740740737</c:v>
                </c:pt>
                <c:pt idx="63821">
                  <c:v>0.73866898148148152</c:v>
                </c:pt>
                <c:pt idx="63822">
                  <c:v>0.73868055555555545</c:v>
                </c:pt>
                <c:pt idx="63823">
                  <c:v>0.7386921296296296</c:v>
                </c:pt>
                <c:pt idx="63824">
                  <c:v>0.73870370370370375</c:v>
                </c:pt>
                <c:pt idx="63825">
                  <c:v>0.73871527777777779</c:v>
                </c:pt>
                <c:pt idx="63826">
                  <c:v>0.73872685185185183</c:v>
                </c:pt>
                <c:pt idx="63827">
                  <c:v>0.73873842592592587</c:v>
                </c:pt>
                <c:pt idx="63828">
                  <c:v>0.73875000000000002</c:v>
                </c:pt>
                <c:pt idx="63829">
                  <c:v>0.73876157407407417</c:v>
                </c:pt>
                <c:pt idx="63830">
                  <c:v>0.7387731481481481</c:v>
                </c:pt>
                <c:pt idx="63831">
                  <c:v>0.73878472222222225</c:v>
                </c:pt>
                <c:pt idx="63832">
                  <c:v>0.73879629629629628</c:v>
                </c:pt>
                <c:pt idx="63833">
                  <c:v>0.73880787037037043</c:v>
                </c:pt>
                <c:pt idx="63834">
                  <c:v>0.73881944444444436</c:v>
                </c:pt>
                <c:pt idx="63835">
                  <c:v>0.73883101851851851</c:v>
                </c:pt>
                <c:pt idx="63836">
                  <c:v>0.73884259259259266</c:v>
                </c:pt>
                <c:pt idx="63837">
                  <c:v>0.7388541666666667</c:v>
                </c:pt>
                <c:pt idx="63838">
                  <c:v>0.73886574074074074</c:v>
                </c:pt>
                <c:pt idx="63839">
                  <c:v>0.73887731481481478</c:v>
                </c:pt>
                <c:pt idx="63840">
                  <c:v>0.73888888888888893</c:v>
                </c:pt>
                <c:pt idx="63841">
                  <c:v>0.73890046296296286</c:v>
                </c:pt>
                <c:pt idx="63842">
                  <c:v>0.73891203703703701</c:v>
                </c:pt>
                <c:pt idx="63843">
                  <c:v>0.73892361111111116</c:v>
                </c:pt>
                <c:pt idx="63844">
                  <c:v>0.73893518518518519</c:v>
                </c:pt>
                <c:pt idx="63845">
                  <c:v>0.73894675925925923</c:v>
                </c:pt>
                <c:pt idx="63846">
                  <c:v>0.73895833333333327</c:v>
                </c:pt>
                <c:pt idx="63847">
                  <c:v>0.73896990740740742</c:v>
                </c:pt>
                <c:pt idx="63848">
                  <c:v>0.73898148148148157</c:v>
                </c:pt>
                <c:pt idx="63849">
                  <c:v>0.7389930555555555</c:v>
                </c:pt>
                <c:pt idx="63850">
                  <c:v>0.73900462962962965</c:v>
                </c:pt>
                <c:pt idx="63851">
                  <c:v>0.73901620370370369</c:v>
                </c:pt>
                <c:pt idx="63852">
                  <c:v>0.73902777777777784</c:v>
                </c:pt>
                <c:pt idx="63853">
                  <c:v>0.73903935185185177</c:v>
                </c:pt>
                <c:pt idx="63854">
                  <c:v>0.73905092592592592</c:v>
                </c:pt>
                <c:pt idx="63855">
                  <c:v>0.73906250000000007</c:v>
                </c:pt>
                <c:pt idx="63856">
                  <c:v>0.73907407407407411</c:v>
                </c:pt>
                <c:pt idx="63857">
                  <c:v>0.73908564814814814</c:v>
                </c:pt>
                <c:pt idx="63858">
                  <c:v>0.73909722222222218</c:v>
                </c:pt>
                <c:pt idx="63859">
                  <c:v>0.73910879629629633</c:v>
                </c:pt>
                <c:pt idx="63860">
                  <c:v>0.73912037037037026</c:v>
                </c:pt>
                <c:pt idx="63861">
                  <c:v>0.73913194444444441</c:v>
                </c:pt>
                <c:pt idx="63862">
                  <c:v>0.73914351851851856</c:v>
                </c:pt>
                <c:pt idx="63863">
                  <c:v>0.7391550925925926</c:v>
                </c:pt>
                <c:pt idx="63864">
                  <c:v>0.73916666666666664</c:v>
                </c:pt>
                <c:pt idx="63865">
                  <c:v>0.73917824074074068</c:v>
                </c:pt>
                <c:pt idx="63866">
                  <c:v>0.73918981481481483</c:v>
                </c:pt>
                <c:pt idx="63867">
                  <c:v>0.73920138888888898</c:v>
                </c:pt>
                <c:pt idx="63868">
                  <c:v>0.73921296296296291</c:v>
                </c:pt>
                <c:pt idx="63869">
                  <c:v>0.73922453703703705</c:v>
                </c:pt>
                <c:pt idx="63870">
                  <c:v>0.73923611111111109</c:v>
                </c:pt>
                <c:pt idx="63871">
                  <c:v>0.73924768518518524</c:v>
                </c:pt>
                <c:pt idx="63872">
                  <c:v>0.73925925925925917</c:v>
                </c:pt>
                <c:pt idx="63873">
                  <c:v>0.73927083333333332</c:v>
                </c:pt>
                <c:pt idx="63874">
                  <c:v>0.73928240740740747</c:v>
                </c:pt>
                <c:pt idx="63875">
                  <c:v>0.73929398148148151</c:v>
                </c:pt>
                <c:pt idx="63876">
                  <c:v>0.73930555555555555</c:v>
                </c:pt>
                <c:pt idx="63877">
                  <c:v>0.73931712962962959</c:v>
                </c:pt>
                <c:pt idx="63878">
                  <c:v>0.73932870370370374</c:v>
                </c:pt>
                <c:pt idx="63879">
                  <c:v>0.73934027777777767</c:v>
                </c:pt>
                <c:pt idx="63880">
                  <c:v>0.73935185185185182</c:v>
                </c:pt>
                <c:pt idx="63881">
                  <c:v>0.73936342592592597</c:v>
                </c:pt>
                <c:pt idx="63882">
                  <c:v>0.739375</c:v>
                </c:pt>
                <c:pt idx="63883">
                  <c:v>0.73938657407407404</c:v>
                </c:pt>
                <c:pt idx="63884">
                  <c:v>0.73939814814814808</c:v>
                </c:pt>
                <c:pt idx="63885">
                  <c:v>0.73940972222222223</c:v>
                </c:pt>
                <c:pt idx="63886">
                  <c:v>0.73942129629629638</c:v>
                </c:pt>
                <c:pt idx="63887">
                  <c:v>0.73943287037037031</c:v>
                </c:pt>
                <c:pt idx="63888">
                  <c:v>0.73944444444444446</c:v>
                </c:pt>
                <c:pt idx="63889">
                  <c:v>0.7394560185185185</c:v>
                </c:pt>
                <c:pt idx="63890">
                  <c:v>0.73946759259259265</c:v>
                </c:pt>
                <c:pt idx="63891">
                  <c:v>0.73947916666666658</c:v>
                </c:pt>
                <c:pt idx="63892">
                  <c:v>0.73949074074074073</c:v>
                </c:pt>
                <c:pt idx="63893">
                  <c:v>0.73950231481481488</c:v>
                </c:pt>
                <c:pt idx="63894">
                  <c:v>0.73951388888888892</c:v>
                </c:pt>
                <c:pt idx="63895">
                  <c:v>0.73952546296296295</c:v>
                </c:pt>
                <c:pt idx="63896">
                  <c:v>0.73953703703703699</c:v>
                </c:pt>
                <c:pt idx="63897">
                  <c:v>0.73954861111111114</c:v>
                </c:pt>
                <c:pt idx="63898">
                  <c:v>0.73956018518518529</c:v>
                </c:pt>
                <c:pt idx="63899">
                  <c:v>0.73957175925925922</c:v>
                </c:pt>
                <c:pt idx="63900">
                  <c:v>0.73958333333333337</c:v>
                </c:pt>
                <c:pt idx="63901">
                  <c:v>0.73959490740740741</c:v>
                </c:pt>
                <c:pt idx="63902">
                  <c:v>0.73960648148148145</c:v>
                </c:pt>
                <c:pt idx="63903">
                  <c:v>0.73961805555555549</c:v>
                </c:pt>
                <c:pt idx="63904">
                  <c:v>0.73962962962962964</c:v>
                </c:pt>
                <c:pt idx="63905">
                  <c:v>0.73964120370370379</c:v>
                </c:pt>
                <c:pt idx="63906">
                  <c:v>0.73965277777777771</c:v>
                </c:pt>
                <c:pt idx="63907">
                  <c:v>0.73966435185185186</c:v>
                </c:pt>
                <c:pt idx="63908">
                  <c:v>0.7396759259259259</c:v>
                </c:pt>
                <c:pt idx="63909">
                  <c:v>0.73968750000000005</c:v>
                </c:pt>
                <c:pt idx="63910">
                  <c:v>0.73969907407407398</c:v>
                </c:pt>
                <c:pt idx="63911">
                  <c:v>0.73971064814814813</c:v>
                </c:pt>
                <c:pt idx="63912">
                  <c:v>0.73972222222222228</c:v>
                </c:pt>
                <c:pt idx="63913">
                  <c:v>0.73973379629629632</c:v>
                </c:pt>
                <c:pt idx="63914">
                  <c:v>0.73974537037037036</c:v>
                </c:pt>
                <c:pt idx="63915">
                  <c:v>0.7397569444444444</c:v>
                </c:pt>
                <c:pt idx="63916">
                  <c:v>0.73976851851851855</c:v>
                </c:pt>
                <c:pt idx="63917">
                  <c:v>0.7397800925925927</c:v>
                </c:pt>
                <c:pt idx="63918">
                  <c:v>0.73979166666666663</c:v>
                </c:pt>
                <c:pt idx="63919">
                  <c:v>0.73980324074074078</c:v>
                </c:pt>
                <c:pt idx="63920">
                  <c:v>0.73981481481481481</c:v>
                </c:pt>
                <c:pt idx="63921">
                  <c:v>0.73982638888888896</c:v>
                </c:pt>
                <c:pt idx="63922">
                  <c:v>0.73983796296296289</c:v>
                </c:pt>
                <c:pt idx="63923">
                  <c:v>0.73984953703703704</c:v>
                </c:pt>
                <c:pt idx="63924">
                  <c:v>0.73986111111111119</c:v>
                </c:pt>
                <c:pt idx="63925">
                  <c:v>0.73987268518518512</c:v>
                </c:pt>
                <c:pt idx="63926">
                  <c:v>0.73988425925925927</c:v>
                </c:pt>
                <c:pt idx="63927">
                  <c:v>0.73989583333333331</c:v>
                </c:pt>
                <c:pt idx="63928">
                  <c:v>0.73990740740740746</c:v>
                </c:pt>
                <c:pt idx="63929">
                  <c:v>0.73991898148148139</c:v>
                </c:pt>
                <c:pt idx="63930">
                  <c:v>0.73993055555555554</c:v>
                </c:pt>
                <c:pt idx="63931">
                  <c:v>0.73994212962962969</c:v>
                </c:pt>
                <c:pt idx="63932">
                  <c:v>0.73995370370370372</c:v>
                </c:pt>
                <c:pt idx="63933">
                  <c:v>0.73996527777777776</c:v>
                </c:pt>
                <c:pt idx="63934">
                  <c:v>0.7399768518518518</c:v>
                </c:pt>
                <c:pt idx="63935">
                  <c:v>0.73998842592592595</c:v>
                </c:pt>
                <c:pt idx="63936">
                  <c:v>0.7400000000000001</c:v>
                </c:pt>
                <c:pt idx="63937">
                  <c:v>0.74001157407407403</c:v>
                </c:pt>
                <c:pt idx="63938">
                  <c:v>0.74002314814814818</c:v>
                </c:pt>
                <c:pt idx="63939">
                  <c:v>0.74003472222222222</c:v>
                </c:pt>
                <c:pt idx="63940">
                  <c:v>0.74004629629629637</c:v>
                </c:pt>
                <c:pt idx="63941">
                  <c:v>0.7400578703703703</c:v>
                </c:pt>
                <c:pt idx="63942">
                  <c:v>0.74006944444444445</c:v>
                </c:pt>
                <c:pt idx="63943">
                  <c:v>0.7400810185185186</c:v>
                </c:pt>
                <c:pt idx="63944">
                  <c:v>0.74009259259259252</c:v>
                </c:pt>
                <c:pt idx="63945">
                  <c:v>0.74010416666666667</c:v>
                </c:pt>
                <c:pt idx="63946">
                  <c:v>0.74011574074074071</c:v>
                </c:pt>
                <c:pt idx="63947">
                  <c:v>0.74012731481481486</c:v>
                </c:pt>
                <c:pt idx="63948">
                  <c:v>0.74013888888888879</c:v>
                </c:pt>
                <c:pt idx="63949">
                  <c:v>0.74015046296296294</c:v>
                </c:pt>
                <c:pt idx="63950">
                  <c:v>0.74016203703703709</c:v>
                </c:pt>
                <c:pt idx="63951">
                  <c:v>0.74017361111111113</c:v>
                </c:pt>
                <c:pt idx="63952">
                  <c:v>0.74018518518518517</c:v>
                </c:pt>
                <c:pt idx="63953">
                  <c:v>0.74019675925925921</c:v>
                </c:pt>
                <c:pt idx="63954">
                  <c:v>0.74020833333333336</c:v>
                </c:pt>
                <c:pt idx="63955">
                  <c:v>0.74021990740740751</c:v>
                </c:pt>
                <c:pt idx="63956">
                  <c:v>0.74023148148148143</c:v>
                </c:pt>
                <c:pt idx="63957">
                  <c:v>0.74024305555555558</c:v>
                </c:pt>
                <c:pt idx="63958">
                  <c:v>0.74025462962962962</c:v>
                </c:pt>
                <c:pt idx="63959">
                  <c:v>0.74026620370370377</c:v>
                </c:pt>
                <c:pt idx="63960">
                  <c:v>0.7402777777777777</c:v>
                </c:pt>
                <c:pt idx="63961">
                  <c:v>0.74028935185185185</c:v>
                </c:pt>
                <c:pt idx="63962">
                  <c:v>0.740300925925926</c:v>
                </c:pt>
                <c:pt idx="63963">
                  <c:v>0.74031249999999993</c:v>
                </c:pt>
                <c:pt idx="63964">
                  <c:v>0.74032407407407408</c:v>
                </c:pt>
                <c:pt idx="63965">
                  <c:v>0.74033564814814812</c:v>
                </c:pt>
                <c:pt idx="63966">
                  <c:v>0.74034722222222227</c:v>
                </c:pt>
                <c:pt idx="63967">
                  <c:v>0.7403587962962962</c:v>
                </c:pt>
                <c:pt idx="63968">
                  <c:v>0.74037037037037035</c:v>
                </c:pt>
                <c:pt idx="63969">
                  <c:v>0.7403819444444445</c:v>
                </c:pt>
                <c:pt idx="63970">
                  <c:v>0.74039351851851853</c:v>
                </c:pt>
                <c:pt idx="63971">
                  <c:v>0.74040509259259257</c:v>
                </c:pt>
                <c:pt idx="63972">
                  <c:v>0.74041666666666661</c:v>
                </c:pt>
                <c:pt idx="63973">
                  <c:v>0.74042824074074076</c:v>
                </c:pt>
                <c:pt idx="63974">
                  <c:v>0.74043981481481491</c:v>
                </c:pt>
                <c:pt idx="63975">
                  <c:v>0.74045138888888884</c:v>
                </c:pt>
                <c:pt idx="63976">
                  <c:v>0.74046296296296299</c:v>
                </c:pt>
                <c:pt idx="63977">
                  <c:v>0.74047453703703703</c:v>
                </c:pt>
                <c:pt idx="63978">
                  <c:v>0.74048611111111118</c:v>
                </c:pt>
                <c:pt idx="63979">
                  <c:v>0.74049768518518511</c:v>
                </c:pt>
                <c:pt idx="63980">
                  <c:v>0.74050925925925926</c:v>
                </c:pt>
                <c:pt idx="63981">
                  <c:v>0.74052083333333341</c:v>
                </c:pt>
                <c:pt idx="63982">
                  <c:v>0.74053240740740733</c:v>
                </c:pt>
                <c:pt idx="63983">
                  <c:v>0.74054398148148148</c:v>
                </c:pt>
                <c:pt idx="63984">
                  <c:v>0.74055555555555552</c:v>
                </c:pt>
                <c:pt idx="63985">
                  <c:v>0.74056712962962967</c:v>
                </c:pt>
                <c:pt idx="63986">
                  <c:v>0.7405787037037036</c:v>
                </c:pt>
                <c:pt idx="63987">
                  <c:v>0.74059027777777775</c:v>
                </c:pt>
                <c:pt idx="63988">
                  <c:v>0.7406018518518519</c:v>
                </c:pt>
                <c:pt idx="63989">
                  <c:v>0.74061342592592594</c:v>
                </c:pt>
                <c:pt idx="63990">
                  <c:v>0.74062499999999998</c:v>
                </c:pt>
                <c:pt idx="63991">
                  <c:v>0.74063657407407402</c:v>
                </c:pt>
                <c:pt idx="63992">
                  <c:v>0.74064814814814817</c:v>
                </c:pt>
                <c:pt idx="63993">
                  <c:v>0.74065972222222232</c:v>
                </c:pt>
                <c:pt idx="63994">
                  <c:v>0.74067129629629624</c:v>
                </c:pt>
                <c:pt idx="63995">
                  <c:v>0.74068287037037039</c:v>
                </c:pt>
                <c:pt idx="63996">
                  <c:v>0.74069444444444443</c:v>
                </c:pt>
                <c:pt idx="63997">
                  <c:v>0.74070601851851858</c:v>
                </c:pt>
                <c:pt idx="63998">
                  <c:v>0.74071759259259251</c:v>
                </c:pt>
                <c:pt idx="63999">
                  <c:v>0.74072916666666666</c:v>
                </c:pt>
                <c:pt idx="64000">
                  <c:v>0.74074074074074081</c:v>
                </c:pt>
                <c:pt idx="64001">
                  <c:v>0.74075231481481474</c:v>
                </c:pt>
                <c:pt idx="64002">
                  <c:v>0.74076388888888889</c:v>
                </c:pt>
                <c:pt idx="64003">
                  <c:v>0.74077546296296293</c:v>
                </c:pt>
                <c:pt idx="64004">
                  <c:v>0.74078703703703708</c:v>
                </c:pt>
                <c:pt idx="64005">
                  <c:v>0.74079861111111101</c:v>
                </c:pt>
                <c:pt idx="64006">
                  <c:v>0.74081018518518515</c:v>
                </c:pt>
                <c:pt idx="64007">
                  <c:v>0.7408217592592593</c:v>
                </c:pt>
                <c:pt idx="64008">
                  <c:v>0.74083333333333334</c:v>
                </c:pt>
                <c:pt idx="64009">
                  <c:v>0.74084490740740738</c:v>
                </c:pt>
                <c:pt idx="64010">
                  <c:v>0.74085648148148142</c:v>
                </c:pt>
                <c:pt idx="64011">
                  <c:v>0.74086805555555557</c:v>
                </c:pt>
                <c:pt idx="64012">
                  <c:v>0.74087962962962972</c:v>
                </c:pt>
                <c:pt idx="64013">
                  <c:v>0.74089120370370365</c:v>
                </c:pt>
                <c:pt idx="64014">
                  <c:v>0.7409027777777778</c:v>
                </c:pt>
                <c:pt idx="64015">
                  <c:v>0.74091435185185184</c:v>
                </c:pt>
                <c:pt idx="64016">
                  <c:v>0.74092592592592599</c:v>
                </c:pt>
                <c:pt idx="64017">
                  <c:v>0.74093749999999992</c:v>
                </c:pt>
                <c:pt idx="64018">
                  <c:v>0.74094907407407407</c:v>
                </c:pt>
                <c:pt idx="64019">
                  <c:v>0.74096064814814822</c:v>
                </c:pt>
                <c:pt idx="64020">
                  <c:v>0.74097222222222225</c:v>
                </c:pt>
                <c:pt idx="64021">
                  <c:v>0.74098379629629629</c:v>
                </c:pt>
                <c:pt idx="64022">
                  <c:v>0.74099537037037033</c:v>
                </c:pt>
                <c:pt idx="64023">
                  <c:v>0.74100694444444448</c:v>
                </c:pt>
                <c:pt idx="64024">
                  <c:v>0.74101851851851863</c:v>
                </c:pt>
                <c:pt idx="64025">
                  <c:v>0.74103009259259256</c:v>
                </c:pt>
                <c:pt idx="64026">
                  <c:v>0.74104166666666671</c:v>
                </c:pt>
                <c:pt idx="64027">
                  <c:v>0.74105324074074075</c:v>
                </c:pt>
                <c:pt idx="64028">
                  <c:v>0.74106481481481479</c:v>
                </c:pt>
                <c:pt idx="64029">
                  <c:v>0.74107638888888883</c:v>
                </c:pt>
                <c:pt idx="64030">
                  <c:v>0.74108796296296298</c:v>
                </c:pt>
                <c:pt idx="64031">
                  <c:v>0.74109953703703713</c:v>
                </c:pt>
                <c:pt idx="64032">
                  <c:v>0.74111111111111105</c:v>
                </c:pt>
                <c:pt idx="64033">
                  <c:v>0.7411226851851852</c:v>
                </c:pt>
                <c:pt idx="64034">
                  <c:v>0.74113425925925924</c:v>
                </c:pt>
                <c:pt idx="64035">
                  <c:v>0.74114583333333339</c:v>
                </c:pt>
                <c:pt idx="64036">
                  <c:v>0.74115740740740732</c:v>
                </c:pt>
                <c:pt idx="64037">
                  <c:v>0.74116898148148147</c:v>
                </c:pt>
                <c:pt idx="64038">
                  <c:v>0.74118055555555562</c:v>
                </c:pt>
                <c:pt idx="64039">
                  <c:v>0.74119212962962966</c:v>
                </c:pt>
                <c:pt idx="64040">
                  <c:v>0.7412037037037037</c:v>
                </c:pt>
                <c:pt idx="64041">
                  <c:v>0.74121527777777774</c:v>
                </c:pt>
                <c:pt idx="64042">
                  <c:v>0.74122685185185189</c:v>
                </c:pt>
                <c:pt idx="64043">
                  <c:v>0.74123842592592604</c:v>
                </c:pt>
                <c:pt idx="64044">
                  <c:v>0.74124999999999996</c:v>
                </c:pt>
                <c:pt idx="64045">
                  <c:v>0.74126157407407411</c:v>
                </c:pt>
                <c:pt idx="64046">
                  <c:v>0.74127314814814815</c:v>
                </c:pt>
                <c:pt idx="64047">
                  <c:v>0.74128472222222219</c:v>
                </c:pt>
                <c:pt idx="64048">
                  <c:v>0.74129629629629623</c:v>
                </c:pt>
                <c:pt idx="64049">
                  <c:v>0.74130787037037038</c:v>
                </c:pt>
                <c:pt idx="64050">
                  <c:v>0.74131944444444453</c:v>
                </c:pt>
                <c:pt idx="64051">
                  <c:v>0.74133101851851846</c:v>
                </c:pt>
                <c:pt idx="64052">
                  <c:v>0.74134259259259261</c:v>
                </c:pt>
                <c:pt idx="64053">
                  <c:v>0.74135416666666665</c:v>
                </c:pt>
                <c:pt idx="64054">
                  <c:v>0.7413657407407408</c:v>
                </c:pt>
                <c:pt idx="64055">
                  <c:v>0.74137731481481473</c:v>
                </c:pt>
                <c:pt idx="64056">
                  <c:v>0.74138888888888888</c:v>
                </c:pt>
                <c:pt idx="64057">
                  <c:v>0.74140046296296302</c:v>
                </c:pt>
                <c:pt idx="64058">
                  <c:v>0.74141203703703706</c:v>
                </c:pt>
                <c:pt idx="64059">
                  <c:v>0.7414236111111111</c:v>
                </c:pt>
                <c:pt idx="64060">
                  <c:v>0.74143518518518514</c:v>
                </c:pt>
                <c:pt idx="64061">
                  <c:v>0.74144675925925929</c:v>
                </c:pt>
                <c:pt idx="64062">
                  <c:v>0.74145833333333344</c:v>
                </c:pt>
                <c:pt idx="64063">
                  <c:v>0.74146990740740737</c:v>
                </c:pt>
                <c:pt idx="64064">
                  <c:v>0.74148148148148152</c:v>
                </c:pt>
                <c:pt idx="64065">
                  <c:v>0.74149305555555556</c:v>
                </c:pt>
                <c:pt idx="64066">
                  <c:v>0.7415046296296296</c:v>
                </c:pt>
                <c:pt idx="64067">
                  <c:v>0.74151620370370364</c:v>
                </c:pt>
                <c:pt idx="64068">
                  <c:v>0.74152777777777779</c:v>
                </c:pt>
                <c:pt idx="64069">
                  <c:v>0.74153935185185194</c:v>
                </c:pt>
                <c:pt idx="64070">
                  <c:v>0.74155092592592586</c:v>
                </c:pt>
                <c:pt idx="64071">
                  <c:v>0.74156250000000001</c:v>
                </c:pt>
                <c:pt idx="64072">
                  <c:v>0.74157407407407405</c:v>
                </c:pt>
                <c:pt idx="64073">
                  <c:v>0.7415856481481482</c:v>
                </c:pt>
                <c:pt idx="64074">
                  <c:v>0.74159722222222213</c:v>
                </c:pt>
                <c:pt idx="64075">
                  <c:v>0.74160879629629628</c:v>
                </c:pt>
                <c:pt idx="64076">
                  <c:v>0.74162037037037043</c:v>
                </c:pt>
                <c:pt idx="64077">
                  <c:v>0.74163194444444447</c:v>
                </c:pt>
                <c:pt idx="64078">
                  <c:v>0.74164351851851851</c:v>
                </c:pt>
                <c:pt idx="64079">
                  <c:v>0.74165509259259255</c:v>
                </c:pt>
                <c:pt idx="64080">
                  <c:v>0.7416666666666667</c:v>
                </c:pt>
                <c:pt idx="64081">
                  <c:v>0.74167824074074085</c:v>
                </c:pt>
                <c:pt idx="64082">
                  <c:v>0.74168981481481477</c:v>
                </c:pt>
                <c:pt idx="64083">
                  <c:v>0.74170138888888892</c:v>
                </c:pt>
                <c:pt idx="64084">
                  <c:v>0.74171296296296296</c:v>
                </c:pt>
                <c:pt idx="64085">
                  <c:v>0.741724537037037</c:v>
                </c:pt>
                <c:pt idx="64086">
                  <c:v>0.74173611111111104</c:v>
                </c:pt>
                <c:pt idx="64087">
                  <c:v>0.74174768518518519</c:v>
                </c:pt>
                <c:pt idx="64088">
                  <c:v>0.74175925925925934</c:v>
                </c:pt>
                <c:pt idx="64089">
                  <c:v>0.74177083333333327</c:v>
                </c:pt>
                <c:pt idx="64090">
                  <c:v>0.74178240740740742</c:v>
                </c:pt>
                <c:pt idx="64091">
                  <c:v>0.74179398148148146</c:v>
                </c:pt>
                <c:pt idx="64092">
                  <c:v>0.74180555555555561</c:v>
                </c:pt>
                <c:pt idx="64093">
                  <c:v>0.74181712962962953</c:v>
                </c:pt>
                <c:pt idx="64094">
                  <c:v>0.74182870370370368</c:v>
                </c:pt>
                <c:pt idx="64095">
                  <c:v>0.74184027777777783</c:v>
                </c:pt>
                <c:pt idx="64096">
                  <c:v>0.74185185185185187</c:v>
                </c:pt>
                <c:pt idx="64097">
                  <c:v>0.74186342592592591</c:v>
                </c:pt>
                <c:pt idx="64098">
                  <c:v>0.74187499999999995</c:v>
                </c:pt>
                <c:pt idx="64099">
                  <c:v>0.7418865740740741</c:v>
                </c:pt>
                <c:pt idx="64100">
                  <c:v>0.74189814814814825</c:v>
                </c:pt>
                <c:pt idx="64101">
                  <c:v>0.74190972222222218</c:v>
                </c:pt>
                <c:pt idx="64102">
                  <c:v>0.74192129629629633</c:v>
                </c:pt>
                <c:pt idx="64103">
                  <c:v>0.74193287037037037</c:v>
                </c:pt>
                <c:pt idx="64104">
                  <c:v>0.74194444444444441</c:v>
                </c:pt>
                <c:pt idx="64105">
                  <c:v>0.74195601851851845</c:v>
                </c:pt>
                <c:pt idx="64106">
                  <c:v>0.7419675925925926</c:v>
                </c:pt>
                <c:pt idx="64107">
                  <c:v>0.74197916666666675</c:v>
                </c:pt>
                <c:pt idx="64108">
                  <c:v>0.74199074074074067</c:v>
                </c:pt>
                <c:pt idx="64109">
                  <c:v>0.74200231481481482</c:v>
                </c:pt>
                <c:pt idx="64110">
                  <c:v>0.74201388888888886</c:v>
                </c:pt>
                <c:pt idx="64111">
                  <c:v>0.74202546296296301</c:v>
                </c:pt>
                <c:pt idx="64112">
                  <c:v>0.74203703703703694</c:v>
                </c:pt>
                <c:pt idx="64113">
                  <c:v>0.74204861111111109</c:v>
                </c:pt>
                <c:pt idx="64114">
                  <c:v>0.74206018518518524</c:v>
                </c:pt>
                <c:pt idx="64115">
                  <c:v>0.74207175925925928</c:v>
                </c:pt>
                <c:pt idx="64116">
                  <c:v>0.74208333333333332</c:v>
                </c:pt>
                <c:pt idx="64117">
                  <c:v>0.74209490740740736</c:v>
                </c:pt>
                <c:pt idx="64118">
                  <c:v>0.74210648148148151</c:v>
                </c:pt>
                <c:pt idx="64119">
                  <c:v>0.74211805555555566</c:v>
                </c:pt>
                <c:pt idx="64120">
                  <c:v>0.74212962962962958</c:v>
                </c:pt>
                <c:pt idx="64121">
                  <c:v>0.74214120370370373</c:v>
                </c:pt>
                <c:pt idx="64122">
                  <c:v>0.74215277777777777</c:v>
                </c:pt>
                <c:pt idx="64123">
                  <c:v>0.74216435185185192</c:v>
                </c:pt>
                <c:pt idx="64124">
                  <c:v>0.74217592592592585</c:v>
                </c:pt>
                <c:pt idx="64125">
                  <c:v>0.7421875</c:v>
                </c:pt>
                <c:pt idx="64126">
                  <c:v>0.74219907407407415</c:v>
                </c:pt>
                <c:pt idx="64127">
                  <c:v>0.74221064814814808</c:v>
                </c:pt>
                <c:pt idx="64128">
                  <c:v>0.74222222222222223</c:v>
                </c:pt>
                <c:pt idx="64129">
                  <c:v>0.74223379629629627</c:v>
                </c:pt>
                <c:pt idx="64130">
                  <c:v>0.74224537037037042</c:v>
                </c:pt>
                <c:pt idx="64131">
                  <c:v>0.74225694444444434</c:v>
                </c:pt>
                <c:pt idx="64132">
                  <c:v>0.74226851851851849</c:v>
                </c:pt>
                <c:pt idx="64133">
                  <c:v>0.74228009259259264</c:v>
                </c:pt>
                <c:pt idx="64134">
                  <c:v>0.74229166666666668</c:v>
                </c:pt>
                <c:pt idx="64135">
                  <c:v>0.74230324074074072</c:v>
                </c:pt>
                <c:pt idx="64136">
                  <c:v>0.74231481481481476</c:v>
                </c:pt>
                <c:pt idx="64137">
                  <c:v>0.74232638888888891</c:v>
                </c:pt>
                <c:pt idx="64138">
                  <c:v>0.74233796296296306</c:v>
                </c:pt>
                <c:pt idx="64139">
                  <c:v>0.74234953703703699</c:v>
                </c:pt>
                <c:pt idx="64140">
                  <c:v>0.74236111111111114</c:v>
                </c:pt>
                <c:pt idx="64141">
                  <c:v>0.74237268518518518</c:v>
                </c:pt>
                <c:pt idx="64142">
                  <c:v>0.74238425925925933</c:v>
                </c:pt>
                <c:pt idx="64143">
                  <c:v>0.74239583333333325</c:v>
                </c:pt>
                <c:pt idx="64144">
                  <c:v>0.7424074074074074</c:v>
                </c:pt>
                <c:pt idx="64145">
                  <c:v>0.74241898148148155</c:v>
                </c:pt>
                <c:pt idx="64146">
                  <c:v>0.74243055555555559</c:v>
                </c:pt>
                <c:pt idx="64147">
                  <c:v>0.74244212962962963</c:v>
                </c:pt>
                <c:pt idx="64148">
                  <c:v>0.74245370370370367</c:v>
                </c:pt>
                <c:pt idx="64149">
                  <c:v>0.74246527777777782</c:v>
                </c:pt>
                <c:pt idx="64150">
                  <c:v>0.74247685185185175</c:v>
                </c:pt>
                <c:pt idx="64151">
                  <c:v>0.7424884259259259</c:v>
                </c:pt>
                <c:pt idx="64152">
                  <c:v>0.74250000000000005</c:v>
                </c:pt>
                <c:pt idx="64153">
                  <c:v>0.74251157407407409</c:v>
                </c:pt>
                <c:pt idx="64154">
                  <c:v>0.74252314814814813</c:v>
                </c:pt>
                <c:pt idx="64155">
                  <c:v>0.74253472222222217</c:v>
                </c:pt>
                <c:pt idx="64156">
                  <c:v>0.74254629629629632</c:v>
                </c:pt>
                <c:pt idx="64157">
                  <c:v>0.74255787037037047</c:v>
                </c:pt>
                <c:pt idx="64158">
                  <c:v>0.74256944444444439</c:v>
                </c:pt>
                <c:pt idx="64159">
                  <c:v>0.74258101851851854</c:v>
                </c:pt>
                <c:pt idx="64160">
                  <c:v>0.74259259259259258</c:v>
                </c:pt>
                <c:pt idx="64161">
                  <c:v>0.74260416666666673</c:v>
                </c:pt>
                <c:pt idx="64162">
                  <c:v>0.74261574074074066</c:v>
                </c:pt>
                <c:pt idx="64163">
                  <c:v>0.74262731481481481</c:v>
                </c:pt>
                <c:pt idx="64164">
                  <c:v>0.74263888888888896</c:v>
                </c:pt>
                <c:pt idx="64165">
                  <c:v>0.742650462962963</c:v>
                </c:pt>
                <c:pt idx="64166">
                  <c:v>0.74266203703703704</c:v>
                </c:pt>
                <c:pt idx="64167">
                  <c:v>0.74267361111111108</c:v>
                </c:pt>
                <c:pt idx="64168">
                  <c:v>0.74268518518518523</c:v>
                </c:pt>
                <c:pt idx="64169">
                  <c:v>0.74269675925925915</c:v>
                </c:pt>
                <c:pt idx="64170">
                  <c:v>0.7427083333333333</c:v>
                </c:pt>
                <c:pt idx="64171">
                  <c:v>0.74271990740740745</c:v>
                </c:pt>
                <c:pt idx="64172">
                  <c:v>0.74273148148148149</c:v>
                </c:pt>
                <c:pt idx="64173">
                  <c:v>0.74274305555555553</c:v>
                </c:pt>
                <c:pt idx="64174">
                  <c:v>0.74275462962962957</c:v>
                </c:pt>
                <c:pt idx="64175">
                  <c:v>0.74276620370370372</c:v>
                </c:pt>
                <c:pt idx="64176">
                  <c:v>0.74277777777777787</c:v>
                </c:pt>
                <c:pt idx="64177">
                  <c:v>0.7427893518518518</c:v>
                </c:pt>
                <c:pt idx="64178">
                  <c:v>0.74280092592592595</c:v>
                </c:pt>
                <c:pt idx="64179">
                  <c:v>0.74281249999999999</c:v>
                </c:pt>
                <c:pt idx="64180">
                  <c:v>0.74282407407407414</c:v>
                </c:pt>
                <c:pt idx="64181">
                  <c:v>0.74283564814814806</c:v>
                </c:pt>
                <c:pt idx="64182">
                  <c:v>0.74284722222222221</c:v>
                </c:pt>
                <c:pt idx="64183">
                  <c:v>0.74285879629629636</c:v>
                </c:pt>
                <c:pt idx="64184">
                  <c:v>0.7428703703703704</c:v>
                </c:pt>
                <c:pt idx="64185">
                  <c:v>0.74288194444444444</c:v>
                </c:pt>
                <c:pt idx="64186">
                  <c:v>0.74289351851851848</c:v>
                </c:pt>
                <c:pt idx="64187">
                  <c:v>0.74290509259259263</c:v>
                </c:pt>
                <c:pt idx="64188">
                  <c:v>0.74291666666666656</c:v>
                </c:pt>
                <c:pt idx="64189">
                  <c:v>0.74292824074074071</c:v>
                </c:pt>
                <c:pt idx="64190">
                  <c:v>0.74293981481481486</c:v>
                </c:pt>
                <c:pt idx="64191">
                  <c:v>0.7429513888888889</c:v>
                </c:pt>
                <c:pt idx="64192">
                  <c:v>0.74296296296296294</c:v>
                </c:pt>
                <c:pt idx="64193">
                  <c:v>0.74297453703703698</c:v>
                </c:pt>
                <c:pt idx="64194">
                  <c:v>0.74298611111111112</c:v>
                </c:pt>
                <c:pt idx="64195">
                  <c:v>0.74299768518518527</c:v>
                </c:pt>
                <c:pt idx="64196">
                  <c:v>0.7430092592592592</c:v>
                </c:pt>
                <c:pt idx="64197">
                  <c:v>0.74302083333333335</c:v>
                </c:pt>
                <c:pt idx="64198">
                  <c:v>0.74303240740740739</c:v>
                </c:pt>
                <c:pt idx="64199">
                  <c:v>0.74304398148148154</c:v>
                </c:pt>
                <c:pt idx="64200">
                  <c:v>0.74305555555555547</c:v>
                </c:pt>
                <c:pt idx="64201">
                  <c:v>0.74306712962962962</c:v>
                </c:pt>
                <c:pt idx="64202">
                  <c:v>0.74307870370370377</c:v>
                </c:pt>
                <c:pt idx="64203">
                  <c:v>0.74309027777777781</c:v>
                </c:pt>
                <c:pt idx="64204">
                  <c:v>0.74310185185185185</c:v>
                </c:pt>
                <c:pt idx="64205">
                  <c:v>0.74311342592592589</c:v>
                </c:pt>
                <c:pt idx="64206">
                  <c:v>0.74312500000000004</c:v>
                </c:pt>
                <c:pt idx="64207">
                  <c:v>0.74313657407407396</c:v>
                </c:pt>
                <c:pt idx="64208">
                  <c:v>0.74314814814814811</c:v>
                </c:pt>
                <c:pt idx="64209">
                  <c:v>0.74315972222222226</c:v>
                </c:pt>
                <c:pt idx="64210">
                  <c:v>0.7431712962962963</c:v>
                </c:pt>
                <c:pt idx="64211">
                  <c:v>0.74318287037037034</c:v>
                </c:pt>
                <c:pt idx="64212">
                  <c:v>0.74319444444444438</c:v>
                </c:pt>
                <c:pt idx="64213">
                  <c:v>0.74320601851851853</c:v>
                </c:pt>
                <c:pt idx="64214">
                  <c:v>0.74321759259259268</c:v>
                </c:pt>
                <c:pt idx="64215">
                  <c:v>0.74322916666666661</c:v>
                </c:pt>
                <c:pt idx="64216">
                  <c:v>0.74324074074074076</c:v>
                </c:pt>
                <c:pt idx="64217">
                  <c:v>0.7432523148148148</c:v>
                </c:pt>
                <c:pt idx="64218">
                  <c:v>0.74326388888888895</c:v>
                </c:pt>
                <c:pt idx="64219">
                  <c:v>0.74327546296296287</c:v>
                </c:pt>
                <c:pt idx="64220">
                  <c:v>0.74328703703703702</c:v>
                </c:pt>
                <c:pt idx="64221">
                  <c:v>0.74329861111111117</c:v>
                </c:pt>
                <c:pt idx="64222">
                  <c:v>0.74331018518518521</c:v>
                </c:pt>
                <c:pt idx="64223">
                  <c:v>0.74332175925925925</c:v>
                </c:pt>
                <c:pt idx="64224">
                  <c:v>0.74333333333333329</c:v>
                </c:pt>
                <c:pt idx="64225">
                  <c:v>0.74334490740740744</c:v>
                </c:pt>
                <c:pt idx="64226">
                  <c:v>0.74335648148148137</c:v>
                </c:pt>
                <c:pt idx="64227">
                  <c:v>0.74336805555555552</c:v>
                </c:pt>
                <c:pt idx="64228">
                  <c:v>0.74337962962962967</c:v>
                </c:pt>
                <c:pt idx="64229">
                  <c:v>0.74339120370370371</c:v>
                </c:pt>
                <c:pt idx="64230">
                  <c:v>0.74340277777777775</c:v>
                </c:pt>
                <c:pt idx="64231">
                  <c:v>0.74341435185185178</c:v>
                </c:pt>
                <c:pt idx="64232">
                  <c:v>0.74342592592592593</c:v>
                </c:pt>
                <c:pt idx="64233">
                  <c:v>0.74343750000000008</c:v>
                </c:pt>
                <c:pt idx="64234">
                  <c:v>0.74344907407407401</c:v>
                </c:pt>
                <c:pt idx="64235">
                  <c:v>0.74346064814814816</c:v>
                </c:pt>
                <c:pt idx="64236">
                  <c:v>0.7434722222222222</c:v>
                </c:pt>
                <c:pt idx="64237">
                  <c:v>0.74348379629629635</c:v>
                </c:pt>
                <c:pt idx="64238">
                  <c:v>0.74349537037037028</c:v>
                </c:pt>
                <c:pt idx="64239">
                  <c:v>0.74350694444444443</c:v>
                </c:pt>
                <c:pt idx="64240">
                  <c:v>0.74351851851851858</c:v>
                </c:pt>
                <c:pt idx="64241">
                  <c:v>0.74353009259259262</c:v>
                </c:pt>
                <c:pt idx="64242">
                  <c:v>0.74354166666666666</c:v>
                </c:pt>
                <c:pt idx="64243">
                  <c:v>0.7435532407407407</c:v>
                </c:pt>
                <c:pt idx="64244">
                  <c:v>0.74356481481481485</c:v>
                </c:pt>
                <c:pt idx="64245">
                  <c:v>0.74357638888888899</c:v>
                </c:pt>
                <c:pt idx="64246">
                  <c:v>0.74358796296296292</c:v>
                </c:pt>
                <c:pt idx="64247">
                  <c:v>0.74359953703703707</c:v>
                </c:pt>
                <c:pt idx="64248">
                  <c:v>0.74361111111111111</c:v>
                </c:pt>
                <c:pt idx="64249">
                  <c:v>0.74362268518518526</c:v>
                </c:pt>
                <c:pt idx="64250">
                  <c:v>0.74363425925925919</c:v>
                </c:pt>
                <c:pt idx="64251">
                  <c:v>0.74364583333333334</c:v>
                </c:pt>
                <c:pt idx="64252">
                  <c:v>0.74365740740740749</c:v>
                </c:pt>
                <c:pt idx="64253">
                  <c:v>0.74366898148148142</c:v>
                </c:pt>
                <c:pt idx="64254">
                  <c:v>0.74368055555555557</c:v>
                </c:pt>
                <c:pt idx="64255">
                  <c:v>0.74369212962962961</c:v>
                </c:pt>
                <c:pt idx="64256">
                  <c:v>0.74370370370370376</c:v>
                </c:pt>
                <c:pt idx="64257">
                  <c:v>0.74371527777777768</c:v>
                </c:pt>
                <c:pt idx="64258">
                  <c:v>0.74372685185185183</c:v>
                </c:pt>
                <c:pt idx="64259">
                  <c:v>0.74373842592592598</c:v>
                </c:pt>
                <c:pt idx="64260">
                  <c:v>0.74375000000000002</c:v>
                </c:pt>
                <c:pt idx="64261">
                  <c:v>0.74376157407407406</c:v>
                </c:pt>
                <c:pt idx="64262">
                  <c:v>0.7437731481481481</c:v>
                </c:pt>
                <c:pt idx="64263">
                  <c:v>0.74378472222222225</c:v>
                </c:pt>
                <c:pt idx="64264">
                  <c:v>0.7437962962962964</c:v>
                </c:pt>
                <c:pt idx="64265">
                  <c:v>0.74380787037037033</c:v>
                </c:pt>
                <c:pt idx="64266">
                  <c:v>0.74381944444444448</c:v>
                </c:pt>
                <c:pt idx="64267">
                  <c:v>0.74383101851851852</c:v>
                </c:pt>
                <c:pt idx="64268">
                  <c:v>0.74384259259259267</c:v>
                </c:pt>
                <c:pt idx="64269">
                  <c:v>0.74385416666666659</c:v>
                </c:pt>
                <c:pt idx="64270">
                  <c:v>0.74386574074074074</c:v>
                </c:pt>
                <c:pt idx="64271">
                  <c:v>0.74387731481481489</c:v>
                </c:pt>
                <c:pt idx="64272">
                  <c:v>0.74388888888888882</c:v>
                </c:pt>
                <c:pt idx="64273">
                  <c:v>0.74390046296296297</c:v>
                </c:pt>
                <c:pt idx="64274">
                  <c:v>0.74391203703703701</c:v>
                </c:pt>
                <c:pt idx="64275">
                  <c:v>0.74392361111111116</c:v>
                </c:pt>
                <c:pt idx="64276">
                  <c:v>0.74393518518518509</c:v>
                </c:pt>
                <c:pt idx="64277">
                  <c:v>0.74394675925925924</c:v>
                </c:pt>
                <c:pt idx="64278">
                  <c:v>0.74395833333333339</c:v>
                </c:pt>
                <c:pt idx="64279">
                  <c:v>0.74396990740740743</c:v>
                </c:pt>
                <c:pt idx="64280">
                  <c:v>0.74398148148148147</c:v>
                </c:pt>
                <c:pt idx="64281">
                  <c:v>0.7439930555555555</c:v>
                </c:pt>
                <c:pt idx="64282">
                  <c:v>0.74400462962962965</c:v>
                </c:pt>
                <c:pt idx="64283">
                  <c:v>0.7440162037037038</c:v>
                </c:pt>
                <c:pt idx="64284">
                  <c:v>0.74402777777777773</c:v>
                </c:pt>
                <c:pt idx="64285">
                  <c:v>0.74403935185185188</c:v>
                </c:pt>
                <c:pt idx="64286">
                  <c:v>0.74405092592592592</c:v>
                </c:pt>
                <c:pt idx="64287">
                  <c:v>0.74406250000000007</c:v>
                </c:pt>
                <c:pt idx="64288">
                  <c:v>0.744074074074074</c:v>
                </c:pt>
                <c:pt idx="64289">
                  <c:v>0.74408564814814815</c:v>
                </c:pt>
                <c:pt idx="64290">
                  <c:v>0.7440972222222223</c:v>
                </c:pt>
                <c:pt idx="64291">
                  <c:v>0.74410879629629623</c:v>
                </c:pt>
                <c:pt idx="64292">
                  <c:v>0.74412037037037038</c:v>
                </c:pt>
                <c:pt idx="64293">
                  <c:v>0.74413194444444442</c:v>
                </c:pt>
                <c:pt idx="64294">
                  <c:v>0.74414351851851857</c:v>
                </c:pt>
                <c:pt idx="64295">
                  <c:v>0.74415509259259249</c:v>
                </c:pt>
                <c:pt idx="64296">
                  <c:v>0.74416666666666664</c:v>
                </c:pt>
                <c:pt idx="64297">
                  <c:v>0.74417824074074079</c:v>
                </c:pt>
                <c:pt idx="64298">
                  <c:v>0.74418981481481483</c:v>
                </c:pt>
                <c:pt idx="64299">
                  <c:v>0.74420138888888887</c:v>
                </c:pt>
                <c:pt idx="64300">
                  <c:v>0.74421296296296291</c:v>
                </c:pt>
                <c:pt idx="64301">
                  <c:v>0.74422453703703706</c:v>
                </c:pt>
                <c:pt idx="64302">
                  <c:v>0.74423611111111121</c:v>
                </c:pt>
                <c:pt idx="64303">
                  <c:v>0.74424768518518514</c:v>
                </c:pt>
                <c:pt idx="64304">
                  <c:v>0.74425925925925929</c:v>
                </c:pt>
                <c:pt idx="64305">
                  <c:v>0.74427083333333333</c:v>
                </c:pt>
                <c:pt idx="64306">
                  <c:v>0.74428240740740748</c:v>
                </c:pt>
                <c:pt idx="64307">
                  <c:v>0.7442939814814814</c:v>
                </c:pt>
                <c:pt idx="64308">
                  <c:v>0.74430555555555555</c:v>
                </c:pt>
                <c:pt idx="64309">
                  <c:v>0.7443171296296297</c:v>
                </c:pt>
                <c:pt idx="64310">
                  <c:v>0.74432870370370363</c:v>
                </c:pt>
                <c:pt idx="64311">
                  <c:v>0.74434027777777778</c:v>
                </c:pt>
                <c:pt idx="64312">
                  <c:v>0.74435185185185182</c:v>
                </c:pt>
                <c:pt idx="64313">
                  <c:v>0.74436342592592597</c:v>
                </c:pt>
                <c:pt idx="64314">
                  <c:v>0.7443749999999999</c:v>
                </c:pt>
                <c:pt idx="64315">
                  <c:v>0.74438657407407405</c:v>
                </c:pt>
                <c:pt idx="64316">
                  <c:v>0.7443981481481482</c:v>
                </c:pt>
                <c:pt idx="64317">
                  <c:v>0.74440972222222224</c:v>
                </c:pt>
                <c:pt idx="64318">
                  <c:v>0.74442129629629628</c:v>
                </c:pt>
                <c:pt idx="64319">
                  <c:v>0.74443287037037031</c:v>
                </c:pt>
                <c:pt idx="64320">
                  <c:v>0.74444444444444446</c:v>
                </c:pt>
                <c:pt idx="64321">
                  <c:v>0.74445601851851861</c:v>
                </c:pt>
                <c:pt idx="64322">
                  <c:v>0.74446759259259254</c:v>
                </c:pt>
                <c:pt idx="64323">
                  <c:v>0.74447916666666669</c:v>
                </c:pt>
                <c:pt idx="64324">
                  <c:v>0.74449074074074073</c:v>
                </c:pt>
                <c:pt idx="64325">
                  <c:v>0.74450231481481488</c:v>
                </c:pt>
                <c:pt idx="64326">
                  <c:v>0.74451388888888881</c:v>
                </c:pt>
                <c:pt idx="64327">
                  <c:v>0.74452546296296296</c:v>
                </c:pt>
                <c:pt idx="64328">
                  <c:v>0.74453703703703711</c:v>
                </c:pt>
                <c:pt idx="64329">
                  <c:v>0.74454861111111104</c:v>
                </c:pt>
                <c:pt idx="64330">
                  <c:v>0.74456018518518519</c:v>
                </c:pt>
                <c:pt idx="64331">
                  <c:v>0.74457175925925922</c:v>
                </c:pt>
                <c:pt idx="64332">
                  <c:v>0.74458333333333337</c:v>
                </c:pt>
                <c:pt idx="64333">
                  <c:v>0.7445949074074073</c:v>
                </c:pt>
                <c:pt idx="64334">
                  <c:v>0.74460648148148145</c:v>
                </c:pt>
                <c:pt idx="64335">
                  <c:v>0.7446180555555556</c:v>
                </c:pt>
                <c:pt idx="64336">
                  <c:v>0.74462962962962964</c:v>
                </c:pt>
                <c:pt idx="64337">
                  <c:v>0.74464120370370368</c:v>
                </c:pt>
                <c:pt idx="64338">
                  <c:v>0.74465277777777772</c:v>
                </c:pt>
                <c:pt idx="64339">
                  <c:v>0.74466435185185187</c:v>
                </c:pt>
                <c:pt idx="64340">
                  <c:v>0.74467592592592602</c:v>
                </c:pt>
                <c:pt idx="64341">
                  <c:v>0.74468749999999995</c:v>
                </c:pt>
                <c:pt idx="64342">
                  <c:v>0.7446990740740741</c:v>
                </c:pt>
                <c:pt idx="64343">
                  <c:v>0.74471064814814814</c:v>
                </c:pt>
                <c:pt idx="64344">
                  <c:v>0.74472222222222229</c:v>
                </c:pt>
                <c:pt idx="64345">
                  <c:v>0.74473379629629621</c:v>
                </c:pt>
                <c:pt idx="64346">
                  <c:v>0.74474537037037036</c:v>
                </c:pt>
                <c:pt idx="64347">
                  <c:v>0.74475694444444451</c:v>
                </c:pt>
                <c:pt idx="64348">
                  <c:v>0.74476851851851855</c:v>
                </c:pt>
                <c:pt idx="64349">
                  <c:v>0.74478009259259259</c:v>
                </c:pt>
                <c:pt idx="64350">
                  <c:v>0.74479166666666663</c:v>
                </c:pt>
                <c:pt idx="64351">
                  <c:v>0.74480324074074078</c:v>
                </c:pt>
                <c:pt idx="64352">
                  <c:v>0.74481481481481471</c:v>
                </c:pt>
                <c:pt idx="64353">
                  <c:v>0.74482638888888886</c:v>
                </c:pt>
                <c:pt idx="64354">
                  <c:v>0.74483796296296301</c:v>
                </c:pt>
                <c:pt idx="64355">
                  <c:v>0.74484953703703705</c:v>
                </c:pt>
                <c:pt idx="64356">
                  <c:v>0.74486111111111108</c:v>
                </c:pt>
                <c:pt idx="64357">
                  <c:v>0.74487268518518512</c:v>
                </c:pt>
                <c:pt idx="64358">
                  <c:v>0.74488425925925927</c:v>
                </c:pt>
                <c:pt idx="64359">
                  <c:v>0.74489583333333342</c:v>
                </c:pt>
                <c:pt idx="64360">
                  <c:v>0.74490740740740735</c:v>
                </c:pt>
                <c:pt idx="64361">
                  <c:v>0.7449189814814815</c:v>
                </c:pt>
                <c:pt idx="64362">
                  <c:v>0.74493055555555554</c:v>
                </c:pt>
                <c:pt idx="64363">
                  <c:v>0.74494212962962969</c:v>
                </c:pt>
                <c:pt idx="64364">
                  <c:v>0.74495370370370362</c:v>
                </c:pt>
                <c:pt idx="64365">
                  <c:v>0.74496527777777777</c:v>
                </c:pt>
                <c:pt idx="64366">
                  <c:v>0.74497685185185192</c:v>
                </c:pt>
                <c:pt idx="64367">
                  <c:v>0.74498842592592596</c:v>
                </c:pt>
                <c:pt idx="64368">
                  <c:v>0.745</c:v>
                </c:pt>
                <c:pt idx="64369">
                  <c:v>0.74501157407407403</c:v>
                </c:pt>
                <c:pt idx="64370">
                  <c:v>0.74502314814814818</c:v>
                </c:pt>
                <c:pt idx="64371">
                  <c:v>0.74503472222222233</c:v>
                </c:pt>
                <c:pt idx="64372">
                  <c:v>0.74504629629629626</c:v>
                </c:pt>
                <c:pt idx="64373">
                  <c:v>0.74505787037037041</c:v>
                </c:pt>
                <c:pt idx="64374">
                  <c:v>0.74506944444444445</c:v>
                </c:pt>
                <c:pt idx="64375">
                  <c:v>0.74508101851851849</c:v>
                </c:pt>
                <c:pt idx="64376">
                  <c:v>0.74509259259259253</c:v>
                </c:pt>
                <c:pt idx="64377">
                  <c:v>0.74510416666666668</c:v>
                </c:pt>
                <c:pt idx="64378">
                  <c:v>0.74511574074074083</c:v>
                </c:pt>
                <c:pt idx="64379">
                  <c:v>0.74512731481481476</c:v>
                </c:pt>
                <c:pt idx="64380">
                  <c:v>0.74513888888888891</c:v>
                </c:pt>
                <c:pt idx="64381">
                  <c:v>0.74515046296296295</c:v>
                </c:pt>
                <c:pt idx="64382">
                  <c:v>0.74516203703703709</c:v>
                </c:pt>
                <c:pt idx="64383">
                  <c:v>0.74517361111111102</c:v>
                </c:pt>
                <c:pt idx="64384">
                  <c:v>0.74518518518518517</c:v>
                </c:pt>
                <c:pt idx="64385">
                  <c:v>0.74519675925925932</c:v>
                </c:pt>
                <c:pt idx="64386">
                  <c:v>0.74520833333333336</c:v>
                </c:pt>
                <c:pt idx="64387">
                  <c:v>0.7452199074074074</c:v>
                </c:pt>
                <c:pt idx="64388">
                  <c:v>0.74523148148148144</c:v>
                </c:pt>
                <c:pt idx="64389">
                  <c:v>0.74524305555555559</c:v>
                </c:pt>
                <c:pt idx="64390">
                  <c:v>0.74525462962962974</c:v>
                </c:pt>
                <c:pt idx="64391">
                  <c:v>0.74526620370370367</c:v>
                </c:pt>
                <c:pt idx="64392">
                  <c:v>0.74527777777777782</c:v>
                </c:pt>
                <c:pt idx="64393">
                  <c:v>0.74528935185185186</c:v>
                </c:pt>
                <c:pt idx="64394">
                  <c:v>0.74530092592592589</c:v>
                </c:pt>
                <c:pt idx="64395">
                  <c:v>0.74531249999999993</c:v>
                </c:pt>
                <c:pt idx="64396">
                  <c:v>0.74532407407407408</c:v>
                </c:pt>
                <c:pt idx="64397">
                  <c:v>0.74533564814814823</c:v>
                </c:pt>
                <c:pt idx="64398">
                  <c:v>0.74534722222222216</c:v>
                </c:pt>
                <c:pt idx="64399">
                  <c:v>0.74535879629629631</c:v>
                </c:pt>
                <c:pt idx="64400">
                  <c:v>0.74537037037037035</c:v>
                </c:pt>
                <c:pt idx="64401">
                  <c:v>0.7453819444444445</c:v>
                </c:pt>
                <c:pt idx="64402">
                  <c:v>0.74539351851851843</c:v>
                </c:pt>
                <c:pt idx="64403">
                  <c:v>0.74540509259259258</c:v>
                </c:pt>
                <c:pt idx="64404">
                  <c:v>0.74541666666666673</c:v>
                </c:pt>
                <c:pt idx="64405">
                  <c:v>0.74542824074074077</c:v>
                </c:pt>
                <c:pt idx="64406">
                  <c:v>0.74543981481481481</c:v>
                </c:pt>
                <c:pt idx="64407">
                  <c:v>0.74545138888888884</c:v>
                </c:pt>
                <c:pt idx="64408">
                  <c:v>0.74546296296296299</c:v>
                </c:pt>
                <c:pt idx="64409">
                  <c:v>0.74547453703703714</c:v>
                </c:pt>
                <c:pt idx="64410">
                  <c:v>0.74548611111111107</c:v>
                </c:pt>
                <c:pt idx="64411">
                  <c:v>0.74549768518518522</c:v>
                </c:pt>
                <c:pt idx="64412">
                  <c:v>0.74550925925925926</c:v>
                </c:pt>
                <c:pt idx="64413">
                  <c:v>0.7455208333333333</c:v>
                </c:pt>
                <c:pt idx="64414">
                  <c:v>0.74553240740740734</c:v>
                </c:pt>
                <c:pt idx="64415">
                  <c:v>0.74554398148148149</c:v>
                </c:pt>
                <c:pt idx="64416">
                  <c:v>0.74555555555555564</c:v>
                </c:pt>
                <c:pt idx="64417">
                  <c:v>0.74556712962962957</c:v>
                </c:pt>
                <c:pt idx="64418">
                  <c:v>0.74557870370370372</c:v>
                </c:pt>
                <c:pt idx="64419">
                  <c:v>0.74559027777777775</c:v>
                </c:pt>
                <c:pt idx="64420">
                  <c:v>0.7456018518518519</c:v>
                </c:pt>
                <c:pt idx="64421">
                  <c:v>0.74561342592592583</c:v>
                </c:pt>
                <c:pt idx="64422">
                  <c:v>0.74562499999999998</c:v>
                </c:pt>
                <c:pt idx="64423">
                  <c:v>0.74563657407407413</c:v>
                </c:pt>
                <c:pt idx="64424">
                  <c:v>0.74564814814814817</c:v>
                </c:pt>
                <c:pt idx="64425">
                  <c:v>0.74565972222222221</c:v>
                </c:pt>
                <c:pt idx="64426">
                  <c:v>0.74567129629629625</c:v>
                </c:pt>
                <c:pt idx="64427">
                  <c:v>0.7456828703703704</c:v>
                </c:pt>
                <c:pt idx="64428">
                  <c:v>0.74569444444444455</c:v>
                </c:pt>
                <c:pt idx="64429">
                  <c:v>0.74570601851851848</c:v>
                </c:pt>
                <c:pt idx="64430">
                  <c:v>0.74571759259259263</c:v>
                </c:pt>
                <c:pt idx="64431">
                  <c:v>0.74572916666666667</c:v>
                </c:pt>
                <c:pt idx="64432">
                  <c:v>0.7457407407407407</c:v>
                </c:pt>
                <c:pt idx="64433">
                  <c:v>0.74575231481481474</c:v>
                </c:pt>
                <c:pt idx="64434">
                  <c:v>0.74576388888888889</c:v>
                </c:pt>
                <c:pt idx="64435">
                  <c:v>0.74577546296296304</c:v>
                </c:pt>
                <c:pt idx="64436">
                  <c:v>0.74578703703703697</c:v>
                </c:pt>
                <c:pt idx="64437">
                  <c:v>0.74579861111111112</c:v>
                </c:pt>
                <c:pt idx="64438">
                  <c:v>0.74581018518518516</c:v>
                </c:pt>
                <c:pt idx="64439">
                  <c:v>0.74582175925925931</c:v>
                </c:pt>
                <c:pt idx="64440">
                  <c:v>0.74583333333333324</c:v>
                </c:pt>
                <c:pt idx="64441">
                  <c:v>0.74584490740740739</c:v>
                </c:pt>
                <c:pt idx="64442">
                  <c:v>0.74585648148148154</c:v>
                </c:pt>
                <c:pt idx="64443">
                  <c:v>0.74586805555555558</c:v>
                </c:pt>
                <c:pt idx="64444">
                  <c:v>0.74587962962962961</c:v>
                </c:pt>
                <c:pt idx="64445">
                  <c:v>0.74589120370370365</c:v>
                </c:pt>
                <c:pt idx="64446">
                  <c:v>0.7459027777777778</c:v>
                </c:pt>
                <c:pt idx="64447">
                  <c:v>0.74591435185185195</c:v>
                </c:pt>
                <c:pt idx="64448">
                  <c:v>0.74592592592592588</c:v>
                </c:pt>
                <c:pt idx="64449">
                  <c:v>0.74593750000000003</c:v>
                </c:pt>
                <c:pt idx="64450">
                  <c:v>0.74594907407407407</c:v>
                </c:pt>
                <c:pt idx="64451">
                  <c:v>0.74596064814814811</c:v>
                </c:pt>
                <c:pt idx="64452">
                  <c:v>0.74597222222222215</c:v>
                </c:pt>
                <c:pt idx="64453">
                  <c:v>0.7459837962962963</c:v>
                </c:pt>
                <c:pt idx="64454">
                  <c:v>0.74599537037037045</c:v>
                </c:pt>
                <c:pt idx="64455">
                  <c:v>0.74600694444444438</c:v>
                </c:pt>
                <c:pt idx="64456">
                  <c:v>0.74601851851851853</c:v>
                </c:pt>
                <c:pt idx="64457">
                  <c:v>0.74603009259259256</c:v>
                </c:pt>
                <c:pt idx="64458">
                  <c:v>0.74604166666666671</c:v>
                </c:pt>
                <c:pt idx="64459">
                  <c:v>0.74605324074074064</c:v>
                </c:pt>
                <c:pt idx="64460">
                  <c:v>0.74606481481481479</c:v>
                </c:pt>
                <c:pt idx="64461">
                  <c:v>0.74607638888888894</c:v>
                </c:pt>
                <c:pt idx="64462">
                  <c:v>0.74608796296296298</c:v>
                </c:pt>
                <c:pt idx="64463">
                  <c:v>0.74609953703703702</c:v>
                </c:pt>
                <c:pt idx="64464">
                  <c:v>0.74611111111111106</c:v>
                </c:pt>
                <c:pt idx="64465">
                  <c:v>0.74612268518518521</c:v>
                </c:pt>
                <c:pt idx="64466">
                  <c:v>0.74613425925925936</c:v>
                </c:pt>
                <c:pt idx="64467">
                  <c:v>0.74614583333333329</c:v>
                </c:pt>
                <c:pt idx="64468">
                  <c:v>0.74615740740740744</c:v>
                </c:pt>
                <c:pt idx="64469">
                  <c:v>0.74616898148148147</c:v>
                </c:pt>
                <c:pt idx="64470">
                  <c:v>0.74618055555555562</c:v>
                </c:pt>
                <c:pt idx="64471">
                  <c:v>0.74619212962962955</c:v>
                </c:pt>
                <c:pt idx="64472">
                  <c:v>0.7462037037037037</c:v>
                </c:pt>
                <c:pt idx="64473">
                  <c:v>0.74621527777777785</c:v>
                </c:pt>
                <c:pt idx="64474">
                  <c:v>0.74622685185185189</c:v>
                </c:pt>
                <c:pt idx="64475">
                  <c:v>0.74623842592592593</c:v>
                </c:pt>
                <c:pt idx="64476">
                  <c:v>0.74624999999999997</c:v>
                </c:pt>
                <c:pt idx="64477">
                  <c:v>0.74626157407407412</c:v>
                </c:pt>
                <c:pt idx="64478">
                  <c:v>0.74627314814814805</c:v>
                </c:pt>
                <c:pt idx="64479">
                  <c:v>0.7462847222222222</c:v>
                </c:pt>
                <c:pt idx="64480">
                  <c:v>0.74629629629629635</c:v>
                </c:pt>
                <c:pt idx="64481">
                  <c:v>0.74630787037037039</c:v>
                </c:pt>
                <c:pt idx="64482">
                  <c:v>0.74631944444444442</c:v>
                </c:pt>
                <c:pt idx="64483">
                  <c:v>0.74633101851851846</c:v>
                </c:pt>
                <c:pt idx="64484">
                  <c:v>0.74634259259259261</c:v>
                </c:pt>
                <c:pt idx="64485">
                  <c:v>0.74635416666666676</c:v>
                </c:pt>
                <c:pt idx="64486">
                  <c:v>0.74636574074074069</c:v>
                </c:pt>
                <c:pt idx="64487">
                  <c:v>0.74637731481481484</c:v>
                </c:pt>
                <c:pt idx="64488">
                  <c:v>0.74638888888888888</c:v>
                </c:pt>
                <c:pt idx="64489">
                  <c:v>0.74640046296296303</c:v>
                </c:pt>
                <c:pt idx="64490">
                  <c:v>0.74641203703703696</c:v>
                </c:pt>
                <c:pt idx="64491">
                  <c:v>0.74642361111111111</c:v>
                </c:pt>
                <c:pt idx="64492">
                  <c:v>0.74643518518518526</c:v>
                </c:pt>
                <c:pt idx="64493">
                  <c:v>0.7464467592592593</c:v>
                </c:pt>
                <c:pt idx="64494">
                  <c:v>0.74645833333333333</c:v>
                </c:pt>
                <c:pt idx="64495">
                  <c:v>0.74646990740740737</c:v>
                </c:pt>
                <c:pt idx="64496">
                  <c:v>0.74648148148148152</c:v>
                </c:pt>
                <c:pt idx="64497">
                  <c:v>0.74649305555555545</c:v>
                </c:pt>
                <c:pt idx="64498">
                  <c:v>0.7465046296296296</c:v>
                </c:pt>
                <c:pt idx="64499">
                  <c:v>0.74651620370370375</c:v>
                </c:pt>
                <c:pt idx="64500">
                  <c:v>0.74652777777777779</c:v>
                </c:pt>
                <c:pt idx="64501">
                  <c:v>0.74653935185185183</c:v>
                </c:pt>
                <c:pt idx="64502">
                  <c:v>0.74655092592592587</c:v>
                </c:pt>
                <c:pt idx="64503">
                  <c:v>0.74656250000000002</c:v>
                </c:pt>
                <c:pt idx="64504">
                  <c:v>0.74657407407407417</c:v>
                </c:pt>
                <c:pt idx="64505">
                  <c:v>0.7465856481481481</c:v>
                </c:pt>
                <c:pt idx="64506">
                  <c:v>0.74659722222222225</c:v>
                </c:pt>
                <c:pt idx="64507">
                  <c:v>0.74660879629629628</c:v>
                </c:pt>
                <c:pt idx="64508">
                  <c:v>0.74662037037037043</c:v>
                </c:pt>
                <c:pt idx="64509">
                  <c:v>0.74663194444444436</c:v>
                </c:pt>
                <c:pt idx="64510">
                  <c:v>0.74664351851851851</c:v>
                </c:pt>
                <c:pt idx="64511">
                  <c:v>0.74665509259259266</c:v>
                </c:pt>
                <c:pt idx="64512">
                  <c:v>0.7466666666666667</c:v>
                </c:pt>
                <c:pt idx="64513">
                  <c:v>0.74667824074074074</c:v>
                </c:pt>
                <c:pt idx="64514">
                  <c:v>0.74668981481481478</c:v>
                </c:pt>
                <c:pt idx="64515">
                  <c:v>0.74670138888888893</c:v>
                </c:pt>
                <c:pt idx="64516">
                  <c:v>0.74671296296296286</c:v>
                </c:pt>
                <c:pt idx="64517">
                  <c:v>0.74672453703703701</c:v>
                </c:pt>
                <c:pt idx="64518">
                  <c:v>0.74673611111111116</c:v>
                </c:pt>
                <c:pt idx="64519">
                  <c:v>0.74674768518518519</c:v>
                </c:pt>
                <c:pt idx="64520">
                  <c:v>0.74675925925925923</c:v>
                </c:pt>
                <c:pt idx="64521">
                  <c:v>0.74677083333333327</c:v>
                </c:pt>
                <c:pt idx="64522">
                  <c:v>0.74678240740740742</c:v>
                </c:pt>
                <c:pt idx="64523">
                  <c:v>0.74679398148148157</c:v>
                </c:pt>
                <c:pt idx="64524">
                  <c:v>0.7468055555555555</c:v>
                </c:pt>
                <c:pt idx="64525">
                  <c:v>0.74681712962962965</c:v>
                </c:pt>
                <c:pt idx="64526">
                  <c:v>0.74682870370370369</c:v>
                </c:pt>
                <c:pt idx="64527">
                  <c:v>0.74684027777777784</c:v>
                </c:pt>
                <c:pt idx="64528">
                  <c:v>0.74685185185185177</c:v>
                </c:pt>
                <c:pt idx="64529">
                  <c:v>0.74686342592592592</c:v>
                </c:pt>
                <c:pt idx="64530">
                  <c:v>0.74687500000000007</c:v>
                </c:pt>
                <c:pt idx="64531">
                  <c:v>0.74688657407407411</c:v>
                </c:pt>
                <c:pt idx="64532">
                  <c:v>0.74689814814814814</c:v>
                </c:pt>
                <c:pt idx="64533">
                  <c:v>0.74690972222222218</c:v>
                </c:pt>
                <c:pt idx="64534">
                  <c:v>0.74692129629629633</c:v>
                </c:pt>
                <c:pt idx="64535">
                  <c:v>0.74693287037037026</c:v>
                </c:pt>
                <c:pt idx="64536">
                  <c:v>0.74694444444444441</c:v>
                </c:pt>
                <c:pt idx="64537">
                  <c:v>0.74695601851851856</c:v>
                </c:pt>
                <c:pt idx="64538">
                  <c:v>0.7469675925925926</c:v>
                </c:pt>
                <c:pt idx="64539">
                  <c:v>0.74697916666666664</c:v>
                </c:pt>
                <c:pt idx="64540">
                  <c:v>0.74699074074074068</c:v>
                </c:pt>
                <c:pt idx="64541">
                  <c:v>0.74700231481481483</c:v>
                </c:pt>
                <c:pt idx="64542">
                  <c:v>0.74701388888888898</c:v>
                </c:pt>
                <c:pt idx="64543">
                  <c:v>0.74702546296296291</c:v>
                </c:pt>
                <c:pt idx="64544">
                  <c:v>0.74703703703703705</c:v>
                </c:pt>
                <c:pt idx="64545">
                  <c:v>0.74704861111111109</c:v>
                </c:pt>
                <c:pt idx="64546">
                  <c:v>0.74706018518518524</c:v>
                </c:pt>
                <c:pt idx="64547">
                  <c:v>0.74707175925925917</c:v>
                </c:pt>
                <c:pt idx="64548">
                  <c:v>0.74708333333333332</c:v>
                </c:pt>
                <c:pt idx="64549">
                  <c:v>0.74709490740740747</c:v>
                </c:pt>
                <c:pt idx="64550">
                  <c:v>0.74710648148148151</c:v>
                </c:pt>
                <c:pt idx="64551">
                  <c:v>0.74711805555555555</c:v>
                </c:pt>
                <c:pt idx="64552">
                  <c:v>0.74712962962962959</c:v>
                </c:pt>
                <c:pt idx="64553">
                  <c:v>0.74714120370370374</c:v>
                </c:pt>
                <c:pt idx="64554">
                  <c:v>0.74715277777777767</c:v>
                </c:pt>
                <c:pt idx="64555">
                  <c:v>0.74716435185185182</c:v>
                </c:pt>
                <c:pt idx="64556">
                  <c:v>0.74717592592592597</c:v>
                </c:pt>
                <c:pt idx="64557">
                  <c:v>0.7471875</c:v>
                </c:pt>
                <c:pt idx="64558">
                  <c:v>0.74719907407407404</c:v>
                </c:pt>
                <c:pt idx="64559">
                  <c:v>0.74721064814814808</c:v>
                </c:pt>
                <c:pt idx="64560">
                  <c:v>0.74722222222222223</c:v>
                </c:pt>
                <c:pt idx="64561">
                  <c:v>0.74723379629629638</c:v>
                </c:pt>
                <c:pt idx="64562">
                  <c:v>0.74724537037037031</c:v>
                </c:pt>
                <c:pt idx="64563">
                  <c:v>0.74725694444444446</c:v>
                </c:pt>
                <c:pt idx="64564">
                  <c:v>0.7472685185185185</c:v>
                </c:pt>
                <c:pt idx="64565">
                  <c:v>0.74728009259259265</c:v>
                </c:pt>
                <c:pt idx="64566">
                  <c:v>0.74729166666666658</c:v>
                </c:pt>
                <c:pt idx="64567">
                  <c:v>0.74730324074074073</c:v>
                </c:pt>
                <c:pt idx="64568">
                  <c:v>0.74731481481481488</c:v>
                </c:pt>
                <c:pt idx="64569">
                  <c:v>0.74732638888888892</c:v>
                </c:pt>
                <c:pt idx="64570">
                  <c:v>0.74733796296296295</c:v>
                </c:pt>
                <c:pt idx="64571">
                  <c:v>0.74734953703703699</c:v>
                </c:pt>
                <c:pt idx="64572">
                  <c:v>0.74736111111111114</c:v>
                </c:pt>
                <c:pt idx="64573">
                  <c:v>0.74737268518518529</c:v>
                </c:pt>
                <c:pt idx="64574">
                  <c:v>0.74738425925925922</c:v>
                </c:pt>
                <c:pt idx="64575">
                  <c:v>0.74739583333333337</c:v>
                </c:pt>
                <c:pt idx="64576">
                  <c:v>0.74740740740740741</c:v>
                </c:pt>
                <c:pt idx="64577">
                  <c:v>0.74741898148148145</c:v>
                </c:pt>
                <c:pt idx="64578">
                  <c:v>0.74743055555555549</c:v>
                </c:pt>
                <c:pt idx="64579">
                  <c:v>0.74744212962962964</c:v>
                </c:pt>
                <c:pt idx="64580">
                  <c:v>0.74745370370370379</c:v>
                </c:pt>
                <c:pt idx="64581">
                  <c:v>0.74746527777777771</c:v>
                </c:pt>
                <c:pt idx="64582">
                  <c:v>0.74747685185185186</c:v>
                </c:pt>
                <c:pt idx="64583">
                  <c:v>0.7474884259259259</c:v>
                </c:pt>
                <c:pt idx="64584">
                  <c:v>0.74750000000000005</c:v>
                </c:pt>
                <c:pt idx="64585">
                  <c:v>0.74751157407407398</c:v>
                </c:pt>
                <c:pt idx="64586">
                  <c:v>0.74752314814814813</c:v>
                </c:pt>
                <c:pt idx="64587">
                  <c:v>0.74753472222222228</c:v>
                </c:pt>
                <c:pt idx="64588">
                  <c:v>0.74754629629629632</c:v>
                </c:pt>
                <c:pt idx="64589">
                  <c:v>0.74755787037037036</c:v>
                </c:pt>
                <c:pt idx="64590">
                  <c:v>0.7475694444444444</c:v>
                </c:pt>
                <c:pt idx="64591">
                  <c:v>0.74758101851851855</c:v>
                </c:pt>
                <c:pt idx="64592">
                  <c:v>0.7475925925925927</c:v>
                </c:pt>
                <c:pt idx="64593">
                  <c:v>0.74760416666666663</c:v>
                </c:pt>
                <c:pt idx="64594">
                  <c:v>0.74761574074074078</c:v>
                </c:pt>
                <c:pt idx="64595">
                  <c:v>0.74762731481481481</c:v>
                </c:pt>
                <c:pt idx="64596">
                  <c:v>0.74763888888888896</c:v>
                </c:pt>
                <c:pt idx="64597">
                  <c:v>0.74765046296296289</c:v>
                </c:pt>
                <c:pt idx="64598">
                  <c:v>0.74766203703703704</c:v>
                </c:pt>
                <c:pt idx="64599">
                  <c:v>0.74767361111111119</c:v>
                </c:pt>
                <c:pt idx="64600">
                  <c:v>0.74768518518518512</c:v>
                </c:pt>
                <c:pt idx="64601">
                  <c:v>0.74769675925925927</c:v>
                </c:pt>
                <c:pt idx="64602">
                  <c:v>0.74770833333333331</c:v>
                </c:pt>
                <c:pt idx="64603">
                  <c:v>0.74771990740740746</c:v>
                </c:pt>
                <c:pt idx="64604">
                  <c:v>0.74773148148148139</c:v>
                </c:pt>
                <c:pt idx="64605">
                  <c:v>0.74774305555555554</c:v>
                </c:pt>
                <c:pt idx="64606">
                  <c:v>0.74775462962962969</c:v>
                </c:pt>
                <c:pt idx="64607">
                  <c:v>0.74776620370370372</c:v>
                </c:pt>
                <c:pt idx="64608">
                  <c:v>0.74777777777777776</c:v>
                </c:pt>
                <c:pt idx="64609">
                  <c:v>0.7477893518518518</c:v>
                </c:pt>
                <c:pt idx="64610">
                  <c:v>0.74780092592592595</c:v>
                </c:pt>
                <c:pt idx="64611">
                  <c:v>0.7478125000000001</c:v>
                </c:pt>
                <c:pt idx="64612">
                  <c:v>0.74782407407407403</c:v>
                </c:pt>
                <c:pt idx="64613">
                  <c:v>0.74783564814814818</c:v>
                </c:pt>
                <c:pt idx="64614">
                  <c:v>0.74784722222222222</c:v>
                </c:pt>
                <c:pt idx="64615">
                  <c:v>0.74785879629629637</c:v>
                </c:pt>
                <c:pt idx="64616">
                  <c:v>0.7478703703703703</c:v>
                </c:pt>
                <c:pt idx="64617">
                  <c:v>0.74788194444444445</c:v>
                </c:pt>
                <c:pt idx="64618">
                  <c:v>0.7478935185185186</c:v>
                </c:pt>
                <c:pt idx="64619">
                  <c:v>0.74790509259259252</c:v>
                </c:pt>
                <c:pt idx="64620">
                  <c:v>0.74791666666666667</c:v>
                </c:pt>
                <c:pt idx="64621">
                  <c:v>0.74792824074074071</c:v>
                </c:pt>
                <c:pt idx="64622">
                  <c:v>0.74793981481481486</c:v>
                </c:pt>
                <c:pt idx="64623">
                  <c:v>0.74795138888888879</c:v>
                </c:pt>
                <c:pt idx="64624">
                  <c:v>0.74796296296296294</c:v>
                </c:pt>
                <c:pt idx="64625">
                  <c:v>0.74797453703703709</c:v>
                </c:pt>
                <c:pt idx="64626">
                  <c:v>0.74798611111111113</c:v>
                </c:pt>
                <c:pt idx="64627">
                  <c:v>0.74799768518518517</c:v>
                </c:pt>
                <c:pt idx="64628">
                  <c:v>0.74800925925925921</c:v>
                </c:pt>
                <c:pt idx="64629">
                  <c:v>0.74802083333333336</c:v>
                </c:pt>
                <c:pt idx="64630">
                  <c:v>0.74803240740740751</c:v>
                </c:pt>
                <c:pt idx="64631">
                  <c:v>0.74804398148148143</c:v>
                </c:pt>
                <c:pt idx="64632">
                  <c:v>0.74805555555555558</c:v>
                </c:pt>
                <c:pt idx="64633">
                  <c:v>0.74806712962962962</c:v>
                </c:pt>
                <c:pt idx="64634">
                  <c:v>0.74807870370370377</c:v>
                </c:pt>
                <c:pt idx="64635">
                  <c:v>0.7480902777777777</c:v>
                </c:pt>
                <c:pt idx="64636">
                  <c:v>0.74810185185185185</c:v>
                </c:pt>
                <c:pt idx="64637">
                  <c:v>0.748113425925926</c:v>
                </c:pt>
                <c:pt idx="64638">
                  <c:v>0.74812499999999993</c:v>
                </c:pt>
                <c:pt idx="64639">
                  <c:v>0.74813657407407408</c:v>
                </c:pt>
                <c:pt idx="64640">
                  <c:v>0.74814814814814812</c:v>
                </c:pt>
                <c:pt idx="64641">
                  <c:v>0.74815972222222227</c:v>
                </c:pt>
                <c:pt idx="64642">
                  <c:v>0.7481712962962962</c:v>
                </c:pt>
                <c:pt idx="64643">
                  <c:v>0.74818287037037035</c:v>
                </c:pt>
                <c:pt idx="64644">
                  <c:v>0.7481944444444445</c:v>
                </c:pt>
                <c:pt idx="64645">
                  <c:v>0.74820601851851853</c:v>
                </c:pt>
                <c:pt idx="64646">
                  <c:v>0.74821759259259257</c:v>
                </c:pt>
                <c:pt idx="64647">
                  <c:v>0.74822916666666661</c:v>
                </c:pt>
                <c:pt idx="64648">
                  <c:v>0.74824074074074076</c:v>
                </c:pt>
                <c:pt idx="64649">
                  <c:v>0.74825231481481491</c:v>
                </c:pt>
                <c:pt idx="64650">
                  <c:v>0.74826388888888884</c:v>
                </c:pt>
                <c:pt idx="64651">
                  <c:v>0.74827546296296299</c:v>
                </c:pt>
                <c:pt idx="64652">
                  <c:v>0.74828703703703703</c:v>
                </c:pt>
                <c:pt idx="64653">
                  <c:v>0.74829861111111118</c:v>
                </c:pt>
                <c:pt idx="64654">
                  <c:v>0.74831018518518511</c:v>
                </c:pt>
                <c:pt idx="64655">
                  <c:v>0.74832175925925926</c:v>
                </c:pt>
                <c:pt idx="64656">
                  <c:v>0.74833333333333341</c:v>
                </c:pt>
                <c:pt idx="64657">
                  <c:v>0.74834490740740733</c:v>
                </c:pt>
                <c:pt idx="64658">
                  <c:v>0.74835648148148148</c:v>
                </c:pt>
                <c:pt idx="64659">
                  <c:v>0.74836805555555552</c:v>
                </c:pt>
                <c:pt idx="64660">
                  <c:v>0.74837962962962967</c:v>
                </c:pt>
                <c:pt idx="64661">
                  <c:v>0.7483912037037036</c:v>
                </c:pt>
                <c:pt idx="64662">
                  <c:v>0.74840277777777775</c:v>
                </c:pt>
                <c:pt idx="64663">
                  <c:v>0.7484143518518519</c:v>
                </c:pt>
                <c:pt idx="64664">
                  <c:v>0.74842592592592594</c:v>
                </c:pt>
                <c:pt idx="64665">
                  <c:v>0.74843749999999998</c:v>
                </c:pt>
                <c:pt idx="64666">
                  <c:v>0.74844907407407402</c:v>
                </c:pt>
                <c:pt idx="64667">
                  <c:v>0.74846064814814817</c:v>
                </c:pt>
                <c:pt idx="64668">
                  <c:v>0.74847222222222232</c:v>
                </c:pt>
                <c:pt idx="64669">
                  <c:v>0.74848379629629624</c:v>
                </c:pt>
                <c:pt idx="64670">
                  <c:v>0.74849537037037039</c:v>
                </c:pt>
                <c:pt idx="64671">
                  <c:v>0.74850694444444443</c:v>
                </c:pt>
                <c:pt idx="64672">
                  <c:v>0.74851851851851858</c:v>
                </c:pt>
                <c:pt idx="64673">
                  <c:v>0.74853009259259251</c:v>
                </c:pt>
                <c:pt idx="64674">
                  <c:v>0.74854166666666666</c:v>
                </c:pt>
                <c:pt idx="64675">
                  <c:v>0.74855324074074081</c:v>
                </c:pt>
                <c:pt idx="64676">
                  <c:v>0.74856481481481474</c:v>
                </c:pt>
                <c:pt idx="64677">
                  <c:v>0.74857638888888889</c:v>
                </c:pt>
                <c:pt idx="64678">
                  <c:v>0.74858796296296293</c:v>
                </c:pt>
                <c:pt idx="64679">
                  <c:v>0.74859953703703708</c:v>
                </c:pt>
                <c:pt idx="64680">
                  <c:v>0.74861111111111101</c:v>
                </c:pt>
                <c:pt idx="64681">
                  <c:v>0.74862268518518515</c:v>
                </c:pt>
                <c:pt idx="64682">
                  <c:v>0.7486342592592593</c:v>
                </c:pt>
                <c:pt idx="64683">
                  <c:v>0.74864583333333334</c:v>
                </c:pt>
                <c:pt idx="64684">
                  <c:v>0.74865740740740738</c:v>
                </c:pt>
                <c:pt idx="64685">
                  <c:v>0.74866898148148142</c:v>
                </c:pt>
                <c:pt idx="64686">
                  <c:v>0.74868055555555557</c:v>
                </c:pt>
                <c:pt idx="64687">
                  <c:v>0.74869212962962972</c:v>
                </c:pt>
                <c:pt idx="64688">
                  <c:v>0.74870370370370365</c:v>
                </c:pt>
                <c:pt idx="64689">
                  <c:v>0.7487152777777778</c:v>
                </c:pt>
                <c:pt idx="64690">
                  <c:v>0.74872685185185184</c:v>
                </c:pt>
                <c:pt idx="64691">
                  <c:v>0.74873842592592599</c:v>
                </c:pt>
                <c:pt idx="64692">
                  <c:v>0.74874999999999992</c:v>
                </c:pt>
                <c:pt idx="64693">
                  <c:v>0.74876157407407407</c:v>
                </c:pt>
                <c:pt idx="64694">
                  <c:v>0.74877314814814822</c:v>
                </c:pt>
                <c:pt idx="64695">
                  <c:v>0.74878472222222225</c:v>
                </c:pt>
                <c:pt idx="64696">
                  <c:v>0.74879629629629629</c:v>
                </c:pt>
                <c:pt idx="64697">
                  <c:v>0.74880787037037033</c:v>
                </c:pt>
                <c:pt idx="64698">
                  <c:v>0.74881944444444448</c:v>
                </c:pt>
                <c:pt idx="64699">
                  <c:v>0.74883101851851863</c:v>
                </c:pt>
                <c:pt idx="64700">
                  <c:v>0.74884259259259256</c:v>
                </c:pt>
                <c:pt idx="64701">
                  <c:v>0.74885416666666671</c:v>
                </c:pt>
                <c:pt idx="64702">
                  <c:v>0.74886574074074075</c:v>
                </c:pt>
                <c:pt idx="64703">
                  <c:v>0.74887731481481479</c:v>
                </c:pt>
                <c:pt idx="64704">
                  <c:v>0.74888888888888883</c:v>
                </c:pt>
                <c:pt idx="64705">
                  <c:v>0.74890046296296298</c:v>
                </c:pt>
                <c:pt idx="64706">
                  <c:v>0.74891203703703713</c:v>
                </c:pt>
                <c:pt idx="64707">
                  <c:v>0.74892361111111105</c:v>
                </c:pt>
                <c:pt idx="64708">
                  <c:v>0.7489351851851852</c:v>
                </c:pt>
                <c:pt idx="64709">
                  <c:v>0.74894675925925924</c:v>
                </c:pt>
                <c:pt idx="64710">
                  <c:v>0.74895833333333339</c:v>
                </c:pt>
                <c:pt idx="64711">
                  <c:v>0.74896990740740732</c:v>
                </c:pt>
                <c:pt idx="64712">
                  <c:v>0.74898148148148147</c:v>
                </c:pt>
                <c:pt idx="64713">
                  <c:v>0.74899305555555562</c:v>
                </c:pt>
                <c:pt idx="64714">
                  <c:v>0.74900462962962966</c:v>
                </c:pt>
                <c:pt idx="64715">
                  <c:v>0.7490162037037037</c:v>
                </c:pt>
                <c:pt idx="64716">
                  <c:v>0.74902777777777774</c:v>
                </c:pt>
                <c:pt idx="64717">
                  <c:v>0.74903935185185189</c:v>
                </c:pt>
                <c:pt idx="64718">
                  <c:v>0.74905092592592604</c:v>
                </c:pt>
                <c:pt idx="64719">
                  <c:v>0.74906249999999996</c:v>
                </c:pt>
                <c:pt idx="64720">
                  <c:v>0.74907407407407411</c:v>
                </c:pt>
                <c:pt idx="64721">
                  <c:v>0.74908564814814815</c:v>
                </c:pt>
                <c:pt idx="64722">
                  <c:v>0.74909722222222219</c:v>
                </c:pt>
                <c:pt idx="64723">
                  <c:v>0.74910879629629623</c:v>
                </c:pt>
                <c:pt idx="64724">
                  <c:v>0.74912037037037038</c:v>
                </c:pt>
                <c:pt idx="64725">
                  <c:v>0.74913194444444453</c:v>
                </c:pt>
                <c:pt idx="64726">
                  <c:v>0.74914351851851846</c:v>
                </c:pt>
                <c:pt idx="64727">
                  <c:v>0.74915509259259261</c:v>
                </c:pt>
                <c:pt idx="64728">
                  <c:v>0.74916666666666665</c:v>
                </c:pt>
                <c:pt idx="64729">
                  <c:v>0.7491782407407408</c:v>
                </c:pt>
                <c:pt idx="64730">
                  <c:v>0.74918981481481473</c:v>
                </c:pt>
                <c:pt idx="64731">
                  <c:v>0.74920138888888888</c:v>
                </c:pt>
                <c:pt idx="64732">
                  <c:v>0.74921296296296302</c:v>
                </c:pt>
                <c:pt idx="64733">
                  <c:v>0.74922453703703706</c:v>
                </c:pt>
                <c:pt idx="64734">
                  <c:v>0.7492361111111111</c:v>
                </c:pt>
                <c:pt idx="64735">
                  <c:v>0.74924768518518514</c:v>
                </c:pt>
                <c:pt idx="64736">
                  <c:v>0.74925925925925929</c:v>
                </c:pt>
                <c:pt idx="64737">
                  <c:v>0.74927083333333344</c:v>
                </c:pt>
                <c:pt idx="64738">
                  <c:v>0.74928240740740737</c:v>
                </c:pt>
                <c:pt idx="64739">
                  <c:v>0.74929398148148152</c:v>
                </c:pt>
                <c:pt idx="64740">
                  <c:v>0.74930555555555556</c:v>
                </c:pt>
                <c:pt idx="64741">
                  <c:v>0.7493171296296296</c:v>
                </c:pt>
                <c:pt idx="64742">
                  <c:v>0.74932870370370364</c:v>
                </c:pt>
                <c:pt idx="64743">
                  <c:v>0.74934027777777779</c:v>
                </c:pt>
                <c:pt idx="64744">
                  <c:v>0.74935185185185194</c:v>
                </c:pt>
                <c:pt idx="64745">
                  <c:v>0.74936342592592586</c:v>
                </c:pt>
                <c:pt idx="64746">
                  <c:v>0.74937500000000001</c:v>
                </c:pt>
                <c:pt idx="64747">
                  <c:v>0.74938657407407405</c:v>
                </c:pt>
                <c:pt idx="64748">
                  <c:v>0.7493981481481482</c:v>
                </c:pt>
                <c:pt idx="64749">
                  <c:v>0.74940972222222213</c:v>
                </c:pt>
                <c:pt idx="64750">
                  <c:v>0.74942129629629628</c:v>
                </c:pt>
                <c:pt idx="64751">
                  <c:v>0.74943287037037043</c:v>
                </c:pt>
                <c:pt idx="64752">
                  <c:v>0.74944444444444447</c:v>
                </c:pt>
                <c:pt idx="64753">
                  <c:v>0.74945601851851851</c:v>
                </c:pt>
                <c:pt idx="64754">
                  <c:v>0.74946759259259255</c:v>
                </c:pt>
                <c:pt idx="64755">
                  <c:v>0.7494791666666667</c:v>
                </c:pt>
                <c:pt idx="64756">
                  <c:v>0.74949074074074085</c:v>
                </c:pt>
                <c:pt idx="64757">
                  <c:v>0.74950231481481477</c:v>
                </c:pt>
                <c:pt idx="64758">
                  <c:v>0.74951388888888892</c:v>
                </c:pt>
                <c:pt idx="64759">
                  <c:v>0.74952546296296296</c:v>
                </c:pt>
                <c:pt idx="64760">
                  <c:v>0.749537037037037</c:v>
                </c:pt>
                <c:pt idx="64761">
                  <c:v>0.74954861111111104</c:v>
                </c:pt>
                <c:pt idx="64762">
                  <c:v>0.74956018518518519</c:v>
                </c:pt>
                <c:pt idx="64763">
                  <c:v>0.74957175925925934</c:v>
                </c:pt>
                <c:pt idx="64764">
                  <c:v>0.74958333333333327</c:v>
                </c:pt>
                <c:pt idx="64765">
                  <c:v>0.74959490740740742</c:v>
                </c:pt>
                <c:pt idx="64766">
                  <c:v>0.74960648148148146</c:v>
                </c:pt>
                <c:pt idx="64767">
                  <c:v>0.74961805555555561</c:v>
                </c:pt>
                <c:pt idx="64768">
                  <c:v>0.74962962962962953</c:v>
                </c:pt>
                <c:pt idx="64769">
                  <c:v>0.74964120370370368</c:v>
                </c:pt>
                <c:pt idx="64770">
                  <c:v>0.74965277777777783</c:v>
                </c:pt>
                <c:pt idx="64771">
                  <c:v>0.74966435185185187</c:v>
                </c:pt>
                <c:pt idx="64772">
                  <c:v>0.74967592592592591</c:v>
                </c:pt>
                <c:pt idx="64773">
                  <c:v>0.74968749999999995</c:v>
                </c:pt>
                <c:pt idx="64774">
                  <c:v>0.7496990740740741</c:v>
                </c:pt>
                <c:pt idx="64775">
                  <c:v>0.74971064814814825</c:v>
                </c:pt>
                <c:pt idx="64776">
                  <c:v>0.74972222222222218</c:v>
                </c:pt>
                <c:pt idx="64777">
                  <c:v>0.74973379629629633</c:v>
                </c:pt>
                <c:pt idx="64778">
                  <c:v>0.74974537037037037</c:v>
                </c:pt>
                <c:pt idx="64779">
                  <c:v>0.74975694444444441</c:v>
                </c:pt>
                <c:pt idx="64780">
                  <c:v>0.74976851851851845</c:v>
                </c:pt>
                <c:pt idx="64781">
                  <c:v>0.7497800925925926</c:v>
                </c:pt>
                <c:pt idx="64782">
                  <c:v>0.74979166666666675</c:v>
                </c:pt>
                <c:pt idx="64783">
                  <c:v>0.74980324074074067</c:v>
                </c:pt>
                <c:pt idx="64784">
                  <c:v>0.74981481481481482</c:v>
                </c:pt>
                <c:pt idx="64785">
                  <c:v>0.74982638888888886</c:v>
                </c:pt>
                <c:pt idx="64786">
                  <c:v>0.74983796296296301</c:v>
                </c:pt>
                <c:pt idx="64787">
                  <c:v>0.74984953703703694</c:v>
                </c:pt>
                <c:pt idx="64788">
                  <c:v>0.74986111111111109</c:v>
                </c:pt>
                <c:pt idx="64789">
                  <c:v>0.74987268518518524</c:v>
                </c:pt>
                <c:pt idx="64790">
                  <c:v>0.74988425925925928</c:v>
                </c:pt>
                <c:pt idx="64791">
                  <c:v>0.74989583333333332</c:v>
                </c:pt>
                <c:pt idx="64792">
                  <c:v>0.74990740740740736</c:v>
                </c:pt>
                <c:pt idx="64793">
                  <c:v>0.74991898148148151</c:v>
                </c:pt>
                <c:pt idx="64794">
                  <c:v>0.74993055555555566</c:v>
                </c:pt>
                <c:pt idx="64795">
                  <c:v>0.74994212962962958</c:v>
                </c:pt>
                <c:pt idx="64796">
                  <c:v>0.74995370370370373</c:v>
                </c:pt>
                <c:pt idx="64797">
                  <c:v>0.74996527777777777</c:v>
                </c:pt>
                <c:pt idx="64798">
                  <c:v>0.74997685185185192</c:v>
                </c:pt>
                <c:pt idx="64799">
                  <c:v>0.74998842592592585</c:v>
                </c:pt>
                <c:pt idx="64800">
                  <c:v>0.75</c:v>
                </c:pt>
                <c:pt idx="64801">
                  <c:v>0.75001157407407415</c:v>
                </c:pt>
                <c:pt idx="64802">
                  <c:v>0.75002314814814808</c:v>
                </c:pt>
                <c:pt idx="64803">
                  <c:v>0.75003472222222223</c:v>
                </c:pt>
                <c:pt idx="64804">
                  <c:v>0.75004629629629627</c:v>
                </c:pt>
                <c:pt idx="64805">
                  <c:v>0.75005787037037042</c:v>
                </c:pt>
                <c:pt idx="64806">
                  <c:v>0.75006944444444434</c:v>
                </c:pt>
                <c:pt idx="64807">
                  <c:v>0.75008101851851849</c:v>
                </c:pt>
                <c:pt idx="64808">
                  <c:v>0.75009259259259264</c:v>
                </c:pt>
                <c:pt idx="64809">
                  <c:v>0.75010416666666668</c:v>
                </c:pt>
                <c:pt idx="64810">
                  <c:v>0.75011574074074072</c:v>
                </c:pt>
                <c:pt idx="64811">
                  <c:v>0.75012731481481476</c:v>
                </c:pt>
                <c:pt idx="64812">
                  <c:v>0.75013888888888891</c:v>
                </c:pt>
                <c:pt idx="64813">
                  <c:v>0.75015046296296306</c:v>
                </c:pt>
                <c:pt idx="64814">
                  <c:v>0.75016203703703699</c:v>
                </c:pt>
                <c:pt idx="64815">
                  <c:v>0.75017361111111114</c:v>
                </c:pt>
                <c:pt idx="64816">
                  <c:v>0.75018518518518518</c:v>
                </c:pt>
                <c:pt idx="64817">
                  <c:v>0.75019675925925933</c:v>
                </c:pt>
                <c:pt idx="64818">
                  <c:v>0.75020833333333325</c:v>
                </c:pt>
                <c:pt idx="64819">
                  <c:v>0.7502199074074074</c:v>
                </c:pt>
                <c:pt idx="64820">
                  <c:v>0.75023148148148155</c:v>
                </c:pt>
                <c:pt idx="64821">
                  <c:v>0.75024305555555548</c:v>
                </c:pt>
                <c:pt idx="64822">
                  <c:v>0.75025462962962963</c:v>
                </c:pt>
                <c:pt idx="64823">
                  <c:v>0.75026620370370367</c:v>
                </c:pt>
                <c:pt idx="64824">
                  <c:v>0.75027777777777782</c:v>
                </c:pt>
                <c:pt idx="64825">
                  <c:v>0.75028935185185175</c:v>
                </c:pt>
                <c:pt idx="64826">
                  <c:v>0.7503009259259259</c:v>
                </c:pt>
                <c:pt idx="64827">
                  <c:v>0.75031250000000005</c:v>
                </c:pt>
                <c:pt idx="64828">
                  <c:v>0.75032407407407409</c:v>
                </c:pt>
                <c:pt idx="64829">
                  <c:v>0.75033564814814813</c:v>
                </c:pt>
                <c:pt idx="64830">
                  <c:v>0.75034722222222217</c:v>
                </c:pt>
                <c:pt idx="64831">
                  <c:v>0.75035879629629632</c:v>
                </c:pt>
                <c:pt idx="64832">
                  <c:v>0.75037037037037047</c:v>
                </c:pt>
                <c:pt idx="64833">
                  <c:v>0.75038194444444439</c:v>
                </c:pt>
                <c:pt idx="64834">
                  <c:v>0.75039351851851854</c:v>
                </c:pt>
                <c:pt idx="64835">
                  <c:v>0.75040509259259258</c:v>
                </c:pt>
                <c:pt idx="64836">
                  <c:v>0.75041666666666673</c:v>
                </c:pt>
                <c:pt idx="64837">
                  <c:v>0.75042824074074066</c:v>
                </c:pt>
                <c:pt idx="64838">
                  <c:v>0.75043981481481481</c:v>
                </c:pt>
                <c:pt idx="64839">
                  <c:v>0.75045138888888896</c:v>
                </c:pt>
                <c:pt idx="64840">
                  <c:v>0.750462962962963</c:v>
                </c:pt>
                <c:pt idx="64841">
                  <c:v>0.75047453703703704</c:v>
                </c:pt>
                <c:pt idx="64842">
                  <c:v>0.75048611111111108</c:v>
                </c:pt>
                <c:pt idx="64843">
                  <c:v>0.75049768518518523</c:v>
                </c:pt>
                <c:pt idx="64844">
                  <c:v>0.75050925925925915</c:v>
                </c:pt>
                <c:pt idx="64845">
                  <c:v>0.7505208333333333</c:v>
                </c:pt>
                <c:pt idx="64846">
                  <c:v>0.75053240740740745</c:v>
                </c:pt>
                <c:pt idx="64847">
                  <c:v>0.75054398148148149</c:v>
                </c:pt>
                <c:pt idx="64848">
                  <c:v>0.75055555555555553</c:v>
                </c:pt>
                <c:pt idx="64849">
                  <c:v>0.75056712962962957</c:v>
                </c:pt>
                <c:pt idx="64850">
                  <c:v>0.75057870370370372</c:v>
                </c:pt>
                <c:pt idx="64851">
                  <c:v>0.75059027777777787</c:v>
                </c:pt>
                <c:pt idx="64852">
                  <c:v>0.7506018518518518</c:v>
                </c:pt>
                <c:pt idx="64853">
                  <c:v>0.75061342592592595</c:v>
                </c:pt>
                <c:pt idx="64854">
                  <c:v>0.75062499999999999</c:v>
                </c:pt>
                <c:pt idx="64855">
                  <c:v>0.75063657407407414</c:v>
                </c:pt>
                <c:pt idx="64856">
                  <c:v>0.75064814814814806</c:v>
                </c:pt>
                <c:pt idx="64857">
                  <c:v>0.75065972222222221</c:v>
                </c:pt>
                <c:pt idx="64858">
                  <c:v>0.75067129629629636</c:v>
                </c:pt>
                <c:pt idx="64859">
                  <c:v>0.7506828703703704</c:v>
                </c:pt>
                <c:pt idx="64860">
                  <c:v>0.75069444444444444</c:v>
                </c:pt>
                <c:pt idx="64861">
                  <c:v>0.75070601851851848</c:v>
                </c:pt>
                <c:pt idx="64862">
                  <c:v>0.75071759259259263</c:v>
                </c:pt>
                <c:pt idx="64863">
                  <c:v>0.75072916666666656</c:v>
                </c:pt>
                <c:pt idx="64864">
                  <c:v>0.75074074074074071</c:v>
                </c:pt>
                <c:pt idx="64865">
                  <c:v>0.75075231481481486</c:v>
                </c:pt>
                <c:pt idx="64866">
                  <c:v>0.7507638888888889</c:v>
                </c:pt>
                <c:pt idx="64867">
                  <c:v>0.75077546296296294</c:v>
                </c:pt>
                <c:pt idx="64868">
                  <c:v>0.75078703703703698</c:v>
                </c:pt>
                <c:pt idx="64869">
                  <c:v>0.75079861111111112</c:v>
                </c:pt>
                <c:pt idx="64870">
                  <c:v>0.75081018518518527</c:v>
                </c:pt>
                <c:pt idx="64871">
                  <c:v>0.7508217592592592</c:v>
                </c:pt>
                <c:pt idx="64872">
                  <c:v>0.75083333333333335</c:v>
                </c:pt>
                <c:pt idx="64873">
                  <c:v>0.75084490740740739</c:v>
                </c:pt>
                <c:pt idx="64874">
                  <c:v>0.75085648148148154</c:v>
                </c:pt>
                <c:pt idx="64875">
                  <c:v>0.75086805555555547</c:v>
                </c:pt>
                <c:pt idx="64876">
                  <c:v>0.75087962962962962</c:v>
                </c:pt>
                <c:pt idx="64877">
                  <c:v>0.75089120370370377</c:v>
                </c:pt>
                <c:pt idx="64878">
                  <c:v>0.75090277777777781</c:v>
                </c:pt>
                <c:pt idx="64879">
                  <c:v>0.75091435185185185</c:v>
                </c:pt>
                <c:pt idx="64880">
                  <c:v>0.75092592592592589</c:v>
                </c:pt>
                <c:pt idx="64881">
                  <c:v>0.75093750000000004</c:v>
                </c:pt>
                <c:pt idx="64882">
                  <c:v>0.75094907407407396</c:v>
                </c:pt>
                <c:pt idx="64883">
                  <c:v>0.75096064814814811</c:v>
                </c:pt>
                <c:pt idx="64884">
                  <c:v>0.75097222222222226</c:v>
                </c:pt>
                <c:pt idx="64885">
                  <c:v>0.7509837962962963</c:v>
                </c:pt>
                <c:pt idx="64886">
                  <c:v>0.75099537037037034</c:v>
                </c:pt>
                <c:pt idx="64887">
                  <c:v>0.75100694444444438</c:v>
                </c:pt>
                <c:pt idx="64888">
                  <c:v>0.75101851851851853</c:v>
                </c:pt>
                <c:pt idx="64889">
                  <c:v>0.75103009259259268</c:v>
                </c:pt>
                <c:pt idx="64890">
                  <c:v>0.75104166666666661</c:v>
                </c:pt>
                <c:pt idx="64891">
                  <c:v>0.75105324074074076</c:v>
                </c:pt>
                <c:pt idx="64892">
                  <c:v>0.7510648148148148</c:v>
                </c:pt>
                <c:pt idx="64893">
                  <c:v>0.75107638888888895</c:v>
                </c:pt>
                <c:pt idx="64894">
                  <c:v>0.75108796296296287</c:v>
                </c:pt>
                <c:pt idx="64895">
                  <c:v>0.75109953703703702</c:v>
                </c:pt>
                <c:pt idx="64896">
                  <c:v>0.75111111111111117</c:v>
                </c:pt>
                <c:pt idx="64897">
                  <c:v>0.75112268518518521</c:v>
                </c:pt>
                <c:pt idx="64898">
                  <c:v>0.75113425925925925</c:v>
                </c:pt>
                <c:pt idx="64899">
                  <c:v>0.75114583333333329</c:v>
                </c:pt>
                <c:pt idx="64900">
                  <c:v>0.75115740740740744</c:v>
                </c:pt>
                <c:pt idx="64901">
                  <c:v>0.75116898148148159</c:v>
                </c:pt>
                <c:pt idx="64902">
                  <c:v>0.75118055555555552</c:v>
                </c:pt>
                <c:pt idx="64903">
                  <c:v>0.75119212962962967</c:v>
                </c:pt>
                <c:pt idx="64904">
                  <c:v>0.75120370370370371</c:v>
                </c:pt>
                <c:pt idx="64905">
                  <c:v>0.75121527777777775</c:v>
                </c:pt>
                <c:pt idx="64906">
                  <c:v>0.75122685185185178</c:v>
                </c:pt>
                <c:pt idx="64907">
                  <c:v>0.75123842592592593</c:v>
                </c:pt>
                <c:pt idx="64908">
                  <c:v>0.75125000000000008</c:v>
                </c:pt>
                <c:pt idx="64909">
                  <c:v>0.75126157407407401</c:v>
                </c:pt>
                <c:pt idx="64910">
                  <c:v>0.75127314814814816</c:v>
                </c:pt>
                <c:pt idx="64911">
                  <c:v>0.7512847222222222</c:v>
                </c:pt>
                <c:pt idx="64912">
                  <c:v>0.75129629629629635</c:v>
                </c:pt>
                <c:pt idx="64913">
                  <c:v>0.75130787037037028</c:v>
                </c:pt>
                <c:pt idx="64914">
                  <c:v>0.75131944444444443</c:v>
                </c:pt>
                <c:pt idx="64915">
                  <c:v>0.75133101851851858</c:v>
                </c:pt>
                <c:pt idx="64916">
                  <c:v>0.75134259259259262</c:v>
                </c:pt>
                <c:pt idx="64917">
                  <c:v>0.75135416666666666</c:v>
                </c:pt>
                <c:pt idx="64918">
                  <c:v>0.7513657407407407</c:v>
                </c:pt>
                <c:pt idx="64919">
                  <c:v>0.75137731481481485</c:v>
                </c:pt>
                <c:pt idx="64920">
                  <c:v>0.75138888888888899</c:v>
                </c:pt>
                <c:pt idx="64921">
                  <c:v>0.75140046296296292</c:v>
                </c:pt>
                <c:pt idx="64922">
                  <c:v>0.75141203703703707</c:v>
                </c:pt>
                <c:pt idx="64923">
                  <c:v>0.75142361111111111</c:v>
                </c:pt>
                <c:pt idx="64924">
                  <c:v>0.75143518518518515</c:v>
                </c:pt>
                <c:pt idx="64925">
                  <c:v>0.75144675925925919</c:v>
                </c:pt>
                <c:pt idx="64926">
                  <c:v>0.75145833333333334</c:v>
                </c:pt>
                <c:pt idx="64927">
                  <c:v>0.75146990740740749</c:v>
                </c:pt>
                <c:pt idx="64928">
                  <c:v>0.75148148148148142</c:v>
                </c:pt>
                <c:pt idx="64929">
                  <c:v>0.75149305555555557</c:v>
                </c:pt>
                <c:pt idx="64930">
                  <c:v>0.75150462962962961</c:v>
                </c:pt>
                <c:pt idx="64931">
                  <c:v>0.75151620370370376</c:v>
                </c:pt>
                <c:pt idx="64932">
                  <c:v>0.75152777777777768</c:v>
                </c:pt>
                <c:pt idx="64933">
                  <c:v>0.75153935185185183</c:v>
                </c:pt>
                <c:pt idx="64934">
                  <c:v>0.75155092592592598</c:v>
                </c:pt>
                <c:pt idx="64935">
                  <c:v>0.75156250000000002</c:v>
                </c:pt>
                <c:pt idx="64936">
                  <c:v>0.75157407407407406</c:v>
                </c:pt>
                <c:pt idx="64937">
                  <c:v>0.7515856481481481</c:v>
                </c:pt>
                <c:pt idx="64938">
                  <c:v>0.75159722222222225</c:v>
                </c:pt>
                <c:pt idx="64939">
                  <c:v>0.7516087962962964</c:v>
                </c:pt>
                <c:pt idx="64940">
                  <c:v>0.75162037037037033</c:v>
                </c:pt>
                <c:pt idx="64941">
                  <c:v>0.75163194444444448</c:v>
                </c:pt>
                <c:pt idx="64942">
                  <c:v>0.75164351851851852</c:v>
                </c:pt>
                <c:pt idx="64943">
                  <c:v>0.75165509259259267</c:v>
                </c:pt>
                <c:pt idx="64944">
                  <c:v>0.75166666666666659</c:v>
                </c:pt>
                <c:pt idx="64945">
                  <c:v>0.75167824074074074</c:v>
                </c:pt>
                <c:pt idx="64946">
                  <c:v>0.75168981481481489</c:v>
                </c:pt>
                <c:pt idx="64947">
                  <c:v>0.75170138888888882</c:v>
                </c:pt>
                <c:pt idx="64948">
                  <c:v>0.75171296296296297</c:v>
                </c:pt>
                <c:pt idx="64949">
                  <c:v>0.75172453703703701</c:v>
                </c:pt>
                <c:pt idx="64950">
                  <c:v>0.75173611111111116</c:v>
                </c:pt>
                <c:pt idx="64951">
                  <c:v>0.75174768518518509</c:v>
                </c:pt>
                <c:pt idx="64952">
                  <c:v>0.75175925925925924</c:v>
                </c:pt>
                <c:pt idx="64953">
                  <c:v>0.75177083333333339</c:v>
                </c:pt>
                <c:pt idx="64954">
                  <c:v>0.75178240740740743</c:v>
                </c:pt>
                <c:pt idx="64955">
                  <c:v>0.75179398148148147</c:v>
                </c:pt>
                <c:pt idx="64956">
                  <c:v>0.7518055555555555</c:v>
                </c:pt>
                <c:pt idx="64957">
                  <c:v>0.75181712962962965</c:v>
                </c:pt>
                <c:pt idx="64958">
                  <c:v>0.7518287037037038</c:v>
                </c:pt>
                <c:pt idx="64959">
                  <c:v>0.75184027777777773</c:v>
                </c:pt>
                <c:pt idx="64960">
                  <c:v>0.75185185185185188</c:v>
                </c:pt>
                <c:pt idx="64961">
                  <c:v>0.75186342592592592</c:v>
                </c:pt>
                <c:pt idx="64962">
                  <c:v>0.75187500000000007</c:v>
                </c:pt>
                <c:pt idx="64963">
                  <c:v>0.751886574074074</c:v>
                </c:pt>
                <c:pt idx="64964">
                  <c:v>0.75189814814814815</c:v>
                </c:pt>
                <c:pt idx="64965">
                  <c:v>0.7519097222222223</c:v>
                </c:pt>
                <c:pt idx="64966">
                  <c:v>0.75192129629629623</c:v>
                </c:pt>
                <c:pt idx="64967">
                  <c:v>0.75193287037037038</c:v>
                </c:pt>
                <c:pt idx="64968">
                  <c:v>0.75194444444444442</c:v>
                </c:pt>
                <c:pt idx="64969">
                  <c:v>0.75195601851851857</c:v>
                </c:pt>
                <c:pt idx="64970">
                  <c:v>0.75196759259259249</c:v>
                </c:pt>
                <c:pt idx="64971">
                  <c:v>0.75197916666666664</c:v>
                </c:pt>
                <c:pt idx="64972">
                  <c:v>0.75199074074074079</c:v>
                </c:pt>
                <c:pt idx="64973">
                  <c:v>0.75200231481481483</c:v>
                </c:pt>
                <c:pt idx="64974">
                  <c:v>0.75201388888888887</c:v>
                </c:pt>
                <c:pt idx="64975">
                  <c:v>0.75202546296296291</c:v>
                </c:pt>
                <c:pt idx="64976">
                  <c:v>0.75203703703703706</c:v>
                </c:pt>
                <c:pt idx="64977">
                  <c:v>0.75204861111111121</c:v>
                </c:pt>
                <c:pt idx="64978">
                  <c:v>0.75206018518518514</c:v>
                </c:pt>
                <c:pt idx="64979">
                  <c:v>0.75207175925925929</c:v>
                </c:pt>
                <c:pt idx="64980">
                  <c:v>0.75208333333333333</c:v>
                </c:pt>
                <c:pt idx="64981">
                  <c:v>0.75209490740740748</c:v>
                </c:pt>
                <c:pt idx="64982">
                  <c:v>0.7521064814814814</c:v>
                </c:pt>
                <c:pt idx="64983">
                  <c:v>0.75211805555555555</c:v>
                </c:pt>
                <c:pt idx="64984">
                  <c:v>0.7521296296296297</c:v>
                </c:pt>
                <c:pt idx="64985">
                  <c:v>0.75214120370370363</c:v>
                </c:pt>
                <c:pt idx="64986">
                  <c:v>0.75215277777777778</c:v>
                </c:pt>
                <c:pt idx="64987">
                  <c:v>0.75216435185185182</c:v>
                </c:pt>
                <c:pt idx="64988">
                  <c:v>0.75217592592592597</c:v>
                </c:pt>
                <c:pt idx="64989">
                  <c:v>0.7521874999999999</c:v>
                </c:pt>
                <c:pt idx="64990">
                  <c:v>0.75219907407407405</c:v>
                </c:pt>
                <c:pt idx="64991">
                  <c:v>0.7522106481481482</c:v>
                </c:pt>
                <c:pt idx="64992">
                  <c:v>0.75222222222222224</c:v>
                </c:pt>
                <c:pt idx="64993">
                  <c:v>0.75223379629629628</c:v>
                </c:pt>
                <c:pt idx="64994">
                  <c:v>0.75224537037037031</c:v>
                </c:pt>
                <c:pt idx="64995">
                  <c:v>0.75225694444444446</c:v>
                </c:pt>
                <c:pt idx="64996">
                  <c:v>0.75226851851851861</c:v>
                </c:pt>
                <c:pt idx="64997">
                  <c:v>0.75228009259259254</c:v>
                </c:pt>
                <c:pt idx="64998">
                  <c:v>0.75229166666666669</c:v>
                </c:pt>
                <c:pt idx="64999">
                  <c:v>0.75230324074074073</c:v>
                </c:pt>
                <c:pt idx="65000">
                  <c:v>0.75231481481481488</c:v>
                </c:pt>
                <c:pt idx="65001">
                  <c:v>0.75232638888888881</c:v>
                </c:pt>
                <c:pt idx="65002">
                  <c:v>0.75233796296296296</c:v>
                </c:pt>
                <c:pt idx="65003">
                  <c:v>0.75234953703703711</c:v>
                </c:pt>
                <c:pt idx="65004">
                  <c:v>0.75236111111111115</c:v>
                </c:pt>
                <c:pt idx="65005">
                  <c:v>0.75237268518518519</c:v>
                </c:pt>
                <c:pt idx="65006">
                  <c:v>0.75238425925925922</c:v>
                </c:pt>
                <c:pt idx="65007">
                  <c:v>0.75239583333333337</c:v>
                </c:pt>
                <c:pt idx="65008">
                  <c:v>0.7524074074074073</c:v>
                </c:pt>
                <c:pt idx="65009">
                  <c:v>0.75241898148148145</c:v>
                </c:pt>
                <c:pt idx="65010">
                  <c:v>0.7524305555555556</c:v>
                </c:pt>
                <c:pt idx="65011">
                  <c:v>0.75244212962962964</c:v>
                </c:pt>
                <c:pt idx="65012">
                  <c:v>0.75245370370370368</c:v>
                </c:pt>
                <c:pt idx="65013">
                  <c:v>0.75246527777777772</c:v>
                </c:pt>
                <c:pt idx="65014">
                  <c:v>0.75247685185185187</c:v>
                </c:pt>
                <c:pt idx="65015">
                  <c:v>0.75248842592592602</c:v>
                </c:pt>
                <c:pt idx="65016">
                  <c:v>0.75249999999999995</c:v>
                </c:pt>
                <c:pt idx="65017">
                  <c:v>0.7525115740740741</c:v>
                </c:pt>
                <c:pt idx="65018">
                  <c:v>0.75252314814814814</c:v>
                </c:pt>
                <c:pt idx="65019">
                  <c:v>0.75253472222222229</c:v>
                </c:pt>
                <c:pt idx="65020">
                  <c:v>0.75254629629629621</c:v>
                </c:pt>
                <c:pt idx="65021">
                  <c:v>0.75255787037037036</c:v>
                </c:pt>
                <c:pt idx="65022">
                  <c:v>0.75256944444444451</c:v>
                </c:pt>
                <c:pt idx="65023">
                  <c:v>0.75258101851851855</c:v>
                </c:pt>
                <c:pt idx="65024">
                  <c:v>0.75259259259259259</c:v>
                </c:pt>
                <c:pt idx="65025">
                  <c:v>0.75260416666666663</c:v>
                </c:pt>
                <c:pt idx="65026">
                  <c:v>0.75261574074074078</c:v>
                </c:pt>
                <c:pt idx="65027">
                  <c:v>0.75262731481481471</c:v>
                </c:pt>
                <c:pt idx="65028">
                  <c:v>0.75263888888888886</c:v>
                </c:pt>
                <c:pt idx="65029">
                  <c:v>0.75265046296296301</c:v>
                </c:pt>
                <c:pt idx="65030">
                  <c:v>0.75266203703703705</c:v>
                </c:pt>
                <c:pt idx="65031">
                  <c:v>0.75267361111111108</c:v>
                </c:pt>
                <c:pt idx="65032">
                  <c:v>0.75268518518518512</c:v>
                </c:pt>
                <c:pt idx="65033">
                  <c:v>0.75269675925925927</c:v>
                </c:pt>
                <c:pt idx="65034">
                  <c:v>0.75270833333333342</c:v>
                </c:pt>
                <c:pt idx="65035">
                  <c:v>0.75271990740740735</c:v>
                </c:pt>
                <c:pt idx="65036">
                  <c:v>0.7527314814814815</c:v>
                </c:pt>
                <c:pt idx="65037">
                  <c:v>0.75274305555555554</c:v>
                </c:pt>
                <c:pt idx="65038">
                  <c:v>0.75275462962962969</c:v>
                </c:pt>
                <c:pt idx="65039">
                  <c:v>0.75276620370370362</c:v>
                </c:pt>
                <c:pt idx="65040">
                  <c:v>0.75277777777777777</c:v>
                </c:pt>
                <c:pt idx="65041">
                  <c:v>0.75278935185185192</c:v>
                </c:pt>
                <c:pt idx="65042">
                  <c:v>0.75280092592592596</c:v>
                </c:pt>
                <c:pt idx="65043">
                  <c:v>0.7528125</c:v>
                </c:pt>
                <c:pt idx="65044">
                  <c:v>0.75282407407407403</c:v>
                </c:pt>
                <c:pt idx="65045">
                  <c:v>0.75283564814814818</c:v>
                </c:pt>
                <c:pt idx="65046">
                  <c:v>0.75284722222222211</c:v>
                </c:pt>
                <c:pt idx="65047">
                  <c:v>0.75285879629629626</c:v>
                </c:pt>
                <c:pt idx="65048">
                  <c:v>0.75287037037037041</c:v>
                </c:pt>
                <c:pt idx="65049">
                  <c:v>0.75288194444444445</c:v>
                </c:pt>
                <c:pt idx="65050">
                  <c:v>0.75289351851851849</c:v>
                </c:pt>
                <c:pt idx="65051">
                  <c:v>0.75290509259259253</c:v>
                </c:pt>
                <c:pt idx="65052">
                  <c:v>0.75291666666666668</c:v>
                </c:pt>
                <c:pt idx="65053">
                  <c:v>0.75292824074074083</c:v>
                </c:pt>
                <c:pt idx="65054">
                  <c:v>0.75293981481481476</c:v>
                </c:pt>
                <c:pt idx="65055">
                  <c:v>0.75295138888888891</c:v>
                </c:pt>
                <c:pt idx="65056">
                  <c:v>0.75296296296296295</c:v>
                </c:pt>
                <c:pt idx="65057">
                  <c:v>0.75297453703703709</c:v>
                </c:pt>
                <c:pt idx="65058">
                  <c:v>0.75298611111111102</c:v>
                </c:pt>
                <c:pt idx="65059">
                  <c:v>0.75299768518518517</c:v>
                </c:pt>
                <c:pt idx="65060">
                  <c:v>0.75300925925925932</c:v>
                </c:pt>
                <c:pt idx="65061">
                  <c:v>0.75302083333333336</c:v>
                </c:pt>
                <c:pt idx="65062">
                  <c:v>0.7530324074074074</c:v>
                </c:pt>
                <c:pt idx="65063">
                  <c:v>0.75304398148148144</c:v>
                </c:pt>
                <c:pt idx="65064">
                  <c:v>0.75305555555555559</c:v>
                </c:pt>
                <c:pt idx="65065">
                  <c:v>0.75306712962962974</c:v>
                </c:pt>
                <c:pt idx="65066">
                  <c:v>0.75307870370370367</c:v>
                </c:pt>
                <c:pt idx="65067">
                  <c:v>0.75309027777777782</c:v>
                </c:pt>
                <c:pt idx="65068">
                  <c:v>0.75310185185185186</c:v>
                </c:pt>
                <c:pt idx="65069">
                  <c:v>0.75311342592592589</c:v>
                </c:pt>
                <c:pt idx="65070">
                  <c:v>0.75312499999999993</c:v>
                </c:pt>
                <c:pt idx="65071">
                  <c:v>0.75313657407407408</c:v>
                </c:pt>
                <c:pt idx="65072">
                  <c:v>0.75314814814814823</c:v>
                </c:pt>
                <c:pt idx="65073">
                  <c:v>0.75315972222222216</c:v>
                </c:pt>
                <c:pt idx="65074">
                  <c:v>0.75317129629629631</c:v>
                </c:pt>
                <c:pt idx="65075">
                  <c:v>0.75318287037037035</c:v>
                </c:pt>
                <c:pt idx="65076">
                  <c:v>0.7531944444444445</c:v>
                </c:pt>
                <c:pt idx="65077">
                  <c:v>0.75320601851851843</c:v>
                </c:pt>
                <c:pt idx="65078">
                  <c:v>0.75321759259259258</c:v>
                </c:pt>
                <c:pt idx="65079">
                  <c:v>0.75322916666666673</c:v>
                </c:pt>
                <c:pt idx="65080">
                  <c:v>0.75324074074074077</c:v>
                </c:pt>
                <c:pt idx="65081">
                  <c:v>0.75325231481481481</c:v>
                </c:pt>
                <c:pt idx="65082">
                  <c:v>0.75326388888888884</c:v>
                </c:pt>
                <c:pt idx="65083">
                  <c:v>0.75327546296296299</c:v>
                </c:pt>
                <c:pt idx="65084">
                  <c:v>0.75328703703703714</c:v>
                </c:pt>
                <c:pt idx="65085">
                  <c:v>0.75329861111111107</c:v>
                </c:pt>
                <c:pt idx="65086">
                  <c:v>0.75331018518518522</c:v>
                </c:pt>
                <c:pt idx="65087">
                  <c:v>0.75332175925925926</c:v>
                </c:pt>
                <c:pt idx="65088">
                  <c:v>0.7533333333333333</c:v>
                </c:pt>
                <c:pt idx="65089">
                  <c:v>0.75334490740740734</c:v>
                </c:pt>
                <c:pt idx="65090">
                  <c:v>0.75335648148148149</c:v>
                </c:pt>
                <c:pt idx="65091">
                  <c:v>0.75336805555555564</c:v>
                </c:pt>
                <c:pt idx="65092">
                  <c:v>0.75337962962962957</c:v>
                </c:pt>
                <c:pt idx="65093">
                  <c:v>0.75339120370370372</c:v>
                </c:pt>
                <c:pt idx="65094">
                  <c:v>0.75340277777777775</c:v>
                </c:pt>
                <c:pt idx="65095">
                  <c:v>0.7534143518518519</c:v>
                </c:pt>
                <c:pt idx="65096">
                  <c:v>0.75342592592592583</c:v>
                </c:pt>
                <c:pt idx="65097">
                  <c:v>0.75343749999999998</c:v>
                </c:pt>
                <c:pt idx="65098">
                  <c:v>0.75344907407407413</c:v>
                </c:pt>
                <c:pt idx="65099">
                  <c:v>0.75346064814814817</c:v>
                </c:pt>
                <c:pt idx="65100">
                  <c:v>0.75347222222222221</c:v>
                </c:pt>
                <c:pt idx="65101">
                  <c:v>0.75348379629629625</c:v>
                </c:pt>
                <c:pt idx="65102">
                  <c:v>0.7534953703703704</c:v>
                </c:pt>
                <c:pt idx="65103">
                  <c:v>0.75350694444444455</c:v>
                </c:pt>
                <c:pt idx="65104">
                  <c:v>0.75351851851851848</c:v>
                </c:pt>
                <c:pt idx="65105">
                  <c:v>0.75353009259259263</c:v>
                </c:pt>
                <c:pt idx="65106">
                  <c:v>0.75354166666666667</c:v>
                </c:pt>
                <c:pt idx="65107">
                  <c:v>0.7535532407407407</c:v>
                </c:pt>
                <c:pt idx="65108">
                  <c:v>0.75356481481481474</c:v>
                </c:pt>
                <c:pt idx="65109">
                  <c:v>0.75357638888888889</c:v>
                </c:pt>
                <c:pt idx="65110">
                  <c:v>0.75358796296296304</c:v>
                </c:pt>
                <c:pt idx="65111">
                  <c:v>0.75359953703703697</c:v>
                </c:pt>
                <c:pt idx="65112">
                  <c:v>0.75361111111111112</c:v>
                </c:pt>
                <c:pt idx="65113">
                  <c:v>0.75362268518518516</c:v>
                </c:pt>
                <c:pt idx="65114">
                  <c:v>0.75363425925925931</c:v>
                </c:pt>
                <c:pt idx="65115">
                  <c:v>0.75364583333333324</c:v>
                </c:pt>
                <c:pt idx="65116">
                  <c:v>0.75365740740740739</c:v>
                </c:pt>
                <c:pt idx="65117">
                  <c:v>0.75366898148148154</c:v>
                </c:pt>
                <c:pt idx="65118">
                  <c:v>0.75368055555555558</c:v>
                </c:pt>
                <c:pt idx="65119">
                  <c:v>0.75369212962962961</c:v>
                </c:pt>
                <c:pt idx="65120">
                  <c:v>0.75370370370370365</c:v>
                </c:pt>
                <c:pt idx="65121">
                  <c:v>0.7537152777777778</c:v>
                </c:pt>
                <c:pt idx="65122">
                  <c:v>0.75372685185185195</c:v>
                </c:pt>
                <c:pt idx="65123">
                  <c:v>0.75373842592592588</c:v>
                </c:pt>
                <c:pt idx="65124">
                  <c:v>0.75375000000000003</c:v>
                </c:pt>
                <c:pt idx="65125">
                  <c:v>0.75376157407407407</c:v>
                </c:pt>
                <c:pt idx="65126">
                  <c:v>0.75377314814814822</c:v>
                </c:pt>
                <c:pt idx="65127">
                  <c:v>0.75378472222222215</c:v>
                </c:pt>
                <c:pt idx="65128">
                  <c:v>0.7537962962962963</c:v>
                </c:pt>
                <c:pt idx="65129">
                  <c:v>0.75380787037037045</c:v>
                </c:pt>
                <c:pt idx="65130">
                  <c:v>0.75381944444444438</c:v>
                </c:pt>
                <c:pt idx="65131">
                  <c:v>0.75383101851851853</c:v>
                </c:pt>
                <c:pt idx="65132">
                  <c:v>0.75384259259259256</c:v>
                </c:pt>
                <c:pt idx="65133">
                  <c:v>0.75385416666666671</c:v>
                </c:pt>
                <c:pt idx="65134">
                  <c:v>0.75386574074074064</c:v>
                </c:pt>
                <c:pt idx="65135">
                  <c:v>0.75387731481481479</c:v>
                </c:pt>
                <c:pt idx="65136">
                  <c:v>0.75388888888888894</c:v>
                </c:pt>
                <c:pt idx="65137">
                  <c:v>0.75390046296296298</c:v>
                </c:pt>
                <c:pt idx="65138">
                  <c:v>0.75391203703703702</c:v>
                </c:pt>
                <c:pt idx="65139">
                  <c:v>0.75392361111111106</c:v>
                </c:pt>
                <c:pt idx="65140">
                  <c:v>0.75393518518518521</c:v>
                </c:pt>
                <c:pt idx="65141">
                  <c:v>0.75394675925925936</c:v>
                </c:pt>
                <c:pt idx="65142">
                  <c:v>0.75395833333333329</c:v>
                </c:pt>
                <c:pt idx="65143">
                  <c:v>0.75396990740740744</c:v>
                </c:pt>
                <c:pt idx="65144">
                  <c:v>0.75398148148148147</c:v>
                </c:pt>
                <c:pt idx="65145">
                  <c:v>0.75399305555555562</c:v>
                </c:pt>
                <c:pt idx="65146">
                  <c:v>0.75400462962962955</c:v>
                </c:pt>
                <c:pt idx="65147">
                  <c:v>0.7540162037037037</c:v>
                </c:pt>
                <c:pt idx="65148">
                  <c:v>0.75402777777777785</c:v>
                </c:pt>
                <c:pt idx="65149">
                  <c:v>0.75403935185185178</c:v>
                </c:pt>
                <c:pt idx="65150">
                  <c:v>0.75405092592592593</c:v>
                </c:pt>
                <c:pt idx="65151">
                  <c:v>0.75406249999999997</c:v>
                </c:pt>
                <c:pt idx="65152">
                  <c:v>0.75407407407407412</c:v>
                </c:pt>
                <c:pt idx="65153">
                  <c:v>0.75408564814814805</c:v>
                </c:pt>
                <c:pt idx="65154">
                  <c:v>0.7540972222222222</c:v>
                </c:pt>
                <c:pt idx="65155">
                  <c:v>0.75410879629629635</c:v>
                </c:pt>
                <c:pt idx="65156">
                  <c:v>0.75412037037037039</c:v>
                </c:pt>
                <c:pt idx="65157">
                  <c:v>0.75413194444444442</c:v>
                </c:pt>
                <c:pt idx="65158">
                  <c:v>0.75414351851851846</c:v>
                </c:pt>
                <c:pt idx="65159">
                  <c:v>0.75415509259259261</c:v>
                </c:pt>
                <c:pt idx="65160">
                  <c:v>0.75416666666666676</c:v>
                </c:pt>
                <c:pt idx="65161">
                  <c:v>0.75417824074074069</c:v>
                </c:pt>
                <c:pt idx="65162">
                  <c:v>0.75418981481481484</c:v>
                </c:pt>
                <c:pt idx="65163">
                  <c:v>0.75420138888888888</c:v>
                </c:pt>
                <c:pt idx="65164">
                  <c:v>0.75421296296296303</c:v>
                </c:pt>
                <c:pt idx="65165">
                  <c:v>0.75422453703703696</c:v>
                </c:pt>
                <c:pt idx="65166">
                  <c:v>0.75423611111111111</c:v>
                </c:pt>
                <c:pt idx="65167">
                  <c:v>0.75424768518518526</c:v>
                </c:pt>
                <c:pt idx="65168">
                  <c:v>0.7542592592592593</c:v>
                </c:pt>
                <c:pt idx="65169">
                  <c:v>0.75427083333333333</c:v>
                </c:pt>
                <c:pt idx="65170">
                  <c:v>0.75428240740740737</c:v>
                </c:pt>
                <c:pt idx="65171">
                  <c:v>0.75429398148148152</c:v>
                </c:pt>
                <c:pt idx="65172">
                  <c:v>0.75430555555555545</c:v>
                </c:pt>
                <c:pt idx="65173">
                  <c:v>0.7543171296296296</c:v>
                </c:pt>
                <c:pt idx="65174">
                  <c:v>0.75432870370370375</c:v>
                </c:pt>
                <c:pt idx="65175">
                  <c:v>0.75434027777777779</c:v>
                </c:pt>
                <c:pt idx="65176">
                  <c:v>0.75435185185185183</c:v>
                </c:pt>
                <c:pt idx="65177">
                  <c:v>0.75436342592592587</c:v>
                </c:pt>
                <c:pt idx="65178">
                  <c:v>0.75437500000000002</c:v>
                </c:pt>
                <c:pt idx="65179">
                  <c:v>0.75438657407407417</c:v>
                </c:pt>
                <c:pt idx="65180">
                  <c:v>0.7543981481481481</c:v>
                </c:pt>
                <c:pt idx="65181">
                  <c:v>0.75440972222222225</c:v>
                </c:pt>
                <c:pt idx="65182">
                  <c:v>0.75442129629629628</c:v>
                </c:pt>
                <c:pt idx="65183">
                  <c:v>0.75443287037037043</c:v>
                </c:pt>
                <c:pt idx="65184">
                  <c:v>0.75444444444444436</c:v>
                </c:pt>
                <c:pt idx="65185">
                  <c:v>0.75445601851851851</c:v>
                </c:pt>
                <c:pt idx="65186">
                  <c:v>0.75446759259259266</c:v>
                </c:pt>
                <c:pt idx="65187">
                  <c:v>0.7544791666666667</c:v>
                </c:pt>
                <c:pt idx="65188">
                  <c:v>0.75449074074074074</c:v>
                </c:pt>
                <c:pt idx="65189">
                  <c:v>0.75450231481481478</c:v>
                </c:pt>
                <c:pt idx="65190">
                  <c:v>0.75451388888888893</c:v>
                </c:pt>
                <c:pt idx="65191">
                  <c:v>0.75452546296296286</c:v>
                </c:pt>
                <c:pt idx="65192">
                  <c:v>0.75453703703703701</c:v>
                </c:pt>
                <c:pt idx="65193">
                  <c:v>0.75454861111111116</c:v>
                </c:pt>
                <c:pt idx="65194">
                  <c:v>0.75456018518518519</c:v>
                </c:pt>
                <c:pt idx="65195">
                  <c:v>0.75457175925925923</c:v>
                </c:pt>
                <c:pt idx="65196">
                  <c:v>0.75458333333333327</c:v>
                </c:pt>
                <c:pt idx="65197">
                  <c:v>0.75459490740740742</c:v>
                </c:pt>
                <c:pt idx="65198">
                  <c:v>0.75460648148148157</c:v>
                </c:pt>
                <c:pt idx="65199">
                  <c:v>0.7546180555555555</c:v>
                </c:pt>
                <c:pt idx="65200">
                  <c:v>0.75462962962962965</c:v>
                </c:pt>
                <c:pt idx="65201">
                  <c:v>0.75464120370370369</c:v>
                </c:pt>
                <c:pt idx="65202">
                  <c:v>0.75465277777777784</c:v>
                </c:pt>
                <c:pt idx="65203">
                  <c:v>0.75466435185185177</c:v>
                </c:pt>
                <c:pt idx="65204">
                  <c:v>0.75467592592592592</c:v>
                </c:pt>
                <c:pt idx="65205">
                  <c:v>0.75468750000000007</c:v>
                </c:pt>
                <c:pt idx="65206">
                  <c:v>0.75469907407407411</c:v>
                </c:pt>
                <c:pt idx="65207">
                  <c:v>0.75471064814814814</c:v>
                </c:pt>
                <c:pt idx="65208">
                  <c:v>0.75472222222222218</c:v>
                </c:pt>
                <c:pt idx="65209">
                  <c:v>0.75473379629629633</c:v>
                </c:pt>
                <c:pt idx="65210">
                  <c:v>0.75474537037037026</c:v>
                </c:pt>
                <c:pt idx="65211">
                  <c:v>0.75475694444444441</c:v>
                </c:pt>
                <c:pt idx="65212">
                  <c:v>0.75476851851851856</c:v>
                </c:pt>
                <c:pt idx="65213">
                  <c:v>0.7547800925925926</c:v>
                </c:pt>
                <c:pt idx="65214">
                  <c:v>0.75479166666666664</c:v>
                </c:pt>
                <c:pt idx="65215">
                  <c:v>0.75480324074074068</c:v>
                </c:pt>
                <c:pt idx="65216">
                  <c:v>0.75481481481481483</c:v>
                </c:pt>
                <c:pt idx="65217">
                  <c:v>0.75482638888888898</c:v>
                </c:pt>
                <c:pt idx="65218">
                  <c:v>0.75483796296296291</c:v>
                </c:pt>
                <c:pt idx="65219">
                  <c:v>0.75484953703703705</c:v>
                </c:pt>
                <c:pt idx="65220">
                  <c:v>0.75486111111111109</c:v>
                </c:pt>
                <c:pt idx="65221">
                  <c:v>0.75487268518518524</c:v>
                </c:pt>
                <c:pt idx="65222">
                  <c:v>0.75488425925925917</c:v>
                </c:pt>
                <c:pt idx="65223">
                  <c:v>0.75489583333333332</c:v>
                </c:pt>
                <c:pt idx="65224">
                  <c:v>0.75490740740740747</c:v>
                </c:pt>
                <c:pt idx="65225">
                  <c:v>0.75491898148148151</c:v>
                </c:pt>
                <c:pt idx="65226">
                  <c:v>0.75493055555555555</c:v>
                </c:pt>
                <c:pt idx="65227">
                  <c:v>0.75494212962962959</c:v>
                </c:pt>
                <c:pt idx="65228">
                  <c:v>0.75495370370370374</c:v>
                </c:pt>
                <c:pt idx="65229">
                  <c:v>0.75496527777777789</c:v>
                </c:pt>
                <c:pt idx="65230">
                  <c:v>0.75497685185185182</c:v>
                </c:pt>
                <c:pt idx="65231">
                  <c:v>0.75498842592592597</c:v>
                </c:pt>
                <c:pt idx="65232">
                  <c:v>0.755</c:v>
                </c:pt>
                <c:pt idx="65233">
                  <c:v>0.75501157407407404</c:v>
                </c:pt>
                <c:pt idx="65234">
                  <c:v>0.75502314814814808</c:v>
                </c:pt>
                <c:pt idx="65235">
                  <c:v>0.75503472222222223</c:v>
                </c:pt>
                <c:pt idx="65236">
                  <c:v>0.75504629629629638</c:v>
                </c:pt>
                <c:pt idx="65237">
                  <c:v>0.75505787037037031</c:v>
                </c:pt>
                <c:pt idx="65238">
                  <c:v>0.75506944444444446</c:v>
                </c:pt>
                <c:pt idx="65239">
                  <c:v>0.7550810185185185</c:v>
                </c:pt>
                <c:pt idx="65240">
                  <c:v>0.75509259259259265</c:v>
                </c:pt>
                <c:pt idx="65241">
                  <c:v>0.75510416666666658</c:v>
                </c:pt>
                <c:pt idx="65242">
                  <c:v>0.75511574074074073</c:v>
                </c:pt>
                <c:pt idx="65243">
                  <c:v>0.75512731481481488</c:v>
                </c:pt>
                <c:pt idx="65244">
                  <c:v>0.75513888888888892</c:v>
                </c:pt>
                <c:pt idx="65245">
                  <c:v>0.75515046296296295</c:v>
                </c:pt>
                <c:pt idx="65246">
                  <c:v>0.75516203703703699</c:v>
                </c:pt>
                <c:pt idx="65247">
                  <c:v>0.75517361111111114</c:v>
                </c:pt>
                <c:pt idx="65248">
                  <c:v>0.75518518518518529</c:v>
                </c:pt>
                <c:pt idx="65249">
                  <c:v>0.75519675925925922</c:v>
                </c:pt>
                <c:pt idx="65250">
                  <c:v>0.75520833333333337</c:v>
                </c:pt>
                <c:pt idx="65251">
                  <c:v>0.75521990740740741</c:v>
                </c:pt>
                <c:pt idx="65252">
                  <c:v>0.75523148148148145</c:v>
                </c:pt>
                <c:pt idx="65253">
                  <c:v>0.75524305555555549</c:v>
                </c:pt>
                <c:pt idx="65254">
                  <c:v>0.75525462962962964</c:v>
                </c:pt>
                <c:pt idx="65255">
                  <c:v>0.75526620370370379</c:v>
                </c:pt>
                <c:pt idx="65256">
                  <c:v>0.75527777777777771</c:v>
                </c:pt>
                <c:pt idx="65257">
                  <c:v>0.75528935185185186</c:v>
                </c:pt>
                <c:pt idx="65258">
                  <c:v>0.7553009259259259</c:v>
                </c:pt>
                <c:pt idx="65259">
                  <c:v>0.75531250000000005</c:v>
                </c:pt>
                <c:pt idx="65260">
                  <c:v>0.75532407407407398</c:v>
                </c:pt>
                <c:pt idx="65261">
                  <c:v>0.75533564814814813</c:v>
                </c:pt>
                <c:pt idx="65262">
                  <c:v>0.75534722222222228</c:v>
                </c:pt>
                <c:pt idx="65263">
                  <c:v>0.75535879629629632</c:v>
                </c:pt>
                <c:pt idx="65264">
                  <c:v>0.75537037037037036</c:v>
                </c:pt>
                <c:pt idx="65265">
                  <c:v>0.7553819444444444</c:v>
                </c:pt>
                <c:pt idx="65266">
                  <c:v>0.75539351851851855</c:v>
                </c:pt>
                <c:pt idx="65267">
                  <c:v>0.7554050925925927</c:v>
                </c:pt>
                <c:pt idx="65268">
                  <c:v>0.75541666666666663</c:v>
                </c:pt>
                <c:pt idx="65269">
                  <c:v>0.75542824074074078</c:v>
                </c:pt>
                <c:pt idx="65270">
                  <c:v>0.75543981481481481</c:v>
                </c:pt>
                <c:pt idx="65271">
                  <c:v>0.75545138888888885</c:v>
                </c:pt>
                <c:pt idx="65272">
                  <c:v>0.75546296296296289</c:v>
                </c:pt>
                <c:pt idx="65273">
                  <c:v>0.75547453703703704</c:v>
                </c:pt>
                <c:pt idx="65274">
                  <c:v>0.75548611111111119</c:v>
                </c:pt>
                <c:pt idx="65275">
                  <c:v>0.75549768518518512</c:v>
                </c:pt>
                <c:pt idx="65276">
                  <c:v>0.75550925925925927</c:v>
                </c:pt>
                <c:pt idx="65277">
                  <c:v>0.75552083333333331</c:v>
                </c:pt>
                <c:pt idx="65278">
                  <c:v>0.75553240740740746</c:v>
                </c:pt>
                <c:pt idx="65279">
                  <c:v>0.75554398148148139</c:v>
                </c:pt>
                <c:pt idx="65280">
                  <c:v>0.75555555555555554</c:v>
                </c:pt>
                <c:pt idx="65281">
                  <c:v>0.75556712962962969</c:v>
                </c:pt>
                <c:pt idx="65282">
                  <c:v>0.75557870370370372</c:v>
                </c:pt>
                <c:pt idx="65283">
                  <c:v>0.75559027777777776</c:v>
                </c:pt>
                <c:pt idx="65284">
                  <c:v>0.7556018518518518</c:v>
                </c:pt>
                <c:pt idx="65285">
                  <c:v>0.75561342592592595</c:v>
                </c:pt>
                <c:pt idx="65286">
                  <c:v>0.7556250000000001</c:v>
                </c:pt>
                <c:pt idx="65287">
                  <c:v>0.75563657407407403</c:v>
                </c:pt>
                <c:pt idx="65288">
                  <c:v>0.75564814814814818</c:v>
                </c:pt>
                <c:pt idx="65289">
                  <c:v>0.75565972222222222</c:v>
                </c:pt>
                <c:pt idx="65290">
                  <c:v>0.75567129629629637</c:v>
                </c:pt>
                <c:pt idx="65291">
                  <c:v>0.7556828703703703</c:v>
                </c:pt>
                <c:pt idx="65292">
                  <c:v>0.75569444444444445</c:v>
                </c:pt>
                <c:pt idx="65293">
                  <c:v>0.7557060185185186</c:v>
                </c:pt>
                <c:pt idx="65294">
                  <c:v>0.75571759259259252</c:v>
                </c:pt>
                <c:pt idx="65295">
                  <c:v>0.75572916666666667</c:v>
                </c:pt>
                <c:pt idx="65296">
                  <c:v>0.75574074074074071</c:v>
                </c:pt>
                <c:pt idx="65297">
                  <c:v>0.75575231481481486</c:v>
                </c:pt>
                <c:pt idx="65298">
                  <c:v>0.75576388888888879</c:v>
                </c:pt>
                <c:pt idx="65299">
                  <c:v>0.75577546296296294</c:v>
                </c:pt>
                <c:pt idx="65300">
                  <c:v>0.75578703703703709</c:v>
                </c:pt>
                <c:pt idx="65301">
                  <c:v>0.75579861111111113</c:v>
                </c:pt>
                <c:pt idx="65302">
                  <c:v>0.75581018518518517</c:v>
                </c:pt>
                <c:pt idx="65303">
                  <c:v>0.75582175925925921</c:v>
                </c:pt>
                <c:pt idx="65304">
                  <c:v>0.75583333333333336</c:v>
                </c:pt>
                <c:pt idx="65305">
                  <c:v>0.75584490740740751</c:v>
                </c:pt>
                <c:pt idx="65306">
                  <c:v>0.75585648148148143</c:v>
                </c:pt>
                <c:pt idx="65307">
                  <c:v>0.75586805555555558</c:v>
                </c:pt>
                <c:pt idx="65308">
                  <c:v>0.75587962962962962</c:v>
                </c:pt>
                <c:pt idx="65309">
                  <c:v>0.75589120370370377</c:v>
                </c:pt>
                <c:pt idx="65310">
                  <c:v>0.7559027777777777</c:v>
                </c:pt>
                <c:pt idx="65311">
                  <c:v>0.75591435185185185</c:v>
                </c:pt>
                <c:pt idx="65312">
                  <c:v>0.755925925925926</c:v>
                </c:pt>
                <c:pt idx="65313">
                  <c:v>0.75593749999999993</c:v>
                </c:pt>
                <c:pt idx="65314">
                  <c:v>0.75594907407407408</c:v>
                </c:pt>
                <c:pt idx="65315">
                  <c:v>0.75596064814814812</c:v>
                </c:pt>
                <c:pt idx="65316">
                  <c:v>0.75597222222222227</c:v>
                </c:pt>
                <c:pt idx="65317">
                  <c:v>0.7559837962962962</c:v>
                </c:pt>
                <c:pt idx="65318">
                  <c:v>0.75599537037037035</c:v>
                </c:pt>
                <c:pt idx="65319">
                  <c:v>0.7560069444444445</c:v>
                </c:pt>
                <c:pt idx="65320">
                  <c:v>0.75601851851851853</c:v>
                </c:pt>
                <c:pt idx="65321">
                  <c:v>0.75603009259259257</c:v>
                </c:pt>
                <c:pt idx="65322">
                  <c:v>0.75604166666666661</c:v>
                </c:pt>
                <c:pt idx="65323">
                  <c:v>0.75605324074074076</c:v>
                </c:pt>
                <c:pt idx="65324">
                  <c:v>0.75606481481481491</c:v>
                </c:pt>
                <c:pt idx="65325">
                  <c:v>0.75607638888888884</c:v>
                </c:pt>
                <c:pt idx="65326">
                  <c:v>0.75608796296296299</c:v>
                </c:pt>
                <c:pt idx="65327">
                  <c:v>0.75609953703703703</c:v>
                </c:pt>
                <c:pt idx="65328">
                  <c:v>0.75611111111111118</c:v>
                </c:pt>
                <c:pt idx="65329">
                  <c:v>0.75612268518518511</c:v>
                </c:pt>
                <c:pt idx="65330">
                  <c:v>0.75613425925925926</c:v>
                </c:pt>
                <c:pt idx="65331">
                  <c:v>0.75614583333333341</c:v>
                </c:pt>
                <c:pt idx="65332">
                  <c:v>0.75615740740740733</c:v>
                </c:pt>
                <c:pt idx="65333">
                  <c:v>0.75616898148148148</c:v>
                </c:pt>
                <c:pt idx="65334">
                  <c:v>0.75618055555555552</c:v>
                </c:pt>
                <c:pt idx="65335">
                  <c:v>0.75619212962962967</c:v>
                </c:pt>
                <c:pt idx="65336">
                  <c:v>0.7562037037037036</c:v>
                </c:pt>
                <c:pt idx="65337">
                  <c:v>0.75621527777777775</c:v>
                </c:pt>
                <c:pt idx="65338">
                  <c:v>0.7562268518518519</c:v>
                </c:pt>
                <c:pt idx="65339">
                  <c:v>0.75623842592592594</c:v>
                </c:pt>
                <c:pt idx="65340">
                  <c:v>0.75624999999999998</c:v>
                </c:pt>
                <c:pt idx="65341">
                  <c:v>0.75626157407407402</c:v>
                </c:pt>
                <c:pt idx="65342">
                  <c:v>0.75627314814814817</c:v>
                </c:pt>
                <c:pt idx="65343">
                  <c:v>0.75628472222222232</c:v>
                </c:pt>
                <c:pt idx="65344">
                  <c:v>0.75629629629629624</c:v>
                </c:pt>
                <c:pt idx="65345">
                  <c:v>0.75630787037037039</c:v>
                </c:pt>
                <c:pt idx="65346">
                  <c:v>0.75631944444444443</c:v>
                </c:pt>
                <c:pt idx="65347">
                  <c:v>0.75633101851851858</c:v>
                </c:pt>
                <c:pt idx="65348">
                  <c:v>0.75634259259259251</c:v>
                </c:pt>
                <c:pt idx="65349">
                  <c:v>0.75635416666666666</c:v>
                </c:pt>
                <c:pt idx="65350">
                  <c:v>0.75636574074074081</c:v>
                </c:pt>
                <c:pt idx="65351">
                  <c:v>0.75637731481481485</c:v>
                </c:pt>
                <c:pt idx="65352">
                  <c:v>0.75638888888888889</c:v>
                </c:pt>
                <c:pt idx="65353">
                  <c:v>0.75640046296296293</c:v>
                </c:pt>
                <c:pt idx="65354">
                  <c:v>0.75641203703703708</c:v>
                </c:pt>
                <c:pt idx="65355">
                  <c:v>0.75642361111111101</c:v>
                </c:pt>
                <c:pt idx="65356">
                  <c:v>0.75643518518518515</c:v>
                </c:pt>
                <c:pt idx="65357">
                  <c:v>0.7564467592592593</c:v>
                </c:pt>
                <c:pt idx="65358">
                  <c:v>0.75645833333333334</c:v>
                </c:pt>
                <c:pt idx="65359">
                  <c:v>0.75646990740740738</c:v>
                </c:pt>
                <c:pt idx="65360">
                  <c:v>0.75648148148148142</c:v>
                </c:pt>
                <c:pt idx="65361">
                  <c:v>0.75649305555555557</c:v>
                </c:pt>
                <c:pt idx="65362">
                  <c:v>0.75650462962962972</c:v>
                </c:pt>
                <c:pt idx="65363">
                  <c:v>0.75651620370370365</c:v>
                </c:pt>
                <c:pt idx="65364">
                  <c:v>0.7565277777777778</c:v>
                </c:pt>
                <c:pt idx="65365">
                  <c:v>0.75653935185185184</c:v>
                </c:pt>
                <c:pt idx="65366">
                  <c:v>0.75655092592592599</c:v>
                </c:pt>
                <c:pt idx="65367">
                  <c:v>0.75656249999999992</c:v>
                </c:pt>
                <c:pt idx="65368">
                  <c:v>0.75657407407407407</c:v>
                </c:pt>
                <c:pt idx="65369">
                  <c:v>0.75658564814814822</c:v>
                </c:pt>
                <c:pt idx="65370">
                  <c:v>0.75659722222222225</c:v>
                </c:pt>
                <c:pt idx="65371">
                  <c:v>0.75660879629629629</c:v>
                </c:pt>
                <c:pt idx="65372">
                  <c:v>0.75662037037037033</c:v>
                </c:pt>
                <c:pt idx="65373">
                  <c:v>0.75663194444444448</c:v>
                </c:pt>
                <c:pt idx="65374">
                  <c:v>0.75664351851851841</c:v>
                </c:pt>
                <c:pt idx="65375">
                  <c:v>0.75665509259259256</c:v>
                </c:pt>
                <c:pt idx="65376">
                  <c:v>0.75666666666666671</c:v>
                </c:pt>
                <c:pt idx="65377">
                  <c:v>0.75667824074074075</c:v>
                </c:pt>
                <c:pt idx="65378">
                  <c:v>0.75668981481481479</c:v>
                </c:pt>
                <c:pt idx="65379">
                  <c:v>0.75670138888888883</c:v>
                </c:pt>
                <c:pt idx="65380">
                  <c:v>0.75671296296296298</c:v>
                </c:pt>
                <c:pt idx="65381">
                  <c:v>0.75672453703703713</c:v>
                </c:pt>
                <c:pt idx="65382">
                  <c:v>0.75673611111111105</c:v>
                </c:pt>
                <c:pt idx="65383">
                  <c:v>0.7567476851851852</c:v>
                </c:pt>
                <c:pt idx="65384">
                  <c:v>0.75675925925925924</c:v>
                </c:pt>
                <c:pt idx="65385">
                  <c:v>0.75677083333333339</c:v>
                </c:pt>
                <c:pt idx="65386">
                  <c:v>0.75678240740740732</c:v>
                </c:pt>
                <c:pt idx="65387">
                  <c:v>0.75679398148148147</c:v>
                </c:pt>
                <c:pt idx="65388">
                  <c:v>0.75680555555555562</c:v>
                </c:pt>
                <c:pt idx="65389">
                  <c:v>0.75681712962962966</c:v>
                </c:pt>
                <c:pt idx="65390">
                  <c:v>0.7568287037037037</c:v>
                </c:pt>
                <c:pt idx="65391">
                  <c:v>0.75684027777777774</c:v>
                </c:pt>
                <c:pt idx="65392">
                  <c:v>0.75685185185185189</c:v>
                </c:pt>
                <c:pt idx="65393">
                  <c:v>0.75686342592592604</c:v>
                </c:pt>
                <c:pt idx="65394">
                  <c:v>0.75687499999999996</c:v>
                </c:pt>
                <c:pt idx="65395">
                  <c:v>0.75688657407407411</c:v>
                </c:pt>
                <c:pt idx="65396">
                  <c:v>0.75689814814814815</c:v>
                </c:pt>
                <c:pt idx="65397">
                  <c:v>0.75690972222222219</c:v>
                </c:pt>
                <c:pt idx="65398">
                  <c:v>0.75692129629629623</c:v>
                </c:pt>
                <c:pt idx="65399">
                  <c:v>0.75693287037037038</c:v>
                </c:pt>
                <c:pt idx="65400">
                  <c:v>0.75694444444444453</c:v>
                </c:pt>
                <c:pt idx="65401">
                  <c:v>0.75695601851851846</c:v>
                </c:pt>
                <c:pt idx="65402">
                  <c:v>0.75696759259259261</c:v>
                </c:pt>
                <c:pt idx="65403">
                  <c:v>0.75697916666666665</c:v>
                </c:pt>
                <c:pt idx="65404">
                  <c:v>0.7569907407407408</c:v>
                </c:pt>
                <c:pt idx="65405">
                  <c:v>0.75700231481481473</c:v>
                </c:pt>
                <c:pt idx="65406">
                  <c:v>0.75701388888888888</c:v>
                </c:pt>
                <c:pt idx="65407">
                  <c:v>0.75702546296296302</c:v>
                </c:pt>
                <c:pt idx="65408">
                  <c:v>0.75703703703703706</c:v>
                </c:pt>
                <c:pt idx="65409">
                  <c:v>0.7570486111111111</c:v>
                </c:pt>
                <c:pt idx="65410">
                  <c:v>0.75706018518518514</c:v>
                </c:pt>
                <c:pt idx="65411">
                  <c:v>0.75707175925925929</c:v>
                </c:pt>
                <c:pt idx="65412">
                  <c:v>0.75708333333333344</c:v>
                </c:pt>
                <c:pt idx="65413">
                  <c:v>0.75709490740740737</c:v>
                </c:pt>
                <c:pt idx="65414">
                  <c:v>0.75710648148148152</c:v>
                </c:pt>
                <c:pt idx="65415">
                  <c:v>0.75711805555555556</c:v>
                </c:pt>
                <c:pt idx="65416">
                  <c:v>0.7571296296296296</c:v>
                </c:pt>
                <c:pt idx="65417">
                  <c:v>0.75714120370370364</c:v>
                </c:pt>
                <c:pt idx="65418">
                  <c:v>0.75715277777777779</c:v>
                </c:pt>
                <c:pt idx="65419">
                  <c:v>0.75716435185185194</c:v>
                </c:pt>
                <c:pt idx="65420">
                  <c:v>0.75717592592592586</c:v>
                </c:pt>
                <c:pt idx="65421">
                  <c:v>0.75718750000000001</c:v>
                </c:pt>
                <c:pt idx="65422">
                  <c:v>0.75719907407407405</c:v>
                </c:pt>
                <c:pt idx="65423">
                  <c:v>0.7572106481481482</c:v>
                </c:pt>
                <c:pt idx="65424">
                  <c:v>0.75722222222222213</c:v>
                </c:pt>
                <c:pt idx="65425">
                  <c:v>0.75723379629629628</c:v>
                </c:pt>
                <c:pt idx="65426">
                  <c:v>0.75724537037037043</c:v>
                </c:pt>
                <c:pt idx="65427">
                  <c:v>0.75725694444444447</c:v>
                </c:pt>
                <c:pt idx="65428">
                  <c:v>0.75726851851851851</c:v>
                </c:pt>
                <c:pt idx="65429">
                  <c:v>0.75728009259259255</c:v>
                </c:pt>
                <c:pt idx="65430">
                  <c:v>0.7572916666666667</c:v>
                </c:pt>
                <c:pt idx="65431">
                  <c:v>0.75730324074074085</c:v>
                </c:pt>
                <c:pt idx="65432">
                  <c:v>0.75731481481481477</c:v>
                </c:pt>
                <c:pt idx="65433">
                  <c:v>0.75732638888888892</c:v>
                </c:pt>
                <c:pt idx="65434">
                  <c:v>0.75733796296296296</c:v>
                </c:pt>
                <c:pt idx="65435">
                  <c:v>0.757349537037037</c:v>
                </c:pt>
                <c:pt idx="65436">
                  <c:v>0.75736111111111104</c:v>
                </c:pt>
                <c:pt idx="65437">
                  <c:v>0.75737268518518519</c:v>
                </c:pt>
                <c:pt idx="65438">
                  <c:v>0.75738425925925934</c:v>
                </c:pt>
                <c:pt idx="65439">
                  <c:v>0.75739583333333327</c:v>
                </c:pt>
                <c:pt idx="65440">
                  <c:v>0.75740740740740742</c:v>
                </c:pt>
                <c:pt idx="65441">
                  <c:v>0.75741898148148146</c:v>
                </c:pt>
                <c:pt idx="65442">
                  <c:v>0.75743055555555561</c:v>
                </c:pt>
                <c:pt idx="65443">
                  <c:v>0.75744212962962953</c:v>
                </c:pt>
                <c:pt idx="65444">
                  <c:v>0.75745370370370368</c:v>
                </c:pt>
                <c:pt idx="65445">
                  <c:v>0.75746527777777783</c:v>
                </c:pt>
                <c:pt idx="65446">
                  <c:v>0.75747685185185187</c:v>
                </c:pt>
                <c:pt idx="65447">
                  <c:v>0.75748842592592591</c:v>
                </c:pt>
                <c:pt idx="65448">
                  <c:v>0.75749999999999995</c:v>
                </c:pt>
                <c:pt idx="65449">
                  <c:v>0.7575115740740741</c:v>
                </c:pt>
                <c:pt idx="65450">
                  <c:v>0.75752314814814825</c:v>
                </c:pt>
                <c:pt idx="65451">
                  <c:v>0.75753472222222218</c:v>
                </c:pt>
                <c:pt idx="65452">
                  <c:v>0.75754629629629633</c:v>
                </c:pt>
                <c:pt idx="65453">
                  <c:v>0.75755787037037037</c:v>
                </c:pt>
                <c:pt idx="65454">
                  <c:v>0.75756944444444452</c:v>
                </c:pt>
                <c:pt idx="65455">
                  <c:v>0.75758101851851845</c:v>
                </c:pt>
                <c:pt idx="65456">
                  <c:v>0.7575925925925926</c:v>
                </c:pt>
                <c:pt idx="65457">
                  <c:v>0.75760416666666675</c:v>
                </c:pt>
                <c:pt idx="65458">
                  <c:v>0.75761574074074067</c:v>
                </c:pt>
                <c:pt idx="65459">
                  <c:v>0.75762731481481482</c:v>
                </c:pt>
                <c:pt idx="65460">
                  <c:v>0.75763888888888886</c:v>
                </c:pt>
                <c:pt idx="65461">
                  <c:v>0.75765046296296301</c:v>
                </c:pt>
                <c:pt idx="65462">
                  <c:v>0.75766203703703694</c:v>
                </c:pt>
                <c:pt idx="65463">
                  <c:v>0.75767361111111109</c:v>
                </c:pt>
                <c:pt idx="65464">
                  <c:v>0.75768518518518524</c:v>
                </c:pt>
                <c:pt idx="65465">
                  <c:v>0.75769675925925928</c:v>
                </c:pt>
                <c:pt idx="65466">
                  <c:v>0.75770833333333332</c:v>
                </c:pt>
                <c:pt idx="65467">
                  <c:v>0.75771990740740736</c:v>
                </c:pt>
                <c:pt idx="65468">
                  <c:v>0.75773148148148151</c:v>
                </c:pt>
                <c:pt idx="65469">
                  <c:v>0.75774305555555566</c:v>
                </c:pt>
                <c:pt idx="65470">
                  <c:v>0.75775462962962958</c:v>
                </c:pt>
                <c:pt idx="65471">
                  <c:v>0.75776620370370373</c:v>
                </c:pt>
                <c:pt idx="65472">
                  <c:v>0.75777777777777777</c:v>
                </c:pt>
                <c:pt idx="65473">
                  <c:v>0.75778935185185192</c:v>
                </c:pt>
                <c:pt idx="65474">
                  <c:v>0.75780092592592585</c:v>
                </c:pt>
                <c:pt idx="65475">
                  <c:v>0.7578125</c:v>
                </c:pt>
                <c:pt idx="65476">
                  <c:v>0.75782407407407415</c:v>
                </c:pt>
                <c:pt idx="65477">
                  <c:v>0.75783564814814808</c:v>
                </c:pt>
                <c:pt idx="65478">
                  <c:v>0.75784722222222223</c:v>
                </c:pt>
                <c:pt idx="65479">
                  <c:v>0.75785879629629627</c:v>
                </c:pt>
                <c:pt idx="65480">
                  <c:v>0.75787037037037042</c:v>
                </c:pt>
                <c:pt idx="65481">
                  <c:v>0.75788194444444434</c:v>
                </c:pt>
                <c:pt idx="65482">
                  <c:v>0.75789351851851849</c:v>
                </c:pt>
                <c:pt idx="65483">
                  <c:v>0.75790509259259264</c:v>
                </c:pt>
                <c:pt idx="65484">
                  <c:v>0.75791666666666668</c:v>
                </c:pt>
                <c:pt idx="65485">
                  <c:v>0.75792824074074072</c:v>
                </c:pt>
                <c:pt idx="65486">
                  <c:v>0.75793981481481476</c:v>
                </c:pt>
                <c:pt idx="65487">
                  <c:v>0.75795138888888891</c:v>
                </c:pt>
                <c:pt idx="65488">
                  <c:v>0.75796296296296306</c:v>
                </c:pt>
                <c:pt idx="65489">
                  <c:v>0.75797453703703699</c:v>
                </c:pt>
                <c:pt idx="65490">
                  <c:v>0.75798611111111114</c:v>
                </c:pt>
                <c:pt idx="65491">
                  <c:v>0.75799768518518518</c:v>
                </c:pt>
                <c:pt idx="65492">
                  <c:v>0.75800925925925933</c:v>
                </c:pt>
                <c:pt idx="65493">
                  <c:v>0.75802083333333325</c:v>
                </c:pt>
                <c:pt idx="65494">
                  <c:v>0.7580324074074074</c:v>
                </c:pt>
                <c:pt idx="65495">
                  <c:v>0.75804398148148155</c:v>
                </c:pt>
                <c:pt idx="65496">
                  <c:v>0.75805555555555548</c:v>
                </c:pt>
                <c:pt idx="65497">
                  <c:v>0.75806712962962963</c:v>
                </c:pt>
                <c:pt idx="65498">
                  <c:v>0.75807870370370367</c:v>
                </c:pt>
                <c:pt idx="65499">
                  <c:v>0.75809027777777782</c:v>
                </c:pt>
                <c:pt idx="65500">
                  <c:v>0.75810185185185175</c:v>
                </c:pt>
                <c:pt idx="65501">
                  <c:v>0.7581134259259259</c:v>
                </c:pt>
                <c:pt idx="65502">
                  <c:v>0.75812500000000005</c:v>
                </c:pt>
                <c:pt idx="65503">
                  <c:v>0.75813657407407409</c:v>
                </c:pt>
                <c:pt idx="65504">
                  <c:v>0.75814814814814813</c:v>
                </c:pt>
                <c:pt idx="65505">
                  <c:v>0.75815972222222217</c:v>
                </c:pt>
                <c:pt idx="65506">
                  <c:v>0.75817129629629632</c:v>
                </c:pt>
                <c:pt idx="65507">
                  <c:v>0.75818287037037047</c:v>
                </c:pt>
                <c:pt idx="65508">
                  <c:v>0.75819444444444439</c:v>
                </c:pt>
                <c:pt idx="65509">
                  <c:v>0.75820601851851854</c:v>
                </c:pt>
                <c:pt idx="65510">
                  <c:v>0.75821759259259258</c:v>
                </c:pt>
                <c:pt idx="65511">
                  <c:v>0.75822916666666673</c:v>
                </c:pt>
                <c:pt idx="65512">
                  <c:v>0.75824074074074066</c:v>
                </c:pt>
                <c:pt idx="65513">
                  <c:v>0.75825231481481481</c:v>
                </c:pt>
                <c:pt idx="65514">
                  <c:v>0.75826388888888896</c:v>
                </c:pt>
                <c:pt idx="65515">
                  <c:v>0.758275462962963</c:v>
                </c:pt>
                <c:pt idx="65516">
                  <c:v>0.75828703703703704</c:v>
                </c:pt>
                <c:pt idx="65517">
                  <c:v>0.75829861111111108</c:v>
                </c:pt>
                <c:pt idx="65518">
                  <c:v>0.75831018518518523</c:v>
                </c:pt>
                <c:pt idx="65519">
                  <c:v>0.75832175925925915</c:v>
                </c:pt>
                <c:pt idx="65520">
                  <c:v>0.7583333333333333</c:v>
                </c:pt>
                <c:pt idx="65521">
                  <c:v>0.75834490740740745</c:v>
                </c:pt>
                <c:pt idx="65522">
                  <c:v>0.75835648148148149</c:v>
                </c:pt>
                <c:pt idx="65523">
                  <c:v>0.75836805555555553</c:v>
                </c:pt>
                <c:pt idx="65524">
                  <c:v>0.75837962962962957</c:v>
                </c:pt>
                <c:pt idx="65525">
                  <c:v>0.75839120370370372</c:v>
                </c:pt>
                <c:pt idx="65526">
                  <c:v>0.75840277777777787</c:v>
                </c:pt>
                <c:pt idx="65527">
                  <c:v>0.7584143518518518</c:v>
                </c:pt>
                <c:pt idx="65528">
                  <c:v>0.75842592592592595</c:v>
                </c:pt>
                <c:pt idx="65529">
                  <c:v>0.75843749999999999</c:v>
                </c:pt>
                <c:pt idx="65530">
                  <c:v>0.75844907407407414</c:v>
                </c:pt>
                <c:pt idx="65531">
                  <c:v>0.75846064814814806</c:v>
                </c:pt>
                <c:pt idx="65532">
                  <c:v>0.75847222222222221</c:v>
                </c:pt>
                <c:pt idx="65533">
                  <c:v>0.75848379629629636</c:v>
                </c:pt>
                <c:pt idx="65534">
                  <c:v>0.7584953703703704</c:v>
                </c:pt>
                <c:pt idx="65535">
                  <c:v>0.75850694444444444</c:v>
                </c:pt>
                <c:pt idx="65536">
                  <c:v>0.75851851851851848</c:v>
                </c:pt>
                <c:pt idx="65537">
                  <c:v>0.75853009259259263</c:v>
                </c:pt>
                <c:pt idx="65538">
                  <c:v>0.75854166666666656</c:v>
                </c:pt>
                <c:pt idx="65539">
                  <c:v>0.75855324074074071</c:v>
                </c:pt>
                <c:pt idx="65540">
                  <c:v>0.75856481481481486</c:v>
                </c:pt>
                <c:pt idx="65541">
                  <c:v>0.7585763888888889</c:v>
                </c:pt>
                <c:pt idx="65542">
                  <c:v>0.75858796296296294</c:v>
                </c:pt>
                <c:pt idx="65543">
                  <c:v>0.75859953703703698</c:v>
                </c:pt>
                <c:pt idx="65544">
                  <c:v>0.75861111111111112</c:v>
                </c:pt>
                <c:pt idx="65545">
                  <c:v>0.75862268518518527</c:v>
                </c:pt>
                <c:pt idx="65546">
                  <c:v>0.7586342592592592</c:v>
                </c:pt>
                <c:pt idx="65547">
                  <c:v>0.75864583333333335</c:v>
                </c:pt>
                <c:pt idx="65548">
                  <c:v>0.75865740740740739</c:v>
                </c:pt>
                <c:pt idx="65549">
                  <c:v>0.75866898148148154</c:v>
                </c:pt>
                <c:pt idx="65550">
                  <c:v>0.75868055555555547</c:v>
                </c:pt>
                <c:pt idx="65551">
                  <c:v>0.75869212962962962</c:v>
                </c:pt>
                <c:pt idx="65552">
                  <c:v>0.75870370370370377</c:v>
                </c:pt>
                <c:pt idx="65553">
                  <c:v>0.75871527777777781</c:v>
                </c:pt>
                <c:pt idx="65554">
                  <c:v>0.75872685185185185</c:v>
                </c:pt>
                <c:pt idx="65555">
                  <c:v>0.75873842592592589</c:v>
                </c:pt>
                <c:pt idx="65556">
                  <c:v>0.75875000000000004</c:v>
                </c:pt>
                <c:pt idx="65557">
                  <c:v>0.75876157407407396</c:v>
                </c:pt>
                <c:pt idx="65558">
                  <c:v>0.75877314814814811</c:v>
                </c:pt>
                <c:pt idx="65559">
                  <c:v>0.75878472222222226</c:v>
                </c:pt>
                <c:pt idx="65560">
                  <c:v>0.7587962962962963</c:v>
                </c:pt>
                <c:pt idx="65561">
                  <c:v>0.75880787037037034</c:v>
                </c:pt>
                <c:pt idx="65562">
                  <c:v>0.75881944444444438</c:v>
                </c:pt>
                <c:pt idx="65563">
                  <c:v>0.75883101851851853</c:v>
                </c:pt>
                <c:pt idx="65564">
                  <c:v>0.75884259259259268</c:v>
                </c:pt>
                <c:pt idx="65565">
                  <c:v>0.75885416666666661</c:v>
                </c:pt>
                <c:pt idx="65566">
                  <c:v>0.75886574074074076</c:v>
                </c:pt>
                <c:pt idx="65567">
                  <c:v>0.7588773148148148</c:v>
                </c:pt>
                <c:pt idx="65568">
                  <c:v>0.75888888888888895</c:v>
                </c:pt>
                <c:pt idx="65569">
                  <c:v>0.75890046296296287</c:v>
                </c:pt>
                <c:pt idx="65570">
                  <c:v>0.75891203703703702</c:v>
                </c:pt>
                <c:pt idx="65571">
                  <c:v>0.75892361111111117</c:v>
                </c:pt>
                <c:pt idx="65572">
                  <c:v>0.75893518518518521</c:v>
                </c:pt>
                <c:pt idx="65573">
                  <c:v>0.75894675925925925</c:v>
                </c:pt>
                <c:pt idx="65574">
                  <c:v>0.75895833333333329</c:v>
                </c:pt>
                <c:pt idx="65575">
                  <c:v>0.75896990740740744</c:v>
                </c:pt>
                <c:pt idx="65576">
                  <c:v>0.75898148148148159</c:v>
                </c:pt>
                <c:pt idx="65577">
                  <c:v>0.75899305555555552</c:v>
                </c:pt>
                <c:pt idx="65578">
                  <c:v>0.75900462962962967</c:v>
                </c:pt>
                <c:pt idx="65579">
                  <c:v>0.75901620370370371</c:v>
                </c:pt>
                <c:pt idx="65580">
                  <c:v>0.75902777777777775</c:v>
                </c:pt>
                <c:pt idx="65581">
                  <c:v>0.75903935185185178</c:v>
                </c:pt>
                <c:pt idx="65582">
                  <c:v>0.75905092592592593</c:v>
                </c:pt>
                <c:pt idx="65583">
                  <c:v>0.75906250000000008</c:v>
                </c:pt>
                <c:pt idx="65584">
                  <c:v>0.75907407407407401</c:v>
                </c:pt>
                <c:pt idx="65585">
                  <c:v>0.75908564814814816</c:v>
                </c:pt>
                <c:pt idx="65586">
                  <c:v>0.7590972222222222</c:v>
                </c:pt>
                <c:pt idx="65587">
                  <c:v>0.75910879629629635</c:v>
                </c:pt>
                <c:pt idx="65588">
                  <c:v>0.75912037037037028</c:v>
                </c:pt>
                <c:pt idx="65589">
                  <c:v>0.75913194444444443</c:v>
                </c:pt>
                <c:pt idx="65590">
                  <c:v>0.75914351851851858</c:v>
                </c:pt>
                <c:pt idx="65591">
                  <c:v>0.75915509259259262</c:v>
                </c:pt>
                <c:pt idx="65592">
                  <c:v>0.75916666666666666</c:v>
                </c:pt>
                <c:pt idx="65593">
                  <c:v>0.7591782407407407</c:v>
                </c:pt>
                <c:pt idx="65594">
                  <c:v>0.75918981481481485</c:v>
                </c:pt>
                <c:pt idx="65595">
                  <c:v>0.75920138888888899</c:v>
                </c:pt>
                <c:pt idx="65596">
                  <c:v>0.75921296296296292</c:v>
                </c:pt>
                <c:pt idx="65597">
                  <c:v>0.75922453703703707</c:v>
                </c:pt>
                <c:pt idx="65598">
                  <c:v>0.75923611111111111</c:v>
                </c:pt>
                <c:pt idx="65599">
                  <c:v>0.75924768518518515</c:v>
                </c:pt>
                <c:pt idx="65600">
                  <c:v>0.75925925925925919</c:v>
                </c:pt>
                <c:pt idx="65601">
                  <c:v>0.75927083333333334</c:v>
                </c:pt>
                <c:pt idx="65602">
                  <c:v>0.75928240740740749</c:v>
                </c:pt>
                <c:pt idx="65603">
                  <c:v>0.75929398148148142</c:v>
                </c:pt>
                <c:pt idx="65604">
                  <c:v>0.75930555555555557</c:v>
                </c:pt>
                <c:pt idx="65605">
                  <c:v>0.75931712962962961</c:v>
                </c:pt>
                <c:pt idx="65606">
                  <c:v>0.75932870370370376</c:v>
                </c:pt>
                <c:pt idx="65607">
                  <c:v>0.75934027777777768</c:v>
                </c:pt>
                <c:pt idx="65608">
                  <c:v>0.75935185185185183</c:v>
                </c:pt>
                <c:pt idx="65609">
                  <c:v>0.75936342592592598</c:v>
                </c:pt>
                <c:pt idx="65610">
                  <c:v>0.75937500000000002</c:v>
                </c:pt>
                <c:pt idx="65611">
                  <c:v>0.75938657407407406</c:v>
                </c:pt>
                <c:pt idx="65612">
                  <c:v>0.7593981481481481</c:v>
                </c:pt>
                <c:pt idx="65613">
                  <c:v>0.75940972222222225</c:v>
                </c:pt>
                <c:pt idx="65614">
                  <c:v>0.7594212962962964</c:v>
                </c:pt>
                <c:pt idx="65615">
                  <c:v>0.75943287037037033</c:v>
                </c:pt>
                <c:pt idx="65616">
                  <c:v>0.75944444444444448</c:v>
                </c:pt>
                <c:pt idx="65617">
                  <c:v>0.75945601851851852</c:v>
                </c:pt>
                <c:pt idx="65618">
                  <c:v>0.75946759259259267</c:v>
                </c:pt>
                <c:pt idx="65619">
                  <c:v>0.75947916666666659</c:v>
                </c:pt>
                <c:pt idx="65620">
                  <c:v>0.75949074074074074</c:v>
                </c:pt>
                <c:pt idx="65621">
                  <c:v>0.75950231481481489</c:v>
                </c:pt>
                <c:pt idx="65622">
                  <c:v>0.75951388888888882</c:v>
                </c:pt>
                <c:pt idx="65623">
                  <c:v>0.75952546296296297</c:v>
                </c:pt>
                <c:pt idx="65624">
                  <c:v>0.75953703703703701</c:v>
                </c:pt>
                <c:pt idx="65625">
                  <c:v>0.75954861111111116</c:v>
                </c:pt>
                <c:pt idx="65626">
                  <c:v>0.75956018518518509</c:v>
                </c:pt>
                <c:pt idx="65627">
                  <c:v>0.75957175925925924</c:v>
                </c:pt>
                <c:pt idx="65628">
                  <c:v>0.75958333333333339</c:v>
                </c:pt>
                <c:pt idx="65629">
                  <c:v>0.75959490740740743</c:v>
                </c:pt>
                <c:pt idx="65630">
                  <c:v>0.75960648148148147</c:v>
                </c:pt>
                <c:pt idx="65631">
                  <c:v>0.7596180555555555</c:v>
                </c:pt>
                <c:pt idx="65632">
                  <c:v>0.75962962962962965</c:v>
                </c:pt>
                <c:pt idx="65633">
                  <c:v>0.7596412037037038</c:v>
                </c:pt>
                <c:pt idx="65634">
                  <c:v>0.75965277777777773</c:v>
                </c:pt>
                <c:pt idx="65635">
                  <c:v>0.75966435185185188</c:v>
                </c:pt>
                <c:pt idx="65636">
                  <c:v>0.75967592592592592</c:v>
                </c:pt>
                <c:pt idx="65637">
                  <c:v>0.75968750000000007</c:v>
                </c:pt>
                <c:pt idx="65638">
                  <c:v>0.759699074074074</c:v>
                </c:pt>
                <c:pt idx="65639">
                  <c:v>0.75971064814814815</c:v>
                </c:pt>
                <c:pt idx="65640">
                  <c:v>0.7597222222222223</c:v>
                </c:pt>
                <c:pt idx="65641">
                  <c:v>0.75973379629629623</c:v>
                </c:pt>
                <c:pt idx="65642">
                  <c:v>0.75974537037037038</c:v>
                </c:pt>
                <c:pt idx="65643">
                  <c:v>0.75975694444444442</c:v>
                </c:pt>
                <c:pt idx="65644">
                  <c:v>0.75976851851851857</c:v>
                </c:pt>
                <c:pt idx="65645">
                  <c:v>0.75978009259259249</c:v>
                </c:pt>
                <c:pt idx="65646">
                  <c:v>0.75979166666666664</c:v>
                </c:pt>
                <c:pt idx="65647">
                  <c:v>0.75980324074074079</c:v>
                </c:pt>
                <c:pt idx="65648">
                  <c:v>0.75981481481481483</c:v>
                </c:pt>
                <c:pt idx="65649">
                  <c:v>0.75982638888888887</c:v>
                </c:pt>
                <c:pt idx="65650">
                  <c:v>0.75983796296296291</c:v>
                </c:pt>
                <c:pt idx="65651">
                  <c:v>0.75984953703703706</c:v>
                </c:pt>
                <c:pt idx="65652">
                  <c:v>0.75986111111111121</c:v>
                </c:pt>
                <c:pt idx="65653">
                  <c:v>0.75987268518518514</c:v>
                </c:pt>
                <c:pt idx="65654">
                  <c:v>0.75988425925925929</c:v>
                </c:pt>
                <c:pt idx="65655">
                  <c:v>0.75989583333333333</c:v>
                </c:pt>
                <c:pt idx="65656">
                  <c:v>0.75990740740740748</c:v>
                </c:pt>
                <c:pt idx="65657">
                  <c:v>0.7599189814814814</c:v>
                </c:pt>
                <c:pt idx="65658">
                  <c:v>0.75993055555555555</c:v>
                </c:pt>
                <c:pt idx="65659">
                  <c:v>0.7599421296296297</c:v>
                </c:pt>
                <c:pt idx="65660">
                  <c:v>0.75995370370370363</c:v>
                </c:pt>
                <c:pt idx="65661">
                  <c:v>0.75996527777777778</c:v>
                </c:pt>
                <c:pt idx="65662">
                  <c:v>0.75997685185185182</c:v>
                </c:pt>
                <c:pt idx="65663">
                  <c:v>0.75998842592592597</c:v>
                </c:pt>
                <c:pt idx="65664">
                  <c:v>0.7599999999999999</c:v>
                </c:pt>
                <c:pt idx="65665">
                  <c:v>0.76001157407407405</c:v>
                </c:pt>
                <c:pt idx="65666">
                  <c:v>0.7600231481481482</c:v>
                </c:pt>
                <c:pt idx="65667">
                  <c:v>0.76003472222222224</c:v>
                </c:pt>
                <c:pt idx="65668">
                  <c:v>0.76004629629629628</c:v>
                </c:pt>
                <c:pt idx="65669">
                  <c:v>0.76005787037037031</c:v>
                </c:pt>
                <c:pt idx="65670">
                  <c:v>0.76006944444444446</c:v>
                </c:pt>
                <c:pt idx="65671">
                  <c:v>0.76008101851851861</c:v>
                </c:pt>
                <c:pt idx="65672">
                  <c:v>0.76009259259259254</c:v>
                </c:pt>
                <c:pt idx="65673">
                  <c:v>0.76010416666666669</c:v>
                </c:pt>
                <c:pt idx="65674">
                  <c:v>0.76011574074074073</c:v>
                </c:pt>
                <c:pt idx="65675">
                  <c:v>0.76012731481481488</c:v>
                </c:pt>
                <c:pt idx="65676">
                  <c:v>0.76013888888888881</c:v>
                </c:pt>
                <c:pt idx="65677">
                  <c:v>0.76015046296296296</c:v>
                </c:pt>
                <c:pt idx="65678">
                  <c:v>0.76016203703703711</c:v>
                </c:pt>
                <c:pt idx="65679">
                  <c:v>0.76017361111111115</c:v>
                </c:pt>
                <c:pt idx="65680">
                  <c:v>0.76018518518518519</c:v>
                </c:pt>
                <c:pt idx="65681">
                  <c:v>0.76019675925925922</c:v>
                </c:pt>
                <c:pt idx="65682">
                  <c:v>0.76020833333333337</c:v>
                </c:pt>
                <c:pt idx="65683">
                  <c:v>0.7602199074074073</c:v>
                </c:pt>
                <c:pt idx="65684">
                  <c:v>0.76023148148148145</c:v>
                </c:pt>
                <c:pt idx="65685">
                  <c:v>0.7602430555555556</c:v>
                </c:pt>
                <c:pt idx="65686">
                  <c:v>0.76025462962962964</c:v>
                </c:pt>
                <c:pt idx="65687">
                  <c:v>0.76026620370370368</c:v>
                </c:pt>
                <c:pt idx="65688">
                  <c:v>0.76027777777777772</c:v>
                </c:pt>
                <c:pt idx="65689">
                  <c:v>0.76028935185185187</c:v>
                </c:pt>
                <c:pt idx="65690">
                  <c:v>0.76030092592592602</c:v>
                </c:pt>
                <c:pt idx="65691">
                  <c:v>0.76031249999999995</c:v>
                </c:pt>
                <c:pt idx="65692">
                  <c:v>0.7603240740740741</c:v>
                </c:pt>
                <c:pt idx="65693">
                  <c:v>0.76033564814814814</c:v>
                </c:pt>
                <c:pt idx="65694">
                  <c:v>0.76034722222222229</c:v>
                </c:pt>
                <c:pt idx="65695">
                  <c:v>0.76035879629629621</c:v>
                </c:pt>
                <c:pt idx="65696">
                  <c:v>0.76037037037037036</c:v>
                </c:pt>
                <c:pt idx="65697">
                  <c:v>0.76038194444444451</c:v>
                </c:pt>
                <c:pt idx="65698">
                  <c:v>0.76039351851851855</c:v>
                </c:pt>
                <c:pt idx="65699">
                  <c:v>0.76040509259259259</c:v>
                </c:pt>
                <c:pt idx="65700">
                  <c:v>0.76041666666666663</c:v>
                </c:pt>
                <c:pt idx="65701">
                  <c:v>0.76042824074074078</c:v>
                </c:pt>
                <c:pt idx="65702">
                  <c:v>0.76043981481481471</c:v>
                </c:pt>
                <c:pt idx="65703">
                  <c:v>0.76045138888888886</c:v>
                </c:pt>
                <c:pt idx="65704">
                  <c:v>0.76046296296296301</c:v>
                </c:pt>
                <c:pt idx="65705">
                  <c:v>0.76047453703703705</c:v>
                </c:pt>
                <c:pt idx="65706">
                  <c:v>0.76048611111111108</c:v>
                </c:pt>
                <c:pt idx="65707">
                  <c:v>0.76049768518518512</c:v>
                </c:pt>
                <c:pt idx="65708">
                  <c:v>0.76050925925925927</c:v>
                </c:pt>
                <c:pt idx="65709">
                  <c:v>0.76052083333333342</c:v>
                </c:pt>
                <c:pt idx="65710">
                  <c:v>0.76053240740740735</c:v>
                </c:pt>
                <c:pt idx="65711">
                  <c:v>0.7605439814814815</c:v>
                </c:pt>
                <c:pt idx="65712">
                  <c:v>0.76055555555555554</c:v>
                </c:pt>
                <c:pt idx="65713">
                  <c:v>0.76056712962962969</c:v>
                </c:pt>
                <c:pt idx="65714">
                  <c:v>0.76057870370370362</c:v>
                </c:pt>
                <c:pt idx="65715">
                  <c:v>0.76059027777777777</c:v>
                </c:pt>
                <c:pt idx="65716">
                  <c:v>0.76060185185185192</c:v>
                </c:pt>
                <c:pt idx="65717">
                  <c:v>0.76061342592592596</c:v>
                </c:pt>
                <c:pt idx="65718">
                  <c:v>0.760625</c:v>
                </c:pt>
                <c:pt idx="65719">
                  <c:v>0.76063657407407403</c:v>
                </c:pt>
                <c:pt idx="65720">
                  <c:v>0.76064814814814818</c:v>
                </c:pt>
                <c:pt idx="65721">
                  <c:v>0.76065972222222211</c:v>
                </c:pt>
                <c:pt idx="65722">
                  <c:v>0.76067129629629626</c:v>
                </c:pt>
                <c:pt idx="65723">
                  <c:v>0.76068287037037041</c:v>
                </c:pt>
                <c:pt idx="65724">
                  <c:v>0.76069444444444445</c:v>
                </c:pt>
                <c:pt idx="65725">
                  <c:v>0.76070601851851849</c:v>
                </c:pt>
                <c:pt idx="65726">
                  <c:v>0.76071759259259253</c:v>
                </c:pt>
                <c:pt idx="65727">
                  <c:v>0.76072916666666668</c:v>
                </c:pt>
                <c:pt idx="65728">
                  <c:v>0.76074074074074083</c:v>
                </c:pt>
                <c:pt idx="65729">
                  <c:v>0.76075231481481476</c:v>
                </c:pt>
                <c:pt idx="65730">
                  <c:v>0.76076388888888891</c:v>
                </c:pt>
                <c:pt idx="65731">
                  <c:v>0.76077546296296295</c:v>
                </c:pt>
                <c:pt idx="65732">
                  <c:v>0.76078703703703709</c:v>
                </c:pt>
                <c:pt idx="65733">
                  <c:v>0.76079861111111102</c:v>
                </c:pt>
                <c:pt idx="65734">
                  <c:v>0.76081018518518517</c:v>
                </c:pt>
                <c:pt idx="65735">
                  <c:v>0.76082175925925932</c:v>
                </c:pt>
                <c:pt idx="65736">
                  <c:v>0.76083333333333336</c:v>
                </c:pt>
                <c:pt idx="65737">
                  <c:v>0.7608449074074074</c:v>
                </c:pt>
                <c:pt idx="65738">
                  <c:v>0.76085648148148144</c:v>
                </c:pt>
                <c:pt idx="65739">
                  <c:v>0.76086805555555559</c:v>
                </c:pt>
                <c:pt idx="65740">
                  <c:v>0.76087962962962974</c:v>
                </c:pt>
                <c:pt idx="65741">
                  <c:v>0.76089120370370367</c:v>
                </c:pt>
                <c:pt idx="65742">
                  <c:v>0.76090277777777782</c:v>
                </c:pt>
                <c:pt idx="65743">
                  <c:v>0.76091435185185186</c:v>
                </c:pt>
                <c:pt idx="65744">
                  <c:v>0.76092592592592589</c:v>
                </c:pt>
                <c:pt idx="65745">
                  <c:v>0.76093749999999993</c:v>
                </c:pt>
                <c:pt idx="65746">
                  <c:v>0.76094907407407408</c:v>
                </c:pt>
                <c:pt idx="65747">
                  <c:v>0.76096064814814823</c:v>
                </c:pt>
                <c:pt idx="65748">
                  <c:v>0.76097222222222216</c:v>
                </c:pt>
                <c:pt idx="65749">
                  <c:v>0.76098379629629631</c:v>
                </c:pt>
                <c:pt idx="65750">
                  <c:v>0.76099537037037035</c:v>
                </c:pt>
                <c:pt idx="65751">
                  <c:v>0.7610069444444445</c:v>
                </c:pt>
                <c:pt idx="65752">
                  <c:v>0.76101851851851843</c:v>
                </c:pt>
                <c:pt idx="65753">
                  <c:v>0.76103009259259258</c:v>
                </c:pt>
                <c:pt idx="65754">
                  <c:v>0.76104166666666673</c:v>
                </c:pt>
                <c:pt idx="65755">
                  <c:v>0.76105324074074077</c:v>
                </c:pt>
                <c:pt idx="65756">
                  <c:v>0.76106481481481481</c:v>
                </c:pt>
                <c:pt idx="65757">
                  <c:v>0.76107638888888884</c:v>
                </c:pt>
                <c:pt idx="65758">
                  <c:v>0.76108796296296299</c:v>
                </c:pt>
                <c:pt idx="65759">
                  <c:v>0.76109953703703714</c:v>
                </c:pt>
                <c:pt idx="65760">
                  <c:v>0.76111111111111107</c:v>
                </c:pt>
                <c:pt idx="65761">
                  <c:v>0.76112268518518522</c:v>
                </c:pt>
                <c:pt idx="65762">
                  <c:v>0.76113425925925926</c:v>
                </c:pt>
                <c:pt idx="65763">
                  <c:v>0.7611458333333333</c:v>
                </c:pt>
                <c:pt idx="65764">
                  <c:v>0.76115740740740734</c:v>
                </c:pt>
                <c:pt idx="65765">
                  <c:v>0.76116898148148149</c:v>
                </c:pt>
                <c:pt idx="65766">
                  <c:v>0.76118055555555564</c:v>
                </c:pt>
                <c:pt idx="65767">
                  <c:v>0.76119212962962957</c:v>
                </c:pt>
                <c:pt idx="65768">
                  <c:v>0.76120370370370372</c:v>
                </c:pt>
                <c:pt idx="65769">
                  <c:v>0.76121527777777775</c:v>
                </c:pt>
                <c:pt idx="65770">
                  <c:v>0.7612268518518519</c:v>
                </c:pt>
                <c:pt idx="65771">
                  <c:v>0.76123842592592583</c:v>
                </c:pt>
                <c:pt idx="65772">
                  <c:v>0.76124999999999998</c:v>
                </c:pt>
                <c:pt idx="65773">
                  <c:v>0.76126157407407413</c:v>
                </c:pt>
                <c:pt idx="65774">
                  <c:v>0.76127314814814817</c:v>
                </c:pt>
                <c:pt idx="65775">
                  <c:v>0.76128472222222221</c:v>
                </c:pt>
                <c:pt idx="65776">
                  <c:v>0.76129629629629625</c:v>
                </c:pt>
                <c:pt idx="65777">
                  <c:v>0.7613078703703704</c:v>
                </c:pt>
                <c:pt idx="65778">
                  <c:v>0.76131944444444455</c:v>
                </c:pt>
                <c:pt idx="65779">
                  <c:v>0.76133101851851848</c:v>
                </c:pt>
                <c:pt idx="65780">
                  <c:v>0.76134259259259263</c:v>
                </c:pt>
                <c:pt idx="65781">
                  <c:v>0.76135416666666667</c:v>
                </c:pt>
                <c:pt idx="65782">
                  <c:v>0.7613657407407407</c:v>
                </c:pt>
                <c:pt idx="65783">
                  <c:v>0.76137731481481474</c:v>
                </c:pt>
                <c:pt idx="65784">
                  <c:v>0.76138888888888889</c:v>
                </c:pt>
                <c:pt idx="65785">
                  <c:v>0.76140046296296304</c:v>
                </c:pt>
                <c:pt idx="65786">
                  <c:v>0.76141203703703697</c:v>
                </c:pt>
                <c:pt idx="65787">
                  <c:v>0.76142361111111112</c:v>
                </c:pt>
                <c:pt idx="65788">
                  <c:v>0.76143518518518516</c:v>
                </c:pt>
                <c:pt idx="65789">
                  <c:v>0.76144675925925931</c:v>
                </c:pt>
                <c:pt idx="65790">
                  <c:v>0.76145833333333324</c:v>
                </c:pt>
                <c:pt idx="65791">
                  <c:v>0.76146990740740739</c:v>
                </c:pt>
                <c:pt idx="65792">
                  <c:v>0.76148148148148154</c:v>
                </c:pt>
                <c:pt idx="65793">
                  <c:v>0.76149305555555558</c:v>
                </c:pt>
                <c:pt idx="65794">
                  <c:v>0.76150462962962961</c:v>
                </c:pt>
                <c:pt idx="65795">
                  <c:v>0.76151620370370365</c:v>
                </c:pt>
                <c:pt idx="65796">
                  <c:v>0.7615277777777778</c:v>
                </c:pt>
                <c:pt idx="65797">
                  <c:v>0.76153935185185195</c:v>
                </c:pt>
                <c:pt idx="65798">
                  <c:v>0.76155092592592588</c:v>
                </c:pt>
                <c:pt idx="65799">
                  <c:v>0.76156250000000003</c:v>
                </c:pt>
                <c:pt idx="65800">
                  <c:v>0.76157407407407407</c:v>
                </c:pt>
                <c:pt idx="65801">
                  <c:v>0.76158564814814822</c:v>
                </c:pt>
                <c:pt idx="65802">
                  <c:v>0.76159722222222215</c:v>
                </c:pt>
                <c:pt idx="65803">
                  <c:v>0.7616087962962963</c:v>
                </c:pt>
                <c:pt idx="65804">
                  <c:v>0.76162037037037045</c:v>
                </c:pt>
                <c:pt idx="65805">
                  <c:v>0.76163194444444438</c:v>
                </c:pt>
                <c:pt idx="65806">
                  <c:v>0.76164351851851853</c:v>
                </c:pt>
                <c:pt idx="65807">
                  <c:v>0.76165509259259256</c:v>
                </c:pt>
                <c:pt idx="65808">
                  <c:v>0.76166666666666671</c:v>
                </c:pt>
                <c:pt idx="65809">
                  <c:v>0.76167824074074064</c:v>
                </c:pt>
                <c:pt idx="65810">
                  <c:v>0.76168981481481479</c:v>
                </c:pt>
                <c:pt idx="65811">
                  <c:v>0.76170138888888894</c:v>
                </c:pt>
                <c:pt idx="65812">
                  <c:v>0.76171296296296298</c:v>
                </c:pt>
                <c:pt idx="65813">
                  <c:v>0.76172453703703702</c:v>
                </c:pt>
                <c:pt idx="65814">
                  <c:v>0.76173611111111106</c:v>
                </c:pt>
                <c:pt idx="65815">
                  <c:v>0.76174768518518521</c:v>
                </c:pt>
                <c:pt idx="65816">
                  <c:v>0.76175925925925936</c:v>
                </c:pt>
                <c:pt idx="65817">
                  <c:v>0.76177083333333329</c:v>
                </c:pt>
                <c:pt idx="65818">
                  <c:v>0.76178240740740744</c:v>
                </c:pt>
                <c:pt idx="65819">
                  <c:v>0.76179398148148147</c:v>
                </c:pt>
                <c:pt idx="65820">
                  <c:v>0.76180555555555562</c:v>
                </c:pt>
                <c:pt idx="65821">
                  <c:v>0.76181712962962955</c:v>
                </c:pt>
                <c:pt idx="65822">
                  <c:v>0.7618287037037037</c:v>
                </c:pt>
                <c:pt idx="65823">
                  <c:v>0.76184027777777785</c:v>
                </c:pt>
                <c:pt idx="65824">
                  <c:v>0.76185185185185178</c:v>
                </c:pt>
                <c:pt idx="65825">
                  <c:v>0.76186342592592593</c:v>
                </c:pt>
                <c:pt idx="65826">
                  <c:v>0.76187499999999997</c:v>
                </c:pt>
                <c:pt idx="65827">
                  <c:v>0.76188657407407412</c:v>
                </c:pt>
                <c:pt idx="65828">
                  <c:v>0.76189814814814805</c:v>
                </c:pt>
                <c:pt idx="65829">
                  <c:v>0.7619097222222222</c:v>
                </c:pt>
                <c:pt idx="65830">
                  <c:v>0.76192129629629635</c:v>
                </c:pt>
                <c:pt idx="65831">
                  <c:v>0.76193287037037039</c:v>
                </c:pt>
                <c:pt idx="65832">
                  <c:v>0.76194444444444442</c:v>
                </c:pt>
                <c:pt idx="65833">
                  <c:v>0.76195601851851846</c:v>
                </c:pt>
                <c:pt idx="65834">
                  <c:v>0.76196759259259261</c:v>
                </c:pt>
                <c:pt idx="65835">
                  <c:v>0.76197916666666676</c:v>
                </c:pt>
                <c:pt idx="65836">
                  <c:v>0.76199074074074069</c:v>
                </c:pt>
                <c:pt idx="65837">
                  <c:v>0.76200231481481484</c:v>
                </c:pt>
                <c:pt idx="65838">
                  <c:v>0.76201388888888888</c:v>
                </c:pt>
                <c:pt idx="65839">
                  <c:v>0.76202546296296303</c:v>
                </c:pt>
                <c:pt idx="65840">
                  <c:v>0.76203703703703696</c:v>
                </c:pt>
                <c:pt idx="65841">
                  <c:v>0.76204861111111111</c:v>
                </c:pt>
                <c:pt idx="65842">
                  <c:v>0.76206018518518526</c:v>
                </c:pt>
                <c:pt idx="65843">
                  <c:v>0.7620717592592593</c:v>
                </c:pt>
                <c:pt idx="65844">
                  <c:v>0.76208333333333333</c:v>
                </c:pt>
                <c:pt idx="65845">
                  <c:v>0.76209490740740737</c:v>
                </c:pt>
                <c:pt idx="65846">
                  <c:v>0.76210648148148152</c:v>
                </c:pt>
                <c:pt idx="65847">
                  <c:v>0.76211805555555545</c:v>
                </c:pt>
                <c:pt idx="65848">
                  <c:v>0.7621296296296296</c:v>
                </c:pt>
                <c:pt idx="65849">
                  <c:v>0.76214120370370375</c:v>
                </c:pt>
                <c:pt idx="65850">
                  <c:v>0.76215277777777779</c:v>
                </c:pt>
                <c:pt idx="65851">
                  <c:v>0.76216435185185183</c:v>
                </c:pt>
                <c:pt idx="65852">
                  <c:v>0.76217592592592587</c:v>
                </c:pt>
                <c:pt idx="65853">
                  <c:v>0.76218750000000002</c:v>
                </c:pt>
                <c:pt idx="65854">
                  <c:v>0.76219907407407417</c:v>
                </c:pt>
                <c:pt idx="65855">
                  <c:v>0.7622106481481481</c:v>
                </c:pt>
                <c:pt idx="65856">
                  <c:v>0.76222222222222225</c:v>
                </c:pt>
                <c:pt idx="65857">
                  <c:v>0.76223379629629628</c:v>
                </c:pt>
                <c:pt idx="65858">
                  <c:v>0.76224537037037043</c:v>
                </c:pt>
                <c:pt idx="65859">
                  <c:v>0.76225694444444436</c:v>
                </c:pt>
                <c:pt idx="65860">
                  <c:v>0.76226851851851851</c:v>
                </c:pt>
                <c:pt idx="65861">
                  <c:v>0.76228009259259266</c:v>
                </c:pt>
                <c:pt idx="65862">
                  <c:v>0.7622916666666667</c:v>
                </c:pt>
                <c:pt idx="65863">
                  <c:v>0.76230324074074074</c:v>
                </c:pt>
                <c:pt idx="65864">
                  <c:v>0.76231481481481478</c:v>
                </c:pt>
                <c:pt idx="65865">
                  <c:v>0.76232638888888893</c:v>
                </c:pt>
                <c:pt idx="65866">
                  <c:v>0.76233796296296286</c:v>
                </c:pt>
                <c:pt idx="65867">
                  <c:v>0.76234953703703701</c:v>
                </c:pt>
                <c:pt idx="65868">
                  <c:v>0.76236111111111116</c:v>
                </c:pt>
                <c:pt idx="65869">
                  <c:v>0.76237268518518519</c:v>
                </c:pt>
                <c:pt idx="65870">
                  <c:v>0.76238425925925923</c:v>
                </c:pt>
                <c:pt idx="65871">
                  <c:v>0.76239583333333327</c:v>
                </c:pt>
                <c:pt idx="65872">
                  <c:v>0.76240740740740742</c:v>
                </c:pt>
                <c:pt idx="65873">
                  <c:v>0.76241898148148157</c:v>
                </c:pt>
                <c:pt idx="65874">
                  <c:v>0.7624305555555555</c:v>
                </c:pt>
                <c:pt idx="65875">
                  <c:v>0.76244212962962965</c:v>
                </c:pt>
                <c:pt idx="65876">
                  <c:v>0.76245370370370369</c:v>
                </c:pt>
                <c:pt idx="65877">
                  <c:v>0.76246527777777784</c:v>
                </c:pt>
                <c:pt idx="65878">
                  <c:v>0.76247685185185177</c:v>
                </c:pt>
                <c:pt idx="65879">
                  <c:v>0.76248842592592592</c:v>
                </c:pt>
                <c:pt idx="65880">
                  <c:v>0.76250000000000007</c:v>
                </c:pt>
                <c:pt idx="65881">
                  <c:v>0.76251157407407411</c:v>
                </c:pt>
                <c:pt idx="65882">
                  <c:v>0.76252314814814814</c:v>
                </c:pt>
                <c:pt idx="65883">
                  <c:v>0.76253472222222218</c:v>
                </c:pt>
                <c:pt idx="65884">
                  <c:v>0.76254629629629633</c:v>
                </c:pt>
                <c:pt idx="65885">
                  <c:v>0.76255787037037026</c:v>
                </c:pt>
                <c:pt idx="65886">
                  <c:v>0.76256944444444441</c:v>
                </c:pt>
                <c:pt idx="65887">
                  <c:v>0.76258101851851856</c:v>
                </c:pt>
                <c:pt idx="65888">
                  <c:v>0.7625925925925926</c:v>
                </c:pt>
                <c:pt idx="65889">
                  <c:v>0.76260416666666664</c:v>
                </c:pt>
                <c:pt idx="65890">
                  <c:v>0.76261574074074068</c:v>
                </c:pt>
                <c:pt idx="65891">
                  <c:v>0.76262731481481483</c:v>
                </c:pt>
                <c:pt idx="65892">
                  <c:v>0.76263888888888898</c:v>
                </c:pt>
                <c:pt idx="65893">
                  <c:v>0.76265046296296291</c:v>
                </c:pt>
                <c:pt idx="65894">
                  <c:v>0.76266203703703705</c:v>
                </c:pt>
                <c:pt idx="65895">
                  <c:v>0.76267361111111109</c:v>
                </c:pt>
                <c:pt idx="65896">
                  <c:v>0.76268518518518524</c:v>
                </c:pt>
                <c:pt idx="65897">
                  <c:v>0.76269675925925917</c:v>
                </c:pt>
                <c:pt idx="65898">
                  <c:v>0.76270833333333332</c:v>
                </c:pt>
                <c:pt idx="65899">
                  <c:v>0.76271990740740747</c:v>
                </c:pt>
                <c:pt idx="65900">
                  <c:v>0.76273148148148151</c:v>
                </c:pt>
                <c:pt idx="65901">
                  <c:v>0.76274305555555555</c:v>
                </c:pt>
                <c:pt idx="65902">
                  <c:v>0.76275462962962959</c:v>
                </c:pt>
                <c:pt idx="65903">
                  <c:v>0.76276620370370374</c:v>
                </c:pt>
                <c:pt idx="65904">
                  <c:v>0.76277777777777767</c:v>
                </c:pt>
                <c:pt idx="65905">
                  <c:v>0.76278935185185182</c:v>
                </c:pt>
                <c:pt idx="65906">
                  <c:v>0.76280092592592597</c:v>
                </c:pt>
                <c:pt idx="65907">
                  <c:v>0.7628125</c:v>
                </c:pt>
                <c:pt idx="65908">
                  <c:v>0.76282407407407404</c:v>
                </c:pt>
                <c:pt idx="65909">
                  <c:v>0.76283564814814808</c:v>
                </c:pt>
                <c:pt idx="65910">
                  <c:v>0.76284722222222223</c:v>
                </c:pt>
                <c:pt idx="65911">
                  <c:v>0.76285879629629638</c:v>
                </c:pt>
                <c:pt idx="65912">
                  <c:v>0.76287037037037031</c:v>
                </c:pt>
                <c:pt idx="65913">
                  <c:v>0.76288194444444446</c:v>
                </c:pt>
                <c:pt idx="65914">
                  <c:v>0.7628935185185185</c:v>
                </c:pt>
                <c:pt idx="65915">
                  <c:v>0.76290509259259265</c:v>
                </c:pt>
                <c:pt idx="65916">
                  <c:v>0.76291666666666658</c:v>
                </c:pt>
                <c:pt idx="65917">
                  <c:v>0.76292824074074073</c:v>
                </c:pt>
                <c:pt idx="65918">
                  <c:v>0.76293981481481488</c:v>
                </c:pt>
                <c:pt idx="65919">
                  <c:v>0.76295138888888892</c:v>
                </c:pt>
                <c:pt idx="65920">
                  <c:v>0.76296296296296295</c:v>
                </c:pt>
                <c:pt idx="65921">
                  <c:v>0.76297453703703699</c:v>
                </c:pt>
                <c:pt idx="65922">
                  <c:v>0.76298611111111114</c:v>
                </c:pt>
                <c:pt idx="65923">
                  <c:v>0.76299768518518529</c:v>
                </c:pt>
                <c:pt idx="65924">
                  <c:v>0.76300925925925922</c:v>
                </c:pt>
                <c:pt idx="65925">
                  <c:v>0.76302083333333337</c:v>
                </c:pt>
                <c:pt idx="65926">
                  <c:v>0.76303240740740741</c:v>
                </c:pt>
                <c:pt idx="65927">
                  <c:v>0.76304398148148145</c:v>
                </c:pt>
                <c:pt idx="65928">
                  <c:v>0.76305555555555549</c:v>
                </c:pt>
                <c:pt idx="65929">
                  <c:v>0.76306712962962964</c:v>
                </c:pt>
                <c:pt idx="65930">
                  <c:v>0.76307870370370379</c:v>
                </c:pt>
                <c:pt idx="65931">
                  <c:v>0.76309027777777771</c:v>
                </c:pt>
                <c:pt idx="65932">
                  <c:v>0.76310185185185186</c:v>
                </c:pt>
                <c:pt idx="65933">
                  <c:v>0.7631134259259259</c:v>
                </c:pt>
                <c:pt idx="65934">
                  <c:v>0.76312500000000005</c:v>
                </c:pt>
                <c:pt idx="65935">
                  <c:v>0.76313657407407398</c:v>
                </c:pt>
                <c:pt idx="65936">
                  <c:v>0.76314814814814813</c:v>
                </c:pt>
                <c:pt idx="65937">
                  <c:v>0.76315972222222228</c:v>
                </c:pt>
                <c:pt idx="65938">
                  <c:v>0.76317129629629632</c:v>
                </c:pt>
                <c:pt idx="65939">
                  <c:v>0.76318287037037036</c:v>
                </c:pt>
                <c:pt idx="65940">
                  <c:v>0.7631944444444444</c:v>
                </c:pt>
                <c:pt idx="65941">
                  <c:v>0.76320601851851855</c:v>
                </c:pt>
                <c:pt idx="65942">
                  <c:v>0.7632175925925927</c:v>
                </c:pt>
                <c:pt idx="65943">
                  <c:v>0.76322916666666663</c:v>
                </c:pt>
                <c:pt idx="65944">
                  <c:v>0.76324074074074078</c:v>
                </c:pt>
                <c:pt idx="65945">
                  <c:v>0.76325231481481481</c:v>
                </c:pt>
                <c:pt idx="65946">
                  <c:v>0.76326388888888896</c:v>
                </c:pt>
                <c:pt idx="65947">
                  <c:v>0.76327546296296289</c:v>
                </c:pt>
                <c:pt idx="65948">
                  <c:v>0.76328703703703704</c:v>
                </c:pt>
                <c:pt idx="65949">
                  <c:v>0.76329861111111119</c:v>
                </c:pt>
                <c:pt idx="65950">
                  <c:v>0.76331018518518512</c:v>
                </c:pt>
                <c:pt idx="65951">
                  <c:v>0.76332175925925927</c:v>
                </c:pt>
                <c:pt idx="65952">
                  <c:v>0.76333333333333331</c:v>
                </c:pt>
                <c:pt idx="65953">
                  <c:v>0.76334490740740746</c:v>
                </c:pt>
                <c:pt idx="65954">
                  <c:v>0.76335648148148139</c:v>
                </c:pt>
                <c:pt idx="65955">
                  <c:v>0.76336805555555554</c:v>
                </c:pt>
                <c:pt idx="65956">
                  <c:v>0.76337962962962969</c:v>
                </c:pt>
                <c:pt idx="65957">
                  <c:v>0.76339120370370372</c:v>
                </c:pt>
                <c:pt idx="65958">
                  <c:v>0.76340277777777776</c:v>
                </c:pt>
                <c:pt idx="65959">
                  <c:v>0.7634143518518518</c:v>
                </c:pt>
                <c:pt idx="65960">
                  <c:v>0.76342592592592595</c:v>
                </c:pt>
                <c:pt idx="65961">
                  <c:v>0.7634375000000001</c:v>
                </c:pt>
                <c:pt idx="65962">
                  <c:v>0.76344907407407403</c:v>
                </c:pt>
                <c:pt idx="65963">
                  <c:v>0.76346064814814818</c:v>
                </c:pt>
                <c:pt idx="65964">
                  <c:v>0.76347222222222222</c:v>
                </c:pt>
                <c:pt idx="65965">
                  <c:v>0.76348379629629637</c:v>
                </c:pt>
                <c:pt idx="65966">
                  <c:v>0.7634953703703703</c:v>
                </c:pt>
                <c:pt idx="65967">
                  <c:v>0.76350694444444445</c:v>
                </c:pt>
                <c:pt idx="65968">
                  <c:v>0.7635185185185186</c:v>
                </c:pt>
                <c:pt idx="65969">
                  <c:v>0.76353009259259252</c:v>
                </c:pt>
                <c:pt idx="65970">
                  <c:v>0.76354166666666667</c:v>
                </c:pt>
                <c:pt idx="65971">
                  <c:v>0.76355324074074071</c:v>
                </c:pt>
                <c:pt idx="65972">
                  <c:v>0.76356481481481486</c:v>
                </c:pt>
                <c:pt idx="65973">
                  <c:v>0.76357638888888879</c:v>
                </c:pt>
                <c:pt idx="65974">
                  <c:v>0.76358796296296294</c:v>
                </c:pt>
                <c:pt idx="65975">
                  <c:v>0.76359953703703709</c:v>
                </c:pt>
                <c:pt idx="65976">
                  <c:v>0.76361111111111113</c:v>
                </c:pt>
                <c:pt idx="65977">
                  <c:v>0.76362268518518517</c:v>
                </c:pt>
                <c:pt idx="65978">
                  <c:v>0.76363425925925921</c:v>
                </c:pt>
                <c:pt idx="65979">
                  <c:v>0.76364583333333336</c:v>
                </c:pt>
                <c:pt idx="65980">
                  <c:v>0.76365740740740751</c:v>
                </c:pt>
                <c:pt idx="65981">
                  <c:v>0.76366898148148143</c:v>
                </c:pt>
                <c:pt idx="65982">
                  <c:v>0.76368055555555558</c:v>
                </c:pt>
                <c:pt idx="65983">
                  <c:v>0.76369212962962962</c:v>
                </c:pt>
                <c:pt idx="65984">
                  <c:v>0.76370370370370377</c:v>
                </c:pt>
                <c:pt idx="65985">
                  <c:v>0.7637152777777777</c:v>
                </c:pt>
                <c:pt idx="65986">
                  <c:v>0.76372685185185185</c:v>
                </c:pt>
                <c:pt idx="65987">
                  <c:v>0.763738425925926</c:v>
                </c:pt>
                <c:pt idx="65988">
                  <c:v>0.76374999999999993</c:v>
                </c:pt>
                <c:pt idx="65989">
                  <c:v>0.76376157407407408</c:v>
                </c:pt>
                <c:pt idx="65990">
                  <c:v>0.76377314814814812</c:v>
                </c:pt>
                <c:pt idx="65991">
                  <c:v>0.76378472222222227</c:v>
                </c:pt>
                <c:pt idx="65992">
                  <c:v>0.7637962962962962</c:v>
                </c:pt>
                <c:pt idx="65993">
                  <c:v>0.76380787037037035</c:v>
                </c:pt>
                <c:pt idx="65994">
                  <c:v>0.7638194444444445</c:v>
                </c:pt>
                <c:pt idx="65995">
                  <c:v>0.76383101851851853</c:v>
                </c:pt>
                <c:pt idx="65996">
                  <c:v>0.76384259259259257</c:v>
                </c:pt>
                <c:pt idx="65997">
                  <c:v>0.76385416666666661</c:v>
                </c:pt>
                <c:pt idx="65998">
                  <c:v>0.76386574074074076</c:v>
                </c:pt>
                <c:pt idx="65999">
                  <c:v>0.76387731481481491</c:v>
                </c:pt>
                <c:pt idx="66000">
                  <c:v>0.76388888888888884</c:v>
                </c:pt>
                <c:pt idx="66001">
                  <c:v>0.76390046296296299</c:v>
                </c:pt>
                <c:pt idx="66002">
                  <c:v>0.76391203703703703</c:v>
                </c:pt>
                <c:pt idx="66003">
                  <c:v>0.76392361111111118</c:v>
                </c:pt>
                <c:pt idx="66004">
                  <c:v>0.76393518518518511</c:v>
                </c:pt>
                <c:pt idx="66005">
                  <c:v>0.76394675925925926</c:v>
                </c:pt>
                <c:pt idx="66006">
                  <c:v>0.76395833333333341</c:v>
                </c:pt>
                <c:pt idx="66007">
                  <c:v>0.76396990740740733</c:v>
                </c:pt>
                <c:pt idx="66008">
                  <c:v>0.76398148148148148</c:v>
                </c:pt>
                <c:pt idx="66009">
                  <c:v>0.76399305555555552</c:v>
                </c:pt>
                <c:pt idx="66010">
                  <c:v>0.76400462962962967</c:v>
                </c:pt>
                <c:pt idx="66011">
                  <c:v>0.7640162037037036</c:v>
                </c:pt>
                <c:pt idx="66012">
                  <c:v>0.76402777777777775</c:v>
                </c:pt>
                <c:pt idx="66013">
                  <c:v>0.7640393518518519</c:v>
                </c:pt>
                <c:pt idx="66014">
                  <c:v>0.76405092592592594</c:v>
                </c:pt>
                <c:pt idx="66015">
                  <c:v>0.76406249999999998</c:v>
                </c:pt>
                <c:pt idx="66016">
                  <c:v>0.76407407407407402</c:v>
                </c:pt>
                <c:pt idx="66017">
                  <c:v>0.76408564814814817</c:v>
                </c:pt>
                <c:pt idx="66018">
                  <c:v>0.76409722222222232</c:v>
                </c:pt>
                <c:pt idx="66019">
                  <c:v>0.76410879629629624</c:v>
                </c:pt>
                <c:pt idx="66020">
                  <c:v>0.76412037037037039</c:v>
                </c:pt>
                <c:pt idx="66021">
                  <c:v>0.76413194444444443</c:v>
                </c:pt>
                <c:pt idx="66022">
                  <c:v>0.76414351851851858</c:v>
                </c:pt>
                <c:pt idx="66023">
                  <c:v>0.76415509259259251</c:v>
                </c:pt>
                <c:pt idx="66024">
                  <c:v>0.76416666666666666</c:v>
                </c:pt>
                <c:pt idx="66025">
                  <c:v>0.76417824074074081</c:v>
                </c:pt>
                <c:pt idx="66026">
                  <c:v>0.76418981481481485</c:v>
                </c:pt>
                <c:pt idx="66027">
                  <c:v>0.76420138888888889</c:v>
                </c:pt>
                <c:pt idx="66028">
                  <c:v>0.76421296296296293</c:v>
                </c:pt>
                <c:pt idx="66029">
                  <c:v>0.76422453703703708</c:v>
                </c:pt>
                <c:pt idx="66030">
                  <c:v>0.76423611111111101</c:v>
                </c:pt>
                <c:pt idx="66031">
                  <c:v>0.76424768518518515</c:v>
                </c:pt>
                <c:pt idx="66032">
                  <c:v>0.7642592592592593</c:v>
                </c:pt>
                <c:pt idx="66033">
                  <c:v>0.76427083333333334</c:v>
                </c:pt>
                <c:pt idx="66034">
                  <c:v>0.76428240740740738</c:v>
                </c:pt>
                <c:pt idx="66035">
                  <c:v>0.76429398148148142</c:v>
                </c:pt>
                <c:pt idx="66036">
                  <c:v>0.76430555555555557</c:v>
                </c:pt>
                <c:pt idx="66037">
                  <c:v>0.76431712962962972</c:v>
                </c:pt>
                <c:pt idx="66038">
                  <c:v>0.76432870370370365</c:v>
                </c:pt>
                <c:pt idx="66039">
                  <c:v>0.7643402777777778</c:v>
                </c:pt>
                <c:pt idx="66040">
                  <c:v>0.76435185185185184</c:v>
                </c:pt>
                <c:pt idx="66041">
                  <c:v>0.76436342592592599</c:v>
                </c:pt>
                <c:pt idx="66042">
                  <c:v>0.76437499999999992</c:v>
                </c:pt>
                <c:pt idx="66043">
                  <c:v>0.76438657407407407</c:v>
                </c:pt>
                <c:pt idx="66044">
                  <c:v>0.76439814814814822</c:v>
                </c:pt>
                <c:pt idx="66045">
                  <c:v>0.76440972222222225</c:v>
                </c:pt>
                <c:pt idx="66046">
                  <c:v>0.76442129629629629</c:v>
                </c:pt>
                <c:pt idx="66047">
                  <c:v>0.76443287037037033</c:v>
                </c:pt>
                <c:pt idx="66048">
                  <c:v>0.76444444444444448</c:v>
                </c:pt>
                <c:pt idx="66049">
                  <c:v>0.76445601851851841</c:v>
                </c:pt>
                <c:pt idx="66050">
                  <c:v>0.76446759259259256</c:v>
                </c:pt>
                <c:pt idx="66051">
                  <c:v>0.76447916666666671</c:v>
                </c:pt>
                <c:pt idx="66052">
                  <c:v>0.76449074074074075</c:v>
                </c:pt>
                <c:pt idx="66053">
                  <c:v>0.76450231481481479</c:v>
                </c:pt>
                <c:pt idx="66054">
                  <c:v>0.76451388888888883</c:v>
                </c:pt>
                <c:pt idx="66055">
                  <c:v>0.76452546296296298</c:v>
                </c:pt>
                <c:pt idx="66056">
                  <c:v>0.76453703703703713</c:v>
                </c:pt>
                <c:pt idx="66057">
                  <c:v>0.76454861111111105</c:v>
                </c:pt>
                <c:pt idx="66058">
                  <c:v>0.7645601851851852</c:v>
                </c:pt>
                <c:pt idx="66059">
                  <c:v>0.76457175925925924</c:v>
                </c:pt>
                <c:pt idx="66060">
                  <c:v>0.76458333333333339</c:v>
                </c:pt>
                <c:pt idx="66061">
                  <c:v>0.76459490740740732</c:v>
                </c:pt>
                <c:pt idx="66062">
                  <c:v>0.76460648148148147</c:v>
                </c:pt>
                <c:pt idx="66063">
                  <c:v>0.76461805555555562</c:v>
                </c:pt>
                <c:pt idx="66064">
                  <c:v>0.76462962962962966</c:v>
                </c:pt>
                <c:pt idx="66065">
                  <c:v>0.7646412037037037</c:v>
                </c:pt>
                <c:pt idx="66066">
                  <c:v>0.76465277777777774</c:v>
                </c:pt>
                <c:pt idx="66067">
                  <c:v>0.76466435185185189</c:v>
                </c:pt>
                <c:pt idx="66068">
                  <c:v>0.76467592592592604</c:v>
                </c:pt>
                <c:pt idx="66069">
                  <c:v>0.76468749999999996</c:v>
                </c:pt>
                <c:pt idx="66070">
                  <c:v>0.76469907407407411</c:v>
                </c:pt>
                <c:pt idx="66071">
                  <c:v>0.76471064814814815</c:v>
                </c:pt>
                <c:pt idx="66072">
                  <c:v>0.76472222222222219</c:v>
                </c:pt>
                <c:pt idx="66073">
                  <c:v>0.76473379629629623</c:v>
                </c:pt>
                <c:pt idx="66074">
                  <c:v>0.76474537037037038</c:v>
                </c:pt>
                <c:pt idx="66075">
                  <c:v>0.76475694444444453</c:v>
                </c:pt>
                <c:pt idx="66076">
                  <c:v>0.76476851851851846</c:v>
                </c:pt>
                <c:pt idx="66077">
                  <c:v>0.76478009259259261</c:v>
                </c:pt>
                <c:pt idx="66078">
                  <c:v>0.76479166666666665</c:v>
                </c:pt>
                <c:pt idx="66079">
                  <c:v>0.7648032407407408</c:v>
                </c:pt>
                <c:pt idx="66080">
                  <c:v>0.76481481481481473</c:v>
                </c:pt>
                <c:pt idx="66081">
                  <c:v>0.76482638888888888</c:v>
                </c:pt>
                <c:pt idx="66082">
                  <c:v>0.76483796296296302</c:v>
                </c:pt>
                <c:pt idx="66083">
                  <c:v>0.76484953703703706</c:v>
                </c:pt>
                <c:pt idx="66084">
                  <c:v>0.7648611111111111</c:v>
                </c:pt>
                <c:pt idx="66085">
                  <c:v>0.76487268518518514</c:v>
                </c:pt>
                <c:pt idx="66086">
                  <c:v>0.76488425925925929</c:v>
                </c:pt>
                <c:pt idx="66087">
                  <c:v>0.76489583333333344</c:v>
                </c:pt>
                <c:pt idx="66088">
                  <c:v>0.76490740740740737</c:v>
                </c:pt>
                <c:pt idx="66089">
                  <c:v>0.76491898148148152</c:v>
                </c:pt>
                <c:pt idx="66090">
                  <c:v>0.76493055555555556</c:v>
                </c:pt>
                <c:pt idx="66091">
                  <c:v>0.7649421296296296</c:v>
                </c:pt>
                <c:pt idx="66092">
                  <c:v>0.76495370370370364</c:v>
                </c:pt>
                <c:pt idx="66093">
                  <c:v>0.76496527777777779</c:v>
                </c:pt>
                <c:pt idx="66094">
                  <c:v>0.76497685185185194</c:v>
                </c:pt>
                <c:pt idx="66095">
                  <c:v>0.76498842592592586</c:v>
                </c:pt>
                <c:pt idx="66096">
                  <c:v>0.76500000000000001</c:v>
                </c:pt>
                <c:pt idx="66097">
                  <c:v>0.76501157407407405</c:v>
                </c:pt>
                <c:pt idx="66098">
                  <c:v>0.7650231481481482</c:v>
                </c:pt>
                <c:pt idx="66099">
                  <c:v>0.76503472222222213</c:v>
                </c:pt>
                <c:pt idx="66100">
                  <c:v>0.76504629629629628</c:v>
                </c:pt>
                <c:pt idx="66101">
                  <c:v>0.76505787037037043</c:v>
                </c:pt>
                <c:pt idx="66102">
                  <c:v>0.76506944444444447</c:v>
                </c:pt>
                <c:pt idx="66103">
                  <c:v>0.76508101851851851</c:v>
                </c:pt>
                <c:pt idx="66104">
                  <c:v>0.76509259259259255</c:v>
                </c:pt>
                <c:pt idx="66105">
                  <c:v>0.7651041666666667</c:v>
                </c:pt>
                <c:pt idx="66106">
                  <c:v>0.76511574074074085</c:v>
                </c:pt>
                <c:pt idx="66107">
                  <c:v>0.76512731481481477</c:v>
                </c:pt>
                <c:pt idx="66108">
                  <c:v>0.76513888888888892</c:v>
                </c:pt>
                <c:pt idx="66109">
                  <c:v>0.76515046296296296</c:v>
                </c:pt>
                <c:pt idx="66110">
                  <c:v>0.765162037037037</c:v>
                </c:pt>
                <c:pt idx="66111">
                  <c:v>0.76517361111111104</c:v>
                </c:pt>
                <c:pt idx="66112">
                  <c:v>0.76518518518518519</c:v>
                </c:pt>
                <c:pt idx="66113">
                  <c:v>0.76519675925925934</c:v>
                </c:pt>
                <c:pt idx="66114">
                  <c:v>0.76520833333333327</c:v>
                </c:pt>
                <c:pt idx="66115">
                  <c:v>0.76521990740740742</c:v>
                </c:pt>
                <c:pt idx="66116">
                  <c:v>0.76523148148148146</c:v>
                </c:pt>
                <c:pt idx="66117">
                  <c:v>0.76524305555555561</c:v>
                </c:pt>
                <c:pt idx="66118">
                  <c:v>0.76525462962962953</c:v>
                </c:pt>
                <c:pt idx="66119">
                  <c:v>0.76526620370370368</c:v>
                </c:pt>
                <c:pt idx="66120">
                  <c:v>0.76527777777777783</c:v>
                </c:pt>
                <c:pt idx="66121">
                  <c:v>0.76528935185185187</c:v>
                </c:pt>
                <c:pt idx="66122">
                  <c:v>0.76530092592592591</c:v>
                </c:pt>
                <c:pt idx="66123">
                  <c:v>0.76531249999999995</c:v>
                </c:pt>
                <c:pt idx="66124">
                  <c:v>0.7653240740740741</c:v>
                </c:pt>
                <c:pt idx="66125">
                  <c:v>0.76533564814814825</c:v>
                </c:pt>
                <c:pt idx="66126">
                  <c:v>0.76534722222222218</c:v>
                </c:pt>
                <c:pt idx="66127">
                  <c:v>0.76535879629629633</c:v>
                </c:pt>
                <c:pt idx="66128">
                  <c:v>0.76537037037037037</c:v>
                </c:pt>
                <c:pt idx="66129">
                  <c:v>0.76538194444444441</c:v>
                </c:pt>
                <c:pt idx="66130">
                  <c:v>0.76539351851851845</c:v>
                </c:pt>
                <c:pt idx="66131">
                  <c:v>0.7654050925925926</c:v>
                </c:pt>
                <c:pt idx="66132">
                  <c:v>0.76541666666666675</c:v>
                </c:pt>
                <c:pt idx="66133">
                  <c:v>0.76542824074074067</c:v>
                </c:pt>
                <c:pt idx="66134">
                  <c:v>0.76543981481481482</c:v>
                </c:pt>
                <c:pt idx="66135">
                  <c:v>0.76545138888888886</c:v>
                </c:pt>
                <c:pt idx="66136">
                  <c:v>0.76546296296296301</c:v>
                </c:pt>
                <c:pt idx="66137">
                  <c:v>0.76547453703703694</c:v>
                </c:pt>
                <c:pt idx="66138">
                  <c:v>0.76548611111111109</c:v>
                </c:pt>
                <c:pt idx="66139">
                  <c:v>0.76549768518518524</c:v>
                </c:pt>
                <c:pt idx="66140">
                  <c:v>0.76550925925925928</c:v>
                </c:pt>
                <c:pt idx="66141">
                  <c:v>0.76552083333333332</c:v>
                </c:pt>
                <c:pt idx="66142">
                  <c:v>0.76553240740740736</c:v>
                </c:pt>
                <c:pt idx="66143">
                  <c:v>0.76554398148148151</c:v>
                </c:pt>
                <c:pt idx="66144">
                  <c:v>0.76555555555555566</c:v>
                </c:pt>
                <c:pt idx="66145">
                  <c:v>0.76556712962962958</c:v>
                </c:pt>
                <c:pt idx="66146">
                  <c:v>0.76557870370370373</c:v>
                </c:pt>
                <c:pt idx="66147">
                  <c:v>0.76559027777777777</c:v>
                </c:pt>
                <c:pt idx="66148">
                  <c:v>0.76560185185185192</c:v>
                </c:pt>
                <c:pt idx="66149">
                  <c:v>0.76561342592592585</c:v>
                </c:pt>
                <c:pt idx="66150">
                  <c:v>0.765625</c:v>
                </c:pt>
                <c:pt idx="66151">
                  <c:v>0.76563657407407415</c:v>
                </c:pt>
                <c:pt idx="66152">
                  <c:v>0.76564814814814808</c:v>
                </c:pt>
                <c:pt idx="66153">
                  <c:v>0.76565972222222223</c:v>
                </c:pt>
                <c:pt idx="66154">
                  <c:v>0.76567129629629627</c:v>
                </c:pt>
                <c:pt idx="66155">
                  <c:v>0.76568287037037042</c:v>
                </c:pt>
                <c:pt idx="66156">
                  <c:v>0.76569444444444434</c:v>
                </c:pt>
                <c:pt idx="66157">
                  <c:v>0.76570601851851849</c:v>
                </c:pt>
                <c:pt idx="66158">
                  <c:v>0.76571759259259264</c:v>
                </c:pt>
                <c:pt idx="66159">
                  <c:v>0.76572916666666668</c:v>
                </c:pt>
                <c:pt idx="66160">
                  <c:v>0.76574074074074072</c:v>
                </c:pt>
                <c:pt idx="66161">
                  <c:v>0.76575231481481476</c:v>
                </c:pt>
                <c:pt idx="66162">
                  <c:v>0.76576388888888891</c:v>
                </c:pt>
                <c:pt idx="66163">
                  <c:v>0.76577546296296306</c:v>
                </c:pt>
                <c:pt idx="66164">
                  <c:v>0.76578703703703699</c:v>
                </c:pt>
                <c:pt idx="66165">
                  <c:v>0.76579861111111114</c:v>
                </c:pt>
                <c:pt idx="66166">
                  <c:v>0.76581018518518518</c:v>
                </c:pt>
                <c:pt idx="66167">
                  <c:v>0.76582175925925933</c:v>
                </c:pt>
                <c:pt idx="66168">
                  <c:v>0.76583333333333325</c:v>
                </c:pt>
                <c:pt idx="66169">
                  <c:v>0.7658449074074074</c:v>
                </c:pt>
                <c:pt idx="66170">
                  <c:v>0.76585648148148155</c:v>
                </c:pt>
                <c:pt idx="66171">
                  <c:v>0.76586805555555559</c:v>
                </c:pt>
                <c:pt idx="66172">
                  <c:v>0.76587962962962963</c:v>
                </c:pt>
                <c:pt idx="66173">
                  <c:v>0.76589120370370367</c:v>
                </c:pt>
                <c:pt idx="66174">
                  <c:v>0.76590277777777782</c:v>
                </c:pt>
                <c:pt idx="66175">
                  <c:v>0.76591435185185175</c:v>
                </c:pt>
                <c:pt idx="66176">
                  <c:v>0.7659259259259259</c:v>
                </c:pt>
                <c:pt idx="66177">
                  <c:v>0.76593750000000005</c:v>
                </c:pt>
                <c:pt idx="66178">
                  <c:v>0.76594907407407409</c:v>
                </c:pt>
                <c:pt idx="66179">
                  <c:v>0.76596064814814813</c:v>
                </c:pt>
                <c:pt idx="66180">
                  <c:v>0.76597222222222217</c:v>
                </c:pt>
                <c:pt idx="66181">
                  <c:v>0.76598379629629632</c:v>
                </c:pt>
                <c:pt idx="66182">
                  <c:v>0.76599537037037047</c:v>
                </c:pt>
                <c:pt idx="66183">
                  <c:v>0.76600694444444439</c:v>
                </c:pt>
                <c:pt idx="66184">
                  <c:v>0.76601851851851854</c:v>
                </c:pt>
                <c:pt idx="66185">
                  <c:v>0.76603009259259258</c:v>
                </c:pt>
                <c:pt idx="66186">
                  <c:v>0.76604166666666673</c:v>
                </c:pt>
                <c:pt idx="66187">
                  <c:v>0.76605324074074066</c:v>
                </c:pt>
                <c:pt idx="66188">
                  <c:v>0.76606481481481481</c:v>
                </c:pt>
                <c:pt idx="66189">
                  <c:v>0.76607638888888896</c:v>
                </c:pt>
                <c:pt idx="66190">
                  <c:v>0.766087962962963</c:v>
                </c:pt>
                <c:pt idx="66191">
                  <c:v>0.76609953703703704</c:v>
                </c:pt>
                <c:pt idx="66192">
                  <c:v>0.76611111111111108</c:v>
                </c:pt>
                <c:pt idx="66193">
                  <c:v>0.76612268518518523</c:v>
                </c:pt>
                <c:pt idx="66194">
                  <c:v>0.76613425925925915</c:v>
                </c:pt>
                <c:pt idx="66195">
                  <c:v>0.7661458333333333</c:v>
                </c:pt>
                <c:pt idx="66196">
                  <c:v>0.76615740740740745</c:v>
                </c:pt>
                <c:pt idx="66197">
                  <c:v>0.76616898148148149</c:v>
                </c:pt>
                <c:pt idx="66198">
                  <c:v>0.76618055555555553</c:v>
                </c:pt>
                <c:pt idx="66199">
                  <c:v>0.76619212962962957</c:v>
                </c:pt>
                <c:pt idx="66200">
                  <c:v>0.76620370370370372</c:v>
                </c:pt>
                <c:pt idx="66201">
                  <c:v>0.76621527777777787</c:v>
                </c:pt>
                <c:pt idx="66202">
                  <c:v>0.7662268518518518</c:v>
                </c:pt>
                <c:pt idx="66203">
                  <c:v>0.76623842592592595</c:v>
                </c:pt>
                <c:pt idx="66204">
                  <c:v>0.76624999999999999</c:v>
                </c:pt>
                <c:pt idx="66205">
                  <c:v>0.76626157407407414</c:v>
                </c:pt>
                <c:pt idx="66206">
                  <c:v>0.76627314814814806</c:v>
                </c:pt>
                <c:pt idx="66207">
                  <c:v>0.76628472222222221</c:v>
                </c:pt>
                <c:pt idx="66208">
                  <c:v>0.76629629629629636</c:v>
                </c:pt>
                <c:pt idx="66209">
                  <c:v>0.7663078703703704</c:v>
                </c:pt>
                <c:pt idx="66210">
                  <c:v>0.76631944444444444</c:v>
                </c:pt>
                <c:pt idx="66211">
                  <c:v>0.76633101851851848</c:v>
                </c:pt>
                <c:pt idx="66212">
                  <c:v>0.76634259259259263</c:v>
                </c:pt>
                <c:pt idx="66213">
                  <c:v>0.76635416666666656</c:v>
                </c:pt>
                <c:pt idx="66214">
                  <c:v>0.76636574074074071</c:v>
                </c:pt>
                <c:pt idx="66215">
                  <c:v>0.76637731481481486</c:v>
                </c:pt>
                <c:pt idx="66216">
                  <c:v>0.7663888888888889</c:v>
                </c:pt>
                <c:pt idx="66217">
                  <c:v>0.76640046296296294</c:v>
                </c:pt>
                <c:pt idx="66218">
                  <c:v>0.76641203703703698</c:v>
                </c:pt>
                <c:pt idx="66219">
                  <c:v>0.76642361111111112</c:v>
                </c:pt>
                <c:pt idx="66220">
                  <c:v>0.76643518518518527</c:v>
                </c:pt>
                <c:pt idx="66221">
                  <c:v>0.7664467592592592</c:v>
                </c:pt>
                <c:pt idx="66222">
                  <c:v>0.76645833333333335</c:v>
                </c:pt>
                <c:pt idx="66223">
                  <c:v>0.76646990740740739</c:v>
                </c:pt>
                <c:pt idx="66224">
                  <c:v>0.76648148148148154</c:v>
                </c:pt>
                <c:pt idx="66225">
                  <c:v>0.76649305555555547</c:v>
                </c:pt>
                <c:pt idx="66226">
                  <c:v>0.76650462962962962</c:v>
                </c:pt>
                <c:pt idx="66227">
                  <c:v>0.76651620370370377</c:v>
                </c:pt>
                <c:pt idx="66228">
                  <c:v>0.76652777777777781</c:v>
                </c:pt>
                <c:pt idx="66229">
                  <c:v>0.76653935185185185</c:v>
                </c:pt>
                <c:pt idx="66230">
                  <c:v>0.76655092592592589</c:v>
                </c:pt>
                <c:pt idx="66231">
                  <c:v>0.76656250000000004</c:v>
                </c:pt>
                <c:pt idx="66232">
                  <c:v>0.76657407407407396</c:v>
                </c:pt>
                <c:pt idx="66233">
                  <c:v>0.76658564814814811</c:v>
                </c:pt>
                <c:pt idx="66234">
                  <c:v>0.76659722222222226</c:v>
                </c:pt>
                <c:pt idx="66235">
                  <c:v>0.7666087962962963</c:v>
                </c:pt>
                <c:pt idx="66236">
                  <c:v>0.76662037037037034</c:v>
                </c:pt>
                <c:pt idx="66237">
                  <c:v>0.76663194444444438</c:v>
                </c:pt>
                <c:pt idx="66238">
                  <c:v>0.76664351851851853</c:v>
                </c:pt>
                <c:pt idx="66239">
                  <c:v>0.76665509259259268</c:v>
                </c:pt>
                <c:pt idx="66240">
                  <c:v>0.76666666666666661</c:v>
                </c:pt>
                <c:pt idx="66241">
                  <c:v>0.76667824074074076</c:v>
                </c:pt>
                <c:pt idx="66242">
                  <c:v>0.7666898148148148</c:v>
                </c:pt>
                <c:pt idx="66243">
                  <c:v>0.76670138888888895</c:v>
                </c:pt>
                <c:pt idx="66244">
                  <c:v>0.76671296296296287</c:v>
                </c:pt>
                <c:pt idx="66245">
                  <c:v>0.76672453703703702</c:v>
                </c:pt>
                <c:pt idx="66246">
                  <c:v>0.76673611111111117</c:v>
                </c:pt>
                <c:pt idx="66247">
                  <c:v>0.76674768518518521</c:v>
                </c:pt>
                <c:pt idx="66248">
                  <c:v>0.76675925925925925</c:v>
                </c:pt>
                <c:pt idx="66249">
                  <c:v>0.76677083333333329</c:v>
                </c:pt>
                <c:pt idx="66250">
                  <c:v>0.76678240740740744</c:v>
                </c:pt>
                <c:pt idx="66251">
                  <c:v>0.76679398148148159</c:v>
                </c:pt>
                <c:pt idx="66252">
                  <c:v>0.76680555555555552</c:v>
                </c:pt>
                <c:pt idx="66253">
                  <c:v>0.76681712962962967</c:v>
                </c:pt>
                <c:pt idx="66254">
                  <c:v>0.76682870370370371</c:v>
                </c:pt>
                <c:pt idx="66255">
                  <c:v>0.76684027777777775</c:v>
                </c:pt>
                <c:pt idx="66256">
                  <c:v>0.76685185185185178</c:v>
                </c:pt>
                <c:pt idx="66257">
                  <c:v>0.76686342592592593</c:v>
                </c:pt>
                <c:pt idx="66258">
                  <c:v>0.76687500000000008</c:v>
                </c:pt>
                <c:pt idx="66259">
                  <c:v>0.76688657407407401</c:v>
                </c:pt>
                <c:pt idx="66260">
                  <c:v>0.76689814814814816</c:v>
                </c:pt>
                <c:pt idx="66261">
                  <c:v>0.7669097222222222</c:v>
                </c:pt>
                <c:pt idx="66262">
                  <c:v>0.76692129629629635</c:v>
                </c:pt>
                <c:pt idx="66263">
                  <c:v>0.76693287037037028</c:v>
                </c:pt>
                <c:pt idx="66264">
                  <c:v>0.76694444444444443</c:v>
                </c:pt>
                <c:pt idx="66265">
                  <c:v>0.76695601851851858</c:v>
                </c:pt>
                <c:pt idx="66266">
                  <c:v>0.76696759259259262</c:v>
                </c:pt>
                <c:pt idx="66267">
                  <c:v>0.76697916666666666</c:v>
                </c:pt>
                <c:pt idx="66268">
                  <c:v>0.7669907407407407</c:v>
                </c:pt>
                <c:pt idx="66269">
                  <c:v>0.76700231481481485</c:v>
                </c:pt>
                <c:pt idx="66270">
                  <c:v>0.76701388888888899</c:v>
                </c:pt>
                <c:pt idx="66271">
                  <c:v>0.76702546296296292</c:v>
                </c:pt>
                <c:pt idx="66272">
                  <c:v>0.76703703703703707</c:v>
                </c:pt>
                <c:pt idx="66273">
                  <c:v>0.76704861111111111</c:v>
                </c:pt>
                <c:pt idx="66274">
                  <c:v>0.76706018518518515</c:v>
                </c:pt>
                <c:pt idx="66275">
                  <c:v>0.76707175925925919</c:v>
                </c:pt>
                <c:pt idx="66276">
                  <c:v>0.76708333333333334</c:v>
                </c:pt>
                <c:pt idx="66277">
                  <c:v>0.76709490740740749</c:v>
                </c:pt>
                <c:pt idx="66278">
                  <c:v>0.76710648148148142</c:v>
                </c:pt>
                <c:pt idx="66279">
                  <c:v>0.76711805555555557</c:v>
                </c:pt>
                <c:pt idx="66280">
                  <c:v>0.76712962962962961</c:v>
                </c:pt>
                <c:pt idx="66281">
                  <c:v>0.76714120370370376</c:v>
                </c:pt>
                <c:pt idx="66282">
                  <c:v>0.76715277777777768</c:v>
                </c:pt>
                <c:pt idx="66283">
                  <c:v>0.76716435185185183</c:v>
                </c:pt>
                <c:pt idx="66284">
                  <c:v>0.76717592592592598</c:v>
                </c:pt>
                <c:pt idx="66285">
                  <c:v>0.76718750000000002</c:v>
                </c:pt>
                <c:pt idx="66286">
                  <c:v>0.76719907407407406</c:v>
                </c:pt>
                <c:pt idx="66287">
                  <c:v>0.7672106481481481</c:v>
                </c:pt>
                <c:pt idx="66288">
                  <c:v>0.76722222222222225</c:v>
                </c:pt>
                <c:pt idx="66289">
                  <c:v>0.7672337962962964</c:v>
                </c:pt>
                <c:pt idx="66290">
                  <c:v>0.76724537037037033</c:v>
                </c:pt>
                <c:pt idx="66291">
                  <c:v>0.76725694444444448</c:v>
                </c:pt>
                <c:pt idx="66292">
                  <c:v>0.76726851851851852</c:v>
                </c:pt>
                <c:pt idx="66293">
                  <c:v>0.76728009259259267</c:v>
                </c:pt>
                <c:pt idx="66294">
                  <c:v>0.76729166666666659</c:v>
                </c:pt>
                <c:pt idx="66295">
                  <c:v>0.76730324074074074</c:v>
                </c:pt>
                <c:pt idx="66296">
                  <c:v>0.76731481481481489</c:v>
                </c:pt>
                <c:pt idx="66297">
                  <c:v>0.76732638888888882</c:v>
                </c:pt>
                <c:pt idx="66298">
                  <c:v>0.76733796296296297</c:v>
                </c:pt>
                <c:pt idx="66299">
                  <c:v>0.76734953703703701</c:v>
                </c:pt>
                <c:pt idx="66300">
                  <c:v>0.76736111111111116</c:v>
                </c:pt>
                <c:pt idx="66301">
                  <c:v>0.76737268518518509</c:v>
                </c:pt>
                <c:pt idx="66302">
                  <c:v>0.76738425925925924</c:v>
                </c:pt>
                <c:pt idx="66303">
                  <c:v>0.76739583333333339</c:v>
                </c:pt>
                <c:pt idx="66304">
                  <c:v>0.76740740740740743</c:v>
                </c:pt>
                <c:pt idx="66305">
                  <c:v>0.76741898148148147</c:v>
                </c:pt>
                <c:pt idx="66306">
                  <c:v>0.7674305555555555</c:v>
                </c:pt>
                <c:pt idx="66307">
                  <c:v>0.76744212962962965</c:v>
                </c:pt>
                <c:pt idx="66308">
                  <c:v>0.7674537037037038</c:v>
                </c:pt>
                <c:pt idx="66309">
                  <c:v>0.76746527777777773</c:v>
                </c:pt>
                <c:pt idx="66310">
                  <c:v>0.76747685185185188</c:v>
                </c:pt>
                <c:pt idx="66311">
                  <c:v>0.76748842592592592</c:v>
                </c:pt>
                <c:pt idx="66312">
                  <c:v>0.76750000000000007</c:v>
                </c:pt>
                <c:pt idx="66313">
                  <c:v>0.767511574074074</c:v>
                </c:pt>
                <c:pt idx="66314">
                  <c:v>0.76752314814814815</c:v>
                </c:pt>
                <c:pt idx="66315">
                  <c:v>0.7675347222222223</c:v>
                </c:pt>
                <c:pt idx="66316">
                  <c:v>0.76754629629629623</c:v>
                </c:pt>
                <c:pt idx="66317">
                  <c:v>0.76755787037037038</c:v>
                </c:pt>
                <c:pt idx="66318">
                  <c:v>0.76756944444444442</c:v>
                </c:pt>
                <c:pt idx="66319">
                  <c:v>0.76758101851851857</c:v>
                </c:pt>
                <c:pt idx="66320">
                  <c:v>0.76759259259259249</c:v>
                </c:pt>
                <c:pt idx="66321">
                  <c:v>0.76760416666666664</c:v>
                </c:pt>
                <c:pt idx="66322">
                  <c:v>0.76761574074074079</c:v>
                </c:pt>
                <c:pt idx="66323">
                  <c:v>0.76762731481481483</c:v>
                </c:pt>
                <c:pt idx="66324">
                  <c:v>0.76763888888888887</c:v>
                </c:pt>
                <c:pt idx="66325">
                  <c:v>0.76765046296296291</c:v>
                </c:pt>
                <c:pt idx="66326">
                  <c:v>0.76766203703703706</c:v>
                </c:pt>
                <c:pt idx="66327">
                  <c:v>0.76767361111111121</c:v>
                </c:pt>
                <c:pt idx="66328">
                  <c:v>0.76768518518518514</c:v>
                </c:pt>
                <c:pt idx="66329">
                  <c:v>0.76769675925925929</c:v>
                </c:pt>
                <c:pt idx="66330">
                  <c:v>0.76770833333333333</c:v>
                </c:pt>
                <c:pt idx="66331">
                  <c:v>0.76771990740740748</c:v>
                </c:pt>
                <c:pt idx="66332">
                  <c:v>0.7677314814814814</c:v>
                </c:pt>
                <c:pt idx="66333">
                  <c:v>0.76774305555555555</c:v>
                </c:pt>
                <c:pt idx="66334">
                  <c:v>0.7677546296296297</c:v>
                </c:pt>
                <c:pt idx="66335">
                  <c:v>0.76776620370370363</c:v>
                </c:pt>
                <c:pt idx="66336">
                  <c:v>0.76777777777777778</c:v>
                </c:pt>
                <c:pt idx="66337">
                  <c:v>0.76778935185185182</c:v>
                </c:pt>
                <c:pt idx="66338">
                  <c:v>0.76780092592592597</c:v>
                </c:pt>
                <c:pt idx="66339">
                  <c:v>0.7678124999999999</c:v>
                </c:pt>
                <c:pt idx="66340">
                  <c:v>0.76782407407407405</c:v>
                </c:pt>
                <c:pt idx="66341">
                  <c:v>0.7678356481481482</c:v>
                </c:pt>
                <c:pt idx="66342">
                  <c:v>0.76784722222222224</c:v>
                </c:pt>
                <c:pt idx="66343">
                  <c:v>0.76785879629629628</c:v>
                </c:pt>
                <c:pt idx="66344">
                  <c:v>0.76787037037037031</c:v>
                </c:pt>
                <c:pt idx="66345">
                  <c:v>0.76788194444444446</c:v>
                </c:pt>
                <c:pt idx="66346">
                  <c:v>0.76789351851851861</c:v>
                </c:pt>
                <c:pt idx="66347">
                  <c:v>0.76790509259259254</c:v>
                </c:pt>
                <c:pt idx="66348">
                  <c:v>0.76791666666666669</c:v>
                </c:pt>
                <c:pt idx="66349">
                  <c:v>0.76792824074074073</c:v>
                </c:pt>
                <c:pt idx="66350">
                  <c:v>0.76793981481481488</c:v>
                </c:pt>
                <c:pt idx="66351">
                  <c:v>0.76795138888888881</c:v>
                </c:pt>
                <c:pt idx="66352">
                  <c:v>0.76796296296296296</c:v>
                </c:pt>
                <c:pt idx="66353">
                  <c:v>0.76797453703703711</c:v>
                </c:pt>
                <c:pt idx="66354">
                  <c:v>0.76798611111111104</c:v>
                </c:pt>
                <c:pt idx="66355">
                  <c:v>0.76799768518518519</c:v>
                </c:pt>
                <c:pt idx="66356">
                  <c:v>0.76800925925925922</c:v>
                </c:pt>
                <c:pt idx="66357">
                  <c:v>0.76802083333333337</c:v>
                </c:pt>
                <c:pt idx="66358">
                  <c:v>0.7680324074074073</c:v>
                </c:pt>
                <c:pt idx="66359">
                  <c:v>0.76804398148148145</c:v>
                </c:pt>
                <c:pt idx="66360">
                  <c:v>0.7680555555555556</c:v>
                </c:pt>
                <c:pt idx="66361">
                  <c:v>0.76806712962962964</c:v>
                </c:pt>
                <c:pt idx="66362">
                  <c:v>0.76807870370370368</c:v>
                </c:pt>
                <c:pt idx="66363">
                  <c:v>0.76809027777777772</c:v>
                </c:pt>
                <c:pt idx="66364">
                  <c:v>0.76810185185185187</c:v>
                </c:pt>
                <c:pt idx="66365">
                  <c:v>0.76811342592592602</c:v>
                </c:pt>
                <c:pt idx="66366">
                  <c:v>0.76812499999999995</c:v>
                </c:pt>
                <c:pt idx="66367">
                  <c:v>0.7681365740740741</c:v>
                </c:pt>
                <c:pt idx="66368">
                  <c:v>0.76814814814814814</c:v>
                </c:pt>
                <c:pt idx="66369">
                  <c:v>0.76815972222222229</c:v>
                </c:pt>
                <c:pt idx="66370">
                  <c:v>0.76817129629629621</c:v>
                </c:pt>
                <c:pt idx="66371">
                  <c:v>0.76818287037037036</c:v>
                </c:pt>
                <c:pt idx="66372">
                  <c:v>0.76819444444444451</c:v>
                </c:pt>
                <c:pt idx="66373">
                  <c:v>0.76820601851851855</c:v>
                </c:pt>
                <c:pt idx="66374">
                  <c:v>0.76821759259259259</c:v>
                </c:pt>
                <c:pt idx="66375">
                  <c:v>0.76822916666666663</c:v>
                </c:pt>
                <c:pt idx="66376">
                  <c:v>0.76824074074074078</c:v>
                </c:pt>
                <c:pt idx="66377">
                  <c:v>0.76825231481481471</c:v>
                </c:pt>
                <c:pt idx="66378">
                  <c:v>0.76826388888888886</c:v>
                </c:pt>
                <c:pt idx="66379">
                  <c:v>0.76827546296296301</c:v>
                </c:pt>
                <c:pt idx="66380">
                  <c:v>0.76828703703703705</c:v>
                </c:pt>
                <c:pt idx="66381">
                  <c:v>0.76829861111111108</c:v>
                </c:pt>
                <c:pt idx="66382">
                  <c:v>0.76831018518518512</c:v>
                </c:pt>
                <c:pt idx="66383">
                  <c:v>0.76832175925925927</c:v>
                </c:pt>
                <c:pt idx="66384">
                  <c:v>0.76833333333333342</c:v>
                </c:pt>
                <c:pt idx="66385">
                  <c:v>0.76834490740740735</c:v>
                </c:pt>
                <c:pt idx="66386">
                  <c:v>0.7683564814814815</c:v>
                </c:pt>
                <c:pt idx="66387">
                  <c:v>0.76836805555555554</c:v>
                </c:pt>
                <c:pt idx="66388">
                  <c:v>0.76837962962962969</c:v>
                </c:pt>
                <c:pt idx="66389">
                  <c:v>0.76839120370370362</c:v>
                </c:pt>
                <c:pt idx="66390">
                  <c:v>0.76840277777777777</c:v>
                </c:pt>
                <c:pt idx="66391">
                  <c:v>0.76841435185185192</c:v>
                </c:pt>
                <c:pt idx="66392">
                  <c:v>0.76842592592592596</c:v>
                </c:pt>
                <c:pt idx="66393">
                  <c:v>0.7684375</c:v>
                </c:pt>
                <c:pt idx="66394">
                  <c:v>0.76844907407407403</c:v>
                </c:pt>
                <c:pt idx="66395">
                  <c:v>0.76846064814814818</c:v>
                </c:pt>
                <c:pt idx="66396">
                  <c:v>0.76847222222222233</c:v>
                </c:pt>
                <c:pt idx="66397">
                  <c:v>0.76848379629629626</c:v>
                </c:pt>
                <c:pt idx="66398">
                  <c:v>0.76849537037037041</c:v>
                </c:pt>
                <c:pt idx="66399">
                  <c:v>0.76850694444444445</c:v>
                </c:pt>
                <c:pt idx="66400">
                  <c:v>0.76851851851851849</c:v>
                </c:pt>
                <c:pt idx="66401">
                  <c:v>0.76853009259259253</c:v>
                </c:pt>
                <c:pt idx="66402">
                  <c:v>0.76854166666666668</c:v>
                </c:pt>
                <c:pt idx="66403">
                  <c:v>0.76855324074074083</c:v>
                </c:pt>
                <c:pt idx="66404">
                  <c:v>0.76856481481481476</c:v>
                </c:pt>
                <c:pt idx="66405">
                  <c:v>0.76857638888888891</c:v>
                </c:pt>
                <c:pt idx="66406">
                  <c:v>0.76858796296296295</c:v>
                </c:pt>
                <c:pt idx="66407">
                  <c:v>0.76859953703703709</c:v>
                </c:pt>
                <c:pt idx="66408">
                  <c:v>0.76861111111111102</c:v>
                </c:pt>
                <c:pt idx="66409">
                  <c:v>0.76862268518518517</c:v>
                </c:pt>
                <c:pt idx="66410">
                  <c:v>0.76863425925925932</c:v>
                </c:pt>
                <c:pt idx="66411">
                  <c:v>0.76864583333333336</c:v>
                </c:pt>
                <c:pt idx="66412">
                  <c:v>0.7686574074074074</c:v>
                </c:pt>
                <c:pt idx="66413">
                  <c:v>0.76866898148148144</c:v>
                </c:pt>
                <c:pt idx="66414">
                  <c:v>0.76868055555555559</c:v>
                </c:pt>
                <c:pt idx="66415">
                  <c:v>0.76869212962962974</c:v>
                </c:pt>
                <c:pt idx="66416">
                  <c:v>0.76870370370370367</c:v>
                </c:pt>
                <c:pt idx="66417">
                  <c:v>0.76871527777777782</c:v>
                </c:pt>
                <c:pt idx="66418">
                  <c:v>0.76872685185185186</c:v>
                </c:pt>
                <c:pt idx="66419">
                  <c:v>0.76873842592592589</c:v>
                </c:pt>
                <c:pt idx="66420">
                  <c:v>0.76874999999999993</c:v>
                </c:pt>
                <c:pt idx="66421">
                  <c:v>0.76876157407407408</c:v>
                </c:pt>
                <c:pt idx="66422">
                  <c:v>0.76877314814814823</c:v>
                </c:pt>
                <c:pt idx="66423">
                  <c:v>0.76878472222222216</c:v>
                </c:pt>
                <c:pt idx="66424">
                  <c:v>0.76879629629629631</c:v>
                </c:pt>
                <c:pt idx="66425">
                  <c:v>0.76880787037037035</c:v>
                </c:pt>
                <c:pt idx="66426">
                  <c:v>0.7688194444444445</c:v>
                </c:pt>
                <c:pt idx="66427">
                  <c:v>0.76883101851851843</c:v>
                </c:pt>
                <c:pt idx="66428">
                  <c:v>0.76884259259259258</c:v>
                </c:pt>
                <c:pt idx="66429">
                  <c:v>0.76885416666666673</c:v>
                </c:pt>
                <c:pt idx="66430">
                  <c:v>0.76886574074074077</c:v>
                </c:pt>
                <c:pt idx="66431">
                  <c:v>0.76887731481481481</c:v>
                </c:pt>
                <c:pt idx="66432">
                  <c:v>0.76888888888888884</c:v>
                </c:pt>
                <c:pt idx="66433">
                  <c:v>0.76890046296296299</c:v>
                </c:pt>
                <c:pt idx="66434">
                  <c:v>0.76891203703703714</c:v>
                </c:pt>
                <c:pt idx="66435">
                  <c:v>0.76892361111111107</c:v>
                </c:pt>
                <c:pt idx="66436">
                  <c:v>0.76893518518518522</c:v>
                </c:pt>
                <c:pt idx="66437">
                  <c:v>0.76894675925925926</c:v>
                </c:pt>
                <c:pt idx="66438">
                  <c:v>0.7689583333333333</c:v>
                </c:pt>
                <c:pt idx="66439">
                  <c:v>0.76896990740740734</c:v>
                </c:pt>
                <c:pt idx="66440">
                  <c:v>0.76898148148148149</c:v>
                </c:pt>
                <c:pt idx="66441">
                  <c:v>0.76899305555555564</c:v>
                </c:pt>
                <c:pt idx="66442">
                  <c:v>0.76900462962962957</c:v>
                </c:pt>
                <c:pt idx="66443">
                  <c:v>0.76901620370370372</c:v>
                </c:pt>
                <c:pt idx="66444">
                  <c:v>0.76902777777777775</c:v>
                </c:pt>
                <c:pt idx="66445">
                  <c:v>0.7690393518518519</c:v>
                </c:pt>
                <c:pt idx="66446">
                  <c:v>0.76905092592592583</c:v>
                </c:pt>
                <c:pt idx="66447">
                  <c:v>0.76906249999999998</c:v>
                </c:pt>
                <c:pt idx="66448">
                  <c:v>0.76907407407407413</c:v>
                </c:pt>
                <c:pt idx="66449">
                  <c:v>0.76908564814814817</c:v>
                </c:pt>
                <c:pt idx="66450">
                  <c:v>0.76909722222222221</c:v>
                </c:pt>
                <c:pt idx="66451">
                  <c:v>0.76910879629629625</c:v>
                </c:pt>
                <c:pt idx="66452">
                  <c:v>0.7691203703703704</c:v>
                </c:pt>
                <c:pt idx="66453">
                  <c:v>0.76913194444444455</c:v>
                </c:pt>
                <c:pt idx="66454">
                  <c:v>0.76914351851851848</c:v>
                </c:pt>
                <c:pt idx="66455">
                  <c:v>0.76915509259259263</c:v>
                </c:pt>
                <c:pt idx="66456">
                  <c:v>0.76916666666666667</c:v>
                </c:pt>
                <c:pt idx="66457">
                  <c:v>0.7691782407407407</c:v>
                </c:pt>
                <c:pt idx="66458">
                  <c:v>0.76918981481481474</c:v>
                </c:pt>
                <c:pt idx="66459">
                  <c:v>0.76920138888888889</c:v>
                </c:pt>
                <c:pt idx="66460">
                  <c:v>0.76921296296296304</c:v>
                </c:pt>
                <c:pt idx="66461">
                  <c:v>0.76922453703703697</c:v>
                </c:pt>
                <c:pt idx="66462">
                  <c:v>0.76923611111111112</c:v>
                </c:pt>
                <c:pt idx="66463">
                  <c:v>0.76924768518518516</c:v>
                </c:pt>
                <c:pt idx="66464">
                  <c:v>0.76925925925925931</c:v>
                </c:pt>
                <c:pt idx="66465">
                  <c:v>0.76927083333333324</c:v>
                </c:pt>
                <c:pt idx="66466">
                  <c:v>0.76928240740740739</c:v>
                </c:pt>
                <c:pt idx="66467">
                  <c:v>0.76929398148148154</c:v>
                </c:pt>
                <c:pt idx="66468">
                  <c:v>0.76930555555555558</c:v>
                </c:pt>
                <c:pt idx="66469">
                  <c:v>0.76931712962962961</c:v>
                </c:pt>
                <c:pt idx="66470">
                  <c:v>0.76932870370370365</c:v>
                </c:pt>
                <c:pt idx="66471">
                  <c:v>0.7693402777777778</c:v>
                </c:pt>
                <c:pt idx="66472">
                  <c:v>0.76935185185185195</c:v>
                </c:pt>
                <c:pt idx="66473">
                  <c:v>0.76936342592592588</c:v>
                </c:pt>
                <c:pt idx="66474">
                  <c:v>0.76937500000000003</c:v>
                </c:pt>
                <c:pt idx="66475">
                  <c:v>0.76938657407407407</c:v>
                </c:pt>
                <c:pt idx="66476">
                  <c:v>0.76939814814814822</c:v>
                </c:pt>
                <c:pt idx="66477">
                  <c:v>0.76940972222222215</c:v>
                </c:pt>
                <c:pt idx="66478">
                  <c:v>0.7694212962962963</c:v>
                </c:pt>
                <c:pt idx="66479">
                  <c:v>0.76943287037037045</c:v>
                </c:pt>
                <c:pt idx="66480">
                  <c:v>0.76944444444444438</c:v>
                </c:pt>
                <c:pt idx="66481">
                  <c:v>0.76945601851851853</c:v>
                </c:pt>
                <c:pt idx="66482">
                  <c:v>0.76946759259259256</c:v>
                </c:pt>
                <c:pt idx="66483">
                  <c:v>0.76947916666666671</c:v>
                </c:pt>
                <c:pt idx="66484">
                  <c:v>0.76949074074074064</c:v>
                </c:pt>
                <c:pt idx="66485">
                  <c:v>0.76950231481481479</c:v>
                </c:pt>
                <c:pt idx="66486">
                  <c:v>0.76951388888888894</c:v>
                </c:pt>
                <c:pt idx="66487">
                  <c:v>0.76952546296296298</c:v>
                </c:pt>
                <c:pt idx="66488">
                  <c:v>0.76953703703703702</c:v>
                </c:pt>
                <c:pt idx="66489">
                  <c:v>0.76954861111111106</c:v>
                </c:pt>
                <c:pt idx="66490">
                  <c:v>0.76956018518518521</c:v>
                </c:pt>
                <c:pt idx="66491">
                  <c:v>0.76957175925925936</c:v>
                </c:pt>
                <c:pt idx="66492">
                  <c:v>0.76958333333333329</c:v>
                </c:pt>
                <c:pt idx="66493">
                  <c:v>0.76959490740740744</c:v>
                </c:pt>
                <c:pt idx="66494">
                  <c:v>0.76960648148148147</c:v>
                </c:pt>
                <c:pt idx="66495">
                  <c:v>0.76961805555555562</c:v>
                </c:pt>
                <c:pt idx="66496">
                  <c:v>0.76962962962962955</c:v>
                </c:pt>
                <c:pt idx="66497">
                  <c:v>0.7696412037037037</c:v>
                </c:pt>
                <c:pt idx="66498">
                  <c:v>0.76965277777777785</c:v>
                </c:pt>
                <c:pt idx="66499">
                  <c:v>0.76966435185185178</c:v>
                </c:pt>
                <c:pt idx="66500">
                  <c:v>0.76967592592592593</c:v>
                </c:pt>
                <c:pt idx="66501">
                  <c:v>0.76968749999999997</c:v>
                </c:pt>
                <c:pt idx="66502">
                  <c:v>0.76969907407407412</c:v>
                </c:pt>
                <c:pt idx="66503">
                  <c:v>0.76971064814814805</c:v>
                </c:pt>
                <c:pt idx="66504">
                  <c:v>0.7697222222222222</c:v>
                </c:pt>
                <c:pt idx="66505">
                  <c:v>0.76973379629629635</c:v>
                </c:pt>
                <c:pt idx="66506">
                  <c:v>0.76974537037037039</c:v>
                </c:pt>
                <c:pt idx="66507">
                  <c:v>0.76975694444444442</c:v>
                </c:pt>
                <c:pt idx="66508">
                  <c:v>0.76976851851851846</c:v>
                </c:pt>
                <c:pt idx="66509">
                  <c:v>0.76978009259259261</c:v>
                </c:pt>
                <c:pt idx="66510">
                  <c:v>0.76979166666666676</c:v>
                </c:pt>
                <c:pt idx="66511">
                  <c:v>0.76980324074074069</c:v>
                </c:pt>
                <c:pt idx="66512">
                  <c:v>0.76981481481481484</c:v>
                </c:pt>
                <c:pt idx="66513">
                  <c:v>0.76982638888888888</c:v>
                </c:pt>
                <c:pt idx="66514">
                  <c:v>0.76983796296296303</c:v>
                </c:pt>
                <c:pt idx="66515">
                  <c:v>0.76984953703703696</c:v>
                </c:pt>
                <c:pt idx="66516">
                  <c:v>0.76986111111111111</c:v>
                </c:pt>
                <c:pt idx="66517">
                  <c:v>0.76987268518518526</c:v>
                </c:pt>
                <c:pt idx="66518">
                  <c:v>0.7698842592592593</c:v>
                </c:pt>
                <c:pt idx="66519">
                  <c:v>0.76989583333333333</c:v>
                </c:pt>
                <c:pt idx="66520">
                  <c:v>0.76990740740740737</c:v>
                </c:pt>
                <c:pt idx="66521">
                  <c:v>0.76991898148148152</c:v>
                </c:pt>
                <c:pt idx="66522">
                  <c:v>0.76993055555555545</c:v>
                </c:pt>
                <c:pt idx="66523">
                  <c:v>0.7699421296296296</c:v>
                </c:pt>
                <c:pt idx="66524">
                  <c:v>0.76995370370370375</c:v>
                </c:pt>
                <c:pt idx="66525">
                  <c:v>0.76996527777777779</c:v>
                </c:pt>
                <c:pt idx="66526">
                  <c:v>0.76997685185185183</c:v>
                </c:pt>
                <c:pt idx="66527">
                  <c:v>0.76998842592592587</c:v>
                </c:pt>
                <c:pt idx="66528">
                  <c:v>0.77</c:v>
                </c:pt>
                <c:pt idx="66529">
                  <c:v>0.77001157407407417</c:v>
                </c:pt>
                <c:pt idx="66530">
                  <c:v>0.7700231481481481</c:v>
                </c:pt>
                <c:pt idx="66531">
                  <c:v>0.77003472222222225</c:v>
                </c:pt>
                <c:pt idx="66532">
                  <c:v>0.77004629629629628</c:v>
                </c:pt>
                <c:pt idx="66533">
                  <c:v>0.77005787037037043</c:v>
                </c:pt>
                <c:pt idx="66534">
                  <c:v>0.77006944444444436</c:v>
                </c:pt>
                <c:pt idx="66535">
                  <c:v>0.77008101851851851</c:v>
                </c:pt>
                <c:pt idx="66536">
                  <c:v>0.77009259259259266</c:v>
                </c:pt>
                <c:pt idx="66537">
                  <c:v>0.7701041666666667</c:v>
                </c:pt>
                <c:pt idx="66538">
                  <c:v>0.77011574074074074</c:v>
                </c:pt>
                <c:pt idx="66539">
                  <c:v>0.77012731481481478</c:v>
                </c:pt>
                <c:pt idx="66540">
                  <c:v>0.77013888888888893</c:v>
                </c:pt>
                <c:pt idx="66541">
                  <c:v>0.77015046296296286</c:v>
                </c:pt>
                <c:pt idx="66542">
                  <c:v>0.77016203703703701</c:v>
                </c:pt>
                <c:pt idx="66543">
                  <c:v>0.77017361111111116</c:v>
                </c:pt>
                <c:pt idx="66544">
                  <c:v>0.77018518518518519</c:v>
                </c:pt>
                <c:pt idx="66545">
                  <c:v>0.77019675925925923</c:v>
                </c:pt>
                <c:pt idx="66546">
                  <c:v>0.77020833333333327</c:v>
                </c:pt>
                <c:pt idx="66547">
                  <c:v>0.77021990740740742</c:v>
                </c:pt>
                <c:pt idx="66548">
                  <c:v>0.77023148148148157</c:v>
                </c:pt>
                <c:pt idx="66549">
                  <c:v>0.7702430555555555</c:v>
                </c:pt>
                <c:pt idx="66550">
                  <c:v>0.77025462962962965</c:v>
                </c:pt>
                <c:pt idx="66551">
                  <c:v>0.77026620370370369</c:v>
                </c:pt>
                <c:pt idx="66552">
                  <c:v>0.77027777777777784</c:v>
                </c:pt>
                <c:pt idx="66553">
                  <c:v>0.77028935185185177</c:v>
                </c:pt>
                <c:pt idx="66554">
                  <c:v>0.77030092592592592</c:v>
                </c:pt>
                <c:pt idx="66555">
                  <c:v>0.77031250000000007</c:v>
                </c:pt>
                <c:pt idx="66556">
                  <c:v>0.77032407407407411</c:v>
                </c:pt>
                <c:pt idx="66557">
                  <c:v>0.77033564814814814</c:v>
                </c:pt>
                <c:pt idx="66558">
                  <c:v>0.77034722222222218</c:v>
                </c:pt>
                <c:pt idx="66559">
                  <c:v>0.77035879629629633</c:v>
                </c:pt>
                <c:pt idx="66560">
                  <c:v>0.77037037037037026</c:v>
                </c:pt>
                <c:pt idx="66561">
                  <c:v>0.77038194444444441</c:v>
                </c:pt>
                <c:pt idx="66562">
                  <c:v>0.77039351851851856</c:v>
                </c:pt>
                <c:pt idx="66563">
                  <c:v>0.7704050925925926</c:v>
                </c:pt>
                <c:pt idx="66564">
                  <c:v>0.77041666666666664</c:v>
                </c:pt>
                <c:pt idx="66565">
                  <c:v>0.77042824074074068</c:v>
                </c:pt>
                <c:pt idx="66566">
                  <c:v>0.77043981481481483</c:v>
                </c:pt>
                <c:pt idx="66567">
                  <c:v>0.77045138888888898</c:v>
                </c:pt>
                <c:pt idx="66568">
                  <c:v>0.77046296296296291</c:v>
                </c:pt>
                <c:pt idx="66569">
                  <c:v>0.77047453703703705</c:v>
                </c:pt>
                <c:pt idx="66570">
                  <c:v>0.77048611111111109</c:v>
                </c:pt>
                <c:pt idx="66571">
                  <c:v>0.77049768518518524</c:v>
                </c:pt>
                <c:pt idx="66572">
                  <c:v>0.77050925925925917</c:v>
                </c:pt>
                <c:pt idx="66573">
                  <c:v>0.77052083333333332</c:v>
                </c:pt>
                <c:pt idx="66574">
                  <c:v>0.77053240740740747</c:v>
                </c:pt>
                <c:pt idx="66575">
                  <c:v>0.77054398148148151</c:v>
                </c:pt>
                <c:pt idx="66576">
                  <c:v>0.77055555555555555</c:v>
                </c:pt>
                <c:pt idx="66577">
                  <c:v>0.77056712962962959</c:v>
                </c:pt>
                <c:pt idx="66578">
                  <c:v>0.77057870370370374</c:v>
                </c:pt>
                <c:pt idx="66579">
                  <c:v>0.77059027777777767</c:v>
                </c:pt>
                <c:pt idx="66580">
                  <c:v>0.77060185185185182</c:v>
                </c:pt>
                <c:pt idx="66581">
                  <c:v>0.77061342592592597</c:v>
                </c:pt>
                <c:pt idx="66582">
                  <c:v>0.770625</c:v>
                </c:pt>
                <c:pt idx="66583">
                  <c:v>0.77063657407407404</c:v>
                </c:pt>
                <c:pt idx="66584">
                  <c:v>0.77064814814814808</c:v>
                </c:pt>
                <c:pt idx="66585">
                  <c:v>0.77065972222222223</c:v>
                </c:pt>
                <c:pt idx="66586">
                  <c:v>0.77067129629629638</c:v>
                </c:pt>
                <c:pt idx="66587">
                  <c:v>0.77068287037037031</c:v>
                </c:pt>
                <c:pt idx="66588">
                  <c:v>0.77069444444444446</c:v>
                </c:pt>
                <c:pt idx="66589">
                  <c:v>0.7707060185185185</c:v>
                </c:pt>
                <c:pt idx="66590">
                  <c:v>0.77071759259259265</c:v>
                </c:pt>
                <c:pt idx="66591">
                  <c:v>0.77072916666666658</c:v>
                </c:pt>
                <c:pt idx="66592">
                  <c:v>0.77074074074074073</c:v>
                </c:pt>
                <c:pt idx="66593">
                  <c:v>0.77075231481481488</c:v>
                </c:pt>
                <c:pt idx="66594">
                  <c:v>0.77076388888888892</c:v>
                </c:pt>
                <c:pt idx="66595">
                  <c:v>0.77077546296296295</c:v>
                </c:pt>
                <c:pt idx="66596">
                  <c:v>0.77078703703703699</c:v>
                </c:pt>
                <c:pt idx="66597">
                  <c:v>0.77079861111111114</c:v>
                </c:pt>
                <c:pt idx="66598">
                  <c:v>0.77081018518518529</c:v>
                </c:pt>
                <c:pt idx="66599">
                  <c:v>0.77082175925925922</c:v>
                </c:pt>
                <c:pt idx="66600">
                  <c:v>0.77083333333333337</c:v>
                </c:pt>
                <c:pt idx="66601">
                  <c:v>0.77084490740740741</c:v>
                </c:pt>
                <c:pt idx="66602">
                  <c:v>0.77085648148148145</c:v>
                </c:pt>
                <c:pt idx="66603">
                  <c:v>0.77086805555555549</c:v>
                </c:pt>
                <c:pt idx="66604">
                  <c:v>0.77087962962962964</c:v>
                </c:pt>
                <c:pt idx="66605">
                  <c:v>0.77089120370370379</c:v>
                </c:pt>
                <c:pt idx="66606">
                  <c:v>0.77090277777777771</c:v>
                </c:pt>
                <c:pt idx="66607">
                  <c:v>0.77091435185185186</c:v>
                </c:pt>
                <c:pt idx="66608">
                  <c:v>0.7709259259259259</c:v>
                </c:pt>
                <c:pt idx="66609">
                  <c:v>0.77093750000000005</c:v>
                </c:pt>
                <c:pt idx="66610">
                  <c:v>0.77094907407407398</c:v>
                </c:pt>
                <c:pt idx="66611">
                  <c:v>0.77096064814814813</c:v>
                </c:pt>
                <c:pt idx="66612">
                  <c:v>0.77097222222222228</c:v>
                </c:pt>
                <c:pt idx="66613">
                  <c:v>0.77098379629629632</c:v>
                </c:pt>
                <c:pt idx="66614">
                  <c:v>0.77099537037037036</c:v>
                </c:pt>
                <c:pt idx="66615">
                  <c:v>0.7710069444444444</c:v>
                </c:pt>
                <c:pt idx="66616">
                  <c:v>0.77101851851851855</c:v>
                </c:pt>
                <c:pt idx="66617">
                  <c:v>0.7710300925925927</c:v>
                </c:pt>
                <c:pt idx="66618">
                  <c:v>0.77104166666666663</c:v>
                </c:pt>
                <c:pt idx="66619">
                  <c:v>0.77105324074074078</c:v>
                </c:pt>
                <c:pt idx="66620">
                  <c:v>0.77106481481481481</c:v>
                </c:pt>
                <c:pt idx="66621">
                  <c:v>0.77107638888888896</c:v>
                </c:pt>
                <c:pt idx="66622">
                  <c:v>0.77108796296296289</c:v>
                </c:pt>
                <c:pt idx="66623">
                  <c:v>0.77109953703703704</c:v>
                </c:pt>
                <c:pt idx="66624">
                  <c:v>0.77111111111111119</c:v>
                </c:pt>
                <c:pt idx="66625">
                  <c:v>0.77112268518518512</c:v>
                </c:pt>
                <c:pt idx="66626">
                  <c:v>0.77113425925925927</c:v>
                </c:pt>
                <c:pt idx="66627">
                  <c:v>0.77114583333333331</c:v>
                </c:pt>
                <c:pt idx="66628">
                  <c:v>0.77115740740740746</c:v>
                </c:pt>
                <c:pt idx="66629">
                  <c:v>0.77116898148148139</c:v>
                </c:pt>
                <c:pt idx="66630">
                  <c:v>0.77118055555555554</c:v>
                </c:pt>
                <c:pt idx="66631">
                  <c:v>0.77119212962962969</c:v>
                </c:pt>
                <c:pt idx="66632">
                  <c:v>0.77120370370370372</c:v>
                </c:pt>
                <c:pt idx="66633">
                  <c:v>0.77121527777777776</c:v>
                </c:pt>
                <c:pt idx="66634">
                  <c:v>0.7712268518518518</c:v>
                </c:pt>
                <c:pt idx="66635">
                  <c:v>0.77123842592592595</c:v>
                </c:pt>
                <c:pt idx="66636">
                  <c:v>0.7712500000000001</c:v>
                </c:pt>
                <c:pt idx="66637">
                  <c:v>0.77126157407407403</c:v>
                </c:pt>
                <c:pt idx="66638">
                  <c:v>0.77127314814814818</c:v>
                </c:pt>
                <c:pt idx="66639">
                  <c:v>0.77128472222222222</c:v>
                </c:pt>
                <c:pt idx="66640">
                  <c:v>0.77129629629629637</c:v>
                </c:pt>
                <c:pt idx="66641">
                  <c:v>0.7713078703703703</c:v>
                </c:pt>
                <c:pt idx="66642">
                  <c:v>0.77131944444444445</c:v>
                </c:pt>
                <c:pt idx="66643">
                  <c:v>0.7713310185185186</c:v>
                </c:pt>
                <c:pt idx="66644">
                  <c:v>0.77134259259259252</c:v>
                </c:pt>
                <c:pt idx="66645">
                  <c:v>0.77135416666666667</c:v>
                </c:pt>
                <c:pt idx="66646">
                  <c:v>0.77136574074074071</c:v>
                </c:pt>
                <c:pt idx="66647">
                  <c:v>0.77137731481481486</c:v>
                </c:pt>
                <c:pt idx="66648">
                  <c:v>0.77138888888888879</c:v>
                </c:pt>
                <c:pt idx="66649">
                  <c:v>0.77140046296296294</c:v>
                </c:pt>
                <c:pt idx="66650">
                  <c:v>0.77141203703703709</c:v>
                </c:pt>
                <c:pt idx="66651">
                  <c:v>0.77142361111111113</c:v>
                </c:pt>
                <c:pt idx="66652">
                  <c:v>0.77143518518518517</c:v>
                </c:pt>
                <c:pt idx="66653">
                  <c:v>0.77144675925925921</c:v>
                </c:pt>
                <c:pt idx="66654">
                  <c:v>0.77145833333333336</c:v>
                </c:pt>
                <c:pt idx="66655">
                  <c:v>0.77146990740740751</c:v>
                </c:pt>
                <c:pt idx="66656">
                  <c:v>0.77148148148148143</c:v>
                </c:pt>
                <c:pt idx="66657">
                  <c:v>0.77149305555555558</c:v>
                </c:pt>
                <c:pt idx="66658">
                  <c:v>0.77150462962962962</c:v>
                </c:pt>
                <c:pt idx="66659">
                  <c:v>0.77151620370370377</c:v>
                </c:pt>
                <c:pt idx="66660">
                  <c:v>0.7715277777777777</c:v>
                </c:pt>
                <c:pt idx="66661">
                  <c:v>0.77153935185185185</c:v>
                </c:pt>
                <c:pt idx="66662">
                  <c:v>0.771550925925926</c:v>
                </c:pt>
                <c:pt idx="66663">
                  <c:v>0.77156249999999993</c:v>
                </c:pt>
                <c:pt idx="66664">
                  <c:v>0.77157407407407408</c:v>
                </c:pt>
                <c:pt idx="66665">
                  <c:v>0.77158564814814812</c:v>
                </c:pt>
                <c:pt idx="66666">
                  <c:v>0.77159722222222227</c:v>
                </c:pt>
                <c:pt idx="66667">
                  <c:v>0.7716087962962962</c:v>
                </c:pt>
                <c:pt idx="66668">
                  <c:v>0.77162037037037035</c:v>
                </c:pt>
                <c:pt idx="66669">
                  <c:v>0.7716319444444445</c:v>
                </c:pt>
                <c:pt idx="66670">
                  <c:v>0.77164351851851853</c:v>
                </c:pt>
                <c:pt idx="66671">
                  <c:v>0.77165509259259257</c:v>
                </c:pt>
                <c:pt idx="66672">
                  <c:v>0.77166666666666661</c:v>
                </c:pt>
                <c:pt idx="66673">
                  <c:v>0.77167824074074076</c:v>
                </c:pt>
                <c:pt idx="66674">
                  <c:v>0.77168981481481491</c:v>
                </c:pt>
                <c:pt idx="66675">
                  <c:v>0.77170138888888884</c:v>
                </c:pt>
                <c:pt idx="66676">
                  <c:v>0.77171296296296299</c:v>
                </c:pt>
                <c:pt idx="66677">
                  <c:v>0.77172453703703703</c:v>
                </c:pt>
                <c:pt idx="66678">
                  <c:v>0.77173611111111118</c:v>
                </c:pt>
                <c:pt idx="66679">
                  <c:v>0.77174768518518511</c:v>
                </c:pt>
                <c:pt idx="66680">
                  <c:v>0.77175925925925926</c:v>
                </c:pt>
                <c:pt idx="66681">
                  <c:v>0.77177083333333341</c:v>
                </c:pt>
                <c:pt idx="66682">
                  <c:v>0.77178240740740733</c:v>
                </c:pt>
                <c:pt idx="66683">
                  <c:v>0.77179398148148148</c:v>
                </c:pt>
                <c:pt idx="66684">
                  <c:v>0.77180555555555552</c:v>
                </c:pt>
                <c:pt idx="66685">
                  <c:v>0.77181712962962967</c:v>
                </c:pt>
                <c:pt idx="66686">
                  <c:v>0.7718287037037036</c:v>
                </c:pt>
                <c:pt idx="66687">
                  <c:v>0.77184027777777775</c:v>
                </c:pt>
                <c:pt idx="66688">
                  <c:v>0.7718518518518519</c:v>
                </c:pt>
                <c:pt idx="66689">
                  <c:v>0.77186342592592594</c:v>
                </c:pt>
                <c:pt idx="66690">
                  <c:v>0.77187499999999998</c:v>
                </c:pt>
                <c:pt idx="66691">
                  <c:v>0.77188657407407402</c:v>
                </c:pt>
                <c:pt idx="66692">
                  <c:v>0.77189814814814817</c:v>
                </c:pt>
                <c:pt idx="66693">
                  <c:v>0.77190972222222232</c:v>
                </c:pt>
                <c:pt idx="66694">
                  <c:v>0.77192129629629624</c:v>
                </c:pt>
                <c:pt idx="66695">
                  <c:v>0.77193287037037039</c:v>
                </c:pt>
                <c:pt idx="66696">
                  <c:v>0.77194444444444443</c:v>
                </c:pt>
                <c:pt idx="66697">
                  <c:v>0.77195601851851858</c:v>
                </c:pt>
                <c:pt idx="66698">
                  <c:v>0.77196759259259251</c:v>
                </c:pt>
                <c:pt idx="66699">
                  <c:v>0.77197916666666666</c:v>
                </c:pt>
                <c:pt idx="66700">
                  <c:v>0.77199074074074081</c:v>
                </c:pt>
                <c:pt idx="66701">
                  <c:v>0.77200231481481485</c:v>
                </c:pt>
                <c:pt idx="66702">
                  <c:v>0.77201388888888889</c:v>
                </c:pt>
                <c:pt idx="66703">
                  <c:v>0.77202546296296293</c:v>
                </c:pt>
                <c:pt idx="66704">
                  <c:v>0.77203703703703708</c:v>
                </c:pt>
                <c:pt idx="66705">
                  <c:v>0.77204861111111101</c:v>
                </c:pt>
                <c:pt idx="66706">
                  <c:v>0.77206018518518515</c:v>
                </c:pt>
                <c:pt idx="66707">
                  <c:v>0.7720717592592593</c:v>
                </c:pt>
                <c:pt idx="66708">
                  <c:v>0.77208333333333334</c:v>
                </c:pt>
                <c:pt idx="66709">
                  <c:v>0.77209490740740738</c:v>
                </c:pt>
                <c:pt idx="66710">
                  <c:v>0.77210648148148142</c:v>
                </c:pt>
                <c:pt idx="66711">
                  <c:v>0.77211805555555557</c:v>
                </c:pt>
                <c:pt idx="66712">
                  <c:v>0.77212962962962972</c:v>
                </c:pt>
                <c:pt idx="66713">
                  <c:v>0.77214120370370365</c:v>
                </c:pt>
                <c:pt idx="66714">
                  <c:v>0.7721527777777778</c:v>
                </c:pt>
                <c:pt idx="66715">
                  <c:v>0.77216435185185184</c:v>
                </c:pt>
                <c:pt idx="66716">
                  <c:v>0.77217592592592599</c:v>
                </c:pt>
                <c:pt idx="66717">
                  <c:v>0.77218749999999992</c:v>
                </c:pt>
                <c:pt idx="66718">
                  <c:v>0.77219907407407407</c:v>
                </c:pt>
                <c:pt idx="66719">
                  <c:v>0.77221064814814822</c:v>
                </c:pt>
                <c:pt idx="66720">
                  <c:v>0.77222222222222225</c:v>
                </c:pt>
                <c:pt idx="66721">
                  <c:v>0.77223379629629629</c:v>
                </c:pt>
                <c:pt idx="66722">
                  <c:v>0.77224537037037033</c:v>
                </c:pt>
                <c:pt idx="66723">
                  <c:v>0.77225694444444448</c:v>
                </c:pt>
                <c:pt idx="66724">
                  <c:v>0.77226851851851863</c:v>
                </c:pt>
                <c:pt idx="66725">
                  <c:v>0.77228009259259256</c:v>
                </c:pt>
                <c:pt idx="66726">
                  <c:v>0.77229166666666671</c:v>
                </c:pt>
                <c:pt idx="66727">
                  <c:v>0.77230324074074075</c:v>
                </c:pt>
                <c:pt idx="66728">
                  <c:v>0.77231481481481479</c:v>
                </c:pt>
                <c:pt idx="66729">
                  <c:v>0.77232638888888883</c:v>
                </c:pt>
                <c:pt idx="66730">
                  <c:v>0.77233796296296298</c:v>
                </c:pt>
                <c:pt idx="66731">
                  <c:v>0.77234953703703713</c:v>
                </c:pt>
                <c:pt idx="66732">
                  <c:v>0.77236111111111105</c:v>
                </c:pt>
                <c:pt idx="66733">
                  <c:v>0.7723726851851852</c:v>
                </c:pt>
                <c:pt idx="66734">
                  <c:v>0.77238425925925924</c:v>
                </c:pt>
                <c:pt idx="66735">
                  <c:v>0.77239583333333339</c:v>
                </c:pt>
                <c:pt idx="66736">
                  <c:v>0.77240740740740732</c:v>
                </c:pt>
                <c:pt idx="66737">
                  <c:v>0.77241898148148147</c:v>
                </c:pt>
                <c:pt idx="66738">
                  <c:v>0.77243055555555562</c:v>
                </c:pt>
                <c:pt idx="66739">
                  <c:v>0.77244212962962966</c:v>
                </c:pt>
                <c:pt idx="66740">
                  <c:v>0.7724537037037037</c:v>
                </c:pt>
                <c:pt idx="66741">
                  <c:v>0.77246527777777774</c:v>
                </c:pt>
                <c:pt idx="66742">
                  <c:v>0.77247685185185189</c:v>
                </c:pt>
                <c:pt idx="66743">
                  <c:v>0.77248842592592604</c:v>
                </c:pt>
                <c:pt idx="66744">
                  <c:v>0.77249999999999996</c:v>
                </c:pt>
                <c:pt idx="66745">
                  <c:v>0.77251157407407411</c:v>
                </c:pt>
                <c:pt idx="66746">
                  <c:v>0.77252314814814815</c:v>
                </c:pt>
                <c:pt idx="66747">
                  <c:v>0.77253472222222219</c:v>
                </c:pt>
                <c:pt idx="66748">
                  <c:v>0.77254629629629623</c:v>
                </c:pt>
                <c:pt idx="66749">
                  <c:v>0.77255787037037038</c:v>
                </c:pt>
                <c:pt idx="66750">
                  <c:v>0.77256944444444453</c:v>
                </c:pt>
                <c:pt idx="66751">
                  <c:v>0.77258101851851846</c:v>
                </c:pt>
                <c:pt idx="66752">
                  <c:v>0.77259259259259261</c:v>
                </c:pt>
                <c:pt idx="66753">
                  <c:v>0.77260416666666665</c:v>
                </c:pt>
                <c:pt idx="66754">
                  <c:v>0.7726157407407408</c:v>
                </c:pt>
                <c:pt idx="66755">
                  <c:v>0.77262731481481473</c:v>
                </c:pt>
                <c:pt idx="66756">
                  <c:v>0.77263888888888888</c:v>
                </c:pt>
                <c:pt idx="66757">
                  <c:v>0.77265046296296302</c:v>
                </c:pt>
                <c:pt idx="66758">
                  <c:v>0.77266203703703706</c:v>
                </c:pt>
                <c:pt idx="66759">
                  <c:v>0.7726736111111111</c:v>
                </c:pt>
                <c:pt idx="66760">
                  <c:v>0.77268518518518514</c:v>
                </c:pt>
                <c:pt idx="66761">
                  <c:v>0.77269675925925929</c:v>
                </c:pt>
                <c:pt idx="66762">
                  <c:v>0.77270833333333344</c:v>
                </c:pt>
                <c:pt idx="66763">
                  <c:v>0.77271990740740737</c:v>
                </c:pt>
                <c:pt idx="66764">
                  <c:v>0.77273148148148152</c:v>
                </c:pt>
                <c:pt idx="66765">
                  <c:v>0.77274305555555556</c:v>
                </c:pt>
                <c:pt idx="66766">
                  <c:v>0.7727546296296296</c:v>
                </c:pt>
                <c:pt idx="66767">
                  <c:v>0.77276620370370364</c:v>
                </c:pt>
                <c:pt idx="66768">
                  <c:v>0.77277777777777779</c:v>
                </c:pt>
                <c:pt idx="66769">
                  <c:v>0.77278935185185194</c:v>
                </c:pt>
                <c:pt idx="66770">
                  <c:v>0.77280092592592586</c:v>
                </c:pt>
                <c:pt idx="66771">
                  <c:v>0.77281250000000001</c:v>
                </c:pt>
                <c:pt idx="66772">
                  <c:v>0.77282407407407405</c:v>
                </c:pt>
                <c:pt idx="66773">
                  <c:v>0.7728356481481482</c:v>
                </c:pt>
                <c:pt idx="66774">
                  <c:v>0.77284722222222213</c:v>
                </c:pt>
                <c:pt idx="66775">
                  <c:v>0.77285879629629628</c:v>
                </c:pt>
                <c:pt idx="66776">
                  <c:v>0.77287037037037043</c:v>
                </c:pt>
                <c:pt idx="66777">
                  <c:v>0.77288194444444447</c:v>
                </c:pt>
                <c:pt idx="66778">
                  <c:v>0.77289351851851851</c:v>
                </c:pt>
                <c:pt idx="66779">
                  <c:v>0.77290509259259255</c:v>
                </c:pt>
                <c:pt idx="66780">
                  <c:v>0.7729166666666667</c:v>
                </c:pt>
                <c:pt idx="66781">
                  <c:v>0.77292824074074085</c:v>
                </c:pt>
                <c:pt idx="66782">
                  <c:v>0.77293981481481477</c:v>
                </c:pt>
                <c:pt idx="66783">
                  <c:v>0.77295138888888892</c:v>
                </c:pt>
                <c:pt idx="66784">
                  <c:v>0.77296296296296296</c:v>
                </c:pt>
                <c:pt idx="66785">
                  <c:v>0.772974537037037</c:v>
                </c:pt>
                <c:pt idx="66786">
                  <c:v>0.77298611111111104</c:v>
                </c:pt>
                <c:pt idx="66787">
                  <c:v>0.77299768518518519</c:v>
                </c:pt>
                <c:pt idx="66788">
                  <c:v>0.77300925925925934</c:v>
                </c:pt>
                <c:pt idx="66789">
                  <c:v>0.77302083333333327</c:v>
                </c:pt>
                <c:pt idx="66790">
                  <c:v>0.77303240740740742</c:v>
                </c:pt>
                <c:pt idx="66791">
                  <c:v>0.77304398148148146</c:v>
                </c:pt>
                <c:pt idx="66792">
                  <c:v>0.77305555555555561</c:v>
                </c:pt>
                <c:pt idx="66793">
                  <c:v>0.77306712962962953</c:v>
                </c:pt>
                <c:pt idx="66794">
                  <c:v>0.77307870370370368</c:v>
                </c:pt>
                <c:pt idx="66795">
                  <c:v>0.77309027777777783</c:v>
                </c:pt>
                <c:pt idx="66796">
                  <c:v>0.77310185185185187</c:v>
                </c:pt>
                <c:pt idx="66797">
                  <c:v>0.77311342592592591</c:v>
                </c:pt>
                <c:pt idx="66798">
                  <c:v>0.77312499999999995</c:v>
                </c:pt>
                <c:pt idx="66799">
                  <c:v>0.7731365740740741</c:v>
                </c:pt>
                <c:pt idx="66800">
                  <c:v>0.77314814814814825</c:v>
                </c:pt>
                <c:pt idx="66801">
                  <c:v>0.77315972222222218</c:v>
                </c:pt>
                <c:pt idx="66802">
                  <c:v>0.77317129629629633</c:v>
                </c:pt>
                <c:pt idx="66803">
                  <c:v>0.77318287037037037</c:v>
                </c:pt>
                <c:pt idx="66804">
                  <c:v>0.77319444444444441</c:v>
                </c:pt>
                <c:pt idx="66805">
                  <c:v>0.77320601851851845</c:v>
                </c:pt>
                <c:pt idx="66806">
                  <c:v>0.7732175925925926</c:v>
                </c:pt>
                <c:pt idx="66807">
                  <c:v>0.77322916666666675</c:v>
                </c:pt>
                <c:pt idx="66808">
                  <c:v>0.77324074074074067</c:v>
                </c:pt>
                <c:pt idx="66809">
                  <c:v>0.77325231481481482</c:v>
                </c:pt>
                <c:pt idx="66810">
                  <c:v>0.77326388888888886</c:v>
                </c:pt>
                <c:pt idx="66811">
                  <c:v>0.77327546296296301</c:v>
                </c:pt>
                <c:pt idx="66812">
                  <c:v>0.77328703703703694</c:v>
                </c:pt>
                <c:pt idx="66813">
                  <c:v>0.77329861111111109</c:v>
                </c:pt>
                <c:pt idx="66814">
                  <c:v>0.77331018518518524</c:v>
                </c:pt>
                <c:pt idx="66815">
                  <c:v>0.77332175925925928</c:v>
                </c:pt>
                <c:pt idx="66816">
                  <c:v>0.77333333333333332</c:v>
                </c:pt>
                <c:pt idx="66817">
                  <c:v>0.77334490740740736</c:v>
                </c:pt>
                <c:pt idx="66818">
                  <c:v>0.77335648148148151</c:v>
                </c:pt>
                <c:pt idx="66819">
                  <c:v>0.77336805555555566</c:v>
                </c:pt>
                <c:pt idx="66820">
                  <c:v>0.77337962962962958</c:v>
                </c:pt>
                <c:pt idx="66821">
                  <c:v>0.77339120370370373</c:v>
                </c:pt>
                <c:pt idx="66822">
                  <c:v>0.77340277777777777</c:v>
                </c:pt>
                <c:pt idx="66823">
                  <c:v>0.77341435185185192</c:v>
                </c:pt>
                <c:pt idx="66824">
                  <c:v>0.77342592592592585</c:v>
                </c:pt>
                <c:pt idx="66825">
                  <c:v>0.7734375</c:v>
                </c:pt>
                <c:pt idx="66826">
                  <c:v>0.77344907407407415</c:v>
                </c:pt>
                <c:pt idx="66827">
                  <c:v>0.77346064814814808</c:v>
                </c:pt>
                <c:pt idx="66828">
                  <c:v>0.77347222222222223</c:v>
                </c:pt>
                <c:pt idx="66829">
                  <c:v>0.77348379629629627</c:v>
                </c:pt>
                <c:pt idx="66830">
                  <c:v>0.77349537037037042</c:v>
                </c:pt>
                <c:pt idx="66831">
                  <c:v>0.77350694444444434</c:v>
                </c:pt>
                <c:pt idx="66832">
                  <c:v>0.77351851851851849</c:v>
                </c:pt>
                <c:pt idx="66833">
                  <c:v>0.77353009259259264</c:v>
                </c:pt>
                <c:pt idx="66834">
                  <c:v>0.77354166666666668</c:v>
                </c:pt>
                <c:pt idx="66835">
                  <c:v>0.77355324074074072</c:v>
                </c:pt>
                <c:pt idx="66836">
                  <c:v>0.77356481481481476</c:v>
                </c:pt>
                <c:pt idx="66837">
                  <c:v>0.77357638888888891</c:v>
                </c:pt>
                <c:pt idx="66838">
                  <c:v>0.77358796296296306</c:v>
                </c:pt>
                <c:pt idx="66839">
                  <c:v>0.77359953703703699</c:v>
                </c:pt>
                <c:pt idx="66840">
                  <c:v>0.77361111111111114</c:v>
                </c:pt>
                <c:pt idx="66841">
                  <c:v>0.77362268518518518</c:v>
                </c:pt>
                <c:pt idx="66842">
                  <c:v>0.77363425925925933</c:v>
                </c:pt>
                <c:pt idx="66843">
                  <c:v>0.77364583333333325</c:v>
                </c:pt>
                <c:pt idx="66844">
                  <c:v>0.7736574074074074</c:v>
                </c:pt>
                <c:pt idx="66845">
                  <c:v>0.77366898148148155</c:v>
                </c:pt>
                <c:pt idx="66846">
                  <c:v>0.77368055555555559</c:v>
                </c:pt>
                <c:pt idx="66847">
                  <c:v>0.77369212962962963</c:v>
                </c:pt>
                <c:pt idx="66848">
                  <c:v>0.77370370370370367</c:v>
                </c:pt>
                <c:pt idx="66849">
                  <c:v>0.77371527777777782</c:v>
                </c:pt>
                <c:pt idx="66850">
                  <c:v>0.77372685185185175</c:v>
                </c:pt>
                <c:pt idx="66851">
                  <c:v>0.7737384259259259</c:v>
                </c:pt>
                <c:pt idx="66852">
                  <c:v>0.77375000000000005</c:v>
                </c:pt>
                <c:pt idx="66853">
                  <c:v>0.77376157407407409</c:v>
                </c:pt>
                <c:pt idx="66854">
                  <c:v>0.77377314814814813</c:v>
                </c:pt>
                <c:pt idx="66855">
                  <c:v>0.77378472222222217</c:v>
                </c:pt>
                <c:pt idx="66856">
                  <c:v>0.77379629629629632</c:v>
                </c:pt>
                <c:pt idx="66857">
                  <c:v>0.77380787037037047</c:v>
                </c:pt>
                <c:pt idx="66858">
                  <c:v>0.77381944444444439</c:v>
                </c:pt>
                <c:pt idx="66859">
                  <c:v>0.77383101851851854</c:v>
                </c:pt>
                <c:pt idx="66860">
                  <c:v>0.77384259259259258</c:v>
                </c:pt>
                <c:pt idx="66861">
                  <c:v>0.77385416666666673</c:v>
                </c:pt>
                <c:pt idx="66862">
                  <c:v>0.77386574074074066</c:v>
                </c:pt>
                <c:pt idx="66863">
                  <c:v>0.77387731481481481</c:v>
                </c:pt>
                <c:pt idx="66864">
                  <c:v>0.77388888888888896</c:v>
                </c:pt>
                <c:pt idx="66865">
                  <c:v>0.773900462962963</c:v>
                </c:pt>
                <c:pt idx="66866">
                  <c:v>0.77391203703703704</c:v>
                </c:pt>
                <c:pt idx="66867">
                  <c:v>0.77392361111111108</c:v>
                </c:pt>
                <c:pt idx="66868">
                  <c:v>0.77393518518518523</c:v>
                </c:pt>
                <c:pt idx="66869">
                  <c:v>0.77394675925925915</c:v>
                </c:pt>
                <c:pt idx="66870">
                  <c:v>0.7739583333333333</c:v>
                </c:pt>
                <c:pt idx="66871">
                  <c:v>0.77396990740740745</c:v>
                </c:pt>
                <c:pt idx="66872">
                  <c:v>0.77398148148148149</c:v>
                </c:pt>
                <c:pt idx="66873">
                  <c:v>0.77399305555555553</c:v>
                </c:pt>
                <c:pt idx="66874">
                  <c:v>0.77400462962962957</c:v>
                </c:pt>
                <c:pt idx="66875">
                  <c:v>0.77401620370370372</c:v>
                </c:pt>
                <c:pt idx="66876">
                  <c:v>0.77402777777777787</c:v>
                </c:pt>
                <c:pt idx="66877">
                  <c:v>0.7740393518518518</c:v>
                </c:pt>
                <c:pt idx="66878">
                  <c:v>0.77405092592592595</c:v>
                </c:pt>
                <c:pt idx="66879">
                  <c:v>0.77406249999999999</c:v>
                </c:pt>
                <c:pt idx="66880">
                  <c:v>0.77407407407407414</c:v>
                </c:pt>
                <c:pt idx="66881">
                  <c:v>0.77408564814814806</c:v>
                </c:pt>
                <c:pt idx="66882">
                  <c:v>0.77409722222222221</c:v>
                </c:pt>
                <c:pt idx="66883">
                  <c:v>0.77410879629629636</c:v>
                </c:pt>
                <c:pt idx="66884">
                  <c:v>0.7741203703703704</c:v>
                </c:pt>
                <c:pt idx="66885">
                  <c:v>0.77413194444444444</c:v>
                </c:pt>
                <c:pt idx="66886">
                  <c:v>0.77414351851851848</c:v>
                </c:pt>
                <c:pt idx="66887">
                  <c:v>0.77415509259259263</c:v>
                </c:pt>
                <c:pt idx="66888">
                  <c:v>0.77416666666666656</c:v>
                </c:pt>
                <c:pt idx="66889">
                  <c:v>0.77417824074074071</c:v>
                </c:pt>
                <c:pt idx="66890">
                  <c:v>0.77418981481481486</c:v>
                </c:pt>
                <c:pt idx="66891">
                  <c:v>0.7742013888888889</c:v>
                </c:pt>
                <c:pt idx="66892">
                  <c:v>0.77421296296296294</c:v>
                </c:pt>
                <c:pt idx="66893">
                  <c:v>0.77422453703703698</c:v>
                </c:pt>
                <c:pt idx="66894">
                  <c:v>0.77423611111111112</c:v>
                </c:pt>
                <c:pt idx="66895">
                  <c:v>0.77424768518518527</c:v>
                </c:pt>
                <c:pt idx="66896">
                  <c:v>0.7742592592592592</c:v>
                </c:pt>
                <c:pt idx="66897">
                  <c:v>0.77427083333333335</c:v>
                </c:pt>
                <c:pt idx="66898">
                  <c:v>0.77428240740740739</c:v>
                </c:pt>
                <c:pt idx="66899">
                  <c:v>0.77429398148148154</c:v>
                </c:pt>
                <c:pt idx="66900">
                  <c:v>0.77430555555555547</c:v>
                </c:pt>
                <c:pt idx="66901">
                  <c:v>0.77431712962962962</c:v>
                </c:pt>
                <c:pt idx="66902">
                  <c:v>0.77432870370370377</c:v>
                </c:pt>
                <c:pt idx="66903">
                  <c:v>0.77434027777777781</c:v>
                </c:pt>
                <c:pt idx="66904">
                  <c:v>0.77435185185185185</c:v>
                </c:pt>
                <c:pt idx="66905">
                  <c:v>0.77436342592592589</c:v>
                </c:pt>
                <c:pt idx="66906">
                  <c:v>0.77437500000000004</c:v>
                </c:pt>
                <c:pt idx="66907">
                  <c:v>0.77438657407407396</c:v>
                </c:pt>
                <c:pt idx="66908">
                  <c:v>0.77439814814814811</c:v>
                </c:pt>
                <c:pt idx="66909">
                  <c:v>0.77440972222222226</c:v>
                </c:pt>
                <c:pt idx="66910">
                  <c:v>0.7744212962962963</c:v>
                </c:pt>
                <c:pt idx="66911">
                  <c:v>0.77443287037037034</c:v>
                </c:pt>
                <c:pt idx="66912">
                  <c:v>0.77444444444444438</c:v>
                </c:pt>
                <c:pt idx="66913">
                  <c:v>0.77445601851851853</c:v>
                </c:pt>
                <c:pt idx="66914">
                  <c:v>0.77446759259259268</c:v>
                </c:pt>
                <c:pt idx="66915">
                  <c:v>0.77447916666666661</c:v>
                </c:pt>
                <c:pt idx="66916">
                  <c:v>0.77449074074074076</c:v>
                </c:pt>
                <c:pt idx="66917">
                  <c:v>0.7745023148148148</c:v>
                </c:pt>
                <c:pt idx="66918">
                  <c:v>0.77451388888888895</c:v>
                </c:pt>
                <c:pt idx="66919">
                  <c:v>0.77452546296296287</c:v>
                </c:pt>
                <c:pt idx="66920">
                  <c:v>0.77453703703703702</c:v>
                </c:pt>
                <c:pt idx="66921">
                  <c:v>0.77454861111111117</c:v>
                </c:pt>
                <c:pt idx="66922">
                  <c:v>0.77456018518518521</c:v>
                </c:pt>
                <c:pt idx="66923">
                  <c:v>0.77457175925925925</c:v>
                </c:pt>
                <c:pt idx="66924">
                  <c:v>0.77458333333333329</c:v>
                </c:pt>
                <c:pt idx="66925">
                  <c:v>0.77459490740740744</c:v>
                </c:pt>
                <c:pt idx="66926">
                  <c:v>0.77460648148148137</c:v>
                </c:pt>
                <c:pt idx="66927">
                  <c:v>0.77461805555555552</c:v>
                </c:pt>
                <c:pt idx="66928">
                  <c:v>0.77462962962962967</c:v>
                </c:pt>
                <c:pt idx="66929">
                  <c:v>0.77464120370370371</c:v>
                </c:pt>
                <c:pt idx="66930">
                  <c:v>0.77465277777777775</c:v>
                </c:pt>
                <c:pt idx="66931">
                  <c:v>0.77466435185185178</c:v>
                </c:pt>
                <c:pt idx="66932">
                  <c:v>0.77467592592592593</c:v>
                </c:pt>
                <c:pt idx="66933">
                  <c:v>0.77468750000000008</c:v>
                </c:pt>
                <c:pt idx="66934">
                  <c:v>0.77469907407407401</c:v>
                </c:pt>
                <c:pt idx="66935">
                  <c:v>0.77471064814814816</c:v>
                </c:pt>
                <c:pt idx="66936">
                  <c:v>0.7747222222222222</c:v>
                </c:pt>
                <c:pt idx="66937">
                  <c:v>0.77473379629629635</c:v>
                </c:pt>
                <c:pt idx="66938">
                  <c:v>0.77474537037037028</c:v>
                </c:pt>
                <c:pt idx="66939">
                  <c:v>0.77475694444444443</c:v>
                </c:pt>
                <c:pt idx="66940">
                  <c:v>0.77476851851851858</c:v>
                </c:pt>
                <c:pt idx="66941">
                  <c:v>0.77478009259259262</c:v>
                </c:pt>
                <c:pt idx="66942">
                  <c:v>0.77479166666666666</c:v>
                </c:pt>
                <c:pt idx="66943">
                  <c:v>0.7748032407407407</c:v>
                </c:pt>
                <c:pt idx="66944">
                  <c:v>0.77481481481481485</c:v>
                </c:pt>
                <c:pt idx="66945">
                  <c:v>0.77482638888888899</c:v>
                </c:pt>
                <c:pt idx="66946">
                  <c:v>0.77483796296296292</c:v>
                </c:pt>
                <c:pt idx="66947">
                  <c:v>0.77484953703703707</c:v>
                </c:pt>
                <c:pt idx="66948">
                  <c:v>0.77486111111111111</c:v>
                </c:pt>
                <c:pt idx="66949">
                  <c:v>0.77487268518518526</c:v>
                </c:pt>
                <c:pt idx="66950">
                  <c:v>0.77488425925925919</c:v>
                </c:pt>
                <c:pt idx="66951">
                  <c:v>0.77489583333333334</c:v>
                </c:pt>
                <c:pt idx="66952">
                  <c:v>0.77490740740740749</c:v>
                </c:pt>
                <c:pt idx="66953">
                  <c:v>0.77491898148148142</c:v>
                </c:pt>
                <c:pt idx="66954">
                  <c:v>0.77493055555555557</c:v>
                </c:pt>
                <c:pt idx="66955">
                  <c:v>0.77494212962962961</c:v>
                </c:pt>
                <c:pt idx="66956">
                  <c:v>0.77495370370370376</c:v>
                </c:pt>
                <c:pt idx="66957">
                  <c:v>0.77496527777777768</c:v>
                </c:pt>
                <c:pt idx="66958">
                  <c:v>0.77497685185185183</c:v>
                </c:pt>
                <c:pt idx="66959">
                  <c:v>0.77498842592592598</c:v>
                </c:pt>
                <c:pt idx="66960">
                  <c:v>0.77500000000000002</c:v>
                </c:pt>
                <c:pt idx="66961">
                  <c:v>0.77501157407407406</c:v>
                </c:pt>
                <c:pt idx="66962">
                  <c:v>0.7750231481481481</c:v>
                </c:pt>
                <c:pt idx="66963">
                  <c:v>0.77503472222222225</c:v>
                </c:pt>
                <c:pt idx="66964">
                  <c:v>0.7750462962962964</c:v>
                </c:pt>
                <c:pt idx="66965">
                  <c:v>0.77505787037037033</c:v>
                </c:pt>
                <c:pt idx="66966">
                  <c:v>0.77506944444444448</c:v>
                </c:pt>
                <c:pt idx="66967">
                  <c:v>0.77508101851851852</c:v>
                </c:pt>
                <c:pt idx="66968">
                  <c:v>0.77509259259259267</c:v>
                </c:pt>
                <c:pt idx="66969">
                  <c:v>0.77510416666666659</c:v>
                </c:pt>
                <c:pt idx="66970">
                  <c:v>0.77511574074074074</c:v>
                </c:pt>
                <c:pt idx="66971">
                  <c:v>0.77512731481481489</c:v>
                </c:pt>
                <c:pt idx="66972">
                  <c:v>0.77513888888888882</c:v>
                </c:pt>
                <c:pt idx="66973">
                  <c:v>0.77515046296296297</c:v>
                </c:pt>
                <c:pt idx="66974">
                  <c:v>0.77516203703703701</c:v>
                </c:pt>
                <c:pt idx="66975">
                  <c:v>0.77517361111111116</c:v>
                </c:pt>
                <c:pt idx="66976">
                  <c:v>0.77518518518518509</c:v>
                </c:pt>
                <c:pt idx="66977">
                  <c:v>0.77519675925925924</c:v>
                </c:pt>
                <c:pt idx="66978">
                  <c:v>0.77520833333333339</c:v>
                </c:pt>
                <c:pt idx="66979">
                  <c:v>0.77521990740740743</c:v>
                </c:pt>
                <c:pt idx="66980">
                  <c:v>0.77523148148148147</c:v>
                </c:pt>
                <c:pt idx="66981">
                  <c:v>0.7752430555555555</c:v>
                </c:pt>
                <c:pt idx="66982">
                  <c:v>0.77525462962962965</c:v>
                </c:pt>
                <c:pt idx="66983">
                  <c:v>0.7752662037037038</c:v>
                </c:pt>
                <c:pt idx="66984">
                  <c:v>0.77527777777777773</c:v>
                </c:pt>
                <c:pt idx="66985">
                  <c:v>0.77528935185185188</c:v>
                </c:pt>
                <c:pt idx="66986">
                  <c:v>0.77530092592592592</c:v>
                </c:pt>
                <c:pt idx="66987">
                  <c:v>0.77531250000000007</c:v>
                </c:pt>
                <c:pt idx="66988">
                  <c:v>0.775324074074074</c:v>
                </c:pt>
                <c:pt idx="66989">
                  <c:v>0.77533564814814815</c:v>
                </c:pt>
                <c:pt idx="66990">
                  <c:v>0.7753472222222223</c:v>
                </c:pt>
                <c:pt idx="66991">
                  <c:v>0.77535879629629623</c:v>
                </c:pt>
                <c:pt idx="66992">
                  <c:v>0.77537037037037038</c:v>
                </c:pt>
                <c:pt idx="66993">
                  <c:v>0.77538194444444442</c:v>
                </c:pt>
                <c:pt idx="66994">
                  <c:v>0.77539351851851857</c:v>
                </c:pt>
                <c:pt idx="66995">
                  <c:v>0.77540509259259249</c:v>
                </c:pt>
                <c:pt idx="66996">
                  <c:v>0.77541666666666664</c:v>
                </c:pt>
                <c:pt idx="66997">
                  <c:v>0.77542824074074079</c:v>
                </c:pt>
                <c:pt idx="66998">
                  <c:v>0.77543981481481483</c:v>
                </c:pt>
                <c:pt idx="66999">
                  <c:v>0.77545138888888887</c:v>
                </c:pt>
                <c:pt idx="67000">
                  <c:v>0.77546296296296291</c:v>
                </c:pt>
                <c:pt idx="67001">
                  <c:v>0.77547453703703706</c:v>
                </c:pt>
                <c:pt idx="67002">
                  <c:v>0.77548611111111121</c:v>
                </c:pt>
                <c:pt idx="67003">
                  <c:v>0.77549768518518514</c:v>
                </c:pt>
                <c:pt idx="67004">
                  <c:v>0.77550925925925929</c:v>
                </c:pt>
                <c:pt idx="67005">
                  <c:v>0.77552083333333333</c:v>
                </c:pt>
                <c:pt idx="67006">
                  <c:v>0.77553240740740748</c:v>
                </c:pt>
                <c:pt idx="67007">
                  <c:v>0.7755439814814814</c:v>
                </c:pt>
                <c:pt idx="67008">
                  <c:v>0.77555555555555555</c:v>
                </c:pt>
                <c:pt idx="67009">
                  <c:v>0.7755671296296297</c:v>
                </c:pt>
                <c:pt idx="67010">
                  <c:v>0.77557870370370363</c:v>
                </c:pt>
                <c:pt idx="67011">
                  <c:v>0.77559027777777778</c:v>
                </c:pt>
                <c:pt idx="67012">
                  <c:v>0.77560185185185182</c:v>
                </c:pt>
                <c:pt idx="67013">
                  <c:v>0.77561342592592597</c:v>
                </c:pt>
                <c:pt idx="67014">
                  <c:v>0.7756249999999999</c:v>
                </c:pt>
                <c:pt idx="67015">
                  <c:v>0.77563657407407405</c:v>
                </c:pt>
                <c:pt idx="67016">
                  <c:v>0.7756481481481482</c:v>
                </c:pt>
                <c:pt idx="67017">
                  <c:v>0.77565972222222224</c:v>
                </c:pt>
                <c:pt idx="67018">
                  <c:v>0.77567129629629628</c:v>
                </c:pt>
                <c:pt idx="67019">
                  <c:v>0.77568287037037031</c:v>
                </c:pt>
                <c:pt idx="67020">
                  <c:v>0.77569444444444446</c:v>
                </c:pt>
                <c:pt idx="67021">
                  <c:v>0.77570601851851861</c:v>
                </c:pt>
                <c:pt idx="67022">
                  <c:v>0.77571759259259254</c:v>
                </c:pt>
                <c:pt idx="67023">
                  <c:v>0.77572916666666669</c:v>
                </c:pt>
                <c:pt idx="67024">
                  <c:v>0.77574074074074073</c:v>
                </c:pt>
                <c:pt idx="67025">
                  <c:v>0.77575231481481488</c:v>
                </c:pt>
                <c:pt idx="67026">
                  <c:v>0.77576388888888881</c:v>
                </c:pt>
                <c:pt idx="67027">
                  <c:v>0.77577546296296296</c:v>
                </c:pt>
                <c:pt idx="67028">
                  <c:v>0.77578703703703711</c:v>
                </c:pt>
                <c:pt idx="67029">
                  <c:v>0.77579861111111104</c:v>
                </c:pt>
                <c:pt idx="67030">
                  <c:v>0.77581018518518519</c:v>
                </c:pt>
                <c:pt idx="67031">
                  <c:v>0.77582175925925922</c:v>
                </c:pt>
                <c:pt idx="67032">
                  <c:v>0.77583333333333337</c:v>
                </c:pt>
                <c:pt idx="67033">
                  <c:v>0.7758449074074073</c:v>
                </c:pt>
                <c:pt idx="67034">
                  <c:v>0.77585648148148145</c:v>
                </c:pt>
                <c:pt idx="67035">
                  <c:v>0.7758680555555556</c:v>
                </c:pt>
                <c:pt idx="67036">
                  <c:v>0.77587962962962964</c:v>
                </c:pt>
                <c:pt idx="67037">
                  <c:v>0.77589120370370368</c:v>
                </c:pt>
                <c:pt idx="67038">
                  <c:v>0.77590277777777772</c:v>
                </c:pt>
                <c:pt idx="67039">
                  <c:v>0.77591435185185187</c:v>
                </c:pt>
                <c:pt idx="67040">
                  <c:v>0.77592592592592602</c:v>
                </c:pt>
                <c:pt idx="67041">
                  <c:v>0.77593749999999995</c:v>
                </c:pt>
                <c:pt idx="67042">
                  <c:v>0.7759490740740741</c:v>
                </c:pt>
                <c:pt idx="67043">
                  <c:v>0.77596064814814814</c:v>
                </c:pt>
                <c:pt idx="67044">
                  <c:v>0.77597222222222229</c:v>
                </c:pt>
                <c:pt idx="67045">
                  <c:v>0.77598379629629621</c:v>
                </c:pt>
                <c:pt idx="67046">
                  <c:v>0.77599537037037036</c:v>
                </c:pt>
                <c:pt idx="67047">
                  <c:v>0.77600694444444451</c:v>
                </c:pt>
                <c:pt idx="67048">
                  <c:v>0.77601851851851855</c:v>
                </c:pt>
                <c:pt idx="67049">
                  <c:v>0.77603009259259259</c:v>
                </c:pt>
                <c:pt idx="67050">
                  <c:v>0.77604166666666663</c:v>
                </c:pt>
                <c:pt idx="67051">
                  <c:v>0.77605324074074078</c:v>
                </c:pt>
                <c:pt idx="67052">
                  <c:v>0.77606481481481471</c:v>
                </c:pt>
                <c:pt idx="67053">
                  <c:v>0.77607638888888886</c:v>
                </c:pt>
                <c:pt idx="67054">
                  <c:v>0.77608796296296301</c:v>
                </c:pt>
                <c:pt idx="67055">
                  <c:v>0.77609953703703705</c:v>
                </c:pt>
                <c:pt idx="67056">
                  <c:v>0.77611111111111108</c:v>
                </c:pt>
                <c:pt idx="67057">
                  <c:v>0.77612268518518512</c:v>
                </c:pt>
                <c:pt idx="67058">
                  <c:v>0.77613425925925927</c:v>
                </c:pt>
                <c:pt idx="67059">
                  <c:v>0.77614583333333342</c:v>
                </c:pt>
                <c:pt idx="67060">
                  <c:v>0.77615740740740735</c:v>
                </c:pt>
                <c:pt idx="67061">
                  <c:v>0.7761689814814815</c:v>
                </c:pt>
                <c:pt idx="67062">
                  <c:v>0.77618055555555554</c:v>
                </c:pt>
                <c:pt idx="67063">
                  <c:v>0.77619212962962969</c:v>
                </c:pt>
                <c:pt idx="67064">
                  <c:v>0.77620370370370362</c:v>
                </c:pt>
                <c:pt idx="67065">
                  <c:v>0.77621527777777777</c:v>
                </c:pt>
                <c:pt idx="67066">
                  <c:v>0.77622685185185192</c:v>
                </c:pt>
                <c:pt idx="67067">
                  <c:v>0.77623842592592596</c:v>
                </c:pt>
                <c:pt idx="67068">
                  <c:v>0.77625</c:v>
                </c:pt>
                <c:pt idx="67069">
                  <c:v>0.77626157407407403</c:v>
                </c:pt>
                <c:pt idx="67070">
                  <c:v>0.77627314814814818</c:v>
                </c:pt>
                <c:pt idx="67071">
                  <c:v>0.77628472222222233</c:v>
                </c:pt>
                <c:pt idx="67072">
                  <c:v>0.77629629629629626</c:v>
                </c:pt>
                <c:pt idx="67073">
                  <c:v>0.77630787037037041</c:v>
                </c:pt>
                <c:pt idx="67074">
                  <c:v>0.77631944444444445</c:v>
                </c:pt>
                <c:pt idx="67075">
                  <c:v>0.77633101851851849</c:v>
                </c:pt>
                <c:pt idx="67076">
                  <c:v>0.77634259259259253</c:v>
                </c:pt>
                <c:pt idx="67077">
                  <c:v>0.77635416666666668</c:v>
                </c:pt>
                <c:pt idx="67078">
                  <c:v>0.77636574074074083</c:v>
                </c:pt>
                <c:pt idx="67079">
                  <c:v>0.77637731481481476</c:v>
                </c:pt>
                <c:pt idx="67080">
                  <c:v>0.77638888888888891</c:v>
                </c:pt>
                <c:pt idx="67081">
                  <c:v>0.77640046296296295</c:v>
                </c:pt>
                <c:pt idx="67082">
                  <c:v>0.77641203703703709</c:v>
                </c:pt>
                <c:pt idx="67083">
                  <c:v>0.77642361111111102</c:v>
                </c:pt>
                <c:pt idx="67084">
                  <c:v>0.77643518518518517</c:v>
                </c:pt>
                <c:pt idx="67085">
                  <c:v>0.77644675925925932</c:v>
                </c:pt>
                <c:pt idx="67086">
                  <c:v>0.77645833333333336</c:v>
                </c:pt>
                <c:pt idx="67087">
                  <c:v>0.7764699074074074</c:v>
                </c:pt>
                <c:pt idx="67088">
                  <c:v>0.77648148148148144</c:v>
                </c:pt>
                <c:pt idx="67089">
                  <c:v>0.77649305555555559</c:v>
                </c:pt>
                <c:pt idx="67090">
                  <c:v>0.77650462962962974</c:v>
                </c:pt>
                <c:pt idx="67091">
                  <c:v>0.77651620370370367</c:v>
                </c:pt>
                <c:pt idx="67092">
                  <c:v>0.77652777777777782</c:v>
                </c:pt>
                <c:pt idx="67093">
                  <c:v>0.77653935185185186</c:v>
                </c:pt>
                <c:pt idx="67094">
                  <c:v>0.77655092592592589</c:v>
                </c:pt>
                <c:pt idx="67095">
                  <c:v>0.77656249999999993</c:v>
                </c:pt>
                <c:pt idx="67096">
                  <c:v>0.77657407407407408</c:v>
                </c:pt>
                <c:pt idx="67097">
                  <c:v>0.77658564814814823</c:v>
                </c:pt>
                <c:pt idx="67098">
                  <c:v>0.77659722222222216</c:v>
                </c:pt>
                <c:pt idx="67099">
                  <c:v>0.77660879629629631</c:v>
                </c:pt>
                <c:pt idx="67100">
                  <c:v>0.77662037037037035</c:v>
                </c:pt>
                <c:pt idx="67101">
                  <c:v>0.7766319444444445</c:v>
                </c:pt>
                <c:pt idx="67102">
                  <c:v>0.77664351851851843</c:v>
                </c:pt>
                <c:pt idx="67103">
                  <c:v>0.77665509259259258</c:v>
                </c:pt>
                <c:pt idx="67104">
                  <c:v>0.77666666666666673</c:v>
                </c:pt>
                <c:pt idx="67105">
                  <c:v>0.77667824074074077</c:v>
                </c:pt>
                <c:pt idx="67106">
                  <c:v>0.77668981481481481</c:v>
                </c:pt>
                <c:pt idx="67107">
                  <c:v>0.77670138888888884</c:v>
                </c:pt>
                <c:pt idx="67108">
                  <c:v>0.77671296296296299</c:v>
                </c:pt>
                <c:pt idx="67109">
                  <c:v>0.77672453703703714</c:v>
                </c:pt>
                <c:pt idx="67110">
                  <c:v>0.77673611111111107</c:v>
                </c:pt>
                <c:pt idx="67111">
                  <c:v>0.77674768518518522</c:v>
                </c:pt>
                <c:pt idx="67112">
                  <c:v>0.77675925925925926</c:v>
                </c:pt>
                <c:pt idx="67113">
                  <c:v>0.7767708333333333</c:v>
                </c:pt>
                <c:pt idx="67114">
                  <c:v>0.77678240740740734</c:v>
                </c:pt>
                <c:pt idx="67115">
                  <c:v>0.77679398148148149</c:v>
                </c:pt>
                <c:pt idx="67116">
                  <c:v>0.77680555555555564</c:v>
                </c:pt>
                <c:pt idx="67117">
                  <c:v>0.77681712962962957</c:v>
                </c:pt>
                <c:pt idx="67118">
                  <c:v>0.77682870370370372</c:v>
                </c:pt>
                <c:pt idx="67119">
                  <c:v>0.77684027777777775</c:v>
                </c:pt>
                <c:pt idx="67120">
                  <c:v>0.7768518518518519</c:v>
                </c:pt>
                <c:pt idx="67121">
                  <c:v>0.77686342592592583</c:v>
                </c:pt>
                <c:pt idx="67122">
                  <c:v>0.77687499999999998</c:v>
                </c:pt>
                <c:pt idx="67123">
                  <c:v>0.77688657407407413</c:v>
                </c:pt>
                <c:pt idx="67124">
                  <c:v>0.77689814814814817</c:v>
                </c:pt>
                <c:pt idx="67125">
                  <c:v>0.77690972222222221</c:v>
                </c:pt>
                <c:pt idx="67126">
                  <c:v>0.77692129629629625</c:v>
                </c:pt>
                <c:pt idx="67127">
                  <c:v>0.7769328703703704</c:v>
                </c:pt>
                <c:pt idx="67128">
                  <c:v>0.77694444444444455</c:v>
                </c:pt>
                <c:pt idx="67129">
                  <c:v>0.77695601851851848</c:v>
                </c:pt>
                <c:pt idx="67130">
                  <c:v>0.77696759259259263</c:v>
                </c:pt>
                <c:pt idx="67131">
                  <c:v>0.77697916666666667</c:v>
                </c:pt>
                <c:pt idx="67132">
                  <c:v>0.7769907407407407</c:v>
                </c:pt>
                <c:pt idx="67133">
                  <c:v>0.77700231481481474</c:v>
                </c:pt>
                <c:pt idx="67134">
                  <c:v>0.77701388888888889</c:v>
                </c:pt>
                <c:pt idx="67135">
                  <c:v>0.77702546296296304</c:v>
                </c:pt>
                <c:pt idx="67136">
                  <c:v>0.77703703703703697</c:v>
                </c:pt>
                <c:pt idx="67137">
                  <c:v>0.77704861111111112</c:v>
                </c:pt>
                <c:pt idx="67138">
                  <c:v>0.77706018518518516</c:v>
                </c:pt>
                <c:pt idx="67139">
                  <c:v>0.77707175925925931</c:v>
                </c:pt>
                <c:pt idx="67140">
                  <c:v>0.77708333333333324</c:v>
                </c:pt>
                <c:pt idx="67141">
                  <c:v>0.77709490740740739</c:v>
                </c:pt>
                <c:pt idx="67142">
                  <c:v>0.77710648148148154</c:v>
                </c:pt>
                <c:pt idx="67143">
                  <c:v>0.77711805555555558</c:v>
                </c:pt>
                <c:pt idx="67144">
                  <c:v>0.77712962962962961</c:v>
                </c:pt>
                <c:pt idx="67145">
                  <c:v>0.77714120370370365</c:v>
                </c:pt>
                <c:pt idx="67146">
                  <c:v>0.7771527777777778</c:v>
                </c:pt>
                <c:pt idx="67147">
                  <c:v>0.77716435185185195</c:v>
                </c:pt>
                <c:pt idx="67148">
                  <c:v>0.77717592592592588</c:v>
                </c:pt>
                <c:pt idx="67149">
                  <c:v>0.77718750000000003</c:v>
                </c:pt>
                <c:pt idx="67150">
                  <c:v>0.77719907407407407</c:v>
                </c:pt>
                <c:pt idx="67151">
                  <c:v>0.77721064814814811</c:v>
                </c:pt>
                <c:pt idx="67152">
                  <c:v>0.77722222222222215</c:v>
                </c:pt>
                <c:pt idx="67153">
                  <c:v>0.7772337962962963</c:v>
                </c:pt>
                <c:pt idx="67154">
                  <c:v>0.77724537037037045</c:v>
                </c:pt>
                <c:pt idx="67155">
                  <c:v>0.77725694444444438</c:v>
                </c:pt>
                <c:pt idx="67156">
                  <c:v>0.77726851851851853</c:v>
                </c:pt>
                <c:pt idx="67157">
                  <c:v>0.77728009259259256</c:v>
                </c:pt>
                <c:pt idx="67158">
                  <c:v>0.77729166666666671</c:v>
                </c:pt>
                <c:pt idx="67159">
                  <c:v>0.77730324074074064</c:v>
                </c:pt>
                <c:pt idx="67160">
                  <c:v>0.77731481481481479</c:v>
                </c:pt>
                <c:pt idx="67161">
                  <c:v>0.77732638888888894</c:v>
                </c:pt>
                <c:pt idx="67162">
                  <c:v>0.77733796296296298</c:v>
                </c:pt>
                <c:pt idx="67163">
                  <c:v>0.77734953703703702</c:v>
                </c:pt>
                <c:pt idx="67164">
                  <c:v>0.77736111111111106</c:v>
                </c:pt>
                <c:pt idx="67165">
                  <c:v>0.77737268518518521</c:v>
                </c:pt>
                <c:pt idx="67166">
                  <c:v>0.77738425925925936</c:v>
                </c:pt>
                <c:pt idx="67167">
                  <c:v>0.77739583333333329</c:v>
                </c:pt>
                <c:pt idx="67168">
                  <c:v>0.77740740740740744</c:v>
                </c:pt>
                <c:pt idx="67169">
                  <c:v>0.77741898148148147</c:v>
                </c:pt>
                <c:pt idx="67170">
                  <c:v>0.77743055555555562</c:v>
                </c:pt>
                <c:pt idx="67171">
                  <c:v>0.77744212962962955</c:v>
                </c:pt>
                <c:pt idx="67172">
                  <c:v>0.7774537037037037</c:v>
                </c:pt>
                <c:pt idx="67173">
                  <c:v>0.77746527777777785</c:v>
                </c:pt>
                <c:pt idx="67174">
                  <c:v>0.77747685185185189</c:v>
                </c:pt>
                <c:pt idx="67175">
                  <c:v>0.77748842592592593</c:v>
                </c:pt>
                <c:pt idx="67176">
                  <c:v>0.77749999999999997</c:v>
                </c:pt>
                <c:pt idx="67177">
                  <c:v>0.77751157407407412</c:v>
                </c:pt>
                <c:pt idx="67178">
                  <c:v>0.77752314814814805</c:v>
                </c:pt>
                <c:pt idx="67179">
                  <c:v>0.7775347222222222</c:v>
                </c:pt>
                <c:pt idx="67180">
                  <c:v>0.77754629629629635</c:v>
                </c:pt>
                <c:pt idx="67181">
                  <c:v>0.77755787037037039</c:v>
                </c:pt>
                <c:pt idx="67182">
                  <c:v>0.77756944444444442</c:v>
                </c:pt>
                <c:pt idx="67183">
                  <c:v>0.77758101851851846</c:v>
                </c:pt>
                <c:pt idx="67184">
                  <c:v>0.77759259259259261</c:v>
                </c:pt>
                <c:pt idx="67185">
                  <c:v>0.77760416666666676</c:v>
                </c:pt>
                <c:pt idx="67186">
                  <c:v>0.77761574074074069</c:v>
                </c:pt>
                <c:pt idx="67187">
                  <c:v>0.77762731481481484</c:v>
                </c:pt>
                <c:pt idx="67188">
                  <c:v>0.77763888888888888</c:v>
                </c:pt>
                <c:pt idx="67189">
                  <c:v>0.77765046296296303</c:v>
                </c:pt>
                <c:pt idx="67190">
                  <c:v>0.77766203703703696</c:v>
                </c:pt>
                <c:pt idx="67191">
                  <c:v>0.77767361111111111</c:v>
                </c:pt>
                <c:pt idx="67192">
                  <c:v>0.77768518518518526</c:v>
                </c:pt>
                <c:pt idx="67193">
                  <c:v>0.7776967592592593</c:v>
                </c:pt>
                <c:pt idx="67194">
                  <c:v>0.77770833333333333</c:v>
                </c:pt>
                <c:pt idx="67195">
                  <c:v>0.77771990740740737</c:v>
                </c:pt>
                <c:pt idx="67196">
                  <c:v>0.77773148148148152</c:v>
                </c:pt>
                <c:pt idx="67197">
                  <c:v>0.77774305555555545</c:v>
                </c:pt>
                <c:pt idx="67198">
                  <c:v>0.7777546296296296</c:v>
                </c:pt>
                <c:pt idx="67199">
                  <c:v>0.77776620370370375</c:v>
                </c:pt>
                <c:pt idx="67200">
                  <c:v>0.77777777777777779</c:v>
                </c:pt>
                <c:pt idx="67201">
                  <c:v>0.77778935185185183</c:v>
                </c:pt>
                <c:pt idx="67202">
                  <c:v>0.77780092592592587</c:v>
                </c:pt>
                <c:pt idx="67203">
                  <c:v>0.77781250000000002</c:v>
                </c:pt>
                <c:pt idx="67204">
                  <c:v>0.77782407407407417</c:v>
                </c:pt>
                <c:pt idx="67205">
                  <c:v>0.7778356481481481</c:v>
                </c:pt>
                <c:pt idx="67206">
                  <c:v>0.77784722222222225</c:v>
                </c:pt>
                <c:pt idx="67207">
                  <c:v>0.77785879629629628</c:v>
                </c:pt>
                <c:pt idx="67208">
                  <c:v>0.77787037037037043</c:v>
                </c:pt>
                <c:pt idx="67209">
                  <c:v>0.77788194444444436</c:v>
                </c:pt>
                <c:pt idx="67210">
                  <c:v>0.77789351851851851</c:v>
                </c:pt>
                <c:pt idx="67211">
                  <c:v>0.77790509259259266</c:v>
                </c:pt>
                <c:pt idx="67212">
                  <c:v>0.7779166666666667</c:v>
                </c:pt>
                <c:pt idx="67213">
                  <c:v>0.77792824074074074</c:v>
                </c:pt>
                <c:pt idx="67214">
                  <c:v>0.77793981481481478</c:v>
                </c:pt>
                <c:pt idx="67215">
                  <c:v>0.77795138888888893</c:v>
                </c:pt>
                <c:pt idx="67216">
                  <c:v>0.77796296296296286</c:v>
                </c:pt>
                <c:pt idx="67217">
                  <c:v>0.77797453703703701</c:v>
                </c:pt>
                <c:pt idx="67218">
                  <c:v>0.77798611111111116</c:v>
                </c:pt>
                <c:pt idx="67219">
                  <c:v>0.77799768518518519</c:v>
                </c:pt>
                <c:pt idx="67220">
                  <c:v>0.77800925925925923</c:v>
                </c:pt>
                <c:pt idx="67221">
                  <c:v>0.77802083333333327</c:v>
                </c:pt>
                <c:pt idx="67222">
                  <c:v>0.77803240740740742</c:v>
                </c:pt>
                <c:pt idx="67223">
                  <c:v>0.77804398148148157</c:v>
                </c:pt>
                <c:pt idx="67224">
                  <c:v>0.7780555555555555</c:v>
                </c:pt>
                <c:pt idx="67225">
                  <c:v>0.77806712962962965</c:v>
                </c:pt>
                <c:pt idx="67226">
                  <c:v>0.77807870370370369</c:v>
                </c:pt>
                <c:pt idx="67227">
                  <c:v>0.77809027777777784</c:v>
                </c:pt>
                <c:pt idx="67228">
                  <c:v>0.77810185185185177</c:v>
                </c:pt>
                <c:pt idx="67229">
                  <c:v>0.77811342592592592</c:v>
                </c:pt>
                <c:pt idx="67230">
                  <c:v>0.77812500000000007</c:v>
                </c:pt>
                <c:pt idx="67231">
                  <c:v>0.77813657407407411</c:v>
                </c:pt>
                <c:pt idx="67232">
                  <c:v>0.77814814814814814</c:v>
                </c:pt>
                <c:pt idx="67233">
                  <c:v>0.77815972222222218</c:v>
                </c:pt>
                <c:pt idx="67234">
                  <c:v>0.77817129629629633</c:v>
                </c:pt>
                <c:pt idx="67235">
                  <c:v>0.77818287037037026</c:v>
                </c:pt>
                <c:pt idx="67236">
                  <c:v>0.77819444444444441</c:v>
                </c:pt>
                <c:pt idx="67237">
                  <c:v>0.77820601851851856</c:v>
                </c:pt>
                <c:pt idx="67238">
                  <c:v>0.7782175925925926</c:v>
                </c:pt>
                <c:pt idx="67239">
                  <c:v>0.77822916666666664</c:v>
                </c:pt>
                <c:pt idx="67240">
                  <c:v>0.77824074074074068</c:v>
                </c:pt>
                <c:pt idx="67241">
                  <c:v>0.77825231481481483</c:v>
                </c:pt>
                <c:pt idx="67242">
                  <c:v>0.77826388888888898</c:v>
                </c:pt>
                <c:pt idx="67243">
                  <c:v>0.77827546296296291</c:v>
                </c:pt>
                <c:pt idx="67244">
                  <c:v>0.77828703703703705</c:v>
                </c:pt>
                <c:pt idx="67245">
                  <c:v>0.77829861111111109</c:v>
                </c:pt>
                <c:pt idx="67246">
                  <c:v>0.77831018518518524</c:v>
                </c:pt>
                <c:pt idx="67247">
                  <c:v>0.77832175925925917</c:v>
                </c:pt>
                <c:pt idx="67248">
                  <c:v>0.77833333333333332</c:v>
                </c:pt>
                <c:pt idx="67249">
                  <c:v>0.77834490740740747</c:v>
                </c:pt>
                <c:pt idx="67250">
                  <c:v>0.77835648148148151</c:v>
                </c:pt>
                <c:pt idx="67251">
                  <c:v>0.77836805555555555</c:v>
                </c:pt>
                <c:pt idx="67252">
                  <c:v>0.77837962962962959</c:v>
                </c:pt>
                <c:pt idx="67253">
                  <c:v>0.77839120370370374</c:v>
                </c:pt>
                <c:pt idx="67254">
                  <c:v>0.77840277777777767</c:v>
                </c:pt>
                <c:pt idx="67255">
                  <c:v>0.77841435185185182</c:v>
                </c:pt>
                <c:pt idx="67256">
                  <c:v>0.77842592592592597</c:v>
                </c:pt>
                <c:pt idx="67257">
                  <c:v>0.7784375</c:v>
                </c:pt>
                <c:pt idx="67258">
                  <c:v>0.77844907407407404</c:v>
                </c:pt>
                <c:pt idx="67259">
                  <c:v>0.77846064814814808</c:v>
                </c:pt>
                <c:pt idx="67260">
                  <c:v>0.77847222222222223</c:v>
                </c:pt>
                <c:pt idx="67261">
                  <c:v>0.77848379629629638</c:v>
                </c:pt>
                <c:pt idx="67262">
                  <c:v>0.77849537037037031</c:v>
                </c:pt>
                <c:pt idx="67263">
                  <c:v>0.77850694444444446</c:v>
                </c:pt>
                <c:pt idx="67264">
                  <c:v>0.7785185185185185</c:v>
                </c:pt>
                <c:pt idx="67265">
                  <c:v>0.77853009259259265</c:v>
                </c:pt>
                <c:pt idx="67266">
                  <c:v>0.77854166666666658</c:v>
                </c:pt>
                <c:pt idx="67267">
                  <c:v>0.77855324074074073</c:v>
                </c:pt>
                <c:pt idx="67268">
                  <c:v>0.77856481481481488</c:v>
                </c:pt>
                <c:pt idx="67269">
                  <c:v>0.77857638888888892</c:v>
                </c:pt>
                <c:pt idx="67270">
                  <c:v>0.77858796296296295</c:v>
                </c:pt>
                <c:pt idx="67271">
                  <c:v>0.77859953703703699</c:v>
                </c:pt>
                <c:pt idx="67272">
                  <c:v>0.77861111111111114</c:v>
                </c:pt>
                <c:pt idx="67273">
                  <c:v>0.77862268518518529</c:v>
                </c:pt>
                <c:pt idx="67274">
                  <c:v>0.77863425925925922</c:v>
                </c:pt>
                <c:pt idx="67275">
                  <c:v>0.77864583333333337</c:v>
                </c:pt>
                <c:pt idx="67276">
                  <c:v>0.77865740740740741</c:v>
                </c:pt>
                <c:pt idx="67277">
                  <c:v>0.77866898148148145</c:v>
                </c:pt>
                <c:pt idx="67278">
                  <c:v>0.77868055555555549</c:v>
                </c:pt>
                <c:pt idx="67279">
                  <c:v>0.77869212962962964</c:v>
                </c:pt>
                <c:pt idx="67280">
                  <c:v>0.77870370370370379</c:v>
                </c:pt>
                <c:pt idx="67281">
                  <c:v>0.77871527777777771</c:v>
                </c:pt>
                <c:pt idx="67282">
                  <c:v>0.77872685185185186</c:v>
                </c:pt>
                <c:pt idx="67283">
                  <c:v>0.7787384259259259</c:v>
                </c:pt>
                <c:pt idx="67284">
                  <c:v>0.77875000000000005</c:v>
                </c:pt>
                <c:pt idx="67285">
                  <c:v>0.77876157407407398</c:v>
                </c:pt>
                <c:pt idx="67286">
                  <c:v>0.77877314814814813</c:v>
                </c:pt>
                <c:pt idx="67287">
                  <c:v>0.77878472222222228</c:v>
                </c:pt>
                <c:pt idx="67288">
                  <c:v>0.77879629629629632</c:v>
                </c:pt>
                <c:pt idx="67289">
                  <c:v>0.77880787037037036</c:v>
                </c:pt>
                <c:pt idx="67290">
                  <c:v>0.7788194444444444</c:v>
                </c:pt>
                <c:pt idx="67291">
                  <c:v>0.77883101851851855</c:v>
                </c:pt>
                <c:pt idx="67292">
                  <c:v>0.7788425925925927</c:v>
                </c:pt>
                <c:pt idx="67293">
                  <c:v>0.77885416666666663</c:v>
                </c:pt>
                <c:pt idx="67294">
                  <c:v>0.77886574074074078</c:v>
                </c:pt>
                <c:pt idx="67295">
                  <c:v>0.77887731481481481</c:v>
                </c:pt>
                <c:pt idx="67296">
                  <c:v>0.77888888888888896</c:v>
                </c:pt>
                <c:pt idx="67297">
                  <c:v>0.77890046296296289</c:v>
                </c:pt>
                <c:pt idx="67298">
                  <c:v>0.77891203703703704</c:v>
                </c:pt>
                <c:pt idx="67299">
                  <c:v>0.77892361111111119</c:v>
                </c:pt>
                <c:pt idx="67300">
                  <c:v>0.77893518518518512</c:v>
                </c:pt>
                <c:pt idx="67301">
                  <c:v>0.77894675925925927</c:v>
                </c:pt>
                <c:pt idx="67302">
                  <c:v>0.77895833333333331</c:v>
                </c:pt>
                <c:pt idx="67303">
                  <c:v>0.77896990740740746</c:v>
                </c:pt>
                <c:pt idx="67304">
                  <c:v>0.77898148148148139</c:v>
                </c:pt>
                <c:pt idx="67305">
                  <c:v>0.77899305555555554</c:v>
                </c:pt>
                <c:pt idx="67306">
                  <c:v>0.77900462962962969</c:v>
                </c:pt>
                <c:pt idx="67307">
                  <c:v>0.77901620370370372</c:v>
                </c:pt>
                <c:pt idx="67308">
                  <c:v>0.77902777777777776</c:v>
                </c:pt>
                <c:pt idx="67309">
                  <c:v>0.7790393518518518</c:v>
                </c:pt>
                <c:pt idx="67310">
                  <c:v>0.77905092592592595</c:v>
                </c:pt>
                <c:pt idx="67311">
                  <c:v>0.7790625000000001</c:v>
                </c:pt>
                <c:pt idx="67312">
                  <c:v>0.77907407407407403</c:v>
                </c:pt>
                <c:pt idx="67313">
                  <c:v>0.77908564814814818</c:v>
                </c:pt>
                <c:pt idx="67314">
                  <c:v>0.77909722222222222</c:v>
                </c:pt>
                <c:pt idx="67315">
                  <c:v>0.77910879629629637</c:v>
                </c:pt>
                <c:pt idx="67316">
                  <c:v>0.7791203703703703</c:v>
                </c:pt>
                <c:pt idx="67317">
                  <c:v>0.77913194444444445</c:v>
                </c:pt>
                <c:pt idx="67318">
                  <c:v>0.7791435185185186</c:v>
                </c:pt>
                <c:pt idx="67319">
                  <c:v>0.77915509259259252</c:v>
                </c:pt>
                <c:pt idx="67320">
                  <c:v>0.77916666666666667</c:v>
                </c:pt>
                <c:pt idx="67321">
                  <c:v>0.77917824074074071</c:v>
                </c:pt>
                <c:pt idx="67322">
                  <c:v>0.77918981481481486</c:v>
                </c:pt>
                <c:pt idx="67323">
                  <c:v>0.77920138888888879</c:v>
                </c:pt>
                <c:pt idx="67324">
                  <c:v>0.77921296296296294</c:v>
                </c:pt>
                <c:pt idx="67325">
                  <c:v>0.77922453703703709</c:v>
                </c:pt>
                <c:pt idx="67326">
                  <c:v>0.77923611111111113</c:v>
                </c:pt>
                <c:pt idx="67327">
                  <c:v>0.77924768518518517</c:v>
                </c:pt>
                <c:pt idx="67328">
                  <c:v>0.77925925925925921</c:v>
                </c:pt>
                <c:pt idx="67329">
                  <c:v>0.77927083333333336</c:v>
                </c:pt>
                <c:pt idx="67330">
                  <c:v>0.77928240740740751</c:v>
                </c:pt>
                <c:pt idx="67331">
                  <c:v>0.77929398148148143</c:v>
                </c:pt>
                <c:pt idx="67332">
                  <c:v>0.77930555555555558</c:v>
                </c:pt>
                <c:pt idx="67333">
                  <c:v>0.77931712962962962</c:v>
                </c:pt>
                <c:pt idx="67334">
                  <c:v>0.77932870370370377</c:v>
                </c:pt>
                <c:pt idx="67335">
                  <c:v>0.7793402777777777</c:v>
                </c:pt>
                <c:pt idx="67336">
                  <c:v>0.77935185185185185</c:v>
                </c:pt>
                <c:pt idx="67337">
                  <c:v>0.779363425925926</c:v>
                </c:pt>
                <c:pt idx="67338">
                  <c:v>0.77937499999999993</c:v>
                </c:pt>
                <c:pt idx="67339">
                  <c:v>0.77938657407407408</c:v>
                </c:pt>
                <c:pt idx="67340">
                  <c:v>0.77939814814814812</c:v>
                </c:pt>
                <c:pt idx="67341">
                  <c:v>0.77940972222222227</c:v>
                </c:pt>
                <c:pt idx="67342">
                  <c:v>0.7794212962962962</c:v>
                </c:pt>
                <c:pt idx="67343">
                  <c:v>0.77943287037037035</c:v>
                </c:pt>
                <c:pt idx="67344">
                  <c:v>0.7794444444444445</c:v>
                </c:pt>
                <c:pt idx="67345">
                  <c:v>0.77945601851851853</c:v>
                </c:pt>
                <c:pt idx="67346">
                  <c:v>0.77946759259259257</c:v>
                </c:pt>
                <c:pt idx="67347">
                  <c:v>0.77947916666666661</c:v>
                </c:pt>
                <c:pt idx="67348">
                  <c:v>0.77949074074074076</c:v>
                </c:pt>
                <c:pt idx="67349">
                  <c:v>0.77950231481481491</c:v>
                </c:pt>
                <c:pt idx="67350">
                  <c:v>0.77951388888888884</c:v>
                </c:pt>
                <c:pt idx="67351">
                  <c:v>0.77952546296296299</c:v>
                </c:pt>
                <c:pt idx="67352">
                  <c:v>0.77953703703703703</c:v>
                </c:pt>
                <c:pt idx="67353">
                  <c:v>0.77954861111111118</c:v>
                </c:pt>
                <c:pt idx="67354">
                  <c:v>0.77956018518518511</c:v>
                </c:pt>
                <c:pt idx="67355">
                  <c:v>0.77957175925925926</c:v>
                </c:pt>
                <c:pt idx="67356">
                  <c:v>0.77958333333333341</c:v>
                </c:pt>
                <c:pt idx="67357">
                  <c:v>0.77959490740740733</c:v>
                </c:pt>
                <c:pt idx="67358">
                  <c:v>0.77960648148148148</c:v>
                </c:pt>
                <c:pt idx="67359">
                  <c:v>0.77961805555555552</c:v>
                </c:pt>
                <c:pt idx="67360">
                  <c:v>0.77962962962962967</c:v>
                </c:pt>
                <c:pt idx="67361">
                  <c:v>0.7796412037037036</c:v>
                </c:pt>
                <c:pt idx="67362">
                  <c:v>0.77965277777777775</c:v>
                </c:pt>
                <c:pt idx="67363">
                  <c:v>0.7796643518518519</c:v>
                </c:pt>
                <c:pt idx="67364">
                  <c:v>0.77967592592592594</c:v>
                </c:pt>
                <c:pt idx="67365">
                  <c:v>0.77968749999999998</c:v>
                </c:pt>
                <c:pt idx="67366">
                  <c:v>0.77969907407407402</c:v>
                </c:pt>
                <c:pt idx="67367">
                  <c:v>0.77971064814814817</c:v>
                </c:pt>
                <c:pt idx="67368">
                  <c:v>0.77972222222222232</c:v>
                </c:pt>
                <c:pt idx="67369">
                  <c:v>0.77973379629629624</c:v>
                </c:pt>
                <c:pt idx="67370">
                  <c:v>0.77974537037037039</c:v>
                </c:pt>
                <c:pt idx="67371">
                  <c:v>0.77975694444444443</c:v>
                </c:pt>
                <c:pt idx="67372">
                  <c:v>0.77976851851851858</c:v>
                </c:pt>
                <c:pt idx="67373">
                  <c:v>0.77978009259259251</c:v>
                </c:pt>
                <c:pt idx="67374">
                  <c:v>0.77979166666666666</c:v>
                </c:pt>
                <c:pt idx="67375">
                  <c:v>0.77980324074074081</c:v>
                </c:pt>
                <c:pt idx="67376">
                  <c:v>0.77981481481481474</c:v>
                </c:pt>
                <c:pt idx="67377">
                  <c:v>0.77982638888888889</c:v>
                </c:pt>
                <c:pt idx="67378">
                  <c:v>0.77983796296296293</c:v>
                </c:pt>
                <c:pt idx="67379">
                  <c:v>0.77984953703703708</c:v>
                </c:pt>
                <c:pt idx="67380">
                  <c:v>0.77986111111111101</c:v>
                </c:pt>
                <c:pt idx="67381">
                  <c:v>0.77987268518518515</c:v>
                </c:pt>
                <c:pt idx="67382">
                  <c:v>0.7798842592592593</c:v>
                </c:pt>
                <c:pt idx="67383">
                  <c:v>0.77989583333333334</c:v>
                </c:pt>
                <c:pt idx="67384">
                  <c:v>0.77990740740740738</c:v>
                </c:pt>
                <c:pt idx="67385">
                  <c:v>0.77991898148148142</c:v>
                </c:pt>
                <c:pt idx="67386">
                  <c:v>0.77993055555555557</c:v>
                </c:pt>
                <c:pt idx="67387">
                  <c:v>0.77994212962962972</c:v>
                </c:pt>
                <c:pt idx="67388">
                  <c:v>0.77995370370370365</c:v>
                </c:pt>
                <c:pt idx="67389">
                  <c:v>0.7799652777777778</c:v>
                </c:pt>
                <c:pt idx="67390">
                  <c:v>0.77997685185185184</c:v>
                </c:pt>
                <c:pt idx="67391">
                  <c:v>0.77998842592592599</c:v>
                </c:pt>
                <c:pt idx="67392">
                  <c:v>0.77999999999999992</c:v>
                </c:pt>
                <c:pt idx="67393">
                  <c:v>0.78001157407407407</c:v>
                </c:pt>
                <c:pt idx="67394">
                  <c:v>0.78002314814814822</c:v>
                </c:pt>
                <c:pt idx="67395">
                  <c:v>0.78003472222222225</c:v>
                </c:pt>
                <c:pt idx="67396">
                  <c:v>0.78004629629629629</c:v>
                </c:pt>
                <c:pt idx="67397">
                  <c:v>0.78005787037037033</c:v>
                </c:pt>
                <c:pt idx="67398">
                  <c:v>0.78006944444444448</c:v>
                </c:pt>
                <c:pt idx="67399">
                  <c:v>0.78008101851851863</c:v>
                </c:pt>
                <c:pt idx="67400">
                  <c:v>0.78009259259259256</c:v>
                </c:pt>
                <c:pt idx="67401">
                  <c:v>0.78010416666666671</c:v>
                </c:pt>
                <c:pt idx="67402">
                  <c:v>0.78011574074074075</c:v>
                </c:pt>
                <c:pt idx="67403">
                  <c:v>0.78012731481481479</c:v>
                </c:pt>
                <c:pt idx="67404">
                  <c:v>0.78013888888888883</c:v>
                </c:pt>
                <c:pt idx="67405">
                  <c:v>0.78015046296296298</c:v>
                </c:pt>
                <c:pt idx="67406">
                  <c:v>0.78016203703703713</c:v>
                </c:pt>
                <c:pt idx="67407">
                  <c:v>0.78017361111111105</c:v>
                </c:pt>
                <c:pt idx="67408">
                  <c:v>0.7801851851851852</c:v>
                </c:pt>
                <c:pt idx="67409">
                  <c:v>0.78019675925925924</c:v>
                </c:pt>
                <c:pt idx="67410">
                  <c:v>0.78020833333333339</c:v>
                </c:pt>
                <c:pt idx="67411">
                  <c:v>0.78021990740740732</c:v>
                </c:pt>
                <c:pt idx="67412">
                  <c:v>0.78023148148148147</c:v>
                </c:pt>
                <c:pt idx="67413">
                  <c:v>0.78024305555555562</c:v>
                </c:pt>
                <c:pt idx="67414">
                  <c:v>0.78025462962962966</c:v>
                </c:pt>
                <c:pt idx="67415">
                  <c:v>0.7802662037037037</c:v>
                </c:pt>
                <c:pt idx="67416">
                  <c:v>0.78027777777777774</c:v>
                </c:pt>
                <c:pt idx="67417">
                  <c:v>0.78028935185185189</c:v>
                </c:pt>
                <c:pt idx="67418">
                  <c:v>0.78030092592592604</c:v>
                </c:pt>
                <c:pt idx="67419">
                  <c:v>0.78031249999999996</c:v>
                </c:pt>
                <c:pt idx="67420">
                  <c:v>0.78032407407407411</c:v>
                </c:pt>
                <c:pt idx="67421">
                  <c:v>0.78033564814814815</c:v>
                </c:pt>
                <c:pt idx="67422">
                  <c:v>0.78034722222222219</c:v>
                </c:pt>
                <c:pt idx="67423">
                  <c:v>0.78035879629629623</c:v>
                </c:pt>
                <c:pt idx="67424">
                  <c:v>0.78037037037037038</c:v>
                </c:pt>
                <c:pt idx="67425">
                  <c:v>0.78038194444444453</c:v>
                </c:pt>
                <c:pt idx="67426">
                  <c:v>0.78039351851851846</c:v>
                </c:pt>
                <c:pt idx="67427">
                  <c:v>0.78040509259259261</c:v>
                </c:pt>
                <c:pt idx="67428">
                  <c:v>0.78041666666666665</c:v>
                </c:pt>
                <c:pt idx="67429">
                  <c:v>0.7804282407407408</c:v>
                </c:pt>
                <c:pt idx="67430">
                  <c:v>0.78043981481481473</c:v>
                </c:pt>
                <c:pt idx="67431">
                  <c:v>0.78045138888888888</c:v>
                </c:pt>
                <c:pt idx="67432">
                  <c:v>0.78046296296296302</c:v>
                </c:pt>
                <c:pt idx="67433">
                  <c:v>0.78047453703703706</c:v>
                </c:pt>
                <c:pt idx="67434">
                  <c:v>0.7804861111111111</c:v>
                </c:pt>
                <c:pt idx="67435">
                  <c:v>0.78049768518518514</c:v>
                </c:pt>
                <c:pt idx="67436">
                  <c:v>0.78050925925925929</c:v>
                </c:pt>
                <c:pt idx="67437">
                  <c:v>0.78052083333333344</c:v>
                </c:pt>
                <c:pt idx="67438">
                  <c:v>0.78053240740740737</c:v>
                </c:pt>
                <c:pt idx="67439">
                  <c:v>0.78054398148148152</c:v>
                </c:pt>
                <c:pt idx="67440">
                  <c:v>0.78055555555555556</c:v>
                </c:pt>
                <c:pt idx="67441">
                  <c:v>0.7805671296296296</c:v>
                </c:pt>
                <c:pt idx="67442">
                  <c:v>0.78057870370370364</c:v>
                </c:pt>
                <c:pt idx="67443">
                  <c:v>0.78059027777777779</c:v>
                </c:pt>
                <c:pt idx="67444">
                  <c:v>0.78060185185185194</c:v>
                </c:pt>
                <c:pt idx="67445">
                  <c:v>0.78061342592592586</c:v>
                </c:pt>
                <c:pt idx="67446">
                  <c:v>0.78062500000000001</c:v>
                </c:pt>
                <c:pt idx="67447">
                  <c:v>0.78063657407407405</c:v>
                </c:pt>
                <c:pt idx="67448">
                  <c:v>0.7806481481481482</c:v>
                </c:pt>
                <c:pt idx="67449">
                  <c:v>0.78065972222222213</c:v>
                </c:pt>
                <c:pt idx="67450">
                  <c:v>0.78067129629629628</c:v>
                </c:pt>
                <c:pt idx="67451">
                  <c:v>0.78068287037037043</c:v>
                </c:pt>
                <c:pt idx="67452">
                  <c:v>0.78069444444444447</c:v>
                </c:pt>
                <c:pt idx="67453">
                  <c:v>0.78070601851851851</c:v>
                </c:pt>
                <c:pt idx="67454">
                  <c:v>0.78071759259259255</c:v>
                </c:pt>
                <c:pt idx="67455">
                  <c:v>0.7807291666666667</c:v>
                </c:pt>
                <c:pt idx="67456">
                  <c:v>0.78074074074074085</c:v>
                </c:pt>
                <c:pt idx="67457">
                  <c:v>0.78075231481481477</c:v>
                </c:pt>
                <c:pt idx="67458">
                  <c:v>0.78076388888888892</c:v>
                </c:pt>
                <c:pt idx="67459">
                  <c:v>0.78077546296296296</c:v>
                </c:pt>
                <c:pt idx="67460">
                  <c:v>0.780787037037037</c:v>
                </c:pt>
                <c:pt idx="67461">
                  <c:v>0.78079861111111104</c:v>
                </c:pt>
                <c:pt idx="67462">
                  <c:v>0.78081018518518519</c:v>
                </c:pt>
                <c:pt idx="67463">
                  <c:v>0.78082175925925934</c:v>
                </c:pt>
                <c:pt idx="67464">
                  <c:v>0.78083333333333327</c:v>
                </c:pt>
                <c:pt idx="67465">
                  <c:v>0.78084490740740742</c:v>
                </c:pt>
                <c:pt idx="67466">
                  <c:v>0.78085648148148146</c:v>
                </c:pt>
                <c:pt idx="67467">
                  <c:v>0.78086805555555561</c:v>
                </c:pt>
                <c:pt idx="67468">
                  <c:v>0.78087962962962953</c:v>
                </c:pt>
                <c:pt idx="67469">
                  <c:v>0.78089120370370368</c:v>
                </c:pt>
                <c:pt idx="67470">
                  <c:v>0.78090277777777783</c:v>
                </c:pt>
                <c:pt idx="67471">
                  <c:v>0.78091435185185187</c:v>
                </c:pt>
                <c:pt idx="67472">
                  <c:v>0.78092592592592591</c:v>
                </c:pt>
                <c:pt idx="67473">
                  <c:v>0.78093749999999995</c:v>
                </c:pt>
                <c:pt idx="67474">
                  <c:v>0.7809490740740741</c:v>
                </c:pt>
                <c:pt idx="67475">
                  <c:v>0.78096064814814825</c:v>
                </c:pt>
                <c:pt idx="67476">
                  <c:v>0.78097222222222218</c:v>
                </c:pt>
                <c:pt idx="67477">
                  <c:v>0.78098379629629633</c:v>
                </c:pt>
                <c:pt idx="67478">
                  <c:v>0.78099537037037037</c:v>
                </c:pt>
                <c:pt idx="67479">
                  <c:v>0.78100694444444441</c:v>
                </c:pt>
                <c:pt idx="67480">
                  <c:v>0.78101851851851845</c:v>
                </c:pt>
                <c:pt idx="67481">
                  <c:v>0.7810300925925926</c:v>
                </c:pt>
                <c:pt idx="67482">
                  <c:v>0.78104166666666675</c:v>
                </c:pt>
                <c:pt idx="67483">
                  <c:v>0.78105324074074067</c:v>
                </c:pt>
                <c:pt idx="67484">
                  <c:v>0.78106481481481482</c:v>
                </c:pt>
                <c:pt idx="67485">
                  <c:v>0.78107638888888886</c:v>
                </c:pt>
                <c:pt idx="67486">
                  <c:v>0.78108796296296301</c:v>
                </c:pt>
                <c:pt idx="67487">
                  <c:v>0.78109953703703694</c:v>
                </c:pt>
                <c:pt idx="67488">
                  <c:v>0.78111111111111109</c:v>
                </c:pt>
                <c:pt idx="67489">
                  <c:v>0.78112268518518524</c:v>
                </c:pt>
                <c:pt idx="67490">
                  <c:v>0.78113425925925928</c:v>
                </c:pt>
                <c:pt idx="67491">
                  <c:v>0.78114583333333332</c:v>
                </c:pt>
                <c:pt idx="67492">
                  <c:v>0.78115740740740736</c:v>
                </c:pt>
                <c:pt idx="67493">
                  <c:v>0.78116898148148151</c:v>
                </c:pt>
                <c:pt idx="67494">
                  <c:v>0.78118055555555566</c:v>
                </c:pt>
                <c:pt idx="67495">
                  <c:v>0.78119212962962958</c:v>
                </c:pt>
                <c:pt idx="67496">
                  <c:v>0.78120370370370373</c:v>
                </c:pt>
                <c:pt idx="67497">
                  <c:v>0.78121527777777777</c:v>
                </c:pt>
                <c:pt idx="67498">
                  <c:v>0.78122685185185192</c:v>
                </c:pt>
                <c:pt idx="67499">
                  <c:v>0.78123842592592585</c:v>
                </c:pt>
                <c:pt idx="67500">
                  <c:v>0.78125</c:v>
                </c:pt>
                <c:pt idx="67501">
                  <c:v>0.78126157407407415</c:v>
                </c:pt>
                <c:pt idx="67502">
                  <c:v>0.78127314814814808</c:v>
                </c:pt>
                <c:pt idx="67503">
                  <c:v>0.78128472222222223</c:v>
                </c:pt>
                <c:pt idx="67504">
                  <c:v>0.78129629629629627</c:v>
                </c:pt>
                <c:pt idx="67505">
                  <c:v>0.78130787037037042</c:v>
                </c:pt>
                <c:pt idx="67506">
                  <c:v>0.78131944444444434</c:v>
                </c:pt>
                <c:pt idx="67507">
                  <c:v>0.78133101851851849</c:v>
                </c:pt>
                <c:pt idx="67508">
                  <c:v>0.78134259259259264</c:v>
                </c:pt>
                <c:pt idx="67509">
                  <c:v>0.78135416666666668</c:v>
                </c:pt>
                <c:pt idx="67510">
                  <c:v>0.78136574074074072</c:v>
                </c:pt>
                <c:pt idx="67511">
                  <c:v>0.78137731481481476</c:v>
                </c:pt>
                <c:pt idx="67512">
                  <c:v>0.78138888888888891</c:v>
                </c:pt>
                <c:pt idx="67513">
                  <c:v>0.78140046296296306</c:v>
                </c:pt>
                <c:pt idx="67514">
                  <c:v>0.78141203703703699</c:v>
                </c:pt>
                <c:pt idx="67515">
                  <c:v>0.78142361111111114</c:v>
                </c:pt>
                <c:pt idx="67516">
                  <c:v>0.78143518518518518</c:v>
                </c:pt>
                <c:pt idx="67517">
                  <c:v>0.78144675925925933</c:v>
                </c:pt>
                <c:pt idx="67518">
                  <c:v>0.78145833333333325</c:v>
                </c:pt>
                <c:pt idx="67519">
                  <c:v>0.7814699074074074</c:v>
                </c:pt>
                <c:pt idx="67520">
                  <c:v>0.78148148148148155</c:v>
                </c:pt>
                <c:pt idx="67521">
                  <c:v>0.78149305555555559</c:v>
                </c:pt>
                <c:pt idx="67522">
                  <c:v>0.78150462962962963</c:v>
                </c:pt>
                <c:pt idx="67523">
                  <c:v>0.78151620370370367</c:v>
                </c:pt>
                <c:pt idx="67524">
                  <c:v>0.78152777777777782</c:v>
                </c:pt>
                <c:pt idx="67525">
                  <c:v>0.78153935185185175</c:v>
                </c:pt>
                <c:pt idx="67526">
                  <c:v>0.7815509259259259</c:v>
                </c:pt>
                <c:pt idx="67527">
                  <c:v>0.78156250000000005</c:v>
                </c:pt>
                <c:pt idx="67528">
                  <c:v>0.78157407407407409</c:v>
                </c:pt>
                <c:pt idx="67529">
                  <c:v>0.78158564814814813</c:v>
                </c:pt>
                <c:pt idx="67530">
                  <c:v>0.78159722222222217</c:v>
                </c:pt>
                <c:pt idx="67531">
                  <c:v>0.78160879629629632</c:v>
                </c:pt>
                <c:pt idx="67532">
                  <c:v>0.78162037037037047</c:v>
                </c:pt>
                <c:pt idx="67533">
                  <c:v>0.78163194444444439</c:v>
                </c:pt>
                <c:pt idx="67534">
                  <c:v>0.78164351851851854</c:v>
                </c:pt>
                <c:pt idx="67535">
                  <c:v>0.78165509259259258</c:v>
                </c:pt>
                <c:pt idx="67536">
                  <c:v>0.78166666666666673</c:v>
                </c:pt>
                <c:pt idx="67537">
                  <c:v>0.78167824074074066</c:v>
                </c:pt>
                <c:pt idx="67538">
                  <c:v>0.78168981481481481</c:v>
                </c:pt>
                <c:pt idx="67539">
                  <c:v>0.78170138888888896</c:v>
                </c:pt>
                <c:pt idx="67540">
                  <c:v>0.781712962962963</c:v>
                </c:pt>
                <c:pt idx="67541">
                  <c:v>0.78172453703703704</c:v>
                </c:pt>
                <c:pt idx="67542">
                  <c:v>0.78173611111111108</c:v>
                </c:pt>
                <c:pt idx="67543">
                  <c:v>0.78174768518518523</c:v>
                </c:pt>
                <c:pt idx="67544">
                  <c:v>0.78175925925925915</c:v>
                </c:pt>
                <c:pt idx="67545">
                  <c:v>0.7817708333333333</c:v>
                </c:pt>
                <c:pt idx="67546">
                  <c:v>0.78178240740740745</c:v>
                </c:pt>
                <c:pt idx="67547">
                  <c:v>0.78179398148148149</c:v>
                </c:pt>
                <c:pt idx="67548">
                  <c:v>0.78180555555555553</c:v>
                </c:pt>
                <c:pt idx="67549">
                  <c:v>0.78181712962962957</c:v>
                </c:pt>
                <c:pt idx="67550">
                  <c:v>0.78182870370370372</c:v>
                </c:pt>
                <c:pt idx="67551">
                  <c:v>0.78184027777777787</c:v>
                </c:pt>
                <c:pt idx="67552">
                  <c:v>0.7818518518518518</c:v>
                </c:pt>
                <c:pt idx="67553">
                  <c:v>0.78186342592592595</c:v>
                </c:pt>
                <c:pt idx="67554">
                  <c:v>0.78187499999999999</c:v>
                </c:pt>
                <c:pt idx="67555">
                  <c:v>0.78188657407407414</c:v>
                </c:pt>
                <c:pt idx="67556">
                  <c:v>0.78189814814814806</c:v>
                </c:pt>
                <c:pt idx="67557">
                  <c:v>0.78190972222222221</c:v>
                </c:pt>
                <c:pt idx="67558">
                  <c:v>0.78192129629629636</c:v>
                </c:pt>
                <c:pt idx="67559">
                  <c:v>0.7819328703703704</c:v>
                </c:pt>
                <c:pt idx="67560">
                  <c:v>0.78194444444444444</c:v>
                </c:pt>
                <c:pt idx="67561">
                  <c:v>0.78195601851851848</c:v>
                </c:pt>
                <c:pt idx="67562">
                  <c:v>0.78196759259259263</c:v>
                </c:pt>
                <c:pt idx="67563">
                  <c:v>0.78197916666666656</c:v>
                </c:pt>
                <c:pt idx="67564">
                  <c:v>0.78199074074074071</c:v>
                </c:pt>
                <c:pt idx="67565">
                  <c:v>0.78200231481481486</c:v>
                </c:pt>
                <c:pt idx="67566">
                  <c:v>0.7820138888888889</c:v>
                </c:pt>
                <c:pt idx="67567">
                  <c:v>0.78202546296296294</c:v>
                </c:pt>
                <c:pt idx="67568">
                  <c:v>0.78203703703703698</c:v>
                </c:pt>
                <c:pt idx="67569">
                  <c:v>0.78204861111111112</c:v>
                </c:pt>
                <c:pt idx="67570">
                  <c:v>0.78206018518518527</c:v>
                </c:pt>
                <c:pt idx="67571">
                  <c:v>0.7820717592592592</c:v>
                </c:pt>
                <c:pt idx="67572">
                  <c:v>0.78208333333333335</c:v>
                </c:pt>
                <c:pt idx="67573">
                  <c:v>0.78209490740740739</c:v>
                </c:pt>
                <c:pt idx="67574">
                  <c:v>0.78210648148148154</c:v>
                </c:pt>
                <c:pt idx="67575">
                  <c:v>0.78211805555555547</c:v>
                </c:pt>
                <c:pt idx="67576">
                  <c:v>0.78212962962962962</c:v>
                </c:pt>
                <c:pt idx="67577">
                  <c:v>0.78214120370370377</c:v>
                </c:pt>
                <c:pt idx="67578">
                  <c:v>0.78215277777777781</c:v>
                </c:pt>
                <c:pt idx="67579">
                  <c:v>0.78216435185185185</c:v>
                </c:pt>
                <c:pt idx="67580">
                  <c:v>0.78217592592592589</c:v>
                </c:pt>
                <c:pt idx="67581">
                  <c:v>0.78218750000000004</c:v>
                </c:pt>
                <c:pt idx="67582">
                  <c:v>0.78219907407407396</c:v>
                </c:pt>
                <c:pt idx="67583">
                  <c:v>0.78221064814814811</c:v>
                </c:pt>
                <c:pt idx="67584">
                  <c:v>0.78222222222222226</c:v>
                </c:pt>
                <c:pt idx="67585">
                  <c:v>0.7822337962962963</c:v>
                </c:pt>
                <c:pt idx="67586">
                  <c:v>0.78224537037037034</c:v>
                </c:pt>
                <c:pt idx="67587">
                  <c:v>0.78225694444444438</c:v>
                </c:pt>
                <c:pt idx="67588">
                  <c:v>0.78226851851851853</c:v>
                </c:pt>
                <c:pt idx="67589">
                  <c:v>0.78228009259259268</c:v>
                </c:pt>
                <c:pt idx="67590">
                  <c:v>0.78229166666666661</c:v>
                </c:pt>
                <c:pt idx="67591">
                  <c:v>0.78230324074074076</c:v>
                </c:pt>
                <c:pt idx="67592">
                  <c:v>0.7823148148148148</c:v>
                </c:pt>
                <c:pt idx="67593">
                  <c:v>0.78232638888888895</c:v>
                </c:pt>
                <c:pt idx="67594">
                  <c:v>0.78233796296296287</c:v>
                </c:pt>
                <c:pt idx="67595">
                  <c:v>0.78234953703703702</c:v>
                </c:pt>
                <c:pt idx="67596">
                  <c:v>0.78236111111111117</c:v>
                </c:pt>
                <c:pt idx="67597">
                  <c:v>0.78237268518518521</c:v>
                </c:pt>
                <c:pt idx="67598">
                  <c:v>0.78238425925925925</c:v>
                </c:pt>
                <c:pt idx="67599">
                  <c:v>0.78239583333333329</c:v>
                </c:pt>
                <c:pt idx="67600">
                  <c:v>0.78240740740740744</c:v>
                </c:pt>
                <c:pt idx="67601">
                  <c:v>0.78241898148148137</c:v>
                </c:pt>
                <c:pt idx="67602">
                  <c:v>0.78243055555555552</c:v>
                </c:pt>
                <c:pt idx="67603">
                  <c:v>0.78244212962962967</c:v>
                </c:pt>
                <c:pt idx="67604">
                  <c:v>0.78245370370370371</c:v>
                </c:pt>
                <c:pt idx="67605">
                  <c:v>0.78246527777777775</c:v>
                </c:pt>
                <c:pt idx="67606">
                  <c:v>0.78247685185185178</c:v>
                </c:pt>
                <c:pt idx="67607">
                  <c:v>0.78248842592592593</c:v>
                </c:pt>
                <c:pt idx="67608">
                  <c:v>0.78250000000000008</c:v>
                </c:pt>
                <c:pt idx="67609">
                  <c:v>0.78251157407407401</c:v>
                </c:pt>
                <c:pt idx="67610">
                  <c:v>0.78252314814814816</c:v>
                </c:pt>
                <c:pt idx="67611">
                  <c:v>0.7825347222222222</c:v>
                </c:pt>
                <c:pt idx="67612">
                  <c:v>0.78254629629629635</c:v>
                </c:pt>
                <c:pt idx="67613">
                  <c:v>0.78255787037037028</c:v>
                </c:pt>
                <c:pt idx="67614">
                  <c:v>0.78256944444444443</c:v>
                </c:pt>
                <c:pt idx="67615">
                  <c:v>0.78258101851851858</c:v>
                </c:pt>
                <c:pt idx="67616">
                  <c:v>0.78259259259259262</c:v>
                </c:pt>
                <c:pt idx="67617">
                  <c:v>0.78260416666666666</c:v>
                </c:pt>
                <c:pt idx="67618">
                  <c:v>0.7826157407407407</c:v>
                </c:pt>
                <c:pt idx="67619">
                  <c:v>0.78262731481481485</c:v>
                </c:pt>
                <c:pt idx="67620">
                  <c:v>0.78263888888888899</c:v>
                </c:pt>
                <c:pt idx="67621">
                  <c:v>0.78265046296296292</c:v>
                </c:pt>
                <c:pt idx="67622">
                  <c:v>0.78266203703703707</c:v>
                </c:pt>
                <c:pt idx="67623">
                  <c:v>0.78267361111111111</c:v>
                </c:pt>
                <c:pt idx="67624">
                  <c:v>0.78268518518518526</c:v>
                </c:pt>
                <c:pt idx="67625">
                  <c:v>0.78269675925925919</c:v>
                </c:pt>
                <c:pt idx="67626">
                  <c:v>0.78270833333333334</c:v>
                </c:pt>
                <c:pt idx="67627">
                  <c:v>0.78271990740740749</c:v>
                </c:pt>
                <c:pt idx="67628">
                  <c:v>0.78273148148148142</c:v>
                </c:pt>
                <c:pt idx="67629">
                  <c:v>0.78274305555555557</c:v>
                </c:pt>
                <c:pt idx="67630">
                  <c:v>0.78275462962962961</c:v>
                </c:pt>
                <c:pt idx="67631">
                  <c:v>0.78276620370370376</c:v>
                </c:pt>
                <c:pt idx="67632">
                  <c:v>0.78277777777777768</c:v>
                </c:pt>
                <c:pt idx="67633">
                  <c:v>0.78278935185185183</c:v>
                </c:pt>
                <c:pt idx="67634">
                  <c:v>0.78280092592592598</c:v>
                </c:pt>
                <c:pt idx="67635">
                  <c:v>0.78281250000000002</c:v>
                </c:pt>
                <c:pt idx="67636">
                  <c:v>0.78282407407407406</c:v>
                </c:pt>
                <c:pt idx="67637">
                  <c:v>0.7828356481481481</c:v>
                </c:pt>
                <c:pt idx="67638">
                  <c:v>0.78284722222222225</c:v>
                </c:pt>
                <c:pt idx="67639">
                  <c:v>0.7828587962962964</c:v>
                </c:pt>
                <c:pt idx="67640">
                  <c:v>0.78287037037037033</c:v>
                </c:pt>
                <c:pt idx="67641">
                  <c:v>0.78288194444444448</c:v>
                </c:pt>
                <c:pt idx="67642">
                  <c:v>0.78289351851851852</c:v>
                </c:pt>
                <c:pt idx="67643">
                  <c:v>0.78290509259259267</c:v>
                </c:pt>
                <c:pt idx="67644">
                  <c:v>0.78291666666666659</c:v>
                </c:pt>
                <c:pt idx="67645">
                  <c:v>0.78292824074074074</c:v>
                </c:pt>
                <c:pt idx="67646">
                  <c:v>0.78293981481481489</c:v>
                </c:pt>
                <c:pt idx="67647">
                  <c:v>0.78295138888888882</c:v>
                </c:pt>
                <c:pt idx="67648">
                  <c:v>0.78296296296296297</c:v>
                </c:pt>
                <c:pt idx="67649">
                  <c:v>0.78297453703703701</c:v>
                </c:pt>
                <c:pt idx="67650">
                  <c:v>0.78298611111111116</c:v>
                </c:pt>
                <c:pt idx="67651">
                  <c:v>0.78299768518518509</c:v>
                </c:pt>
                <c:pt idx="67652">
                  <c:v>0.78300925925925924</c:v>
                </c:pt>
                <c:pt idx="67653">
                  <c:v>0.78302083333333339</c:v>
                </c:pt>
                <c:pt idx="67654">
                  <c:v>0.78303240740740743</c:v>
                </c:pt>
                <c:pt idx="67655">
                  <c:v>0.78304398148148147</c:v>
                </c:pt>
                <c:pt idx="67656">
                  <c:v>0.7830555555555555</c:v>
                </c:pt>
                <c:pt idx="67657">
                  <c:v>0.78306712962962965</c:v>
                </c:pt>
                <c:pt idx="67658">
                  <c:v>0.7830787037037038</c:v>
                </c:pt>
                <c:pt idx="67659">
                  <c:v>0.78309027777777773</c:v>
                </c:pt>
                <c:pt idx="67660">
                  <c:v>0.78310185185185188</c:v>
                </c:pt>
                <c:pt idx="67661">
                  <c:v>0.78311342592592592</c:v>
                </c:pt>
                <c:pt idx="67662">
                  <c:v>0.78312500000000007</c:v>
                </c:pt>
                <c:pt idx="67663">
                  <c:v>0.783136574074074</c:v>
                </c:pt>
                <c:pt idx="67664">
                  <c:v>0.78314814814814815</c:v>
                </c:pt>
                <c:pt idx="67665">
                  <c:v>0.7831597222222223</c:v>
                </c:pt>
                <c:pt idx="67666">
                  <c:v>0.78317129629629623</c:v>
                </c:pt>
                <c:pt idx="67667">
                  <c:v>0.78318287037037038</c:v>
                </c:pt>
                <c:pt idx="67668">
                  <c:v>0.78319444444444442</c:v>
                </c:pt>
                <c:pt idx="67669">
                  <c:v>0.78320601851851857</c:v>
                </c:pt>
                <c:pt idx="67670">
                  <c:v>0.78321759259259249</c:v>
                </c:pt>
                <c:pt idx="67671">
                  <c:v>0.78322916666666664</c:v>
                </c:pt>
                <c:pt idx="67672">
                  <c:v>0.78324074074074079</c:v>
                </c:pt>
                <c:pt idx="67673">
                  <c:v>0.78325231481481483</c:v>
                </c:pt>
                <c:pt idx="67674">
                  <c:v>0.78326388888888887</c:v>
                </c:pt>
                <c:pt idx="67675">
                  <c:v>0.78327546296296291</c:v>
                </c:pt>
                <c:pt idx="67676">
                  <c:v>0.78328703703703706</c:v>
                </c:pt>
                <c:pt idx="67677">
                  <c:v>0.78329861111111121</c:v>
                </c:pt>
                <c:pt idx="67678">
                  <c:v>0.78331018518518514</c:v>
                </c:pt>
                <c:pt idx="67679">
                  <c:v>0.78332175925925929</c:v>
                </c:pt>
                <c:pt idx="67680">
                  <c:v>0.78333333333333333</c:v>
                </c:pt>
                <c:pt idx="67681">
                  <c:v>0.78334490740740748</c:v>
                </c:pt>
                <c:pt idx="67682">
                  <c:v>0.7833564814814814</c:v>
                </c:pt>
                <c:pt idx="67683">
                  <c:v>0.78336805555555555</c:v>
                </c:pt>
                <c:pt idx="67684">
                  <c:v>0.7833796296296297</c:v>
                </c:pt>
                <c:pt idx="67685">
                  <c:v>0.78339120370370363</c:v>
                </c:pt>
                <c:pt idx="67686">
                  <c:v>0.78340277777777778</c:v>
                </c:pt>
                <c:pt idx="67687">
                  <c:v>0.78341435185185182</c:v>
                </c:pt>
                <c:pt idx="67688">
                  <c:v>0.78342592592592597</c:v>
                </c:pt>
                <c:pt idx="67689">
                  <c:v>0.7834374999999999</c:v>
                </c:pt>
                <c:pt idx="67690">
                  <c:v>0.78344907407407405</c:v>
                </c:pt>
                <c:pt idx="67691">
                  <c:v>0.7834606481481482</c:v>
                </c:pt>
                <c:pt idx="67692">
                  <c:v>0.78347222222222224</c:v>
                </c:pt>
                <c:pt idx="67693">
                  <c:v>0.78348379629629628</c:v>
                </c:pt>
                <c:pt idx="67694">
                  <c:v>0.78349537037037031</c:v>
                </c:pt>
                <c:pt idx="67695">
                  <c:v>0.78350694444444446</c:v>
                </c:pt>
                <c:pt idx="67696">
                  <c:v>0.78351851851851861</c:v>
                </c:pt>
                <c:pt idx="67697">
                  <c:v>0.78353009259259254</c:v>
                </c:pt>
                <c:pt idx="67698">
                  <c:v>0.78354166666666669</c:v>
                </c:pt>
                <c:pt idx="67699">
                  <c:v>0.78355324074074073</c:v>
                </c:pt>
                <c:pt idx="67700">
                  <c:v>0.78356481481481488</c:v>
                </c:pt>
                <c:pt idx="67701">
                  <c:v>0.78357638888888881</c:v>
                </c:pt>
                <c:pt idx="67702">
                  <c:v>0.78358796296296296</c:v>
                </c:pt>
                <c:pt idx="67703">
                  <c:v>0.78359953703703711</c:v>
                </c:pt>
                <c:pt idx="67704">
                  <c:v>0.78361111111111104</c:v>
                </c:pt>
                <c:pt idx="67705">
                  <c:v>0.78362268518518519</c:v>
                </c:pt>
                <c:pt idx="67706">
                  <c:v>0.78363425925925922</c:v>
                </c:pt>
                <c:pt idx="67707">
                  <c:v>0.78364583333333337</c:v>
                </c:pt>
                <c:pt idx="67708">
                  <c:v>0.7836574074074073</c:v>
                </c:pt>
                <c:pt idx="67709">
                  <c:v>0.78366898148148145</c:v>
                </c:pt>
                <c:pt idx="67710">
                  <c:v>0.7836805555555556</c:v>
                </c:pt>
                <c:pt idx="67711">
                  <c:v>0.78369212962962964</c:v>
                </c:pt>
                <c:pt idx="67712">
                  <c:v>0.78370370370370368</c:v>
                </c:pt>
                <c:pt idx="67713">
                  <c:v>0.78371527777777772</c:v>
                </c:pt>
                <c:pt idx="67714">
                  <c:v>0.78372685185185187</c:v>
                </c:pt>
                <c:pt idx="67715">
                  <c:v>0.78373842592592602</c:v>
                </c:pt>
                <c:pt idx="67716">
                  <c:v>0.78374999999999995</c:v>
                </c:pt>
                <c:pt idx="67717">
                  <c:v>0.7837615740740741</c:v>
                </c:pt>
                <c:pt idx="67718">
                  <c:v>0.78377314814814814</c:v>
                </c:pt>
                <c:pt idx="67719">
                  <c:v>0.78378472222222229</c:v>
                </c:pt>
                <c:pt idx="67720">
                  <c:v>0.78379629629629621</c:v>
                </c:pt>
                <c:pt idx="67721">
                  <c:v>0.78380787037037036</c:v>
                </c:pt>
                <c:pt idx="67722">
                  <c:v>0.78381944444444451</c:v>
                </c:pt>
                <c:pt idx="67723">
                  <c:v>0.78383101851851855</c:v>
                </c:pt>
                <c:pt idx="67724">
                  <c:v>0.78384259259259259</c:v>
                </c:pt>
                <c:pt idx="67725">
                  <c:v>0.78385416666666663</c:v>
                </c:pt>
                <c:pt idx="67726">
                  <c:v>0.78386574074074078</c:v>
                </c:pt>
                <c:pt idx="67727">
                  <c:v>0.78387731481481471</c:v>
                </c:pt>
                <c:pt idx="67728">
                  <c:v>0.78388888888888886</c:v>
                </c:pt>
                <c:pt idx="67729">
                  <c:v>0.78390046296296301</c:v>
                </c:pt>
                <c:pt idx="67730">
                  <c:v>0.78391203703703705</c:v>
                </c:pt>
                <c:pt idx="67731">
                  <c:v>0.78392361111111108</c:v>
                </c:pt>
                <c:pt idx="67732">
                  <c:v>0.78393518518518512</c:v>
                </c:pt>
                <c:pt idx="67733">
                  <c:v>0.78394675925925927</c:v>
                </c:pt>
                <c:pt idx="67734">
                  <c:v>0.78395833333333342</c:v>
                </c:pt>
                <c:pt idx="67735">
                  <c:v>0.78396990740740735</c:v>
                </c:pt>
                <c:pt idx="67736">
                  <c:v>0.7839814814814815</c:v>
                </c:pt>
                <c:pt idx="67737">
                  <c:v>0.78399305555555554</c:v>
                </c:pt>
                <c:pt idx="67738">
                  <c:v>0.78400462962962969</c:v>
                </c:pt>
                <c:pt idx="67739">
                  <c:v>0.78401620370370362</c:v>
                </c:pt>
                <c:pt idx="67740">
                  <c:v>0.78402777777777777</c:v>
                </c:pt>
                <c:pt idx="67741">
                  <c:v>0.78403935185185192</c:v>
                </c:pt>
                <c:pt idx="67742">
                  <c:v>0.78405092592592596</c:v>
                </c:pt>
                <c:pt idx="67743">
                  <c:v>0.7840625</c:v>
                </c:pt>
                <c:pt idx="67744">
                  <c:v>0.78407407407407403</c:v>
                </c:pt>
                <c:pt idx="67745">
                  <c:v>0.78408564814814818</c:v>
                </c:pt>
                <c:pt idx="67746">
                  <c:v>0.78409722222222233</c:v>
                </c:pt>
                <c:pt idx="67747">
                  <c:v>0.78410879629629626</c:v>
                </c:pt>
                <c:pt idx="67748">
                  <c:v>0.78412037037037041</c:v>
                </c:pt>
                <c:pt idx="67749">
                  <c:v>0.78413194444444445</c:v>
                </c:pt>
                <c:pt idx="67750">
                  <c:v>0.78414351851851849</c:v>
                </c:pt>
                <c:pt idx="67751">
                  <c:v>0.78415509259259253</c:v>
                </c:pt>
                <c:pt idx="67752">
                  <c:v>0.78416666666666668</c:v>
                </c:pt>
                <c:pt idx="67753">
                  <c:v>0.78417824074074083</c:v>
                </c:pt>
                <c:pt idx="67754">
                  <c:v>0.78418981481481476</c:v>
                </c:pt>
                <c:pt idx="67755">
                  <c:v>0.78420138888888891</c:v>
                </c:pt>
                <c:pt idx="67756">
                  <c:v>0.78421296296296295</c:v>
                </c:pt>
                <c:pt idx="67757">
                  <c:v>0.78422453703703709</c:v>
                </c:pt>
                <c:pt idx="67758">
                  <c:v>0.78423611111111102</c:v>
                </c:pt>
                <c:pt idx="67759">
                  <c:v>0.78424768518518517</c:v>
                </c:pt>
                <c:pt idx="67760">
                  <c:v>0.78425925925925932</c:v>
                </c:pt>
                <c:pt idx="67761">
                  <c:v>0.78427083333333336</c:v>
                </c:pt>
                <c:pt idx="67762">
                  <c:v>0.7842824074074074</c:v>
                </c:pt>
                <c:pt idx="67763">
                  <c:v>0.78429398148148144</c:v>
                </c:pt>
                <c:pt idx="67764">
                  <c:v>0.78430555555555559</c:v>
                </c:pt>
                <c:pt idx="67765">
                  <c:v>0.78431712962962974</c:v>
                </c:pt>
                <c:pt idx="67766">
                  <c:v>0.78432870370370367</c:v>
                </c:pt>
                <c:pt idx="67767">
                  <c:v>0.78434027777777782</c:v>
                </c:pt>
                <c:pt idx="67768">
                  <c:v>0.78435185185185186</c:v>
                </c:pt>
                <c:pt idx="67769">
                  <c:v>0.78436342592592589</c:v>
                </c:pt>
                <c:pt idx="67770">
                  <c:v>0.78437499999999993</c:v>
                </c:pt>
                <c:pt idx="67771">
                  <c:v>0.78438657407407408</c:v>
                </c:pt>
                <c:pt idx="67772">
                  <c:v>0.78439814814814823</c:v>
                </c:pt>
                <c:pt idx="67773">
                  <c:v>0.78440972222222216</c:v>
                </c:pt>
                <c:pt idx="67774">
                  <c:v>0.78442129629629631</c:v>
                </c:pt>
                <c:pt idx="67775">
                  <c:v>0.78443287037037035</c:v>
                </c:pt>
                <c:pt idx="67776">
                  <c:v>0.7844444444444445</c:v>
                </c:pt>
                <c:pt idx="67777">
                  <c:v>0.78445601851851843</c:v>
                </c:pt>
                <c:pt idx="67778">
                  <c:v>0.78446759259259258</c:v>
                </c:pt>
                <c:pt idx="67779">
                  <c:v>0.78447916666666673</c:v>
                </c:pt>
                <c:pt idx="67780">
                  <c:v>0.78449074074074077</c:v>
                </c:pt>
                <c:pt idx="67781">
                  <c:v>0.78450231481481481</c:v>
                </c:pt>
                <c:pt idx="67782">
                  <c:v>0.78451388888888884</c:v>
                </c:pt>
                <c:pt idx="67783">
                  <c:v>0.78452546296296299</c:v>
                </c:pt>
                <c:pt idx="67784">
                  <c:v>0.78453703703703714</c:v>
                </c:pt>
                <c:pt idx="67785">
                  <c:v>0.78454861111111107</c:v>
                </c:pt>
                <c:pt idx="67786">
                  <c:v>0.78456018518518522</c:v>
                </c:pt>
                <c:pt idx="67787">
                  <c:v>0.78457175925925926</c:v>
                </c:pt>
                <c:pt idx="67788">
                  <c:v>0.7845833333333333</c:v>
                </c:pt>
                <c:pt idx="67789">
                  <c:v>0.78459490740740734</c:v>
                </c:pt>
                <c:pt idx="67790">
                  <c:v>0.78460648148148149</c:v>
                </c:pt>
                <c:pt idx="67791">
                  <c:v>0.78461805555555564</c:v>
                </c:pt>
                <c:pt idx="67792">
                  <c:v>0.78462962962962957</c:v>
                </c:pt>
                <c:pt idx="67793">
                  <c:v>0.78464120370370372</c:v>
                </c:pt>
                <c:pt idx="67794">
                  <c:v>0.78465277777777775</c:v>
                </c:pt>
                <c:pt idx="67795">
                  <c:v>0.7846643518518519</c:v>
                </c:pt>
                <c:pt idx="67796">
                  <c:v>0.78467592592592583</c:v>
                </c:pt>
                <c:pt idx="67797">
                  <c:v>0.78468749999999998</c:v>
                </c:pt>
                <c:pt idx="67798">
                  <c:v>0.78469907407407413</c:v>
                </c:pt>
                <c:pt idx="67799">
                  <c:v>0.78471064814814817</c:v>
                </c:pt>
                <c:pt idx="67800">
                  <c:v>0.78472222222222221</c:v>
                </c:pt>
                <c:pt idx="67801">
                  <c:v>0.78473379629629625</c:v>
                </c:pt>
                <c:pt idx="67802">
                  <c:v>0.7847453703703704</c:v>
                </c:pt>
                <c:pt idx="67803">
                  <c:v>0.78475694444444455</c:v>
                </c:pt>
                <c:pt idx="67804">
                  <c:v>0.78476851851851848</c:v>
                </c:pt>
                <c:pt idx="67805">
                  <c:v>0.78478009259259263</c:v>
                </c:pt>
                <c:pt idx="67806">
                  <c:v>0.78479166666666667</c:v>
                </c:pt>
                <c:pt idx="67807">
                  <c:v>0.7848032407407407</c:v>
                </c:pt>
                <c:pt idx="67808">
                  <c:v>0.78481481481481474</c:v>
                </c:pt>
                <c:pt idx="67809">
                  <c:v>0.78482638888888889</c:v>
                </c:pt>
                <c:pt idx="67810">
                  <c:v>0.78483796296296304</c:v>
                </c:pt>
                <c:pt idx="67811">
                  <c:v>0.78484953703703697</c:v>
                </c:pt>
                <c:pt idx="67812">
                  <c:v>0.78486111111111112</c:v>
                </c:pt>
                <c:pt idx="67813">
                  <c:v>0.78487268518518516</c:v>
                </c:pt>
                <c:pt idx="67814">
                  <c:v>0.78488425925925931</c:v>
                </c:pt>
                <c:pt idx="67815">
                  <c:v>0.78489583333333324</c:v>
                </c:pt>
                <c:pt idx="67816">
                  <c:v>0.78490740740740739</c:v>
                </c:pt>
                <c:pt idx="67817">
                  <c:v>0.78491898148148154</c:v>
                </c:pt>
                <c:pt idx="67818">
                  <c:v>0.78493055555555558</c:v>
                </c:pt>
                <c:pt idx="67819">
                  <c:v>0.78494212962962961</c:v>
                </c:pt>
                <c:pt idx="67820">
                  <c:v>0.78495370370370365</c:v>
                </c:pt>
                <c:pt idx="67821">
                  <c:v>0.7849652777777778</c:v>
                </c:pt>
                <c:pt idx="67822">
                  <c:v>0.78497685185185195</c:v>
                </c:pt>
                <c:pt idx="67823">
                  <c:v>0.78498842592592588</c:v>
                </c:pt>
                <c:pt idx="67824">
                  <c:v>0.78500000000000003</c:v>
                </c:pt>
                <c:pt idx="67825">
                  <c:v>0.78501157407407407</c:v>
                </c:pt>
                <c:pt idx="67826">
                  <c:v>0.78502314814814811</c:v>
                </c:pt>
                <c:pt idx="67827">
                  <c:v>0.78503472222222215</c:v>
                </c:pt>
                <c:pt idx="67828">
                  <c:v>0.7850462962962963</c:v>
                </c:pt>
                <c:pt idx="67829">
                  <c:v>0.78505787037037045</c:v>
                </c:pt>
                <c:pt idx="67830">
                  <c:v>0.78506944444444438</c:v>
                </c:pt>
                <c:pt idx="67831">
                  <c:v>0.78508101851851853</c:v>
                </c:pt>
                <c:pt idx="67832">
                  <c:v>0.78509259259259256</c:v>
                </c:pt>
                <c:pt idx="67833">
                  <c:v>0.78510416666666671</c:v>
                </c:pt>
                <c:pt idx="67834">
                  <c:v>0.78511574074074064</c:v>
                </c:pt>
                <c:pt idx="67835">
                  <c:v>0.78512731481481479</c:v>
                </c:pt>
                <c:pt idx="67836">
                  <c:v>0.78513888888888894</c:v>
                </c:pt>
                <c:pt idx="67837">
                  <c:v>0.78515046296296298</c:v>
                </c:pt>
                <c:pt idx="67838">
                  <c:v>0.78516203703703702</c:v>
                </c:pt>
                <c:pt idx="67839">
                  <c:v>0.78517361111111106</c:v>
                </c:pt>
                <c:pt idx="67840">
                  <c:v>0.78518518518518521</c:v>
                </c:pt>
                <c:pt idx="67841">
                  <c:v>0.78519675925925936</c:v>
                </c:pt>
                <c:pt idx="67842">
                  <c:v>0.78520833333333329</c:v>
                </c:pt>
                <c:pt idx="67843">
                  <c:v>0.78521990740740744</c:v>
                </c:pt>
                <c:pt idx="67844">
                  <c:v>0.78523148148148147</c:v>
                </c:pt>
                <c:pt idx="67845">
                  <c:v>0.78524305555555562</c:v>
                </c:pt>
                <c:pt idx="67846">
                  <c:v>0.78525462962962955</c:v>
                </c:pt>
                <c:pt idx="67847">
                  <c:v>0.7852662037037037</c:v>
                </c:pt>
                <c:pt idx="67848">
                  <c:v>0.78527777777777785</c:v>
                </c:pt>
                <c:pt idx="67849">
                  <c:v>0.78528935185185189</c:v>
                </c:pt>
                <c:pt idx="67850">
                  <c:v>0.78530092592592593</c:v>
                </c:pt>
                <c:pt idx="67851">
                  <c:v>0.78531249999999997</c:v>
                </c:pt>
                <c:pt idx="67852">
                  <c:v>0.78532407407407412</c:v>
                </c:pt>
                <c:pt idx="67853">
                  <c:v>0.78533564814814805</c:v>
                </c:pt>
                <c:pt idx="67854">
                  <c:v>0.7853472222222222</c:v>
                </c:pt>
                <c:pt idx="67855">
                  <c:v>0.78535879629629635</c:v>
                </c:pt>
                <c:pt idx="67856">
                  <c:v>0.78537037037037039</c:v>
                </c:pt>
                <c:pt idx="67857">
                  <c:v>0.78538194444444442</c:v>
                </c:pt>
                <c:pt idx="67858">
                  <c:v>0.78539351851851846</c:v>
                </c:pt>
                <c:pt idx="67859">
                  <c:v>0.78540509259259261</c:v>
                </c:pt>
                <c:pt idx="67860">
                  <c:v>0.78541666666666676</c:v>
                </c:pt>
                <c:pt idx="67861">
                  <c:v>0.78542824074074069</c:v>
                </c:pt>
                <c:pt idx="67862">
                  <c:v>0.78543981481481484</c:v>
                </c:pt>
                <c:pt idx="67863">
                  <c:v>0.78545138888888888</c:v>
                </c:pt>
                <c:pt idx="67864">
                  <c:v>0.78546296296296303</c:v>
                </c:pt>
                <c:pt idx="67865">
                  <c:v>0.78547453703703696</c:v>
                </c:pt>
                <c:pt idx="67866">
                  <c:v>0.78548611111111111</c:v>
                </c:pt>
                <c:pt idx="67867">
                  <c:v>0.78549768518518526</c:v>
                </c:pt>
                <c:pt idx="67868">
                  <c:v>0.7855092592592593</c:v>
                </c:pt>
                <c:pt idx="67869">
                  <c:v>0.78552083333333333</c:v>
                </c:pt>
                <c:pt idx="67870">
                  <c:v>0.78553240740740737</c:v>
                </c:pt>
                <c:pt idx="67871">
                  <c:v>0.78554398148148152</c:v>
                </c:pt>
                <c:pt idx="67872">
                  <c:v>0.78555555555555545</c:v>
                </c:pt>
                <c:pt idx="67873">
                  <c:v>0.7855671296296296</c:v>
                </c:pt>
                <c:pt idx="67874">
                  <c:v>0.78557870370370375</c:v>
                </c:pt>
                <c:pt idx="67875">
                  <c:v>0.78559027777777779</c:v>
                </c:pt>
                <c:pt idx="67876">
                  <c:v>0.78560185185185183</c:v>
                </c:pt>
                <c:pt idx="67877">
                  <c:v>0.78561342592592587</c:v>
                </c:pt>
                <c:pt idx="67878">
                  <c:v>0.78562500000000002</c:v>
                </c:pt>
                <c:pt idx="67879">
                  <c:v>0.78563657407407417</c:v>
                </c:pt>
                <c:pt idx="67880">
                  <c:v>0.7856481481481481</c:v>
                </c:pt>
                <c:pt idx="67881">
                  <c:v>0.78565972222222225</c:v>
                </c:pt>
                <c:pt idx="67882">
                  <c:v>0.78567129629629628</c:v>
                </c:pt>
                <c:pt idx="67883">
                  <c:v>0.78568287037037043</c:v>
                </c:pt>
                <c:pt idx="67884">
                  <c:v>0.78569444444444436</c:v>
                </c:pt>
                <c:pt idx="67885">
                  <c:v>0.78570601851851851</c:v>
                </c:pt>
                <c:pt idx="67886">
                  <c:v>0.78571759259259266</c:v>
                </c:pt>
                <c:pt idx="67887">
                  <c:v>0.7857291666666667</c:v>
                </c:pt>
                <c:pt idx="67888">
                  <c:v>0.78574074074074074</c:v>
                </c:pt>
                <c:pt idx="67889">
                  <c:v>0.78575231481481478</c:v>
                </c:pt>
                <c:pt idx="67890">
                  <c:v>0.78576388888888893</c:v>
                </c:pt>
                <c:pt idx="67891">
                  <c:v>0.78577546296296286</c:v>
                </c:pt>
                <c:pt idx="67892">
                  <c:v>0.78578703703703701</c:v>
                </c:pt>
                <c:pt idx="67893">
                  <c:v>0.78579861111111116</c:v>
                </c:pt>
                <c:pt idx="67894">
                  <c:v>0.78581018518518519</c:v>
                </c:pt>
                <c:pt idx="67895">
                  <c:v>0.78582175925925923</c:v>
                </c:pt>
                <c:pt idx="67896">
                  <c:v>0.78583333333333327</c:v>
                </c:pt>
                <c:pt idx="67897">
                  <c:v>0.78584490740740742</c:v>
                </c:pt>
                <c:pt idx="67898">
                  <c:v>0.78585648148148157</c:v>
                </c:pt>
                <c:pt idx="67899">
                  <c:v>0.7858680555555555</c:v>
                </c:pt>
                <c:pt idx="67900">
                  <c:v>0.78587962962962965</c:v>
                </c:pt>
                <c:pt idx="67901">
                  <c:v>0.78589120370370369</c:v>
                </c:pt>
                <c:pt idx="67902">
                  <c:v>0.78590277777777784</c:v>
                </c:pt>
                <c:pt idx="67903">
                  <c:v>0.78591435185185177</c:v>
                </c:pt>
                <c:pt idx="67904">
                  <c:v>0.78592592592592592</c:v>
                </c:pt>
                <c:pt idx="67905">
                  <c:v>0.78593750000000007</c:v>
                </c:pt>
                <c:pt idx="67906">
                  <c:v>0.78594907407407411</c:v>
                </c:pt>
                <c:pt idx="67907">
                  <c:v>0.78596064814814814</c:v>
                </c:pt>
                <c:pt idx="67908">
                  <c:v>0.78597222222222218</c:v>
                </c:pt>
                <c:pt idx="67909">
                  <c:v>0.78598379629629633</c:v>
                </c:pt>
                <c:pt idx="67910">
                  <c:v>0.78599537037037026</c:v>
                </c:pt>
                <c:pt idx="67911">
                  <c:v>0.78600694444444441</c:v>
                </c:pt>
                <c:pt idx="67912">
                  <c:v>0.78601851851851856</c:v>
                </c:pt>
                <c:pt idx="67913">
                  <c:v>0.7860300925925926</c:v>
                </c:pt>
                <c:pt idx="67914">
                  <c:v>0.78604166666666664</c:v>
                </c:pt>
                <c:pt idx="67915">
                  <c:v>0.78605324074074068</c:v>
                </c:pt>
                <c:pt idx="67916">
                  <c:v>0.78606481481481483</c:v>
                </c:pt>
                <c:pt idx="67917">
                  <c:v>0.78607638888888898</c:v>
                </c:pt>
                <c:pt idx="67918">
                  <c:v>0.78608796296296291</c:v>
                </c:pt>
                <c:pt idx="67919">
                  <c:v>0.78609953703703705</c:v>
                </c:pt>
                <c:pt idx="67920">
                  <c:v>0.78611111111111109</c:v>
                </c:pt>
                <c:pt idx="67921">
                  <c:v>0.78612268518518524</c:v>
                </c:pt>
                <c:pt idx="67922">
                  <c:v>0.78613425925925917</c:v>
                </c:pt>
                <c:pt idx="67923">
                  <c:v>0.78614583333333332</c:v>
                </c:pt>
                <c:pt idx="67924">
                  <c:v>0.78615740740740747</c:v>
                </c:pt>
                <c:pt idx="67925">
                  <c:v>0.78616898148148151</c:v>
                </c:pt>
                <c:pt idx="67926">
                  <c:v>0.78618055555555555</c:v>
                </c:pt>
                <c:pt idx="67927">
                  <c:v>0.78619212962962959</c:v>
                </c:pt>
                <c:pt idx="67928">
                  <c:v>0.78620370370370374</c:v>
                </c:pt>
                <c:pt idx="67929">
                  <c:v>0.78621527777777767</c:v>
                </c:pt>
                <c:pt idx="67930">
                  <c:v>0.78622685185185182</c:v>
                </c:pt>
                <c:pt idx="67931">
                  <c:v>0.78623842592592597</c:v>
                </c:pt>
                <c:pt idx="67932">
                  <c:v>0.78625</c:v>
                </c:pt>
                <c:pt idx="67933">
                  <c:v>0.78626157407407404</c:v>
                </c:pt>
                <c:pt idx="67934">
                  <c:v>0.78627314814814808</c:v>
                </c:pt>
                <c:pt idx="67935">
                  <c:v>0.78628472222222223</c:v>
                </c:pt>
                <c:pt idx="67936">
                  <c:v>0.78629629629629638</c:v>
                </c:pt>
                <c:pt idx="67937">
                  <c:v>0.78630787037037031</c:v>
                </c:pt>
                <c:pt idx="67938">
                  <c:v>0.78631944444444446</c:v>
                </c:pt>
                <c:pt idx="67939">
                  <c:v>0.7863310185185185</c:v>
                </c:pt>
                <c:pt idx="67940">
                  <c:v>0.78634259259259265</c:v>
                </c:pt>
                <c:pt idx="67941">
                  <c:v>0.78635416666666658</c:v>
                </c:pt>
                <c:pt idx="67942">
                  <c:v>0.78636574074074073</c:v>
                </c:pt>
                <c:pt idx="67943">
                  <c:v>0.78637731481481488</c:v>
                </c:pt>
                <c:pt idx="67944">
                  <c:v>0.78638888888888892</c:v>
                </c:pt>
                <c:pt idx="67945">
                  <c:v>0.78640046296296295</c:v>
                </c:pt>
                <c:pt idx="67946">
                  <c:v>0.78641203703703699</c:v>
                </c:pt>
                <c:pt idx="67947">
                  <c:v>0.78642361111111114</c:v>
                </c:pt>
                <c:pt idx="67948">
                  <c:v>0.78643518518518529</c:v>
                </c:pt>
                <c:pt idx="67949">
                  <c:v>0.78644675925925922</c:v>
                </c:pt>
                <c:pt idx="67950">
                  <c:v>0.78645833333333337</c:v>
                </c:pt>
                <c:pt idx="67951">
                  <c:v>0.78646990740740741</c:v>
                </c:pt>
                <c:pt idx="67952">
                  <c:v>0.78648148148148145</c:v>
                </c:pt>
                <c:pt idx="67953">
                  <c:v>0.78649305555555549</c:v>
                </c:pt>
                <c:pt idx="67954">
                  <c:v>0.78650462962962964</c:v>
                </c:pt>
                <c:pt idx="67955">
                  <c:v>0.78651620370370379</c:v>
                </c:pt>
                <c:pt idx="67956">
                  <c:v>0.78652777777777771</c:v>
                </c:pt>
                <c:pt idx="67957">
                  <c:v>0.78653935185185186</c:v>
                </c:pt>
                <c:pt idx="67958">
                  <c:v>0.7865509259259259</c:v>
                </c:pt>
                <c:pt idx="67959">
                  <c:v>0.78656250000000005</c:v>
                </c:pt>
                <c:pt idx="67960">
                  <c:v>0.78657407407407398</c:v>
                </c:pt>
                <c:pt idx="67961">
                  <c:v>0.78658564814814813</c:v>
                </c:pt>
                <c:pt idx="67962">
                  <c:v>0.78659722222222228</c:v>
                </c:pt>
                <c:pt idx="67963">
                  <c:v>0.78660879629629632</c:v>
                </c:pt>
                <c:pt idx="67964">
                  <c:v>0.78662037037037036</c:v>
                </c:pt>
                <c:pt idx="67965">
                  <c:v>0.7866319444444444</c:v>
                </c:pt>
                <c:pt idx="67966">
                  <c:v>0.78664351851851855</c:v>
                </c:pt>
                <c:pt idx="67967">
                  <c:v>0.7866550925925927</c:v>
                </c:pt>
                <c:pt idx="67968">
                  <c:v>0.78666666666666663</c:v>
                </c:pt>
                <c:pt idx="67969">
                  <c:v>0.78667824074074078</c:v>
                </c:pt>
                <c:pt idx="67970">
                  <c:v>0.78668981481481481</c:v>
                </c:pt>
                <c:pt idx="67971">
                  <c:v>0.78670138888888896</c:v>
                </c:pt>
                <c:pt idx="67972">
                  <c:v>0.78671296296296289</c:v>
                </c:pt>
                <c:pt idx="67973">
                  <c:v>0.78672453703703704</c:v>
                </c:pt>
                <c:pt idx="67974">
                  <c:v>0.78673611111111119</c:v>
                </c:pt>
                <c:pt idx="67975">
                  <c:v>0.78674768518518512</c:v>
                </c:pt>
                <c:pt idx="67976">
                  <c:v>0.78675925925925927</c:v>
                </c:pt>
                <c:pt idx="67977">
                  <c:v>0.78677083333333331</c:v>
                </c:pt>
                <c:pt idx="67978">
                  <c:v>0.78678240740740746</c:v>
                </c:pt>
                <c:pt idx="67979">
                  <c:v>0.78679398148148139</c:v>
                </c:pt>
                <c:pt idx="67980">
                  <c:v>0.78680555555555554</c:v>
                </c:pt>
                <c:pt idx="67981">
                  <c:v>0.78681712962962969</c:v>
                </c:pt>
                <c:pt idx="67982">
                  <c:v>0.78682870370370372</c:v>
                </c:pt>
                <c:pt idx="67983">
                  <c:v>0.78684027777777776</c:v>
                </c:pt>
                <c:pt idx="67984">
                  <c:v>0.7868518518518518</c:v>
                </c:pt>
                <c:pt idx="67985">
                  <c:v>0.78686342592592595</c:v>
                </c:pt>
                <c:pt idx="67986">
                  <c:v>0.7868750000000001</c:v>
                </c:pt>
                <c:pt idx="67987">
                  <c:v>0.78688657407407403</c:v>
                </c:pt>
                <c:pt idx="67988">
                  <c:v>0.78689814814814818</c:v>
                </c:pt>
                <c:pt idx="67989">
                  <c:v>0.78690972222222222</c:v>
                </c:pt>
                <c:pt idx="67990">
                  <c:v>0.78692129629629637</c:v>
                </c:pt>
                <c:pt idx="67991">
                  <c:v>0.7869328703703703</c:v>
                </c:pt>
                <c:pt idx="67992">
                  <c:v>0.78694444444444445</c:v>
                </c:pt>
                <c:pt idx="67993">
                  <c:v>0.7869560185185186</c:v>
                </c:pt>
                <c:pt idx="67994">
                  <c:v>0.78696759259259252</c:v>
                </c:pt>
                <c:pt idx="67995">
                  <c:v>0.78697916666666667</c:v>
                </c:pt>
                <c:pt idx="67996">
                  <c:v>0.78699074074074071</c:v>
                </c:pt>
                <c:pt idx="67997">
                  <c:v>0.78700231481481486</c:v>
                </c:pt>
                <c:pt idx="67998">
                  <c:v>0.78701388888888879</c:v>
                </c:pt>
                <c:pt idx="67999">
                  <c:v>0.78702546296296294</c:v>
                </c:pt>
                <c:pt idx="68000">
                  <c:v>0.78703703703703709</c:v>
                </c:pt>
                <c:pt idx="68001">
                  <c:v>0.78704861111111113</c:v>
                </c:pt>
                <c:pt idx="68002">
                  <c:v>0.78706018518518517</c:v>
                </c:pt>
                <c:pt idx="68003">
                  <c:v>0.78707175925925921</c:v>
                </c:pt>
                <c:pt idx="68004">
                  <c:v>0.78708333333333336</c:v>
                </c:pt>
                <c:pt idx="68005">
                  <c:v>0.78709490740740751</c:v>
                </c:pt>
                <c:pt idx="68006">
                  <c:v>0.78710648148148143</c:v>
                </c:pt>
                <c:pt idx="68007">
                  <c:v>0.78711805555555558</c:v>
                </c:pt>
                <c:pt idx="68008">
                  <c:v>0.78712962962962962</c:v>
                </c:pt>
                <c:pt idx="68009">
                  <c:v>0.78714120370370377</c:v>
                </c:pt>
                <c:pt idx="68010">
                  <c:v>0.7871527777777777</c:v>
                </c:pt>
                <c:pt idx="68011">
                  <c:v>0.78716435185185185</c:v>
                </c:pt>
                <c:pt idx="68012">
                  <c:v>0.787175925925926</c:v>
                </c:pt>
                <c:pt idx="68013">
                  <c:v>0.78718749999999993</c:v>
                </c:pt>
                <c:pt idx="68014">
                  <c:v>0.78719907407407408</c:v>
                </c:pt>
                <c:pt idx="68015">
                  <c:v>0.78721064814814812</c:v>
                </c:pt>
                <c:pt idx="68016">
                  <c:v>0.78722222222222227</c:v>
                </c:pt>
                <c:pt idx="68017">
                  <c:v>0.7872337962962962</c:v>
                </c:pt>
                <c:pt idx="68018">
                  <c:v>0.78724537037037035</c:v>
                </c:pt>
                <c:pt idx="68019">
                  <c:v>0.7872569444444445</c:v>
                </c:pt>
                <c:pt idx="68020">
                  <c:v>0.78726851851851853</c:v>
                </c:pt>
                <c:pt idx="68021">
                  <c:v>0.78728009259259257</c:v>
                </c:pt>
                <c:pt idx="68022">
                  <c:v>0.78729166666666661</c:v>
                </c:pt>
                <c:pt idx="68023">
                  <c:v>0.78730324074074076</c:v>
                </c:pt>
                <c:pt idx="68024">
                  <c:v>0.78731481481481491</c:v>
                </c:pt>
                <c:pt idx="68025">
                  <c:v>0.78732638888888884</c:v>
                </c:pt>
                <c:pt idx="68026">
                  <c:v>0.78733796296296299</c:v>
                </c:pt>
                <c:pt idx="68027">
                  <c:v>0.78734953703703703</c:v>
                </c:pt>
                <c:pt idx="68028">
                  <c:v>0.78736111111111118</c:v>
                </c:pt>
                <c:pt idx="68029">
                  <c:v>0.78737268518518511</c:v>
                </c:pt>
                <c:pt idx="68030">
                  <c:v>0.78738425925925926</c:v>
                </c:pt>
                <c:pt idx="68031">
                  <c:v>0.78739583333333341</c:v>
                </c:pt>
                <c:pt idx="68032">
                  <c:v>0.78740740740740733</c:v>
                </c:pt>
                <c:pt idx="68033">
                  <c:v>0.78741898148148148</c:v>
                </c:pt>
                <c:pt idx="68034">
                  <c:v>0.78743055555555552</c:v>
                </c:pt>
                <c:pt idx="68035">
                  <c:v>0.78744212962962967</c:v>
                </c:pt>
                <c:pt idx="68036">
                  <c:v>0.7874537037037036</c:v>
                </c:pt>
                <c:pt idx="68037">
                  <c:v>0.78746527777777775</c:v>
                </c:pt>
                <c:pt idx="68038">
                  <c:v>0.7874768518518519</c:v>
                </c:pt>
                <c:pt idx="68039">
                  <c:v>0.78748842592592594</c:v>
                </c:pt>
                <c:pt idx="68040">
                  <c:v>0.78749999999999998</c:v>
                </c:pt>
                <c:pt idx="68041">
                  <c:v>0.78751157407407402</c:v>
                </c:pt>
                <c:pt idx="68042">
                  <c:v>0.78752314814814817</c:v>
                </c:pt>
                <c:pt idx="68043">
                  <c:v>0.78753472222222232</c:v>
                </c:pt>
                <c:pt idx="68044">
                  <c:v>0.78754629629629624</c:v>
                </c:pt>
                <c:pt idx="68045">
                  <c:v>0.78755787037037039</c:v>
                </c:pt>
                <c:pt idx="68046">
                  <c:v>0.78756944444444443</c:v>
                </c:pt>
                <c:pt idx="68047">
                  <c:v>0.78758101851851858</c:v>
                </c:pt>
                <c:pt idx="68048">
                  <c:v>0.78759259259259251</c:v>
                </c:pt>
                <c:pt idx="68049">
                  <c:v>0.78760416666666666</c:v>
                </c:pt>
                <c:pt idx="68050">
                  <c:v>0.78761574074074081</c:v>
                </c:pt>
                <c:pt idx="68051">
                  <c:v>0.78762731481481474</c:v>
                </c:pt>
                <c:pt idx="68052">
                  <c:v>0.78763888888888889</c:v>
                </c:pt>
                <c:pt idx="68053">
                  <c:v>0.78765046296296293</c:v>
                </c:pt>
                <c:pt idx="68054">
                  <c:v>0.78766203703703708</c:v>
                </c:pt>
                <c:pt idx="68055">
                  <c:v>0.78767361111111101</c:v>
                </c:pt>
                <c:pt idx="68056">
                  <c:v>0.78768518518518515</c:v>
                </c:pt>
                <c:pt idx="68057">
                  <c:v>0.7876967592592593</c:v>
                </c:pt>
                <c:pt idx="68058">
                  <c:v>0.78770833333333334</c:v>
                </c:pt>
                <c:pt idx="68059">
                  <c:v>0.78771990740740738</c:v>
                </c:pt>
                <c:pt idx="68060">
                  <c:v>0.78773148148148142</c:v>
                </c:pt>
                <c:pt idx="68061">
                  <c:v>0.78774305555555557</c:v>
                </c:pt>
                <c:pt idx="68062">
                  <c:v>0.78775462962962972</c:v>
                </c:pt>
                <c:pt idx="68063">
                  <c:v>0.78776620370370365</c:v>
                </c:pt>
                <c:pt idx="68064">
                  <c:v>0.7877777777777778</c:v>
                </c:pt>
                <c:pt idx="68065">
                  <c:v>0.78778935185185184</c:v>
                </c:pt>
                <c:pt idx="68066">
                  <c:v>0.78780092592592599</c:v>
                </c:pt>
                <c:pt idx="68067">
                  <c:v>0.78781249999999992</c:v>
                </c:pt>
                <c:pt idx="68068">
                  <c:v>0.78782407407407407</c:v>
                </c:pt>
                <c:pt idx="68069">
                  <c:v>0.78783564814814822</c:v>
                </c:pt>
                <c:pt idx="68070">
                  <c:v>0.78784722222222225</c:v>
                </c:pt>
                <c:pt idx="68071">
                  <c:v>0.78785879629629629</c:v>
                </c:pt>
                <c:pt idx="68072">
                  <c:v>0.78787037037037033</c:v>
                </c:pt>
                <c:pt idx="68073">
                  <c:v>0.78788194444444448</c:v>
                </c:pt>
                <c:pt idx="68074">
                  <c:v>0.78789351851851863</c:v>
                </c:pt>
                <c:pt idx="68075">
                  <c:v>0.78790509259259256</c:v>
                </c:pt>
                <c:pt idx="68076">
                  <c:v>0.78791666666666671</c:v>
                </c:pt>
                <c:pt idx="68077">
                  <c:v>0.78792824074074075</c:v>
                </c:pt>
                <c:pt idx="68078">
                  <c:v>0.78793981481481479</c:v>
                </c:pt>
                <c:pt idx="68079">
                  <c:v>0.78795138888888883</c:v>
                </c:pt>
                <c:pt idx="68080">
                  <c:v>0.78796296296296298</c:v>
                </c:pt>
                <c:pt idx="68081">
                  <c:v>0.78797453703703713</c:v>
                </c:pt>
                <c:pt idx="68082">
                  <c:v>0.78798611111111105</c:v>
                </c:pt>
                <c:pt idx="68083">
                  <c:v>0.7879976851851852</c:v>
                </c:pt>
                <c:pt idx="68084">
                  <c:v>0.78800925925925924</c:v>
                </c:pt>
                <c:pt idx="68085">
                  <c:v>0.78802083333333339</c:v>
                </c:pt>
                <c:pt idx="68086">
                  <c:v>0.78803240740740732</c:v>
                </c:pt>
                <c:pt idx="68087">
                  <c:v>0.78804398148148147</c:v>
                </c:pt>
                <c:pt idx="68088">
                  <c:v>0.78805555555555562</c:v>
                </c:pt>
                <c:pt idx="68089">
                  <c:v>0.78806712962962966</c:v>
                </c:pt>
                <c:pt idx="68090">
                  <c:v>0.7880787037037037</c:v>
                </c:pt>
                <c:pt idx="68091">
                  <c:v>0.78809027777777774</c:v>
                </c:pt>
                <c:pt idx="68092">
                  <c:v>0.78810185185185189</c:v>
                </c:pt>
                <c:pt idx="68093">
                  <c:v>0.78811342592592604</c:v>
                </c:pt>
                <c:pt idx="68094">
                  <c:v>0.78812499999999996</c:v>
                </c:pt>
                <c:pt idx="68095">
                  <c:v>0.78813657407407411</c:v>
                </c:pt>
                <c:pt idx="68096">
                  <c:v>0.78814814814814815</c:v>
                </c:pt>
                <c:pt idx="68097">
                  <c:v>0.78815972222222219</c:v>
                </c:pt>
                <c:pt idx="68098">
                  <c:v>0.78817129629629623</c:v>
                </c:pt>
                <c:pt idx="68099">
                  <c:v>0.78818287037037038</c:v>
                </c:pt>
                <c:pt idx="68100">
                  <c:v>0.78819444444444453</c:v>
                </c:pt>
                <c:pt idx="68101">
                  <c:v>0.78820601851851846</c:v>
                </c:pt>
                <c:pt idx="68102">
                  <c:v>0.78821759259259261</c:v>
                </c:pt>
                <c:pt idx="68103">
                  <c:v>0.78822916666666665</c:v>
                </c:pt>
                <c:pt idx="68104">
                  <c:v>0.7882407407407408</c:v>
                </c:pt>
                <c:pt idx="68105">
                  <c:v>0.78825231481481473</c:v>
                </c:pt>
                <c:pt idx="68106">
                  <c:v>0.78826388888888888</c:v>
                </c:pt>
                <c:pt idx="68107">
                  <c:v>0.78827546296296302</c:v>
                </c:pt>
                <c:pt idx="68108">
                  <c:v>0.78828703703703706</c:v>
                </c:pt>
                <c:pt idx="68109">
                  <c:v>0.7882986111111111</c:v>
                </c:pt>
                <c:pt idx="68110">
                  <c:v>0.78831018518518514</c:v>
                </c:pt>
                <c:pt idx="68111">
                  <c:v>0.78832175925925929</c:v>
                </c:pt>
                <c:pt idx="68112">
                  <c:v>0.78833333333333344</c:v>
                </c:pt>
                <c:pt idx="68113">
                  <c:v>0.78834490740740737</c:v>
                </c:pt>
                <c:pt idx="68114">
                  <c:v>0.78835648148148152</c:v>
                </c:pt>
                <c:pt idx="68115">
                  <c:v>0.78836805555555556</c:v>
                </c:pt>
                <c:pt idx="68116">
                  <c:v>0.7883796296296296</c:v>
                </c:pt>
                <c:pt idx="68117">
                  <c:v>0.78839120370370364</c:v>
                </c:pt>
                <c:pt idx="68118">
                  <c:v>0.78840277777777779</c:v>
                </c:pt>
                <c:pt idx="68119">
                  <c:v>0.78841435185185194</c:v>
                </c:pt>
                <c:pt idx="68120">
                  <c:v>0.78842592592592586</c:v>
                </c:pt>
                <c:pt idx="68121">
                  <c:v>0.78843750000000001</c:v>
                </c:pt>
                <c:pt idx="68122">
                  <c:v>0.78844907407407405</c:v>
                </c:pt>
                <c:pt idx="68123">
                  <c:v>0.7884606481481482</c:v>
                </c:pt>
                <c:pt idx="68124">
                  <c:v>0.78847222222222213</c:v>
                </c:pt>
                <c:pt idx="68125">
                  <c:v>0.78848379629629628</c:v>
                </c:pt>
                <c:pt idx="68126">
                  <c:v>0.78849537037037043</c:v>
                </c:pt>
                <c:pt idx="68127">
                  <c:v>0.78850694444444447</c:v>
                </c:pt>
                <c:pt idx="68128">
                  <c:v>0.78851851851851851</c:v>
                </c:pt>
                <c:pt idx="68129">
                  <c:v>0.78853009259259255</c:v>
                </c:pt>
                <c:pt idx="68130">
                  <c:v>0.7885416666666667</c:v>
                </c:pt>
                <c:pt idx="68131">
                  <c:v>0.78855324074074085</c:v>
                </c:pt>
                <c:pt idx="68132">
                  <c:v>0.78856481481481477</c:v>
                </c:pt>
                <c:pt idx="68133">
                  <c:v>0.78857638888888892</c:v>
                </c:pt>
                <c:pt idx="68134">
                  <c:v>0.78858796296296296</c:v>
                </c:pt>
                <c:pt idx="68135">
                  <c:v>0.788599537037037</c:v>
                </c:pt>
                <c:pt idx="68136">
                  <c:v>0.78861111111111104</c:v>
                </c:pt>
                <c:pt idx="68137">
                  <c:v>0.78862268518518519</c:v>
                </c:pt>
                <c:pt idx="68138">
                  <c:v>0.78863425925925934</c:v>
                </c:pt>
                <c:pt idx="68139">
                  <c:v>0.78864583333333327</c:v>
                </c:pt>
                <c:pt idx="68140">
                  <c:v>0.78865740740740742</c:v>
                </c:pt>
                <c:pt idx="68141">
                  <c:v>0.78866898148148146</c:v>
                </c:pt>
                <c:pt idx="68142">
                  <c:v>0.78868055555555561</c:v>
                </c:pt>
                <c:pt idx="68143">
                  <c:v>0.78869212962962953</c:v>
                </c:pt>
                <c:pt idx="68144">
                  <c:v>0.78870370370370368</c:v>
                </c:pt>
                <c:pt idx="68145">
                  <c:v>0.78871527777777783</c:v>
                </c:pt>
                <c:pt idx="68146">
                  <c:v>0.78872685185185187</c:v>
                </c:pt>
                <c:pt idx="68147">
                  <c:v>0.78873842592592591</c:v>
                </c:pt>
                <c:pt idx="68148">
                  <c:v>0.78874999999999995</c:v>
                </c:pt>
                <c:pt idx="68149">
                  <c:v>0.7887615740740741</c:v>
                </c:pt>
                <c:pt idx="68150">
                  <c:v>0.78877314814814825</c:v>
                </c:pt>
                <c:pt idx="68151">
                  <c:v>0.78878472222222218</c:v>
                </c:pt>
                <c:pt idx="68152">
                  <c:v>0.78879629629629633</c:v>
                </c:pt>
                <c:pt idx="68153">
                  <c:v>0.78880787037037037</c:v>
                </c:pt>
                <c:pt idx="68154">
                  <c:v>0.78881944444444441</c:v>
                </c:pt>
                <c:pt idx="68155">
                  <c:v>0.78883101851851845</c:v>
                </c:pt>
                <c:pt idx="68156">
                  <c:v>0.7888425925925926</c:v>
                </c:pt>
                <c:pt idx="68157">
                  <c:v>0.78885416666666675</c:v>
                </c:pt>
                <c:pt idx="68158">
                  <c:v>0.78886574074074067</c:v>
                </c:pt>
                <c:pt idx="68159">
                  <c:v>0.78887731481481482</c:v>
                </c:pt>
                <c:pt idx="68160">
                  <c:v>0.78888888888888886</c:v>
                </c:pt>
                <c:pt idx="68161">
                  <c:v>0.78890046296296301</c:v>
                </c:pt>
                <c:pt idx="68162">
                  <c:v>0.78891203703703694</c:v>
                </c:pt>
                <c:pt idx="68163">
                  <c:v>0.78892361111111109</c:v>
                </c:pt>
                <c:pt idx="68164">
                  <c:v>0.78893518518518524</c:v>
                </c:pt>
                <c:pt idx="68165">
                  <c:v>0.78894675925925928</c:v>
                </c:pt>
                <c:pt idx="68166">
                  <c:v>0.78895833333333332</c:v>
                </c:pt>
                <c:pt idx="68167">
                  <c:v>0.78896990740740736</c:v>
                </c:pt>
                <c:pt idx="68168">
                  <c:v>0.78898148148148151</c:v>
                </c:pt>
                <c:pt idx="68169">
                  <c:v>0.78899305555555566</c:v>
                </c:pt>
                <c:pt idx="68170">
                  <c:v>0.78900462962962958</c:v>
                </c:pt>
                <c:pt idx="68171">
                  <c:v>0.78901620370370373</c:v>
                </c:pt>
                <c:pt idx="68172">
                  <c:v>0.78902777777777777</c:v>
                </c:pt>
                <c:pt idx="68173">
                  <c:v>0.78903935185185192</c:v>
                </c:pt>
                <c:pt idx="68174">
                  <c:v>0.78905092592592585</c:v>
                </c:pt>
                <c:pt idx="68175">
                  <c:v>0.7890625</c:v>
                </c:pt>
                <c:pt idx="68176">
                  <c:v>0.78907407407407415</c:v>
                </c:pt>
                <c:pt idx="68177">
                  <c:v>0.78908564814814808</c:v>
                </c:pt>
                <c:pt idx="68178">
                  <c:v>0.78909722222222223</c:v>
                </c:pt>
                <c:pt idx="68179">
                  <c:v>0.78910879629629627</c:v>
                </c:pt>
                <c:pt idx="68180">
                  <c:v>0.78912037037037042</c:v>
                </c:pt>
                <c:pt idx="68181">
                  <c:v>0.78913194444444434</c:v>
                </c:pt>
                <c:pt idx="68182">
                  <c:v>0.78914351851851849</c:v>
                </c:pt>
                <c:pt idx="68183">
                  <c:v>0.78915509259259264</c:v>
                </c:pt>
                <c:pt idx="68184">
                  <c:v>0.78916666666666668</c:v>
                </c:pt>
                <c:pt idx="68185">
                  <c:v>0.78917824074074072</c:v>
                </c:pt>
                <c:pt idx="68186">
                  <c:v>0.78918981481481476</c:v>
                </c:pt>
                <c:pt idx="68187">
                  <c:v>0.78920138888888891</c:v>
                </c:pt>
                <c:pt idx="68188">
                  <c:v>0.78921296296296306</c:v>
                </c:pt>
                <c:pt idx="68189">
                  <c:v>0.78922453703703699</c:v>
                </c:pt>
                <c:pt idx="68190">
                  <c:v>0.78923611111111114</c:v>
                </c:pt>
                <c:pt idx="68191">
                  <c:v>0.78924768518518518</c:v>
                </c:pt>
                <c:pt idx="68192">
                  <c:v>0.78925925925925933</c:v>
                </c:pt>
                <c:pt idx="68193">
                  <c:v>0.78927083333333325</c:v>
                </c:pt>
                <c:pt idx="68194">
                  <c:v>0.7892824074074074</c:v>
                </c:pt>
                <c:pt idx="68195">
                  <c:v>0.78929398148148155</c:v>
                </c:pt>
                <c:pt idx="68196">
                  <c:v>0.78930555555555559</c:v>
                </c:pt>
                <c:pt idx="68197">
                  <c:v>0.78931712962962963</c:v>
                </c:pt>
                <c:pt idx="68198">
                  <c:v>0.78932870370370367</c:v>
                </c:pt>
                <c:pt idx="68199">
                  <c:v>0.78934027777777782</c:v>
                </c:pt>
                <c:pt idx="68200">
                  <c:v>0.78935185185185175</c:v>
                </c:pt>
                <c:pt idx="68201">
                  <c:v>0.7893634259259259</c:v>
                </c:pt>
                <c:pt idx="68202">
                  <c:v>0.78937500000000005</c:v>
                </c:pt>
                <c:pt idx="68203">
                  <c:v>0.78938657407407409</c:v>
                </c:pt>
                <c:pt idx="68204">
                  <c:v>0.78939814814814813</c:v>
                </c:pt>
                <c:pt idx="68205">
                  <c:v>0.78940972222222217</c:v>
                </c:pt>
                <c:pt idx="68206">
                  <c:v>0.78942129629629632</c:v>
                </c:pt>
                <c:pt idx="68207">
                  <c:v>0.78943287037037047</c:v>
                </c:pt>
                <c:pt idx="68208">
                  <c:v>0.78944444444444439</c:v>
                </c:pt>
                <c:pt idx="68209">
                  <c:v>0.78945601851851854</c:v>
                </c:pt>
                <c:pt idx="68210">
                  <c:v>0.78946759259259258</c:v>
                </c:pt>
                <c:pt idx="68211">
                  <c:v>0.78947916666666673</c:v>
                </c:pt>
                <c:pt idx="68212">
                  <c:v>0.78949074074074066</c:v>
                </c:pt>
                <c:pt idx="68213">
                  <c:v>0.78950231481481481</c:v>
                </c:pt>
                <c:pt idx="68214">
                  <c:v>0.78951388888888896</c:v>
                </c:pt>
                <c:pt idx="68215">
                  <c:v>0.789525462962963</c:v>
                </c:pt>
                <c:pt idx="68216">
                  <c:v>0.78953703703703704</c:v>
                </c:pt>
                <c:pt idx="68217">
                  <c:v>0.78954861111111108</c:v>
                </c:pt>
                <c:pt idx="68218">
                  <c:v>0.78956018518518523</c:v>
                </c:pt>
                <c:pt idx="68219">
                  <c:v>0.78957175925925915</c:v>
                </c:pt>
                <c:pt idx="68220">
                  <c:v>0.7895833333333333</c:v>
                </c:pt>
                <c:pt idx="68221">
                  <c:v>0.78959490740740745</c:v>
                </c:pt>
                <c:pt idx="68222">
                  <c:v>0.78960648148148149</c:v>
                </c:pt>
                <c:pt idx="68223">
                  <c:v>0.78961805555555553</c:v>
                </c:pt>
                <c:pt idx="68224">
                  <c:v>0.78962962962962957</c:v>
                </c:pt>
                <c:pt idx="68225">
                  <c:v>0.78964120370370372</c:v>
                </c:pt>
                <c:pt idx="68226">
                  <c:v>0.78965277777777787</c:v>
                </c:pt>
                <c:pt idx="68227">
                  <c:v>0.7896643518518518</c:v>
                </c:pt>
                <c:pt idx="68228">
                  <c:v>0.78967592592592595</c:v>
                </c:pt>
                <c:pt idx="68229">
                  <c:v>0.78968749999999999</c:v>
                </c:pt>
                <c:pt idx="68230">
                  <c:v>0.78969907407407414</c:v>
                </c:pt>
                <c:pt idx="68231">
                  <c:v>0.78971064814814806</c:v>
                </c:pt>
                <c:pt idx="68232">
                  <c:v>0.78972222222222221</c:v>
                </c:pt>
                <c:pt idx="68233">
                  <c:v>0.78973379629629636</c:v>
                </c:pt>
                <c:pt idx="68234">
                  <c:v>0.7897453703703704</c:v>
                </c:pt>
                <c:pt idx="68235">
                  <c:v>0.78975694444444444</c:v>
                </c:pt>
                <c:pt idx="68236">
                  <c:v>0.78976851851851848</c:v>
                </c:pt>
                <c:pt idx="68237">
                  <c:v>0.78978009259259263</c:v>
                </c:pt>
                <c:pt idx="68238">
                  <c:v>0.78979166666666656</c:v>
                </c:pt>
                <c:pt idx="68239">
                  <c:v>0.78980324074074071</c:v>
                </c:pt>
                <c:pt idx="68240">
                  <c:v>0.78981481481481486</c:v>
                </c:pt>
                <c:pt idx="68241">
                  <c:v>0.7898263888888889</c:v>
                </c:pt>
                <c:pt idx="68242">
                  <c:v>0.78983796296296294</c:v>
                </c:pt>
                <c:pt idx="68243">
                  <c:v>0.78984953703703698</c:v>
                </c:pt>
                <c:pt idx="68244">
                  <c:v>0.78986111111111112</c:v>
                </c:pt>
                <c:pt idx="68245">
                  <c:v>0.78987268518518527</c:v>
                </c:pt>
                <c:pt idx="68246">
                  <c:v>0.7898842592592592</c:v>
                </c:pt>
                <c:pt idx="68247">
                  <c:v>0.78989583333333335</c:v>
                </c:pt>
                <c:pt idx="68248">
                  <c:v>0.78990740740740739</c:v>
                </c:pt>
                <c:pt idx="68249">
                  <c:v>0.78991898148148154</c:v>
                </c:pt>
                <c:pt idx="68250">
                  <c:v>0.78993055555555547</c:v>
                </c:pt>
                <c:pt idx="68251">
                  <c:v>0.78994212962962962</c:v>
                </c:pt>
                <c:pt idx="68252">
                  <c:v>0.78995370370370377</c:v>
                </c:pt>
                <c:pt idx="68253">
                  <c:v>0.78996527777777781</c:v>
                </c:pt>
                <c:pt idx="68254">
                  <c:v>0.78997685185185185</c:v>
                </c:pt>
                <c:pt idx="68255">
                  <c:v>0.78998842592592589</c:v>
                </c:pt>
                <c:pt idx="68256">
                  <c:v>0.79</c:v>
                </c:pt>
                <c:pt idx="68257">
                  <c:v>0.79001157407407396</c:v>
                </c:pt>
                <c:pt idx="68258">
                  <c:v>0.79002314814814811</c:v>
                </c:pt>
                <c:pt idx="68259">
                  <c:v>0.79003472222222226</c:v>
                </c:pt>
                <c:pt idx="68260">
                  <c:v>0.7900462962962963</c:v>
                </c:pt>
                <c:pt idx="68261">
                  <c:v>0.79005787037037034</c:v>
                </c:pt>
                <c:pt idx="68262">
                  <c:v>0.79006944444444438</c:v>
                </c:pt>
                <c:pt idx="68263">
                  <c:v>0.79008101851851853</c:v>
                </c:pt>
                <c:pt idx="68264">
                  <c:v>0.79009259259259268</c:v>
                </c:pt>
                <c:pt idx="68265">
                  <c:v>0.79010416666666661</c:v>
                </c:pt>
                <c:pt idx="68266">
                  <c:v>0.79011574074074076</c:v>
                </c:pt>
                <c:pt idx="68267">
                  <c:v>0.7901273148148148</c:v>
                </c:pt>
                <c:pt idx="68268">
                  <c:v>0.79013888888888895</c:v>
                </c:pt>
                <c:pt idx="68269">
                  <c:v>0.79015046296296287</c:v>
                </c:pt>
                <c:pt idx="68270">
                  <c:v>0.79016203703703702</c:v>
                </c:pt>
                <c:pt idx="68271">
                  <c:v>0.79017361111111117</c:v>
                </c:pt>
                <c:pt idx="68272">
                  <c:v>0.79018518518518521</c:v>
                </c:pt>
                <c:pt idx="68273">
                  <c:v>0.79019675925925925</c:v>
                </c:pt>
                <c:pt idx="68274">
                  <c:v>0.79020833333333329</c:v>
                </c:pt>
                <c:pt idx="68275">
                  <c:v>0.79021990740740744</c:v>
                </c:pt>
                <c:pt idx="68276">
                  <c:v>0.79023148148148137</c:v>
                </c:pt>
                <c:pt idx="68277">
                  <c:v>0.79024305555555552</c:v>
                </c:pt>
                <c:pt idx="68278">
                  <c:v>0.79025462962962967</c:v>
                </c:pt>
                <c:pt idx="68279">
                  <c:v>0.79026620370370371</c:v>
                </c:pt>
                <c:pt idx="68280">
                  <c:v>0.79027777777777775</c:v>
                </c:pt>
                <c:pt idx="68281">
                  <c:v>0.79028935185185178</c:v>
                </c:pt>
                <c:pt idx="68282">
                  <c:v>0.79030092592592593</c:v>
                </c:pt>
                <c:pt idx="68283">
                  <c:v>0.79031250000000008</c:v>
                </c:pt>
                <c:pt idx="68284">
                  <c:v>0.79032407407407401</c:v>
                </c:pt>
                <c:pt idx="68285">
                  <c:v>0.79033564814814816</c:v>
                </c:pt>
                <c:pt idx="68286">
                  <c:v>0.7903472222222222</c:v>
                </c:pt>
                <c:pt idx="68287">
                  <c:v>0.79035879629629635</c:v>
                </c:pt>
                <c:pt idx="68288">
                  <c:v>0.79037037037037028</c:v>
                </c:pt>
                <c:pt idx="68289">
                  <c:v>0.79038194444444443</c:v>
                </c:pt>
                <c:pt idx="68290">
                  <c:v>0.79039351851851858</c:v>
                </c:pt>
                <c:pt idx="68291">
                  <c:v>0.79040509259259262</c:v>
                </c:pt>
                <c:pt idx="68292">
                  <c:v>0.79041666666666666</c:v>
                </c:pt>
                <c:pt idx="68293">
                  <c:v>0.7904282407407407</c:v>
                </c:pt>
                <c:pt idx="68294">
                  <c:v>0.79043981481481485</c:v>
                </c:pt>
                <c:pt idx="68295">
                  <c:v>0.79045138888888899</c:v>
                </c:pt>
                <c:pt idx="68296">
                  <c:v>0.79046296296296292</c:v>
                </c:pt>
                <c:pt idx="68297">
                  <c:v>0.79047453703703707</c:v>
                </c:pt>
                <c:pt idx="68298">
                  <c:v>0.79048611111111111</c:v>
                </c:pt>
                <c:pt idx="68299">
                  <c:v>0.79049768518518526</c:v>
                </c:pt>
                <c:pt idx="68300">
                  <c:v>0.79050925925925919</c:v>
                </c:pt>
                <c:pt idx="68301">
                  <c:v>0.79052083333333334</c:v>
                </c:pt>
                <c:pt idx="68302">
                  <c:v>0.79053240740740749</c:v>
                </c:pt>
                <c:pt idx="68303">
                  <c:v>0.79054398148148142</c:v>
                </c:pt>
                <c:pt idx="68304">
                  <c:v>0.79055555555555557</c:v>
                </c:pt>
                <c:pt idx="68305">
                  <c:v>0.79056712962962961</c:v>
                </c:pt>
                <c:pt idx="68306">
                  <c:v>0.79057870370370376</c:v>
                </c:pt>
                <c:pt idx="68307">
                  <c:v>0.79059027777777768</c:v>
                </c:pt>
                <c:pt idx="68308">
                  <c:v>0.79060185185185183</c:v>
                </c:pt>
                <c:pt idx="68309">
                  <c:v>0.79061342592592598</c:v>
                </c:pt>
                <c:pt idx="68310">
                  <c:v>0.79062500000000002</c:v>
                </c:pt>
                <c:pt idx="68311">
                  <c:v>0.79063657407407406</c:v>
                </c:pt>
                <c:pt idx="68312">
                  <c:v>0.7906481481481481</c:v>
                </c:pt>
                <c:pt idx="68313">
                  <c:v>0.79065972222222225</c:v>
                </c:pt>
                <c:pt idx="68314">
                  <c:v>0.7906712962962964</c:v>
                </c:pt>
                <c:pt idx="68315">
                  <c:v>0.79068287037037033</c:v>
                </c:pt>
                <c:pt idx="68316">
                  <c:v>0.79069444444444448</c:v>
                </c:pt>
                <c:pt idx="68317">
                  <c:v>0.79070601851851852</c:v>
                </c:pt>
                <c:pt idx="68318">
                  <c:v>0.79071759259259267</c:v>
                </c:pt>
                <c:pt idx="68319">
                  <c:v>0.79072916666666659</c:v>
                </c:pt>
                <c:pt idx="68320">
                  <c:v>0.79074074074074074</c:v>
                </c:pt>
                <c:pt idx="68321">
                  <c:v>0.79075231481481489</c:v>
                </c:pt>
                <c:pt idx="68322">
                  <c:v>0.79076388888888882</c:v>
                </c:pt>
                <c:pt idx="68323">
                  <c:v>0.79077546296296297</c:v>
                </c:pt>
                <c:pt idx="68324">
                  <c:v>0.79078703703703701</c:v>
                </c:pt>
                <c:pt idx="68325">
                  <c:v>0.79079861111111116</c:v>
                </c:pt>
                <c:pt idx="68326">
                  <c:v>0.79081018518518509</c:v>
                </c:pt>
                <c:pt idx="68327">
                  <c:v>0.79082175925925924</c:v>
                </c:pt>
                <c:pt idx="68328">
                  <c:v>0.79083333333333339</c:v>
                </c:pt>
                <c:pt idx="68329">
                  <c:v>0.79084490740740743</c:v>
                </c:pt>
                <c:pt idx="68330">
                  <c:v>0.79085648148148147</c:v>
                </c:pt>
                <c:pt idx="68331">
                  <c:v>0.7908680555555555</c:v>
                </c:pt>
                <c:pt idx="68332">
                  <c:v>0.79087962962962965</c:v>
                </c:pt>
                <c:pt idx="68333">
                  <c:v>0.7908912037037038</c:v>
                </c:pt>
                <c:pt idx="68334">
                  <c:v>0.79090277777777773</c:v>
                </c:pt>
                <c:pt idx="68335">
                  <c:v>0.79091435185185188</c:v>
                </c:pt>
                <c:pt idx="68336">
                  <c:v>0.79092592592592592</c:v>
                </c:pt>
                <c:pt idx="68337">
                  <c:v>0.79093750000000007</c:v>
                </c:pt>
                <c:pt idx="68338">
                  <c:v>0.790949074074074</c:v>
                </c:pt>
                <c:pt idx="68339">
                  <c:v>0.79096064814814815</c:v>
                </c:pt>
                <c:pt idx="68340">
                  <c:v>0.7909722222222223</c:v>
                </c:pt>
                <c:pt idx="68341">
                  <c:v>0.79098379629629623</c:v>
                </c:pt>
                <c:pt idx="68342">
                  <c:v>0.79099537037037038</c:v>
                </c:pt>
                <c:pt idx="68343">
                  <c:v>0.79100694444444442</c:v>
                </c:pt>
                <c:pt idx="68344">
                  <c:v>0.79101851851851857</c:v>
                </c:pt>
                <c:pt idx="68345">
                  <c:v>0.79103009259259249</c:v>
                </c:pt>
                <c:pt idx="68346">
                  <c:v>0.79104166666666664</c:v>
                </c:pt>
                <c:pt idx="68347">
                  <c:v>0.79105324074074079</c:v>
                </c:pt>
                <c:pt idx="68348">
                  <c:v>0.79106481481481483</c:v>
                </c:pt>
                <c:pt idx="68349">
                  <c:v>0.79107638888888887</c:v>
                </c:pt>
                <c:pt idx="68350">
                  <c:v>0.79108796296296291</c:v>
                </c:pt>
                <c:pt idx="68351">
                  <c:v>0.79109953703703706</c:v>
                </c:pt>
                <c:pt idx="68352">
                  <c:v>0.79111111111111121</c:v>
                </c:pt>
                <c:pt idx="68353">
                  <c:v>0.79112268518518514</c:v>
                </c:pt>
                <c:pt idx="68354">
                  <c:v>0.79113425925925929</c:v>
                </c:pt>
                <c:pt idx="68355">
                  <c:v>0.79114583333333333</c:v>
                </c:pt>
                <c:pt idx="68356">
                  <c:v>0.79115740740740748</c:v>
                </c:pt>
                <c:pt idx="68357">
                  <c:v>0.7911689814814814</c:v>
                </c:pt>
                <c:pt idx="68358">
                  <c:v>0.79118055555555555</c:v>
                </c:pt>
                <c:pt idx="68359">
                  <c:v>0.7911921296296297</c:v>
                </c:pt>
                <c:pt idx="68360">
                  <c:v>0.79120370370370363</c:v>
                </c:pt>
                <c:pt idx="68361">
                  <c:v>0.79121527777777778</c:v>
                </c:pt>
                <c:pt idx="68362">
                  <c:v>0.79122685185185182</c:v>
                </c:pt>
                <c:pt idx="68363">
                  <c:v>0.79123842592592597</c:v>
                </c:pt>
                <c:pt idx="68364">
                  <c:v>0.7912499999999999</c:v>
                </c:pt>
                <c:pt idx="68365">
                  <c:v>0.79126157407407405</c:v>
                </c:pt>
                <c:pt idx="68366">
                  <c:v>0.7912731481481482</c:v>
                </c:pt>
                <c:pt idx="68367">
                  <c:v>0.79128472222222224</c:v>
                </c:pt>
                <c:pt idx="68368">
                  <c:v>0.79129629629629628</c:v>
                </c:pt>
                <c:pt idx="68369">
                  <c:v>0.79130787037037031</c:v>
                </c:pt>
                <c:pt idx="68370">
                  <c:v>0.79131944444444446</c:v>
                </c:pt>
                <c:pt idx="68371">
                  <c:v>0.79133101851851861</c:v>
                </c:pt>
                <c:pt idx="68372">
                  <c:v>0.79134259259259254</c:v>
                </c:pt>
                <c:pt idx="68373">
                  <c:v>0.79135416666666669</c:v>
                </c:pt>
                <c:pt idx="68374">
                  <c:v>0.79136574074074073</c:v>
                </c:pt>
                <c:pt idx="68375">
                  <c:v>0.79137731481481488</c:v>
                </c:pt>
                <c:pt idx="68376">
                  <c:v>0.79138888888888881</c:v>
                </c:pt>
                <c:pt idx="68377">
                  <c:v>0.79140046296296296</c:v>
                </c:pt>
                <c:pt idx="68378">
                  <c:v>0.79141203703703711</c:v>
                </c:pt>
                <c:pt idx="68379">
                  <c:v>0.79142361111111104</c:v>
                </c:pt>
                <c:pt idx="68380">
                  <c:v>0.79143518518518519</c:v>
                </c:pt>
                <c:pt idx="68381">
                  <c:v>0.79144675925925922</c:v>
                </c:pt>
                <c:pt idx="68382">
                  <c:v>0.79145833333333337</c:v>
                </c:pt>
                <c:pt idx="68383">
                  <c:v>0.7914699074074073</c:v>
                </c:pt>
                <c:pt idx="68384">
                  <c:v>0.79148148148148145</c:v>
                </c:pt>
                <c:pt idx="68385">
                  <c:v>0.7914930555555556</c:v>
                </c:pt>
                <c:pt idx="68386">
                  <c:v>0.79150462962962964</c:v>
                </c:pt>
                <c:pt idx="68387">
                  <c:v>0.79151620370370368</c:v>
                </c:pt>
                <c:pt idx="68388">
                  <c:v>0.79152777777777772</c:v>
                </c:pt>
                <c:pt idx="68389">
                  <c:v>0.79153935185185187</c:v>
                </c:pt>
                <c:pt idx="68390">
                  <c:v>0.79155092592592602</c:v>
                </c:pt>
                <c:pt idx="68391">
                  <c:v>0.79156249999999995</c:v>
                </c:pt>
                <c:pt idx="68392">
                  <c:v>0.7915740740740741</c:v>
                </c:pt>
                <c:pt idx="68393">
                  <c:v>0.79158564814814814</c:v>
                </c:pt>
                <c:pt idx="68394">
                  <c:v>0.79159722222222229</c:v>
                </c:pt>
                <c:pt idx="68395">
                  <c:v>0.79160879629629621</c:v>
                </c:pt>
                <c:pt idx="68396">
                  <c:v>0.79162037037037036</c:v>
                </c:pt>
                <c:pt idx="68397">
                  <c:v>0.79163194444444451</c:v>
                </c:pt>
                <c:pt idx="68398">
                  <c:v>0.79164351851851855</c:v>
                </c:pt>
                <c:pt idx="68399">
                  <c:v>0.79165509259259259</c:v>
                </c:pt>
                <c:pt idx="68400">
                  <c:v>0.79166666666666663</c:v>
                </c:pt>
                <c:pt idx="68401">
                  <c:v>0.79167824074074078</c:v>
                </c:pt>
                <c:pt idx="68402">
                  <c:v>0.79168981481481471</c:v>
                </c:pt>
                <c:pt idx="68403">
                  <c:v>0.79170138888888886</c:v>
                </c:pt>
                <c:pt idx="68404">
                  <c:v>0.79171296296296301</c:v>
                </c:pt>
                <c:pt idx="68405">
                  <c:v>0.79172453703703705</c:v>
                </c:pt>
                <c:pt idx="68406">
                  <c:v>0.79173611111111108</c:v>
                </c:pt>
                <c:pt idx="68407">
                  <c:v>0.79174768518518512</c:v>
                </c:pt>
                <c:pt idx="68408">
                  <c:v>0.79175925925925927</c:v>
                </c:pt>
                <c:pt idx="68409">
                  <c:v>0.79177083333333342</c:v>
                </c:pt>
                <c:pt idx="68410">
                  <c:v>0.79178240740740735</c:v>
                </c:pt>
                <c:pt idx="68411">
                  <c:v>0.7917939814814815</c:v>
                </c:pt>
                <c:pt idx="68412">
                  <c:v>0.79180555555555554</c:v>
                </c:pt>
                <c:pt idx="68413">
                  <c:v>0.79181712962962969</c:v>
                </c:pt>
                <c:pt idx="68414">
                  <c:v>0.79182870370370362</c:v>
                </c:pt>
                <c:pt idx="68415">
                  <c:v>0.79184027777777777</c:v>
                </c:pt>
                <c:pt idx="68416">
                  <c:v>0.79185185185185192</c:v>
                </c:pt>
                <c:pt idx="68417">
                  <c:v>0.79186342592592596</c:v>
                </c:pt>
                <c:pt idx="68418">
                  <c:v>0.791875</c:v>
                </c:pt>
                <c:pt idx="68419">
                  <c:v>0.79188657407407403</c:v>
                </c:pt>
                <c:pt idx="68420">
                  <c:v>0.79189814814814818</c:v>
                </c:pt>
                <c:pt idx="68421">
                  <c:v>0.79190972222222211</c:v>
                </c:pt>
                <c:pt idx="68422">
                  <c:v>0.79192129629629626</c:v>
                </c:pt>
                <c:pt idx="68423">
                  <c:v>0.79193287037037041</c:v>
                </c:pt>
                <c:pt idx="68424">
                  <c:v>0.79194444444444445</c:v>
                </c:pt>
                <c:pt idx="68425">
                  <c:v>0.79195601851851849</c:v>
                </c:pt>
                <c:pt idx="68426">
                  <c:v>0.79196759259259253</c:v>
                </c:pt>
                <c:pt idx="68427">
                  <c:v>0.79197916666666668</c:v>
                </c:pt>
                <c:pt idx="68428">
                  <c:v>0.79199074074074083</c:v>
                </c:pt>
                <c:pt idx="68429">
                  <c:v>0.79200231481481476</c:v>
                </c:pt>
                <c:pt idx="68430">
                  <c:v>0.79201388888888891</c:v>
                </c:pt>
                <c:pt idx="68431">
                  <c:v>0.79202546296296295</c:v>
                </c:pt>
                <c:pt idx="68432">
                  <c:v>0.79203703703703709</c:v>
                </c:pt>
                <c:pt idx="68433">
                  <c:v>0.79204861111111102</c:v>
                </c:pt>
                <c:pt idx="68434">
                  <c:v>0.79206018518518517</c:v>
                </c:pt>
                <c:pt idx="68435">
                  <c:v>0.79207175925925932</c:v>
                </c:pt>
                <c:pt idx="68436">
                  <c:v>0.79208333333333336</c:v>
                </c:pt>
                <c:pt idx="68437">
                  <c:v>0.7920949074074074</c:v>
                </c:pt>
                <c:pt idx="68438">
                  <c:v>0.79210648148148144</c:v>
                </c:pt>
                <c:pt idx="68439">
                  <c:v>0.79211805555555559</c:v>
                </c:pt>
                <c:pt idx="68440">
                  <c:v>0.79212962962962974</c:v>
                </c:pt>
                <c:pt idx="68441">
                  <c:v>0.79214120370370367</c:v>
                </c:pt>
                <c:pt idx="68442">
                  <c:v>0.79215277777777782</c:v>
                </c:pt>
                <c:pt idx="68443">
                  <c:v>0.79216435185185186</c:v>
                </c:pt>
                <c:pt idx="68444">
                  <c:v>0.79217592592592589</c:v>
                </c:pt>
                <c:pt idx="68445">
                  <c:v>0.79218749999999993</c:v>
                </c:pt>
                <c:pt idx="68446">
                  <c:v>0.79219907407407408</c:v>
                </c:pt>
                <c:pt idx="68447">
                  <c:v>0.79221064814814823</c:v>
                </c:pt>
                <c:pt idx="68448">
                  <c:v>0.79222222222222216</c:v>
                </c:pt>
                <c:pt idx="68449">
                  <c:v>0.79223379629629631</c:v>
                </c:pt>
                <c:pt idx="68450">
                  <c:v>0.79224537037037035</c:v>
                </c:pt>
                <c:pt idx="68451">
                  <c:v>0.7922569444444445</c:v>
                </c:pt>
                <c:pt idx="68452">
                  <c:v>0.79226851851851843</c:v>
                </c:pt>
                <c:pt idx="68453">
                  <c:v>0.79228009259259258</c:v>
                </c:pt>
                <c:pt idx="68454">
                  <c:v>0.79229166666666673</c:v>
                </c:pt>
                <c:pt idx="68455">
                  <c:v>0.79230324074074077</c:v>
                </c:pt>
                <c:pt idx="68456">
                  <c:v>0.79231481481481481</c:v>
                </c:pt>
                <c:pt idx="68457">
                  <c:v>0.79232638888888884</c:v>
                </c:pt>
                <c:pt idx="68458">
                  <c:v>0.79233796296296299</c:v>
                </c:pt>
                <c:pt idx="68459">
                  <c:v>0.79234953703703714</c:v>
                </c:pt>
                <c:pt idx="68460">
                  <c:v>0.79236111111111107</c:v>
                </c:pt>
                <c:pt idx="68461">
                  <c:v>0.79237268518518522</c:v>
                </c:pt>
                <c:pt idx="68462">
                  <c:v>0.79238425925925926</c:v>
                </c:pt>
                <c:pt idx="68463">
                  <c:v>0.7923958333333333</c:v>
                </c:pt>
                <c:pt idx="68464">
                  <c:v>0.79240740740740734</c:v>
                </c:pt>
                <c:pt idx="68465">
                  <c:v>0.79241898148148149</c:v>
                </c:pt>
                <c:pt idx="68466">
                  <c:v>0.79243055555555564</c:v>
                </c:pt>
                <c:pt idx="68467">
                  <c:v>0.79244212962962957</c:v>
                </c:pt>
                <c:pt idx="68468">
                  <c:v>0.79245370370370372</c:v>
                </c:pt>
                <c:pt idx="68469">
                  <c:v>0.79246527777777775</c:v>
                </c:pt>
                <c:pt idx="68470">
                  <c:v>0.7924768518518519</c:v>
                </c:pt>
                <c:pt idx="68471">
                  <c:v>0.79248842592592583</c:v>
                </c:pt>
                <c:pt idx="68472">
                  <c:v>0.79249999999999998</c:v>
                </c:pt>
                <c:pt idx="68473">
                  <c:v>0.79251157407407413</c:v>
                </c:pt>
                <c:pt idx="68474">
                  <c:v>0.79252314814814817</c:v>
                </c:pt>
                <c:pt idx="68475">
                  <c:v>0.79253472222222221</c:v>
                </c:pt>
                <c:pt idx="68476">
                  <c:v>0.79254629629629625</c:v>
                </c:pt>
                <c:pt idx="68477">
                  <c:v>0.7925578703703704</c:v>
                </c:pt>
                <c:pt idx="68478">
                  <c:v>0.79256944444444455</c:v>
                </c:pt>
                <c:pt idx="68479">
                  <c:v>0.79258101851851848</c:v>
                </c:pt>
                <c:pt idx="68480">
                  <c:v>0.79259259259259263</c:v>
                </c:pt>
                <c:pt idx="68481">
                  <c:v>0.79260416666666667</c:v>
                </c:pt>
                <c:pt idx="68482">
                  <c:v>0.7926157407407407</c:v>
                </c:pt>
                <c:pt idx="68483">
                  <c:v>0.79262731481481474</c:v>
                </c:pt>
                <c:pt idx="68484">
                  <c:v>0.79263888888888889</c:v>
                </c:pt>
                <c:pt idx="68485">
                  <c:v>0.79265046296296304</c:v>
                </c:pt>
                <c:pt idx="68486">
                  <c:v>0.79266203703703697</c:v>
                </c:pt>
                <c:pt idx="68487">
                  <c:v>0.79267361111111112</c:v>
                </c:pt>
                <c:pt idx="68488">
                  <c:v>0.79268518518518516</c:v>
                </c:pt>
                <c:pt idx="68489">
                  <c:v>0.79269675925925931</c:v>
                </c:pt>
                <c:pt idx="68490">
                  <c:v>0.79270833333333324</c:v>
                </c:pt>
                <c:pt idx="68491">
                  <c:v>0.79271990740740739</c:v>
                </c:pt>
                <c:pt idx="68492">
                  <c:v>0.79273148148148154</c:v>
                </c:pt>
                <c:pt idx="68493">
                  <c:v>0.79274305555555558</c:v>
                </c:pt>
                <c:pt idx="68494">
                  <c:v>0.79275462962962961</c:v>
                </c:pt>
                <c:pt idx="68495">
                  <c:v>0.79276620370370365</c:v>
                </c:pt>
                <c:pt idx="68496">
                  <c:v>0.7927777777777778</c:v>
                </c:pt>
                <c:pt idx="68497">
                  <c:v>0.79278935185185195</c:v>
                </c:pt>
                <c:pt idx="68498">
                  <c:v>0.79280092592592588</c:v>
                </c:pt>
                <c:pt idx="68499">
                  <c:v>0.79281250000000003</c:v>
                </c:pt>
                <c:pt idx="68500">
                  <c:v>0.79282407407407407</c:v>
                </c:pt>
                <c:pt idx="68501">
                  <c:v>0.79283564814814822</c:v>
                </c:pt>
                <c:pt idx="68502">
                  <c:v>0.79284722222222215</c:v>
                </c:pt>
                <c:pt idx="68503">
                  <c:v>0.7928587962962963</c:v>
                </c:pt>
                <c:pt idx="68504">
                  <c:v>0.79287037037037045</c:v>
                </c:pt>
                <c:pt idx="68505">
                  <c:v>0.79288194444444438</c:v>
                </c:pt>
                <c:pt idx="68506">
                  <c:v>0.79289351851851853</c:v>
                </c:pt>
                <c:pt idx="68507">
                  <c:v>0.79290509259259256</c:v>
                </c:pt>
                <c:pt idx="68508">
                  <c:v>0.79291666666666671</c:v>
                </c:pt>
                <c:pt idx="68509">
                  <c:v>0.79292824074074064</c:v>
                </c:pt>
                <c:pt idx="68510">
                  <c:v>0.79293981481481479</c:v>
                </c:pt>
                <c:pt idx="68511">
                  <c:v>0.79295138888888894</c:v>
                </c:pt>
                <c:pt idx="68512">
                  <c:v>0.79296296296296298</c:v>
                </c:pt>
                <c:pt idx="68513">
                  <c:v>0.79297453703703702</c:v>
                </c:pt>
                <c:pt idx="68514">
                  <c:v>0.79298611111111106</c:v>
                </c:pt>
                <c:pt idx="68515">
                  <c:v>0.79299768518518521</c:v>
                </c:pt>
                <c:pt idx="68516">
                  <c:v>0.79300925925925936</c:v>
                </c:pt>
                <c:pt idx="68517">
                  <c:v>0.79302083333333329</c:v>
                </c:pt>
                <c:pt idx="68518">
                  <c:v>0.79303240740740744</c:v>
                </c:pt>
                <c:pt idx="68519">
                  <c:v>0.79304398148148147</c:v>
                </c:pt>
                <c:pt idx="68520">
                  <c:v>0.79305555555555562</c:v>
                </c:pt>
                <c:pt idx="68521">
                  <c:v>0.79306712962962955</c:v>
                </c:pt>
                <c:pt idx="68522">
                  <c:v>0.7930787037037037</c:v>
                </c:pt>
                <c:pt idx="68523">
                  <c:v>0.79309027777777785</c:v>
                </c:pt>
                <c:pt idx="68524">
                  <c:v>0.79310185185185178</c:v>
                </c:pt>
                <c:pt idx="68525">
                  <c:v>0.79311342592592593</c:v>
                </c:pt>
                <c:pt idx="68526">
                  <c:v>0.79312499999999997</c:v>
                </c:pt>
                <c:pt idx="68527">
                  <c:v>0.79313657407407412</c:v>
                </c:pt>
                <c:pt idx="68528">
                  <c:v>0.79314814814814805</c:v>
                </c:pt>
                <c:pt idx="68529">
                  <c:v>0.7931597222222222</c:v>
                </c:pt>
                <c:pt idx="68530">
                  <c:v>0.79317129629629635</c:v>
                </c:pt>
                <c:pt idx="68531">
                  <c:v>0.79318287037037039</c:v>
                </c:pt>
                <c:pt idx="68532">
                  <c:v>0.79319444444444442</c:v>
                </c:pt>
                <c:pt idx="68533">
                  <c:v>0.79320601851851846</c:v>
                </c:pt>
                <c:pt idx="68534">
                  <c:v>0.79321759259259261</c:v>
                </c:pt>
                <c:pt idx="68535">
                  <c:v>0.79322916666666676</c:v>
                </c:pt>
                <c:pt idx="68536">
                  <c:v>0.79324074074074069</c:v>
                </c:pt>
                <c:pt idx="68537">
                  <c:v>0.79325231481481484</c:v>
                </c:pt>
                <c:pt idx="68538">
                  <c:v>0.79326388888888888</c:v>
                </c:pt>
                <c:pt idx="68539">
                  <c:v>0.79327546296296303</c:v>
                </c:pt>
                <c:pt idx="68540">
                  <c:v>0.79328703703703696</c:v>
                </c:pt>
                <c:pt idx="68541">
                  <c:v>0.79329861111111111</c:v>
                </c:pt>
                <c:pt idx="68542">
                  <c:v>0.79331018518518526</c:v>
                </c:pt>
                <c:pt idx="68543">
                  <c:v>0.7933217592592593</c:v>
                </c:pt>
                <c:pt idx="68544">
                  <c:v>0.79333333333333333</c:v>
                </c:pt>
                <c:pt idx="68545">
                  <c:v>0.79334490740740737</c:v>
                </c:pt>
                <c:pt idx="68546">
                  <c:v>0.79335648148148152</c:v>
                </c:pt>
                <c:pt idx="68547">
                  <c:v>0.79336805555555545</c:v>
                </c:pt>
                <c:pt idx="68548">
                  <c:v>0.7933796296296296</c:v>
                </c:pt>
                <c:pt idx="68549">
                  <c:v>0.79339120370370375</c:v>
                </c:pt>
                <c:pt idx="68550">
                  <c:v>0.79340277777777779</c:v>
                </c:pt>
                <c:pt idx="68551">
                  <c:v>0.79341435185185183</c:v>
                </c:pt>
                <c:pt idx="68552">
                  <c:v>0.79342592592592587</c:v>
                </c:pt>
                <c:pt idx="68553">
                  <c:v>0.79343750000000002</c:v>
                </c:pt>
                <c:pt idx="68554">
                  <c:v>0.79344907407407417</c:v>
                </c:pt>
                <c:pt idx="68555">
                  <c:v>0.7934606481481481</c:v>
                </c:pt>
                <c:pt idx="68556">
                  <c:v>0.79347222222222225</c:v>
                </c:pt>
                <c:pt idx="68557">
                  <c:v>0.79348379629629628</c:v>
                </c:pt>
                <c:pt idx="68558">
                  <c:v>0.79349537037037043</c:v>
                </c:pt>
                <c:pt idx="68559">
                  <c:v>0.79350694444444436</c:v>
                </c:pt>
                <c:pt idx="68560">
                  <c:v>0.79351851851851851</c:v>
                </c:pt>
                <c:pt idx="68561">
                  <c:v>0.79353009259259266</c:v>
                </c:pt>
                <c:pt idx="68562">
                  <c:v>0.7935416666666667</c:v>
                </c:pt>
                <c:pt idx="68563">
                  <c:v>0.79355324074074074</c:v>
                </c:pt>
                <c:pt idx="68564">
                  <c:v>0.79356481481481478</c:v>
                </c:pt>
                <c:pt idx="68565">
                  <c:v>0.79357638888888893</c:v>
                </c:pt>
                <c:pt idx="68566">
                  <c:v>0.79358796296296286</c:v>
                </c:pt>
                <c:pt idx="68567">
                  <c:v>0.79359953703703701</c:v>
                </c:pt>
                <c:pt idx="68568">
                  <c:v>0.79361111111111116</c:v>
                </c:pt>
                <c:pt idx="68569">
                  <c:v>0.79362268518518519</c:v>
                </c:pt>
                <c:pt idx="68570">
                  <c:v>0.79363425925925923</c:v>
                </c:pt>
                <c:pt idx="68571">
                  <c:v>0.79364583333333327</c:v>
                </c:pt>
                <c:pt idx="68572">
                  <c:v>0.79365740740740742</c:v>
                </c:pt>
                <c:pt idx="68573">
                  <c:v>0.79366898148148157</c:v>
                </c:pt>
                <c:pt idx="68574">
                  <c:v>0.7936805555555555</c:v>
                </c:pt>
                <c:pt idx="68575">
                  <c:v>0.79369212962962965</c:v>
                </c:pt>
                <c:pt idx="68576">
                  <c:v>0.79370370370370369</c:v>
                </c:pt>
                <c:pt idx="68577">
                  <c:v>0.79371527777777784</c:v>
                </c:pt>
                <c:pt idx="68578">
                  <c:v>0.79372685185185177</c:v>
                </c:pt>
                <c:pt idx="68579">
                  <c:v>0.79373842592592592</c:v>
                </c:pt>
                <c:pt idx="68580">
                  <c:v>0.79375000000000007</c:v>
                </c:pt>
                <c:pt idx="68581">
                  <c:v>0.79376157407407411</c:v>
                </c:pt>
                <c:pt idx="68582">
                  <c:v>0.79377314814814814</c:v>
                </c:pt>
                <c:pt idx="68583">
                  <c:v>0.79378472222222218</c:v>
                </c:pt>
                <c:pt idx="68584">
                  <c:v>0.79379629629629633</c:v>
                </c:pt>
                <c:pt idx="68585">
                  <c:v>0.79380787037037026</c:v>
                </c:pt>
                <c:pt idx="68586">
                  <c:v>0.79381944444444441</c:v>
                </c:pt>
                <c:pt idx="68587">
                  <c:v>0.79383101851851856</c:v>
                </c:pt>
                <c:pt idx="68588">
                  <c:v>0.7938425925925926</c:v>
                </c:pt>
                <c:pt idx="68589">
                  <c:v>0.79385416666666664</c:v>
                </c:pt>
                <c:pt idx="68590">
                  <c:v>0.79386574074074068</c:v>
                </c:pt>
                <c:pt idx="68591">
                  <c:v>0.79387731481481483</c:v>
                </c:pt>
                <c:pt idx="68592">
                  <c:v>0.79388888888888898</c:v>
                </c:pt>
                <c:pt idx="68593">
                  <c:v>0.79390046296296291</c:v>
                </c:pt>
                <c:pt idx="68594">
                  <c:v>0.79391203703703705</c:v>
                </c:pt>
                <c:pt idx="68595">
                  <c:v>0.79392361111111109</c:v>
                </c:pt>
                <c:pt idx="68596">
                  <c:v>0.79393518518518524</c:v>
                </c:pt>
                <c:pt idx="68597">
                  <c:v>0.79394675925925917</c:v>
                </c:pt>
                <c:pt idx="68598">
                  <c:v>0.79395833333333332</c:v>
                </c:pt>
                <c:pt idx="68599">
                  <c:v>0.79396990740740747</c:v>
                </c:pt>
                <c:pt idx="68600">
                  <c:v>0.79398148148148151</c:v>
                </c:pt>
                <c:pt idx="68601">
                  <c:v>0.79399305555555555</c:v>
                </c:pt>
                <c:pt idx="68602">
                  <c:v>0.79400462962962959</c:v>
                </c:pt>
                <c:pt idx="68603">
                  <c:v>0.79401620370370374</c:v>
                </c:pt>
                <c:pt idx="68604">
                  <c:v>0.79402777777777789</c:v>
                </c:pt>
                <c:pt idx="68605">
                  <c:v>0.79403935185185182</c:v>
                </c:pt>
                <c:pt idx="68606">
                  <c:v>0.79405092592592597</c:v>
                </c:pt>
                <c:pt idx="68607">
                  <c:v>0.7940625</c:v>
                </c:pt>
                <c:pt idx="68608">
                  <c:v>0.79407407407407404</c:v>
                </c:pt>
                <c:pt idx="68609">
                  <c:v>0.79408564814814808</c:v>
                </c:pt>
                <c:pt idx="68610">
                  <c:v>0.79409722222222223</c:v>
                </c:pt>
                <c:pt idx="68611">
                  <c:v>0.79410879629629638</c:v>
                </c:pt>
                <c:pt idx="68612">
                  <c:v>0.79412037037037031</c:v>
                </c:pt>
                <c:pt idx="68613">
                  <c:v>0.79413194444444446</c:v>
                </c:pt>
                <c:pt idx="68614">
                  <c:v>0.7941435185185185</c:v>
                </c:pt>
                <c:pt idx="68615">
                  <c:v>0.79415509259259265</c:v>
                </c:pt>
                <c:pt idx="68616">
                  <c:v>0.79416666666666658</c:v>
                </c:pt>
                <c:pt idx="68617">
                  <c:v>0.79417824074074073</c:v>
                </c:pt>
                <c:pt idx="68618">
                  <c:v>0.79418981481481488</c:v>
                </c:pt>
                <c:pt idx="68619">
                  <c:v>0.79420138888888892</c:v>
                </c:pt>
                <c:pt idx="68620">
                  <c:v>0.79421296296296295</c:v>
                </c:pt>
                <c:pt idx="68621">
                  <c:v>0.79422453703703699</c:v>
                </c:pt>
                <c:pt idx="68622">
                  <c:v>0.79423611111111114</c:v>
                </c:pt>
                <c:pt idx="68623">
                  <c:v>0.79424768518518529</c:v>
                </c:pt>
                <c:pt idx="68624">
                  <c:v>0.79425925925925922</c:v>
                </c:pt>
                <c:pt idx="68625">
                  <c:v>0.79427083333333337</c:v>
                </c:pt>
                <c:pt idx="68626">
                  <c:v>0.79428240740740741</c:v>
                </c:pt>
                <c:pt idx="68627">
                  <c:v>0.79429398148148145</c:v>
                </c:pt>
                <c:pt idx="68628">
                  <c:v>0.79430555555555549</c:v>
                </c:pt>
                <c:pt idx="68629">
                  <c:v>0.79431712962962964</c:v>
                </c:pt>
                <c:pt idx="68630">
                  <c:v>0.79432870370370379</c:v>
                </c:pt>
                <c:pt idx="68631">
                  <c:v>0.79434027777777771</c:v>
                </c:pt>
                <c:pt idx="68632">
                  <c:v>0.79435185185185186</c:v>
                </c:pt>
                <c:pt idx="68633">
                  <c:v>0.7943634259259259</c:v>
                </c:pt>
                <c:pt idx="68634">
                  <c:v>0.79437500000000005</c:v>
                </c:pt>
                <c:pt idx="68635">
                  <c:v>0.79438657407407398</c:v>
                </c:pt>
                <c:pt idx="68636">
                  <c:v>0.79439814814814813</c:v>
                </c:pt>
                <c:pt idx="68637">
                  <c:v>0.79440972222222228</c:v>
                </c:pt>
                <c:pt idx="68638">
                  <c:v>0.79442129629629632</c:v>
                </c:pt>
                <c:pt idx="68639">
                  <c:v>0.79443287037037036</c:v>
                </c:pt>
                <c:pt idx="68640">
                  <c:v>0.7944444444444444</c:v>
                </c:pt>
                <c:pt idx="68641">
                  <c:v>0.79445601851851855</c:v>
                </c:pt>
                <c:pt idx="68642">
                  <c:v>0.7944675925925927</c:v>
                </c:pt>
                <c:pt idx="68643">
                  <c:v>0.79447916666666663</c:v>
                </c:pt>
                <c:pt idx="68644">
                  <c:v>0.79449074074074078</c:v>
                </c:pt>
                <c:pt idx="68645">
                  <c:v>0.79450231481481481</c:v>
                </c:pt>
                <c:pt idx="68646">
                  <c:v>0.79451388888888885</c:v>
                </c:pt>
                <c:pt idx="68647">
                  <c:v>0.79452546296296289</c:v>
                </c:pt>
                <c:pt idx="68648">
                  <c:v>0.79453703703703704</c:v>
                </c:pt>
                <c:pt idx="68649">
                  <c:v>0.79454861111111119</c:v>
                </c:pt>
                <c:pt idx="68650">
                  <c:v>0.79456018518518512</c:v>
                </c:pt>
                <c:pt idx="68651">
                  <c:v>0.79457175925925927</c:v>
                </c:pt>
                <c:pt idx="68652">
                  <c:v>0.79458333333333331</c:v>
                </c:pt>
                <c:pt idx="68653">
                  <c:v>0.79459490740740746</c:v>
                </c:pt>
                <c:pt idx="68654">
                  <c:v>0.79460648148148139</c:v>
                </c:pt>
                <c:pt idx="68655">
                  <c:v>0.79461805555555554</c:v>
                </c:pt>
                <c:pt idx="68656">
                  <c:v>0.79462962962962969</c:v>
                </c:pt>
                <c:pt idx="68657">
                  <c:v>0.79464120370370372</c:v>
                </c:pt>
                <c:pt idx="68658">
                  <c:v>0.79465277777777776</c:v>
                </c:pt>
                <c:pt idx="68659">
                  <c:v>0.7946643518518518</c:v>
                </c:pt>
                <c:pt idx="68660">
                  <c:v>0.79467592592592595</c:v>
                </c:pt>
                <c:pt idx="68661">
                  <c:v>0.7946875000000001</c:v>
                </c:pt>
                <c:pt idx="68662">
                  <c:v>0.79469907407407403</c:v>
                </c:pt>
                <c:pt idx="68663">
                  <c:v>0.79471064814814818</c:v>
                </c:pt>
                <c:pt idx="68664">
                  <c:v>0.79472222222222222</c:v>
                </c:pt>
                <c:pt idx="68665">
                  <c:v>0.79473379629629637</c:v>
                </c:pt>
                <c:pt idx="68666">
                  <c:v>0.7947453703703703</c:v>
                </c:pt>
                <c:pt idx="68667">
                  <c:v>0.79475694444444445</c:v>
                </c:pt>
                <c:pt idx="68668">
                  <c:v>0.7947685185185186</c:v>
                </c:pt>
                <c:pt idx="68669">
                  <c:v>0.79478009259259252</c:v>
                </c:pt>
                <c:pt idx="68670">
                  <c:v>0.79479166666666667</c:v>
                </c:pt>
                <c:pt idx="68671">
                  <c:v>0.79480324074074071</c:v>
                </c:pt>
                <c:pt idx="68672">
                  <c:v>0.79481481481481486</c:v>
                </c:pt>
                <c:pt idx="68673">
                  <c:v>0.79482638888888879</c:v>
                </c:pt>
                <c:pt idx="68674">
                  <c:v>0.79483796296296294</c:v>
                </c:pt>
                <c:pt idx="68675">
                  <c:v>0.79484953703703709</c:v>
                </c:pt>
                <c:pt idx="68676">
                  <c:v>0.79486111111111113</c:v>
                </c:pt>
                <c:pt idx="68677">
                  <c:v>0.79487268518518517</c:v>
                </c:pt>
                <c:pt idx="68678">
                  <c:v>0.79488425925925921</c:v>
                </c:pt>
                <c:pt idx="68679">
                  <c:v>0.79489583333333336</c:v>
                </c:pt>
                <c:pt idx="68680">
                  <c:v>0.79490740740740751</c:v>
                </c:pt>
                <c:pt idx="68681">
                  <c:v>0.79491898148148143</c:v>
                </c:pt>
                <c:pt idx="68682">
                  <c:v>0.79493055555555558</c:v>
                </c:pt>
                <c:pt idx="68683">
                  <c:v>0.79494212962962962</c:v>
                </c:pt>
                <c:pt idx="68684">
                  <c:v>0.79495370370370377</c:v>
                </c:pt>
                <c:pt idx="68685">
                  <c:v>0.7949652777777777</c:v>
                </c:pt>
                <c:pt idx="68686">
                  <c:v>0.79497685185185185</c:v>
                </c:pt>
                <c:pt idx="68687">
                  <c:v>0.794988425925926</c:v>
                </c:pt>
                <c:pt idx="68688">
                  <c:v>0.79499999999999993</c:v>
                </c:pt>
                <c:pt idx="68689">
                  <c:v>0.79501157407407408</c:v>
                </c:pt>
                <c:pt idx="68690">
                  <c:v>0.79502314814814812</c:v>
                </c:pt>
                <c:pt idx="68691">
                  <c:v>0.79503472222222227</c:v>
                </c:pt>
                <c:pt idx="68692">
                  <c:v>0.7950462962962962</c:v>
                </c:pt>
                <c:pt idx="68693">
                  <c:v>0.79505787037037035</c:v>
                </c:pt>
                <c:pt idx="68694">
                  <c:v>0.7950694444444445</c:v>
                </c:pt>
                <c:pt idx="68695">
                  <c:v>0.79508101851851853</c:v>
                </c:pt>
                <c:pt idx="68696">
                  <c:v>0.79509259259259257</c:v>
                </c:pt>
                <c:pt idx="68697">
                  <c:v>0.79510416666666661</c:v>
                </c:pt>
                <c:pt idx="68698">
                  <c:v>0.79511574074074076</c:v>
                </c:pt>
                <c:pt idx="68699">
                  <c:v>0.79512731481481491</c:v>
                </c:pt>
                <c:pt idx="68700">
                  <c:v>0.79513888888888884</c:v>
                </c:pt>
                <c:pt idx="68701">
                  <c:v>0.79515046296296299</c:v>
                </c:pt>
                <c:pt idx="68702">
                  <c:v>0.79516203703703703</c:v>
                </c:pt>
                <c:pt idx="68703">
                  <c:v>0.79517361111111118</c:v>
                </c:pt>
                <c:pt idx="68704">
                  <c:v>0.79518518518518511</c:v>
                </c:pt>
                <c:pt idx="68705">
                  <c:v>0.79519675925925926</c:v>
                </c:pt>
                <c:pt idx="68706">
                  <c:v>0.79520833333333341</c:v>
                </c:pt>
                <c:pt idx="68707">
                  <c:v>0.79521990740740733</c:v>
                </c:pt>
                <c:pt idx="68708">
                  <c:v>0.79523148148148148</c:v>
                </c:pt>
                <c:pt idx="68709">
                  <c:v>0.79524305555555552</c:v>
                </c:pt>
                <c:pt idx="68710">
                  <c:v>0.79525462962962967</c:v>
                </c:pt>
                <c:pt idx="68711">
                  <c:v>0.7952662037037036</c:v>
                </c:pt>
                <c:pt idx="68712">
                  <c:v>0.79527777777777775</c:v>
                </c:pt>
                <c:pt idx="68713">
                  <c:v>0.7952893518518519</c:v>
                </c:pt>
                <c:pt idx="68714">
                  <c:v>0.79530092592592594</c:v>
                </c:pt>
                <c:pt idx="68715">
                  <c:v>0.79531249999999998</c:v>
                </c:pt>
                <c:pt idx="68716">
                  <c:v>0.79532407407407402</c:v>
                </c:pt>
                <c:pt idx="68717">
                  <c:v>0.79533564814814817</c:v>
                </c:pt>
                <c:pt idx="68718">
                  <c:v>0.79534722222222232</c:v>
                </c:pt>
                <c:pt idx="68719">
                  <c:v>0.79535879629629624</c:v>
                </c:pt>
                <c:pt idx="68720">
                  <c:v>0.79537037037037039</c:v>
                </c:pt>
                <c:pt idx="68721">
                  <c:v>0.79538194444444443</c:v>
                </c:pt>
                <c:pt idx="68722">
                  <c:v>0.79539351851851858</c:v>
                </c:pt>
                <c:pt idx="68723">
                  <c:v>0.79540509259259251</c:v>
                </c:pt>
                <c:pt idx="68724">
                  <c:v>0.79541666666666666</c:v>
                </c:pt>
                <c:pt idx="68725">
                  <c:v>0.79542824074074081</c:v>
                </c:pt>
                <c:pt idx="68726">
                  <c:v>0.79543981481481485</c:v>
                </c:pt>
                <c:pt idx="68727">
                  <c:v>0.79545138888888889</c:v>
                </c:pt>
                <c:pt idx="68728">
                  <c:v>0.79546296296296293</c:v>
                </c:pt>
                <c:pt idx="68729">
                  <c:v>0.79547453703703708</c:v>
                </c:pt>
                <c:pt idx="68730">
                  <c:v>0.79548611111111101</c:v>
                </c:pt>
                <c:pt idx="68731">
                  <c:v>0.79549768518518515</c:v>
                </c:pt>
                <c:pt idx="68732">
                  <c:v>0.7955092592592593</c:v>
                </c:pt>
                <c:pt idx="68733">
                  <c:v>0.79552083333333334</c:v>
                </c:pt>
                <c:pt idx="68734">
                  <c:v>0.79553240740740738</c:v>
                </c:pt>
                <c:pt idx="68735">
                  <c:v>0.79554398148148142</c:v>
                </c:pt>
                <c:pt idx="68736">
                  <c:v>0.79555555555555557</c:v>
                </c:pt>
                <c:pt idx="68737">
                  <c:v>0.79556712962962972</c:v>
                </c:pt>
                <c:pt idx="68738">
                  <c:v>0.79557870370370365</c:v>
                </c:pt>
                <c:pt idx="68739">
                  <c:v>0.7955902777777778</c:v>
                </c:pt>
                <c:pt idx="68740">
                  <c:v>0.79560185185185184</c:v>
                </c:pt>
                <c:pt idx="68741">
                  <c:v>0.79561342592592599</c:v>
                </c:pt>
                <c:pt idx="68742">
                  <c:v>0.79562499999999992</c:v>
                </c:pt>
                <c:pt idx="68743">
                  <c:v>0.79563657407407407</c:v>
                </c:pt>
                <c:pt idx="68744">
                  <c:v>0.79564814814814822</c:v>
                </c:pt>
                <c:pt idx="68745">
                  <c:v>0.79565972222222225</c:v>
                </c:pt>
                <c:pt idx="68746">
                  <c:v>0.79567129629629629</c:v>
                </c:pt>
                <c:pt idx="68747">
                  <c:v>0.79568287037037033</c:v>
                </c:pt>
                <c:pt idx="68748">
                  <c:v>0.79569444444444448</c:v>
                </c:pt>
                <c:pt idx="68749">
                  <c:v>0.79570601851851841</c:v>
                </c:pt>
                <c:pt idx="68750">
                  <c:v>0.79571759259259256</c:v>
                </c:pt>
                <c:pt idx="68751">
                  <c:v>0.79572916666666671</c:v>
                </c:pt>
                <c:pt idx="68752">
                  <c:v>0.79574074074074075</c:v>
                </c:pt>
                <c:pt idx="68753">
                  <c:v>0.79575231481481479</c:v>
                </c:pt>
                <c:pt idx="68754">
                  <c:v>0.79576388888888883</c:v>
                </c:pt>
                <c:pt idx="68755">
                  <c:v>0.79577546296296298</c:v>
                </c:pt>
                <c:pt idx="68756">
                  <c:v>0.79578703703703713</c:v>
                </c:pt>
                <c:pt idx="68757">
                  <c:v>0.79579861111111105</c:v>
                </c:pt>
                <c:pt idx="68758">
                  <c:v>0.7958101851851852</c:v>
                </c:pt>
                <c:pt idx="68759">
                  <c:v>0.79582175925925924</c:v>
                </c:pt>
                <c:pt idx="68760">
                  <c:v>0.79583333333333339</c:v>
                </c:pt>
                <c:pt idx="68761">
                  <c:v>0.79584490740740732</c:v>
                </c:pt>
                <c:pt idx="68762">
                  <c:v>0.79585648148148147</c:v>
                </c:pt>
                <c:pt idx="68763">
                  <c:v>0.79586805555555562</c:v>
                </c:pt>
                <c:pt idx="68764">
                  <c:v>0.79587962962962966</c:v>
                </c:pt>
                <c:pt idx="68765">
                  <c:v>0.7958912037037037</c:v>
                </c:pt>
                <c:pt idx="68766">
                  <c:v>0.79590277777777774</c:v>
                </c:pt>
                <c:pt idx="68767">
                  <c:v>0.79591435185185189</c:v>
                </c:pt>
                <c:pt idx="68768">
                  <c:v>0.79592592592592604</c:v>
                </c:pt>
                <c:pt idx="68769">
                  <c:v>0.79593749999999996</c:v>
                </c:pt>
                <c:pt idx="68770">
                  <c:v>0.79594907407407411</c:v>
                </c:pt>
                <c:pt idx="68771">
                  <c:v>0.79596064814814815</c:v>
                </c:pt>
                <c:pt idx="68772">
                  <c:v>0.79597222222222219</c:v>
                </c:pt>
                <c:pt idx="68773">
                  <c:v>0.79598379629629623</c:v>
                </c:pt>
                <c:pt idx="68774">
                  <c:v>0.79599537037037038</c:v>
                </c:pt>
                <c:pt idx="68775">
                  <c:v>0.79600694444444453</c:v>
                </c:pt>
                <c:pt idx="68776">
                  <c:v>0.79601851851851846</c:v>
                </c:pt>
                <c:pt idx="68777">
                  <c:v>0.79603009259259261</c:v>
                </c:pt>
                <c:pt idx="68778">
                  <c:v>0.79604166666666665</c:v>
                </c:pt>
                <c:pt idx="68779">
                  <c:v>0.7960532407407408</c:v>
                </c:pt>
                <c:pt idx="68780">
                  <c:v>0.79606481481481473</c:v>
                </c:pt>
                <c:pt idx="68781">
                  <c:v>0.79607638888888888</c:v>
                </c:pt>
                <c:pt idx="68782">
                  <c:v>0.79608796296296302</c:v>
                </c:pt>
                <c:pt idx="68783">
                  <c:v>0.79609953703703706</c:v>
                </c:pt>
                <c:pt idx="68784">
                  <c:v>0.7961111111111111</c:v>
                </c:pt>
                <c:pt idx="68785">
                  <c:v>0.79612268518518514</c:v>
                </c:pt>
                <c:pt idx="68786">
                  <c:v>0.79613425925925929</c:v>
                </c:pt>
                <c:pt idx="68787">
                  <c:v>0.79614583333333344</c:v>
                </c:pt>
                <c:pt idx="68788">
                  <c:v>0.79615740740740737</c:v>
                </c:pt>
                <c:pt idx="68789">
                  <c:v>0.79616898148148152</c:v>
                </c:pt>
                <c:pt idx="68790">
                  <c:v>0.79618055555555556</c:v>
                </c:pt>
                <c:pt idx="68791">
                  <c:v>0.7961921296296296</c:v>
                </c:pt>
                <c:pt idx="68792">
                  <c:v>0.79620370370370364</c:v>
                </c:pt>
                <c:pt idx="68793">
                  <c:v>0.79621527777777779</c:v>
                </c:pt>
                <c:pt idx="68794">
                  <c:v>0.79622685185185194</c:v>
                </c:pt>
                <c:pt idx="68795">
                  <c:v>0.79623842592592586</c:v>
                </c:pt>
                <c:pt idx="68796">
                  <c:v>0.79625000000000001</c:v>
                </c:pt>
                <c:pt idx="68797">
                  <c:v>0.79626157407407405</c:v>
                </c:pt>
                <c:pt idx="68798">
                  <c:v>0.7962731481481482</c:v>
                </c:pt>
                <c:pt idx="68799">
                  <c:v>0.79628472222222213</c:v>
                </c:pt>
                <c:pt idx="68800">
                  <c:v>0.79629629629629628</c:v>
                </c:pt>
                <c:pt idx="68801">
                  <c:v>0.79630787037037043</c:v>
                </c:pt>
                <c:pt idx="68802">
                  <c:v>0.79631944444444447</c:v>
                </c:pt>
                <c:pt idx="68803">
                  <c:v>0.79633101851851851</c:v>
                </c:pt>
                <c:pt idx="68804">
                  <c:v>0.79634259259259255</c:v>
                </c:pt>
                <c:pt idx="68805">
                  <c:v>0.7963541666666667</c:v>
                </c:pt>
                <c:pt idx="68806">
                  <c:v>0.79636574074074085</c:v>
                </c:pt>
                <c:pt idx="68807">
                  <c:v>0.79637731481481477</c:v>
                </c:pt>
                <c:pt idx="68808">
                  <c:v>0.79638888888888892</c:v>
                </c:pt>
                <c:pt idx="68809">
                  <c:v>0.79640046296296296</c:v>
                </c:pt>
                <c:pt idx="68810">
                  <c:v>0.796412037037037</c:v>
                </c:pt>
                <c:pt idx="68811">
                  <c:v>0.79642361111111104</c:v>
                </c:pt>
                <c:pt idx="68812">
                  <c:v>0.79643518518518519</c:v>
                </c:pt>
                <c:pt idx="68813">
                  <c:v>0.79644675925925934</c:v>
                </c:pt>
                <c:pt idx="68814">
                  <c:v>0.79645833333333327</c:v>
                </c:pt>
                <c:pt idx="68815">
                  <c:v>0.79646990740740742</c:v>
                </c:pt>
                <c:pt idx="68816">
                  <c:v>0.79648148148148146</c:v>
                </c:pt>
                <c:pt idx="68817">
                  <c:v>0.79649305555555561</c:v>
                </c:pt>
                <c:pt idx="68818">
                  <c:v>0.79650462962962953</c:v>
                </c:pt>
                <c:pt idx="68819">
                  <c:v>0.79651620370370368</c:v>
                </c:pt>
                <c:pt idx="68820">
                  <c:v>0.79652777777777783</c:v>
                </c:pt>
                <c:pt idx="68821">
                  <c:v>0.79653935185185187</c:v>
                </c:pt>
                <c:pt idx="68822">
                  <c:v>0.79655092592592591</c:v>
                </c:pt>
                <c:pt idx="68823">
                  <c:v>0.79656249999999995</c:v>
                </c:pt>
                <c:pt idx="68824">
                  <c:v>0.7965740740740741</c:v>
                </c:pt>
                <c:pt idx="68825">
                  <c:v>0.79658564814814825</c:v>
                </c:pt>
                <c:pt idx="68826">
                  <c:v>0.79659722222222218</c:v>
                </c:pt>
                <c:pt idx="68827">
                  <c:v>0.79660879629629633</c:v>
                </c:pt>
                <c:pt idx="68828">
                  <c:v>0.79662037037037037</c:v>
                </c:pt>
                <c:pt idx="68829">
                  <c:v>0.79663194444444452</c:v>
                </c:pt>
                <c:pt idx="68830">
                  <c:v>0.79664351851851845</c:v>
                </c:pt>
                <c:pt idx="68831">
                  <c:v>0.7966550925925926</c:v>
                </c:pt>
                <c:pt idx="68832">
                  <c:v>0.79666666666666675</c:v>
                </c:pt>
                <c:pt idx="68833">
                  <c:v>0.79667824074074067</c:v>
                </c:pt>
                <c:pt idx="68834">
                  <c:v>0.79668981481481482</c:v>
                </c:pt>
                <c:pt idx="68835">
                  <c:v>0.79670138888888886</c:v>
                </c:pt>
                <c:pt idx="68836">
                  <c:v>0.79671296296296301</c:v>
                </c:pt>
                <c:pt idx="68837">
                  <c:v>0.79672453703703694</c:v>
                </c:pt>
                <c:pt idx="68838">
                  <c:v>0.79673611111111109</c:v>
                </c:pt>
                <c:pt idx="68839">
                  <c:v>0.79674768518518524</c:v>
                </c:pt>
                <c:pt idx="68840">
                  <c:v>0.79675925925925928</c:v>
                </c:pt>
                <c:pt idx="68841">
                  <c:v>0.79677083333333332</c:v>
                </c:pt>
                <c:pt idx="68842">
                  <c:v>0.79678240740740736</c:v>
                </c:pt>
                <c:pt idx="68843">
                  <c:v>0.79679398148148151</c:v>
                </c:pt>
                <c:pt idx="68844">
                  <c:v>0.79680555555555566</c:v>
                </c:pt>
                <c:pt idx="68845">
                  <c:v>0.79681712962962958</c:v>
                </c:pt>
                <c:pt idx="68846">
                  <c:v>0.79682870370370373</c:v>
                </c:pt>
                <c:pt idx="68847">
                  <c:v>0.79684027777777777</c:v>
                </c:pt>
                <c:pt idx="68848">
                  <c:v>0.79685185185185192</c:v>
                </c:pt>
                <c:pt idx="68849">
                  <c:v>0.79686342592592585</c:v>
                </c:pt>
                <c:pt idx="68850">
                  <c:v>0.796875</c:v>
                </c:pt>
                <c:pt idx="68851">
                  <c:v>0.79688657407407415</c:v>
                </c:pt>
                <c:pt idx="68852">
                  <c:v>0.79689814814814808</c:v>
                </c:pt>
                <c:pt idx="68853">
                  <c:v>0.79690972222222223</c:v>
                </c:pt>
                <c:pt idx="68854">
                  <c:v>0.79692129629629627</c:v>
                </c:pt>
                <c:pt idx="68855">
                  <c:v>0.79693287037037042</c:v>
                </c:pt>
                <c:pt idx="68856">
                  <c:v>0.79694444444444434</c:v>
                </c:pt>
                <c:pt idx="68857">
                  <c:v>0.79695601851851849</c:v>
                </c:pt>
                <c:pt idx="68858">
                  <c:v>0.79696759259259264</c:v>
                </c:pt>
                <c:pt idx="68859">
                  <c:v>0.79697916666666668</c:v>
                </c:pt>
                <c:pt idx="68860">
                  <c:v>0.79699074074074072</c:v>
                </c:pt>
                <c:pt idx="68861">
                  <c:v>0.79700231481481476</c:v>
                </c:pt>
                <c:pt idx="68862">
                  <c:v>0.79701388888888891</c:v>
                </c:pt>
                <c:pt idx="68863">
                  <c:v>0.79702546296296306</c:v>
                </c:pt>
                <c:pt idx="68864">
                  <c:v>0.79703703703703699</c:v>
                </c:pt>
                <c:pt idx="68865">
                  <c:v>0.79704861111111114</c:v>
                </c:pt>
                <c:pt idx="68866">
                  <c:v>0.79706018518518518</c:v>
                </c:pt>
                <c:pt idx="68867">
                  <c:v>0.79707175925925933</c:v>
                </c:pt>
                <c:pt idx="68868">
                  <c:v>0.79708333333333325</c:v>
                </c:pt>
                <c:pt idx="68869">
                  <c:v>0.7970949074074074</c:v>
                </c:pt>
                <c:pt idx="68870">
                  <c:v>0.79710648148148155</c:v>
                </c:pt>
                <c:pt idx="68871">
                  <c:v>0.79711805555555548</c:v>
                </c:pt>
                <c:pt idx="68872">
                  <c:v>0.79712962962962963</c:v>
                </c:pt>
                <c:pt idx="68873">
                  <c:v>0.79714120370370367</c:v>
                </c:pt>
                <c:pt idx="68874">
                  <c:v>0.79715277777777782</c:v>
                </c:pt>
                <c:pt idx="68875">
                  <c:v>0.79716435185185175</c:v>
                </c:pt>
                <c:pt idx="68876">
                  <c:v>0.7971759259259259</c:v>
                </c:pt>
                <c:pt idx="68877">
                  <c:v>0.79718750000000005</c:v>
                </c:pt>
                <c:pt idx="68878">
                  <c:v>0.79719907407407409</c:v>
                </c:pt>
                <c:pt idx="68879">
                  <c:v>0.79721064814814813</c:v>
                </c:pt>
                <c:pt idx="68880">
                  <c:v>0.79722222222222217</c:v>
                </c:pt>
                <c:pt idx="68881">
                  <c:v>0.79723379629629632</c:v>
                </c:pt>
                <c:pt idx="68882">
                  <c:v>0.79724537037037047</c:v>
                </c:pt>
                <c:pt idx="68883">
                  <c:v>0.79725694444444439</c:v>
                </c:pt>
                <c:pt idx="68884">
                  <c:v>0.79726851851851854</c:v>
                </c:pt>
                <c:pt idx="68885">
                  <c:v>0.79728009259259258</c:v>
                </c:pt>
                <c:pt idx="68886">
                  <c:v>0.79729166666666673</c:v>
                </c:pt>
                <c:pt idx="68887">
                  <c:v>0.79730324074074066</c:v>
                </c:pt>
                <c:pt idx="68888">
                  <c:v>0.79731481481481481</c:v>
                </c:pt>
                <c:pt idx="68889">
                  <c:v>0.79732638888888896</c:v>
                </c:pt>
                <c:pt idx="68890">
                  <c:v>0.797337962962963</c:v>
                </c:pt>
                <c:pt idx="68891">
                  <c:v>0.79734953703703704</c:v>
                </c:pt>
                <c:pt idx="68892">
                  <c:v>0.79736111111111108</c:v>
                </c:pt>
                <c:pt idx="68893">
                  <c:v>0.79737268518518523</c:v>
                </c:pt>
                <c:pt idx="68894">
                  <c:v>0.79738425925925915</c:v>
                </c:pt>
                <c:pt idx="68895">
                  <c:v>0.7973958333333333</c:v>
                </c:pt>
                <c:pt idx="68896">
                  <c:v>0.79740740740740745</c:v>
                </c:pt>
                <c:pt idx="68897">
                  <c:v>0.79741898148148149</c:v>
                </c:pt>
                <c:pt idx="68898">
                  <c:v>0.79743055555555553</c:v>
                </c:pt>
                <c:pt idx="68899">
                  <c:v>0.79744212962962957</c:v>
                </c:pt>
                <c:pt idx="68900">
                  <c:v>0.79745370370370372</c:v>
                </c:pt>
                <c:pt idx="68901">
                  <c:v>0.79746527777777787</c:v>
                </c:pt>
                <c:pt idx="68902">
                  <c:v>0.7974768518518518</c:v>
                </c:pt>
                <c:pt idx="68903">
                  <c:v>0.79748842592592595</c:v>
                </c:pt>
                <c:pt idx="68904">
                  <c:v>0.79749999999999999</c:v>
                </c:pt>
                <c:pt idx="68905">
                  <c:v>0.79751157407407414</c:v>
                </c:pt>
                <c:pt idx="68906">
                  <c:v>0.79752314814814806</c:v>
                </c:pt>
                <c:pt idx="68907">
                  <c:v>0.79753472222222221</c:v>
                </c:pt>
                <c:pt idx="68908">
                  <c:v>0.79754629629629636</c:v>
                </c:pt>
                <c:pt idx="68909">
                  <c:v>0.7975578703703704</c:v>
                </c:pt>
                <c:pt idx="68910">
                  <c:v>0.79756944444444444</c:v>
                </c:pt>
                <c:pt idx="68911">
                  <c:v>0.79758101851851848</c:v>
                </c:pt>
                <c:pt idx="68912">
                  <c:v>0.79759259259259263</c:v>
                </c:pt>
                <c:pt idx="68913">
                  <c:v>0.79760416666666656</c:v>
                </c:pt>
                <c:pt idx="68914">
                  <c:v>0.79761574074074071</c:v>
                </c:pt>
                <c:pt idx="68915">
                  <c:v>0.79762731481481486</c:v>
                </c:pt>
                <c:pt idx="68916">
                  <c:v>0.7976388888888889</c:v>
                </c:pt>
                <c:pt idx="68917">
                  <c:v>0.79765046296296294</c:v>
                </c:pt>
                <c:pt idx="68918">
                  <c:v>0.79766203703703698</c:v>
                </c:pt>
                <c:pt idx="68919">
                  <c:v>0.79767361111111112</c:v>
                </c:pt>
                <c:pt idx="68920">
                  <c:v>0.79768518518518527</c:v>
                </c:pt>
                <c:pt idx="68921">
                  <c:v>0.7976967592592592</c:v>
                </c:pt>
                <c:pt idx="68922">
                  <c:v>0.79770833333333335</c:v>
                </c:pt>
                <c:pt idx="68923">
                  <c:v>0.79771990740740739</c:v>
                </c:pt>
                <c:pt idx="68924">
                  <c:v>0.79773148148148154</c:v>
                </c:pt>
                <c:pt idx="68925">
                  <c:v>0.79774305555555547</c:v>
                </c:pt>
                <c:pt idx="68926">
                  <c:v>0.79775462962962962</c:v>
                </c:pt>
                <c:pt idx="68927">
                  <c:v>0.79776620370370377</c:v>
                </c:pt>
                <c:pt idx="68928">
                  <c:v>0.79777777777777781</c:v>
                </c:pt>
                <c:pt idx="68929">
                  <c:v>0.79778935185185185</c:v>
                </c:pt>
                <c:pt idx="68930">
                  <c:v>0.79780092592592589</c:v>
                </c:pt>
                <c:pt idx="68931">
                  <c:v>0.79781250000000004</c:v>
                </c:pt>
                <c:pt idx="68932">
                  <c:v>0.79782407407407396</c:v>
                </c:pt>
                <c:pt idx="68933">
                  <c:v>0.79783564814814811</c:v>
                </c:pt>
                <c:pt idx="68934">
                  <c:v>0.79784722222222226</c:v>
                </c:pt>
                <c:pt idx="68935">
                  <c:v>0.7978587962962963</c:v>
                </c:pt>
                <c:pt idx="68936">
                  <c:v>0.79787037037037034</c:v>
                </c:pt>
                <c:pt idx="68937">
                  <c:v>0.79788194444444438</c:v>
                </c:pt>
                <c:pt idx="68938">
                  <c:v>0.79789351851851853</c:v>
                </c:pt>
                <c:pt idx="68939">
                  <c:v>0.79790509259259268</c:v>
                </c:pt>
                <c:pt idx="68940">
                  <c:v>0.79791666666666661</c:v>
                </c:pt>
                <c:pt idx="68941">
                  <c:v>0.79792824074074076</c:v>
                </c:pt>
                <c:pt idx="68942">
                  <c:v>0.7979398148148148</c:v>
                </c:pt>
                <c:pt idx="68943">
                  <c:v>0.79795138888888895</c:v>
                </c:pt>
                <c:pt idx="68944">
                  <c:v>0.79796296296296287</c:v>
                </c:pt>
                <c:pt idx="68945">
                  <c:v>0.79797453703703702</c:v>
                </c:pt>
                <c:pt idx="68946">
                  <c:v>0.79798611111111117</c:v>
                </c:pt>
                <c:pt idx="68947">
                  <c:v>0.79799768518518521</c:v>
                </c:pt>
                <c:pt idx="68948">
                  <c:v>0.79800925925925925</c:v>
                </c:pt>
                <c:pt idx="68949">
                  <c:v>0.79802083333333329</c:v>
                </c:pt>
                <c:pt idx="68950">
                  <c:v>0.79803240740740744</c:v>
                </c:pt>
                <c:pt idx="68951">
                  <c:v>0.79804398148148159</c:v>
                </c:pt>
                <c:pt idx="68952">
                  <c:v>0.79805555555555552</c:v>
                </c:pt>
                <c:pt idx="68953">
                  <c:v>0.79806712962962967</c:v>
                </c:pt>
                <c:pt idx="68954">
                  <c:v>0.79807870370370371</c:v>
                </c:pt>
                <c:pt idx="68955">
                  <c:v>0.79809027777777775</c:v>
                </c:pt>
                <c:pt idx="68956">
                  <c:v>0.79810185185185178</c:v>
                </c:pt>
                <c:pt idx="68957">
                  <c:v>0.79811342592592593</c:v>
                </c:pt>
                <c:pt idx="68958">
                  <c:v>0.79812500000000008</c:v>
                </c:pt>
                <c:pt idx="68959">
                  <c:v>0.79813657407407401</c:v>
                </c:pt>
                <c:pt idx="68960">
                  <c:v>0.79814814814814816</c:v>
                </c:pt>
                <c:pt idx="68961">
                  <c:v>0.7981597222222222</c:v>
                </c:pt>
                <c:pt idx="68962">
                  <c:v>0.79817129629629635</c:v>
                </c:pt>
                <c:pt idx="68963">
                  <c:v>0.79818287037037028</c:v>
                </c:pt>
                <c:pt idx="68964">
                  <c:v>0.79819444444444443</c:v>
                </c:pt>
                <c:pt idx="68965">
                  <c:v>0.79820601851851858</c:v>
                </c:pt>
                <c:pt idx="68966">
                  <c:v>0.79821759259259262</c:v>
                </c:pt>
                <c:pt idx="68967">
                  <c:v>0.79822916666666666</c:v>
                </c:pt>
                <c:pt idx="68968">
                  <c:v>0.7982407407407407</c:v>
                </c:pt>
                <c:pt idx="68969">
                  <c:v>0.79825231481481485</c:v>
                </c:pt>
                <c:pt idx="68970">
                  <c:v>0.79826388888888899</c:v>
                </c:pt>
                <c:pt idx="68971">
                  <c:v>0.79827546296296292</c:v>
                </c:pt>
                <c:pt idx="68972">
                  <c:v>0.79828703703703707</c:v>
                </c:pt>
                <c:pt idx="68973">
                  <c:v>0.79829861111111111</c:v>
                </c:pt>
                <c:pt idx="68974">
                  <c:v>0.79831018518518515</c:v>
                </c:pt>
                <c:pt idx="68975">
                  <c:v>0.79832175925925919</c:v>
                </c:pt>
                <c:pt idx="68976">
                  <c:v>0.79833333333333334</c:v>
                </c:pt>
                <c:pt idx="68977">
                  <c:v>0.79834490740740749</c:v>
                </c:pt>
                <c:pt idx="68978">
                  <c:v>0.79835648148148142</c:v>
                </c:pt>
                <c:pt idx="68979">
                  <c:v>0.79836805555555557</c:v>
                </c:pt>
                <c:pt idx="68980">
                  <c:v>0.79837962962962961</c:v>
                </c:pt>
                <c:pt idx="68981">
                  <c:v>0.79839120370370376</c:v>
                </c:pt>
                <c:pt idx="68982">
                  <c:v>0.79840277777777768</c:v>
                </c:pt>
                <c:pt idx="68983">
                  <c:v>0.79841435185185183</c:v>
                </c:pt>
                <c:pt idx="68984">
                  <c:v>0.79842592592592598</c:v>
                </c:pt>
                <c:pt idx="68985">
                  <c:v>0.79843750000000002</c:v>
                </c:pt>
                <c:pt idx="68986">
                  <c:v>0.79844907407407406</c:v>
                </c:pt>
                <c:pt idx="68987">
                  <c:v>0.7984606481481481</c:v>
                </c:pt>
                <c:pt idx="68988">
                  <c:v>0.79847222222222225</c:v>
                </c:pt>
                <c:pt idx="68989">
                  <c:v>0.7984837962962964</c:v>
                </c:pt>
                <c:pt idx="68990">
                  <c:v>0.79849537037037033</c:v>
                </c:pt>
                <c:pt idx="68991">
                  <c:v>0.79850694444444448</c:v>
                </c:pt>
                <c:pt idx="68992">
                  <c:v>0.79851851851851852</c:v>
                </c:pt>
                <c:pt idx="68993">
                  <c:v>0.79853009259259267</c:v>
                </c:pt>
                <c:pt idx="68994">
                  <c:v>0.79854166666666659</c:v>
                </c:pt>
                <c:pt idx="68995">
                  <c:v>0.79855324074074074</c:v>
                </c:pt>
                <c:pt idx="68996">
                  <c:v>0.79856481481481489</c:v>
                </c:pt>
                <c:pt idx="68997">
                  <c:v>0.79857638888888882</c:v>
                </c:pt>
                <c:pt idx="68998">
                  <c:v>0.79858796296296297</c:v>
                </c:pt>
                <c:pt idx="68999">
                  <c:v>0.79859953703703701</c:v>
                </c:pt>
                <c:pt idx="69000">
                  <c:v>0.79861111111111116</c:v>
                </c:pt>
                <c:pt idx="69001">
                  <c:v>0.79862268518518509</c:v>
                </c:pt>
                <c:pt idx="69002">
                  <c:v>0.79863425925925924</c:v>
                </c:pt>
                <c:pt idx="69003">
                  <c:v>0.79864583333333339</c:v>
                </c:pt>
                <c:pt idx="69004">
                  <c:v>0.79865740740740743</c:v>
                </c:pt>
                <c:pt idx="69005">
                  <c:v>0.79866898148148147</c:v>
                </c:pt>
                <c:pt idx="69006">
                  <c:v>0.7986805555555555</c:v>
                </c:pt>
                <c:pt idx="69007">
                  <c:v>0.79869212962962965</c:v>
                </c:pt>
                <c:pt idx="69008">
                  <c:v>0.7987037037037038</c:v>
                </c:pt>
                <c:pt idx="69009">
                  <c:v>0.79871527777777773</c:v>
                </c:pt>
                <c:pt idx="69010">
                  <c:v>0.79872685185185188</c:v>
                </c:pt>
                <c:pt idx="69011">
                  <c:v>0.79873842592592592</c:v>
                </c:pt>
                <c:pt idx="69012">
                  <c:v>0.79875000000000007</c:v>
                </c:pt>
                <c:pt idx="69013">
                  <c:v>0.798761574074074</c:v>
                </c:pt>
                <c:pt idx="69014">
                  <c:v>0.79877314814814815</c:v>
                </c:pt>
                <c:pt idx="69015">
                  <c:v>0.7987847222222223</c:v>
                </c:pt>
                <c:pt idx="69016">
                  <c:v>0.79879629629629623</c:v>
                </c:pt>
                <c:pt idx="69017">
                  <c:v>0.79880787037037038</c:v>
                </c:pt>
                <c:pt idx="69018">
                  <c:v>0.79881944444444442</c:v>
                </c:pt>
                <c:pt idx="69019">
                  <c:v>0.79883101851851857</c:v>
                </c:pt>
                <c:pt idx="69020">
                  <c:v>0.79884259259259249</c:v>
                </c:pt>
                <c:pt idx="69021">
                  <c:v>0.79885416666666664</c:v>
                </c:pt>
                <c:pt idx="69022">
                  <c:v>0.79886574074074079</c:v>
                </c:pt>
                <c:pt idx="69023">
                  <c:v>0.79887731481481483</c:v>
                </c:pt>
                <c:pt idx="69024">
                  <c:v>0.79888888888888887</c:v>
                </c:pt>
                <c:pt idx="69025">
                  <c:v>0.79890046296296291</c:v>
                </c:pt>
                <c:pt idx="69026">
                  <c:v>0.79891203703703706</c:v>
                </c:pt>
                <c:pt idx="69027">
                  <c:v>0.79892361111111121</c:v>
                </c:pt>
                <c:pt idx="69028">
                  <c:v>0.79893518518518514</c:v>
                </c:pt>
                <c:pt idx="69029">
                  <c:v>0.79894675925925929</c:v>
                </c:pt>
                <c:pt idx="69030">
                  <c:v>0.79895833333333333</c:v>
                </c:pt>
                <c:pt idx="69031">
                  <c:v>0.79896990740740748</c:v>
                </c:pt>
                <c:pt idx="69032">
                  <c:v>0.7989814814814814</c:v>
                </c:pt>
                <c:pt idx="69033">
                  <c:v>0.79899305555555555</c:v>
                </c:pt>
                <c:pt idx="69034">
                  <c:v>0.7990046296296297</c:v>
                </c:pt>
                <c:pt idx="69035">
                  <c:v>0.79901620370370363</c:v>
                </c:pt>
                <c:pt idx="69036">
                  <c:v>0.79902777777777778</c:v>
                </c:pt>
                <c:pt idx="69037">
                  <c:v>0.79903935185185182</c:v>
                </c:pt>
                <c:pt idx="69038">
                  <c:v>0.79905092592592597</c:v>
                </c:pt>
                <c:pt idx="69039">
                  <c:v>0.7990624999999999</c:v>
                </c:pt>
                <c:pt idx="69040">
                  <c:v>0.79907407407407405</c:v>
                </c:pt>
                <c:pt idx="69041">
                  <c:v>0.7990856481481482</c:v>
                </c:pt>
                <c:pt idx="69042">
                  <c:v>0.79909722222222224</c:v>
                </c:pt>
                <c:pt idx="69043">
                  <c:v>0.79910879629629628</c:v>
                </c:pt>
                <c:pt idx="69044">
                  <c:v>0.79912037037037031</c:v>
                </c:pt>
                <c:pt idx="69045">
                  <c:v>0.79913194444444446</c:v>
                </c:pt>
                <c:pt idx="69046">
                  <c:v>0.79914351851851861</c:v>
                </c:pt>
                <c:pt idx="69047">
                  <c:v>0.79915509259259254</c:v>
                </c:pt>
                <c:pt idx="69048">
                  <c:v>0.79916666666666669</c:v>
                </c:pt>
                <c:pt idx="69049">
                  <c:v>0.79917824074074073</c:v>
                </c:pt>
                <c:pt idx="69050">
                  <c:v>0.79918981481481488</c:v>
                </c:pt>
                <c:pt idx="69051">
                  <c:v>0.79920138888888881</c:v>
                </c:pt>
                <c:pt idx="69052">
                  <c:v>0.79921296296296296</c:v>
                </c:pt>
                <c:pt idx="69053">
                  <c:v>0.79922453703703711</c:v>
                </c:pt>
                <c:pt idx="69054">
                  <c:v>0.79923611111111115</c:v>
                </c:pt>
                <c:pt idx="69055">
                  <c:v>0.79924768518518519</c:v>
                </c:pt>
                <c:pt idx="69056">
                  <c:v>0.79925925925925922</c:v>
                </c:pt>
                <c:pt idx="69057">
                  <c:v>0.79927083333333337</c:v>
                </c:pt>
                <c:pt idx="69058">
                  <c:v>0.7992824074074073</c:v>
                </c:pt>
                <c:pt idx="69059">
                  <c:v>0.79929398148148145</c:v>
                </c:pt>
                <c:pt idx="69060">
                  <c:v>0.7993055555555556</c:v>
                </c:pt>
                <c:pt idx="69061">
                  <c:v>0.79931712962962964</c:v>
                </c:pt>
                <c:pt idx="69062">
                  <c:v>0.79932870370370368</c:v>
                </c:pt>
                <c:pt idx="69063">
                  <c:v>0.79934027777777772</c:v>
                </c:pt>
                <c:pt idx="69064">
                  <c:v>0.79935185185185187</c:v>
                </c:pt>
                <c:pt idx="69065">
                  <c:v>0.79936342592592602</c:v>
                </c:pt>
                <c:pt idx="69066">
                  <c:v>0.79937499999999995</c:v>
                </c:pt>
                <c:pt idx="69067">
                  <c:v>0.7993865740740741</c:v>
                </c:pt>
                <c:pt idx="69068">
                  <c:v>0.79939814814814814</c:v>
                </c:pt>
                <c:pt idx="69069">
                  <c:v>0.79940972222222229</c:v>
                </c:pt>
                <c:pt idx="69070">
                  <c:v>0.79942129629629621</c:v>
                </c:pt>
                <c:pt idx="69071">
                  <c:v>0.79943287037037036</c:v>
                </c:pt>
                <c:pt idx="69072">
                  <c:v>0.79944444444444451</c:v>
                </c:pt>
                <c:pt idx="69073">
                  <c:v>0.79945601851851855</c:v>
                </c:pt>
                <c:pt idx="69074">
                  <c:v>0.79946759259259259</c:v>
                </c:pt>
                <c:pt idx="69075">
                  <c:v>0.79947916666666663</c:v>
                </c:pt>
                <c:pt idx="69076">
                  <c:v>0.79949074074074078</c:v>
                </c:pt>
                <c:pt idx="69077">
                  <c:v>0.79950231481481471</c:v>
                </c:pt>
                <c:pt idx="69078">
                  <c:v>0.79951388888888886</c:v>
                </c:pt>
                <c:pt idx="69079">
                  <c:v>0.79952546296296301</c:v>
                </c:pt>
                <c:pt idx="69080">
                  <c:v>0.79953703703703705</c:v>
                </c:pt>
                <c:pt idx="69081">
                  <c:v>0.79954861111111108</c:v>
                </c:pt>
                <c:pt idx="69082">
                  <c:v>0.79956018518518512</c:v>
                </c:pt>
                <c:pt idx="69083">
                  <c:v>0.79957175925925927</c:v>
                </c:pt>
                <c:pt idx="69084">
                  <c:v>0.79958333333333342</c:v>
                </c:pt>
                <c:pt idx="69085">
                  <c:v>0.79959490740740735</c:v>
                </c:pt>
                <c:pt idx="69086">
                  <c:v>0.7996064814814815</c:v>
                </c:pt>
                <c:pt idx="69087">
                  <c:v>0.79961805555555554</c:v>
                </c:pt>
                <c:pt idx="69088">
                  <c:v>0.79962962962962969</c:v>
                </c:pt>
                <c:pt idx="69089">
                  <c:v>0.79964120370370362</c:v>
                </c:pt>
                <c:pt idx="69090">
                  <c:v>0.79965277777777777</c:v>
                </c:pt>
                <c:pt idx="69091">
                  <c:v>0.79966435185185192</c:v>
                </c:pt>
                <c:pt idx="69092">
                  <c:v>0.79967592592592596</c:v>
                </c:pt>
                <c:pt idx="69093">
                  <c:v>0.7996875</c:v>
                </c:pt>
                <c:pt idx="69094">
                  <c:v>0.79969907407407403</c:v>
                </c:pt>
                <c:pt idx="69095">
                  <c:v>0.79971064814814818</c:v>
                </c:pt>
                <c:pt idx="69096">
                  <c:v>0.79972222222222211</c:v>
                </c:pt>
                <c:pt idx="69097">
                  <c:v>0.79973379629629626</c:v>
                </c:pt>
                <c:pt idx="69098">
                  <c:v>0.79974537037037041</c:v>
                </c:pt>
                <c:pt idx="69099">
                  <c:v>0.79975694444444445</c:v>
                </c:pt>
                <c:pt idx="69100">
                  <c:v>0.79976851851851849</c:v>
                </c:pt>
                <c:pt idx="69101">
                  <c:v>0.79978009259259253</c:v>
                </c:pt>
                <c:pt idx="69102">
                  <c:v>0.79979166666666668</c:v>
                </c:pt>
                <c:pt idx="69103">
                  <c:v>0.79980324074074083</c:v>
                </c:pt>
                <c:pt idx="69104">
                  <c:v>0.79981481481481476</c:v>
                </c:pt>
                <c:pt idx="69105">
                  <c:v>0.79982638888888891</c:v>
                </c:pt>
                <c:pt idx="69106">
                  <c:v>0.79983796296296295</c:v>
                </c:pt>
                <c:pt idx="69107">
                  <c:v>0.79984953703703709</c:v>
                </c:pt>
                <c:pt idx="69108">
                  <c:v>0.79986111111111102</c:v>
                </c:pt>
                <c:pt idx="69109">
                  <c:v>0.79987268518518517</c:v>
                </c:pt>
                <c:pt idx="69110">
                  <c:v>0.79988425925925932</c:v>
                </c:pt>
                <c:pt idx="69111">
                  <c:v>0.79989583333333336</c:v>
                </c:pt>
                <c:pt idx="69112">
                  <c:v>0.7999074074074074</c:v>
                </c:pt>
                <c:pt idx="69113">
                  <c:v>0.79991898148148144</c:v>
                </c:pt>
                <c:pt idx="69114">
                  <c:v>0.79993055555555559</c:v>
                </c:pt>
                <c:pt idx="69115">
                  <c:v>0.79994212962962974</c:v>
                </c:pt>
                <c:pt idx="69116">
                  <c:v>0.79995370370370367</c:v>
                </c:pt>
                <c:pt idx="69117">
                  <c:v>0.79996527777777782</c:v>
                </c:pt>
                <c:pt idx="69118">
                  <c:v>0.79997685185185186</c:v>
                </c:pt>
                <c:pt idx="69119">
                  <c:v>0.79998842592592589</c:v>
                </c:pt>
                <c:pt idx="69120">
                  <c:v>0.79999999999999993</c:v>
                </c:pt>
                <c:pt idx="69121">
                  <c:v>0.80001157407407408</c:v>
                </c:pt>
                <c:pt idx="69122">
                  <c:v>0.80002314814814823</c:v>
                </c:pt>
                <c:pt idx="69123">
                  <c:v>0.80003472222222216</c:v>
                </c:pt>
                <c:pt idx="69124">
                  <c:v>0.80004629629629631</c:v>
                </c:pt>
                <c:pt idx="69125">
                  <c:v>0.80005787037037035</c:v>
                </c:pt>
                <c:pt idx="69126">
                  <c:v>0.8000694444444445</c:v>
                </c:pt>
                <c:pt idx="69127">
                  <c:v>0.80008101851851843</c:v>
                </c:pt>
                <c:pt idx="69128">
                  <c:v>0.80009259259259258</c:v>
                </c:pt>
                <c:pt idx="69129">
                  <c:v>0.80010416666666673</c:v>
                </c:pt>
                <c:pt idx="69130">
                  <c:v>0.80011574074074077</c:v>
                </c:pt>
                <c:pt idx="69131">
                  <c:v>0.80012731481481481</c:v>
                </c:pt>
                <c:pt idx="69132">
                  <c:v>0.80013888888888884</c:v>
                </c:pt>
                <c:pt idx="69133">
                  <c:v>0.80015046296296299</c:v>
                </c:pt>
                <c:pt idx="69134">
                  <c:v>0.80016203703703714</c:v>
                </c:pt>
                <c:pt idx="69135">
                  <c:v>0.80017361111111107</c:v>
                </c:pt>
                <c:pt idx="69136">
                  <c:v>0.80018518518518522</c:v>
                </c:pt>
                <c:pt idx="69137">
                  <c:v>0.80019675925925926</c:v>
                </c:pt>
                <c:pt idx="69138">
                  <c:v>0.8002083333333333</c:v>
                </c:pt>
                <c:pt idx="69139">
                  <c:v>0.80021990740740734</c:v>
                </c:pt>
                <c:pt idx="69140">
                  <c:v>0.80023148148148149</c:v>
                </c:pt>
                <c:pt idx="69141">
                  <c:v>0.80024305555555564</c:v>
                </c:pt>
                <c:pt idx="69142">
                  <c:v>0.80025462962962957</c:v>
                </c:pt>
                <c:pt idx="69143">
                  <c:v>0.80026620370370372</c:v>
                </c:pt>
                <c:pt idx="69144">
                  <c:v>0.80027777777777775</c:v>
                </c:pt>
                <c:pt idx="69145">
                  <c:v>0.8002893518518519</c:v>
                </c:pt>
                <c:pt idx="69146">
                  <c:v>0.80030092592592583</c:v>
                </c:pt>
                <c:pt idx="69147">
                  <c:v>0.80031249999999998</c:v>
                </c:pt>
                <c:pt idx="69148">
                  <c:v>0.80032407407407413</c:v>
                </c:pt>
                <c:pt idx="69149">
                  <c:v>0.80033564814814817</c:v>
                </c:pt>
                <c:pt idx="69150">
                  <c:v>0.80034722222222221</c:v>
                </c:pt>
                <c:pt idx="69151">
                  <c:v>0.80035879629629625</c:v>
                </c:pt>
                <c:pt idx="69152">
                  <c:v>0.8003703703703704</c:v>
                </c:pt>
                <c:pt idx="69153">
                  <c:v>0.80038194444444455</c:v>
                </c:pt>
                <c:pt idx="69154">
                  <c:v>0.80039351851851848</c:v>
                </c:pt>
                <c:pt idx="69155">
                  <c:v>0.80040509259259263</c:v>
                </c:pt>
                <c:pt idx="69156">
                  <c:v>0.80041666666666667</c:v>
                </c:pt>
                <c:pt idx="69157">
                  <c:v>0.8004282407407407</c:v>
                </c:pt>
                <c:pt idx="69158">
                  <c:v>0.80043981481481474</c:v>
                </c:pt>
                <c:pt idx="69159">
                  <c:v>0.80045138888888889</c:v>
                </c:pt>
                <c:pt idx="69160">
                  <c:v>0.80046296296296304</c:v>
                </c:pt>
                <c:pt idx="69161">
                  <c:v>0.80047453703703697</c:v>
                </c:pt>
                <c:pt idx="69162">
                  <c:v>0.80048611111111112</c:v>
                </c:pt>
                <c:pt idx="69163">
                  <c:v>0.80049768518518516</c:v>
                </c:pt>
                <c:pt idx="69164">
                  <c:v>0.80050925925925931</c:v>
                </c:pt>
                <c:pt idx="69165">
                  <c:v>0.80052083333333324</c:v>
                </c:pt>
                <c:pt idx="69166">
                  <c:v>0.80053240740740739</c:v>
                </c:pt>
                <c:pt idx="69167">
                  <c:v>0.80054398148148154</c:v>
                </c:pt>
                <c:pt idx="69168">
                  <c:v>0.80055555555555558</c:v>
                </c:pt>
                <c:pt idx="69169">
                  <c:v>0.80056712962962961</c:v>
                </c:pt>
                <c:pt idx="69170">
                  <c:v>0.80057870370370365</c:v>
                </c:pt>
                <c:pt idx="69171">
                  <c:v>0.8005902777777778</c:v>
                </c:pt>
                <c:pt idx="69172">
                  <c:v>0.80060185185185195</c:v>
                </c:pt>
                <c:pt idx="69173">
                  <c:v>0.80061342592592588</c:v>
                </c:pt>
                <c:pt idx="69174">
                  <c:v>0.80062500000000003</c:v>
                </c:pt>
                <c:pt idx="69175">
                  <c:v>0.80063657407407407</c:v>
                </c:pt>
                <c:pt idx="69176">
                  <c:v>0.80064814814814822</c:v>
                </c:pt>
                <c:pt idx="69177">
                  <c:v>0.80065972222222215</c:v>
                </c:pt>
                <c:pt idx="69178">
                  <c:v>0.8006712962962963</c:v>
                </c:pt>
                <c:pt idx="69179">
                  <c:v>0.80068287037037045</c:v>
                </c:pt>
                <c:pt idx="69180">
                  <c:v>0.80069444444444438</c:v>
                </c:pt>
                <c:pt idx="69181">
                  <c:v>0.80070601851851853</c:v>
                </c:pt>
                <c:pt idx="69182">
                  <c:v>0.80071759259259256</c:v>
                </c:pt>
                <c:pt idx="69183">
                  <c:v>0.80072916666666671</c:v>
                </c:pt>
                <c:pt idx="69184">
                  <c:v>0.80074074074074064</c:v>
                </c:pt>
                <c:pt idx="69185">
                  <c:v>0.80075231481481479</c:v>
                </c:pt>
                <c:pt idx="69186">
                  <c:v>0.80076388888888894</c:v>
                </c:pt>
                <c:pt idx="69187">
                  <c:v>0.80077546296296298</c:v>
                </c:pt>
                <c:pt idx="69188">
                  <c:v>0.80078703703703702</c:v>
                </c:pt>
                <c:pt idx="69189">
                  <c:v>0.80079861111111106</c:v>
                </c:pt>
                <c:pt idx="69190">
                  <c:v>0.80081018518518521</c:v>
                </c:pt>
                <c:pt idx="69191">
                  <c:v>0.80082175925925936</c:v>
                </c:pt>
                <c:pt idx="69192">
                  <c:v>0.80083333333333329</c:v>
                </c:pt>
                <c:pt idx="69193">
                  <c:v>0.80084490740740744</c:v>
                </c:pt>
                <c:pt idx="69194">
                  <c:v>0.80085648148148147</c:v>
                </c:pt>
                <c:pt idx="69195">
                  <c:v>0.80086805555555562</c:v>
                </c:pt>
                <c:pt idx="69196">
                  <c:v>0.80087962962962955</c:v>
                </c:pt>
                <c:pt idx="69197">
                  <c:v>0.8008912037037037</c:v>
                </c:pt>
                <c:pt idx="69198">
                  <c:v>0.80090277777777785</c:v>
                </c:pt>
                <c:pt idx="69199">
                  <c:v>0.80091435185185178</c:v>
                </c:pt>
                <c:pt idx="69200">
                  <c:v>0.80092592592592593</c:v>
                </c:pt>
                <c:pt idx="69201">
                  <c:v>0.80093749999999997</c:v>
                </c:pt>
                <c:pt idx="69202">
                  <c:v>0.80094907407407412</c:v>
                </c:pt>
                <c:pt idx="69203">
                  <c:v>0.80096064814814805</c:v>
                </c:pt>
                <c:pt idx="69204">
                  <c:v>0.8009722222222222</c:v>
                </c:pt>
                <c:pt idx="69205">
                  <c:v>0.80098379629629635</c:v>
                </c:pt>
                <c:pt idx="69206">
                  <c:v>0.80099537037037039</c:v>
                </c:pt>
                <c:pt idx="69207">
                  <c:v>0.80100694444444442</c:v>
                </c:pt>
                <c:pt idx="69208">
                  <c:v>0.80101851851851846</c:v>
                </c:pt>
                <c:pt idx="69209">
                  <c:v>0.80103009259259261</c:v>
                </c:pt>
                <c:pt idx="69210">
                  <c:v>0.80104166666666676</c:v>
                </c:pt>
                <c:pt idx="69211">
                  <c:v>0.80105324074074069</c:v>
                </c:pt>
                <c:pt idx="69212">
                  <c:v>0.80106481481481484</c:v>
                </c:pt>
                <c:pt idx="69213">
                  <c:v>0.80107638888888888</c:v>
                </c:pt>
                <c:pt idx="69214">
                  <c:v>0.80108796296296303</c:v>
                </c:pt>
                <c:pt idx="69215">
                  <c:v>0.80109953703703696</c:v>
                </c:pt>
                <c:pt idx="69216">
                  <c:v>0.80111111111111111</c:v>
                </c:pt>
                <c:pt idx="69217">
                  <c:v>0.80112268518518526</c:v>
                </c:pt>
                <c:pt idx="69218">
                  <c:v>0.8011342592592593</c:v>
                </c:pt>
                <c:pt idx="69219">
                  <c:v>0.80114583333333333</c:v>
                </c:pt>
                <c:pt idx="69220">
                  <c:v>0.80115740740740737</c:v>
                </c:pt>
                <c:pt idx="69221">
                  <c:v>0.80116898148148152</c:v>
                </c:pt>
                <c:pt idx="69222">
                  <c:v>0.80118055555555545</c:v>
                </c:pt>
                <c:pt idx="69223">
                  <c:v>0.8011921296296296</c:v>
                </c:pt>
                <c:pt idx="69224">
                  <c:v>0.80120370370370375</c:v>
                </c:pt>
                <c:pt idx="69225">
                  <c:v>0.80121527777777779</c:v>
                </c:pt>
                <c:pt idx="69226">
                  <c:v>0.80122685185185183</c:v>
                </c:pt>
                <c:pt idx="69227">
                  <c:v>0.80123842592592587</c:v>
                </c:pt>
                <c:pt idx="69228">
                  <c:v>0.80125000000000002</c:v>
                </c:pt>
                <c:pt idx="69229">
                  <c:v>0.80126157407407417</c:v>
                </c:pt>
                <c:pt idx="69230">
                  <c:v>0.8012731481481481</c:v>
                </c:pt>
                <c:pt idx="69231">
                  <c:v>0.80128472222222225</c:v>
                </c:pt>
                <c:pt idx="69232">
                  <c:v>0.80129629629629628</c:v>
                </c:pt>
                <c:pt idx="69233">
                  <c:v>0.80130787037037043</c:v>
                </c:pt>
                <c:pt idx="69234">
                  <c:v>0.80131944444444436</c:v>
                </c:pt>
                <c:pt idx="69235">
                  <c:v>0.80133101851851851</c:v>
                </c:pt>
                <c:pt idx="69236">
                  <c:v>0.80134259259259266</c:v>
                </c:pt>
                <c:pt idx="69237">
                  <c:v>0.8013541666666667</c:v>
                </c:pt>
                <c:pt idx="69238">
                  <c:v>0.80136574074074074</c:v>
                </c:pt>
                <c:pt idx="69239">
                  <c:v>0.80137731481481478</c:v>
                </c:pt>
                <c:pt idx="69240">
                  <c:v>0.80138888888888893</c:v>
                </c:pt>
                <c:pt idx="69241">
                  <c:v>0.80140046296296286</c:v>
                </c:pt>
                <c:pt idx="69242">
                  <c:v>0.80141203703703701</c:v>
                </c:pt>
                <c:pt idx="69243">
                  <c:v>0.80142361111111116</c:v>
                </c:pt>
                <c:pt idx="69244">
                  <c:v>0.80143518518518519</c:v>
                </c:pt>
                <c:pt idx="69245">
                  <c:v>0.80144675925925923</c:v>
                </c:pt>
                <c:pt idx="69246">
                  <c:v>0.80145833333333327</c:v>
                </c:pt>
                <c:pt idx="69247">
                  <c:v>0.80146990740740742</c:v>
                </c:pt>
                <c:pt idx="69248">
                  <c:v>0.80148148148148157</c:v>
                </c:pt>
                <c:pt idx="69249">
                  <c:v>0.8014930555555555</c:v>
                </c:pt>
                <c:pt idx="69250">
                  <c:v>0.80150462962962965</c:v>
                </c:pt>
                <c:pt idx="69251">
                  <c:v>0.80151620370370369</c:v>
                </c:pt>
                <c:pt idx="69252">
                  <c:v>0.80152777777777784</c:v>
                </c:pt>
                <c:pt idx="69253">
                  <c:v>0.80153935185185177</c:v>
                </c:pt>
                <c:pt idx="69254">
                  <c:v>0.80155092592592592</c:v>
                </c:pt>
                <c:pt idx="69255">
                  <c:v>0.80156250000000007</c:v>
                </c:pt>
                <c:pt idx="69256">
                  <c:v>0.80157407407407411</c:v>
                </c:pt>
                <c:pt idx="69257">
                  <c:v>0.80158564814814814</c:v>
                </c:pt>
                <c:pt idx="69258">
                  <c:v>0.80159722222222218</c:v>
                </c:pt>
                <c:pt idx="69259">
                  <c:v>0.80160879629629633</c:v>
                </c:pt>
                <c:pt idx="69260">
                  <c:v>0.80162037037037026</c:v>
                </c:pt>
                <c:pt idx="69261">
                  <c:v>0.80163194444444441</c:v>
                </c:pt>
                <c:pt idx="69262">
                  <c:v>0.80164351851851856</c:v>
                </c:pt>
                <c:pt idx="69263">
                  <c:v>0.8016550925925926</c:v>
                </c:pt>
                <c:pt idx="69264">
                  <c:v>0.80166666666666664</c:v>
                </c:pt>
                <c:pt idx="69265">
                  <c:v>0.80167824074074068</c:v>
                </c:pt>
                <c:pt idx="69266">
                  <c:v>0.80168981481481483</c:v>
                </c:pt>
                <c:pt idx="69267">
                  <c:v>0.80170138888888898</c:v>
                </c:pt>
                <c:pt idx="69268">
                  <c:v>0.80171296296296291</c:v>
                </c:pt>
                <c:pt idx="69269">
                  <c:v>0.80172453703703705</c:v>
                </c:pt>
                <c:pt idx="69270">
                  <c:v>0.80173611111111109</c:v>
                </c:pt>
                <c:pt idx="69271">
                  <c:v>0.80174768518518524</c:v>
                </c:pt>
                <c:pt idx="69272">
                  <c:v>0.80175925925925917</c:v>
                </c:pt>
                <c:pt idx="69273">
                  <c:v>0.80177083333333332</c:v>
                </c:pt>
                <c:pt idx="69274">
                  <c:v>0.80178240740740747</c:v>
                </c:pt>
                <c:pt idx="69275">
                  <c:v>0.80179398148148151</c:v>
                </c:pt>
                <c:pt idx="69276">
                  <c:v>0.80180555555555555</c:v>
                </c:pt>
                <c:pt idx="69277">
                  <c:v>0.80181712962962959</c:v>
                </c:pt>
                <c:pt idx="69278">
                  <c:v>0.80182870370370374</c:v>
                </c:pt>
                <c:pt idx="69279">
                  <c:v>0.80184027777777789</c:v>
                </c:pt>
                <c:pt idx="69280">
                  <c:v>0.80185185185185182</c:v>
                </c:pt>
                <c:pt idx="69281">
                  <c:v>0.80186342592592597</c:v>
                </c:pt>
                <c:pt idx="69282">
                  <c:v>0.801875</c:v>
                </c:pt>
                <c:pt idx="69283">
                  <c:v>0.80188657407407404</c:v>
                </c:pt>
                <c:pt idx="69284">
                  <c:v>0.80189814814814808</c:v>
                </c:pt>
                <c:pt idx="69285">
                  <c:v>0.80190972222222223</c:v>
                </c:pt>
                <c:pt idx="69286">
                  <c:v>0.80192129629629638</c:v>
                </c:pt>
                <c:pt idx="69287">
                  <c:v>0.80193287037037031</c:v>
                </c:pt>
                <c:pt idx="69288">
                  <c:v>0.80194444444444446</c:v>
                </c:pt>
                <c:pt idx="69289">
                  <c:v>0.8019560185185185</c:v>
                </c:pt>
                <c:pt idx="69290">
                  <c:v>0.80196759259259265</c:v>
                </c:pt>
                <c:pt idx="69291">
                  <c:v>0.80197916666666658</c:v>
                </c:pt>
                <c:pt idx="69292">
                  <c:v>0.80199074074074073</c:v>
                </c:pt>
                <c:pt idx="69293">
                  <c:v>0.80200231481481488</c:v>
                </c:pt>
                <c:pt idx="69294">
                  <c:v>0.80201388888888892</c:v>
                </c:pt>
                <c:pt idx="69295">
                  <c:v>0.80202546296296295</c:v>
                </c:pt>
                <c:pt idx="69296">
                  <c:v>0.80203703703703699</c:v>
                </c:pt>
                <c:pt idx="69297">
                  <c:v>0.80204861111111114</c:v>
                </c:pt>
                <c:pt idx="69298">
                  <c:v>0.80206018518518529</c:v>
                </c:pt>
                <c:pt idx="69299">
                  <c:v>0.80207175925925922</c:v>
                </c:pt>
                <c:pt idx="69300">
                  <c:v>0.80208333333333337</c:v>
                </c:pt>
                <c:pt idx="69301">
                  <c:v>0.80209490740740741</c:v>
                </c:pt>
                <c:pt idx="69302">
                  <c:v>0.80210648148148145</c:v>
                </c:pt>
                <c:pt idx="69303">
                  <c:v>0.80211805555555549</c:v>
                </c:pt>
                <c:pt idx="69304">
                  <c:v>0.80212962962962964</c:v>
                </c:pt>
                <c:pt idx="69305">
                  <c:v>0.80214120370370379</c:v>
                </c:pt>
                <c:pt idx="69306">
                  <c:v>0.80215277777777771</c:v>
                </c:pt>
                <c:pt idx="69307">
                  <c:v>0.80216435185185186</c:v>
                </c:pt>
                <c:pt idx="69308">
                  <c:v>0.8021759259259259</c:v>
                </c:pt>
                <c:pt idx="69309">
                  <c:v>0.80218750000000005</c:v>
                </c:pt>
                <c:pt idx="69310">
                  <c:v>0.80219907407407398</c:v>
                </c:pt>
                <c:pt idx="69311">
                  <c:v>0.80221064814814813</c:v>
                </c:pt>
                <c:pt idx="69312">
                  <c:v>0.80222222222222228</c:v>
                </c:pt>
                <c:pt idx="69313">
                  <c:v>0.80223379629629632</c:v>
                </c:pt>
                <c:pt idx="69314">
                  <c:v>0.80224537037037036</c:v>
                </c:pt>
                <c:pt idx="69315">
                  <c:v>0.8022569444444444</c:v>
                </c:pt>
                <c:pt idx="69316">
                  <c:v>0.80226851851851855</c:v>
                </c:pt>
                <c:pt idx="69317">
                  <c:v>0.8022800925925927</c:v>
                </c:pt>
                <c:pt idx="69318">
                  <c:v>0.80229166666666663</c:v>
                </c:pt>
                <c:pt idx="69319">
                  <c:v>0.80230324074074078</c:v>
                </c:pt>
                <c:pt idx="69320">
                  <c:v>0.80231481481481481</c:v>
                </c:pt>
                <c:pt idx="69321">
                  <c:v>0.80232638888888885</c:v>
                </c:pt>
                <c:pt idx="69322">
                  <c:v>0.80233796296296289</c:v>
                </c:pt>
                <c:pt idx="69323">
                  <c:v>0.80234953703703704</c:v>
                </c:pt>
                <c:pt idx="69324">
                  <c:v>0.80236111111111119</c:v>
                </c:pt>
                <c:pt idx="69325">
                  <c:v>0.80237268518518512</c:v>
                </c:pt>
                <c:pt idx="69326">
                  <c:v>0.80238425925925927</c:v>
                </c:pt>
                <c:pt idx="69327">
                  <c:v>0.80239583333333331</c:v>
                </c:pt>
                <c:pt idx="69328">
                  <c:v>0.80240740740740746</c:v>
                </c:pt>
                <c:pt idx="69329">
                  <c:v>0.80241898148148139</c:v>
                </c:pt>
                <c:pt idx="69330">
                  <c:v>0.80243055555555554</c:v>
                </c:pt>
                <c:pt idx="69331">
                  <c:v>0.80244212962962969</c:v>
                </c:pt>
                <c:pt idx="69332">
                  <c:v>0.80245370370370372</c:v>
                </c:pt>
                <c:pt idx="69333">
                  <c:v>0.80246527777777776</c:v>
                </c:pt>
                <c:pt idx="69334">
                  <c:v>0.8024768518518518</c:v>
                </c:pt>
                <c:pt idx="69335">
                  <c:v>0.80248842592592595</c:v>
                </c:pt>
                <c:pt idx="69336">
                  <c:v>0.8025000000000001</c:v>
                </c:pt>
                <c:pt idx="69337">
                  <c:v>0.80251157407407403</c:v>
                </c:pt>
                <c:pt idx="69338">
                  <c:v>0.80252314814814818</c:v>
                </c:pt>
                <c:pt idx="69339">
                  <c:v>0.80253472222222222</c:v>
                </c:pt>
                <c:pt idx="69340">
                  <c:v>0.80254629629629637</c:v>
                </c:pt>
                <c:pt idx="69341">
                  <c:v>0.8025578703703703</c:v>
                </c:pt>
                <c:pt idx="69342">
                  <c:v>0.80256944444444445</c:v>
                </c:pt>
                <c:pt idx="69343">
                  <c:v>0.8025810185185186</c:v>
                </c:pt>
                <c:pt idx="69344">
                  <c:v>0.80259259259259252</c:v>
                </c:pt>
                <c:pt idx="69345">
                  <c:v>0.80260416666666667</c:v>
                </c:pt>
                <c:pt idx="69346">
                  <c:v>0.80261574074074071</c:v>
                </c:pt>
                <c:pt idx="69347">
                  <c:v>0.80262731481481486</c:v>
                </c:pt>
                <c:pt idx="69348">
                  <c:v>0.80263888888888879</c:v>
                </c:pt>
                <c:pt idx="69349">
                  <c:v>0.80265046296296294</c:v>
                </c:pt>
                <c:pt idx="69350">
                  <c:v>0.80266203703703709</c:v>
                </c:pt>
                <c:pt idx="69351">
                  <c:v>0.80267361111111113</c:v>
                </c:pt>
                <c:pt idx="69352">
                  <c:v>0.80268518518518517</c:v>
                </c:pt>
                <c:pt idx="69353">
                  <c:v>0.80269675925925921</c:v>
                </c:pt>
                <c:pt idx="69354">
                  <c:v>0.80270833333333336</c:v>
                </c:pt>
                <c:pt idx="69355">
                  <c:v>0.80271990740740751</c:v>
                </c:pt>
                <c:pt idx="69356">
                  <c:v>0.80273148148148143</c:v>
                </c:pt>
                <c:pt idx="69357">
                  <c:v>0.80274305555555558</c:v>
                </c:pt>
                <c:pt idx="69358">
                  <c:v>0.80275462962962962</c:v>
                </c:pt>
                <c:pt idx="69359">
                  <c:v>0.80276620370370377</c:v>
                </c:pt>
                <c:pt idx="69360">
                  <c:v>0.8027777777777777</c:v>
                </c:pt>
                <c:pt idx="69361">
                  <c:v>0.80278935185185185</c:v>
                </c:pt>
                <c:pt idx="69362">
                  <c:v>0.802800925925926</c:v>
                </c:pt>
                <c:pt idx="69363">
                  <c:v>0.80281249999999993</c:v>
                </c:pt>
                <c:pt idx="69364">
                  <c:v>0.80282407407407408</c:v>
                </c:pt>
                <c:pt idx="69365">
                  <c:v>0.80283564814814812</c:v>
                </c:pt>
                <c:pt idx="69366">
                  <c:v>0.80284722222222227</c:v>
                </c:pt>
                <c:pt idx="69367">
                  <c:v>0.8028587962962962</c:v>
                </c:pt>
                <c:pt idx="69368">
                  <c:v>0.80287037037037035</c:v>
                </c:pt>
                <c:pt idx="69369">
                  <c:v>0.8028819444444445</c:v>
                </c:pt>
                <c:pt idx="69370">
                  <c:v>0.80289351851851853</c:v>
                </c:pt>
                <c:pt idx="69371">
                  <c:v>0.80290509259259257</c:v>
                </c:pt>
                <c:pt idx="69372">
                  <c:v>0.80291666666666661</c:v>
                </c:pt>
                <c:pt idx="69373">
                  <c:v>0.80292824074074076</c:v>
                </c:pt>
                <c:pt idx="69374">
                  <c:v>0.80293981481481491</c:v>
                </c:pt>
                <c:pt idx="69375">
                  <c:v>0.80295138888888884</c:v>
                </c:pt>
                <c:pt idx="69376">
                  <c:v>0.80296296296296299</c:v>
                </c:pt>
                <c:pt idx="69377">
                  <c:v>0.80297453703703703</c:v>
                </c:pt>
                <c:pt idx="69378">
                  <c:v>0.80298611111111118</c:v>
                </c:pt>
                <c:pt idx="69379">
                  <c:v>0.80299768518518511</c:v>
                </c:pt>
                <c:pt idx="69380">
                  <c:v>0.80300925925925926</c:v>
                </c:pt>
                <c:pt idx="69381">
                  <c:v>0.80302083333333341</c:v>
                </c:pt>
                <c:pt idx="69382">
                  <c:v>0.80303240740740733</c:v>
                </c:pt>
                <c:pt idx="69383">
                  <c:v>0.80304398148148148</c:v>
                </c:pt>
                <c:pt idx="69384">
                  <c:v>0.80305555555555552</c:v>
                </c:pt>
                <c:pt idx="69385">
                  <c:v>0.80306712962962967</c:v>
                </c:pt>
                <c:pt idx="69386">
                  <c:v>0.8030787037037036</c:v>
                </c:pt>
                <c:pt idx="69387">
                  <c:v>0.80309027777777775</c:v>
                </c:pt>
                <c:pt idx="69388">
                  <c:v>0.8031018518518519</c:v>
                </c:pt>
                <c:pt idx="69389">
                  <c:v>0.80311342592592594</c:v>
                </c:pt>
                <c:pt idx="69390">
                  <c:v>0.80312499999999998</c:v>
                </c:pt>
                <c:pt idx="69391">
                  <c:v>0.80313657407407402</c:v>
                </c:pt>
                <c:pt idx="69392">
                  <c:v>0.80314814814814817</c:v>
                </c:pt>
                <c:pt idx="69393">
                  <c:v>0.80315972222222232</c:v>
                </c:pt>
                <c:pt idx="69394">
                  <c:v>0.80317129629629624</c:v>
                </c:pt>
                <c:pt idx="69395">
                  <c:v>0.80318287037037039</c:v>
                </c:pt>
                <c:pt idx="69396">
                  <c:v>0.80319444444444443</c:v>
                </c:pt>
                <c:pt idx="69397">
                  <c:v>0.80320601851851858</c:v>
                </c:pt>
                <c:pt idx="69398">
                  <c:v>0.80321759259259251</c:v>
                </c:pt>
                <c:pt idx="69399">
                  <c:v>0.80322916666666666</c:v>
                </c:pt>
                <c:pt idx="69400">
                  <c:v>0.80324074074074081</c:v>
                </c:pt>
                <c:pt idx="69401">
                  <c:v>0.80325231481481485</c:v>
                </c:pt>
                <c:pt idx="69402">
                  <c:v>0.80326388888888889</c:v>
                </c:pt>
                <c:pt idx="69403">
                  <c:v>0.80327546296296293</c:v>
                </c:pt>
                <c:pt idx="69404">
                  <c:v>0.80328703703703708</c:v>
                </c:pt>
                <c:pt idx="69405">
                  <c:v>0.80329861111111101</c:v>
                </c:pt>
                <c:pt idx="69406">
                  <c:v>0.80331018518518515</c:v>
                </c:pt>
                <c:pt idx="69407">
                  <c:v>0.8033217592592593</c:v>
                </c:pt>
                <c:pt idx="69408">
                  <c:v>0.80333333333333334</c:v>
                </c:pt>
                <c:pt idx="69409">
                  <c:v>0.80334490740740738</c:v>
                </c:pt>
                <c:pt idx="69410">
                  <c:v>0.80335648148148142</c:v>
                </c:pt>
                <c:pt idx="69411">
                  <c:v>0.80336805555555557</c:v>
                </c:pt>
                <c:pt idx="69412">
                  <c:v>0.80337962962962972</c:v>
                </c:pt>
                <c:pt idx="69413">
                  <c:v>0.80339120370370365</c:v>
                </c:pt>
                <c:pt idx="69414">
                  <c:v>0.8034027777777778</c:v>
                </c:pt>
                <c:pt idx="69415">
                  <c:v>0.80341435185185184</c:v>
                </c:pt>
                <c:pt idx="69416">
                  <c:v>0.80342592592592599</c:v>
                </c:pt>
                <c:pt idx="69417">
                  <c:v>0.80343749999999992</c:v>
                </c:pt>
                <c:pt idx="69418">
                  <c:v>0.80344907407407407</c:v>
                </c:pt>
                <c:pt idx="69419">
                  <c:v>0.80346064814814822</c:v>
                </c:pt>
                <c:pt idx="69420">
                  <c:v>0.80347222222222225</c:v>
                </c:pt>
                <c:pt idx="69421">
                  <c:v>0.80348379629629629</c:v>
                </c:pt>
                <c:pt idx="69422">
                  <c:v>0.80349537037037033</c:v>
                </c:pt>
                <c:pt idx="69423">
                  <c:v>0.80350694444444448</c:v>
                </c:pt>
                <c:pt idx="69424">
                  <c:v>0.80351851851851841</c:v>
                </c:pt>
                <c:pt idx="69425">
                  <c:v>0.80353009259259256</c:v>
                </c:pt>
                <c:pt idx="69426">
                  <c:v>0.80354166666666671</c:v>
                </c:pt>
                <c:pt idx="69427">
                  <c:v>0.80355324074074075</c:v>
                </c:pt>
                <c:pt idx="69428">
                  <c:v>0.80356481481481479</c:v>
                </c:pt>
                <c:pt idx="69429">
                  <c:v>0.80357638888888883</c:v>
                </c:pt>
                <c:pt idx="69430">
                  <c:v>0.80358796296296298</c:v>
                </c:pt>
                <c:pt idx="69431">
                  <c:v>0.80359953703703713</c:v>
                </c:pt>
                <c:pt idx="69432">
                  <c:v>0.80361111111111105</c:v>
                </c:pt>
                <c:pt idx="69433">
                  <c:v>0.8036226851851852</c:v>
                </c:pt>
                <c:pt idx="69434">
                  <c:v>0.80363425925925924</c:v>
                </c:pt>
                <c:pt idx="69435">
                  <c:v>0.80364583333333339</c:v>
                </c:pt>
                <c:pt idx="69436">
                  <c:v>0.80365740740740732</c:v>
                </c:pt>
                <c:pt idx="69437">
                  <c:v>0.80366898148148147</c:v>
                </c:pt>
                <c:pt idx="69438">
                  <c:v>0.80368055555555562</c:v>
                </c:pt>
                <c:pt idx="69439">
                  <c:v>0.80369212962962966</c:v>
                </c:pt>
                <c:pt idx="69440">
                  <c:v>0.8037037037037037</c:v>
                </c:pt>
                <c:pt idx="69441">
                  <c:v>0.80371527777777774</c:v>
                </c:pt>
                <c:pt idx="69442">
                  <c:v>0.80372685185185189</c:v>
                </c:pt>
                <c:pt idx="69443">
                  <c:v>0.80373842592592604</c:v>
                </c:pt>
                <c:pt idx="69444">
                  <c:v>0.80374999999999996</c:v>
                </c:pt>
                <c:pt idx="69445">
                  <c:v>0.80376157407407411</c:v>
                </c:pt>
                <c:pt idx="69446">
                  <c:v>0.80377314814814815</c:v>
                </c:pt>
                <c:pt idx="69447">
                  <c:v>0.80378472222222219</c:v>
                </c:pt>
                <c:pt idx="69448">
                  <c:v>0.80379629629629623</c:v>
                </c:pt>
                <c:pt idx="69449">
                  <c:v>0.80380787037037038</c:v>
                </c:pt>
                <c:pt idx="69450">
                  <c:v>0.80381944444444453</c:v>
                </c:pt>
                <c:pt idx="69451">
                  <c:v>0.80383101851851846</c:v>
                </c:pt>
                <c:pt idx="69452">
                  <c:v>0.80384259259259261</c:v>
                </c:pt>
                <c:pt idx="69453">
                  <c:v>0.80385416666666665</c:v>
                </c:pt>
                <c:pt idx="69454">
                  <c:v>0.8038657407407408</c:v>
                </c:pt>
                <c:pt idx="69455">
                  <c:v>0.80387731481481473</c:v>
                </c:pt>
                <c:pt idx="69456">
                  <c:v>0.80388888888888888</c:v>
                </c:pt>
                <c:pt idx="69457">
                  <c:v>0.80390046296296302</c:v>
                </c:pt>
                <c:pt idx="69458">
                  <c:v>0.80391203703703706</c:v>
                </c:pt>
                <c:pt idx="69459">
                  <c:v>0.8039236111111111</c:v>
                </c:pt>
                <c:pt idx="69460">
                  <c:v>0.80393518518518514</c:v>
                </c:pt>
                <c:pt idx="69461">
                  <c:v>0.80394675925925929</c:v>
                </c:pt>
                <c:pt idx="69462">
                  <c:v>0.80395833333333344</c:v>
                </c:pt>
                <c:pt idx="69463">
                  <c:v>0.80396990740740737</c:v>
                </c:pt>
                <c:pt idx="69464">
                  <c:v>0.80398148148148152</c:v>
                </c:pt>
                <c:pt idx="69465">
                  <c:v>0.80399305555555556</c:v>
                </c:pt>
                <c:pt idx="69466">
                  <c:v>0.8040046296296296</c:v>
                </c:pt>
                <c:pt idx="69467">
                  <c:v>0.80401620370370364</c:v>
                </c:pt>
                <c:pt idx="69468">
                  <c:v>0.80402777777777779</c:v>
                </c:pt>
                <c:pt idx="69469">
                  <c:v>0.80403935185185194</c:v>
                </c:pt>
                <c:pt idx="69470">
                  <c:v>0.80405092592592586</c:v>
                </c:pt>
                <c:pt idx="69471">
                  <c:v>0.80406250000000001</c:v>
                </c:pt>
                <c:pt idx="69472">
                  <c:v>0.80407407407407405</c:v>
                </c:pt>
                <c:pt idx="69473">
                  <c:v>0.8040856481481482</c:v>
                </c:pt>
                <c:pt idx="69474">
                  <c:v>0.80409722222222213</c:v>
                </c:pt>
                <c:pt idx="69475">
                  <c:v>0.80410879629629628</c:v>
                </c:pt>
                <c:pt idx="69476">
                  <c:v>0.80412037037037043</c:v>
                </c:pt>
                <c:pt idx="69477">
                  <c:v>0.80413194444444447</c:v>
                </c:pt>
                <c:pt idx="69478">
                  <c:v>0.80414351851851851</c:v>
                </c:pt>
                <c:pt idx="69479">
                  <c:v>0.80415509259259255</c:v>
                </c:pt>
                <c:pt idx="69480">
                  <c:v>0.8041666666666667</c:v>
                </c:pt>
                <c:pt idx="69481">
                  <c:v>0.80417824074074085</c:v>
                </c:pt>
                <c:pt idx="69482">
                  <c:v>0.80418981481481477</c:v>
                </c:pt>
                <c:pt idx="69483">
                  <c:v>0.80420138888888892</c:v>
                </c:pt>
                <c:pt idx="69484">
                  <c:v>0.80421296296296296</c:v>
                </c:pt>
                <c:pt idx="69485">
                  <c:v>0.804224537037037</c:v>
                </c:pt>
                <c:pt idx="69486">
                  <c:v>0.80423611111111104</c:v>
                </c:pt>
                <c:pt idx="69487">
                  <c:v>0.80424768518518519</c:v>
                </c:pt>
                <c:pt idx="69488">
                  <c:v>0.80425925925925934</c:v>
                </c:pt>
                <c:pt idx="69489">
                  <c:v>0.80427083333333327</c:v>
                </c:pt>
                <c:pt idx="69490">
                  <c:v>0.80428240740740742</c:v>
                </c:pt>
                <c:pt idx="69491">
                  <c:v>0.80429398148148146</c:v>
                </c:pt>
                <c:pt idx="69492">
                  <c:v>0.80430555555555561</c:v>
                </c:pt>
                <c:pt idx="69493">
                  <c:v>0.80431712962962953</c:v>
                </c:pt>
                <c:pt idx="69494">
                  <c:v>0.80432870370370368</c:v>
                </c:pt>
                <c:pt idx="69495">
                  <c:v>0.80434027777777783</c:v>
                </c:pt>
                <c:pt idx="69496">
                  <c:v>0.80435185185185187</c:v>
                </c:pt>
                <c:pt idx="69497">
                  <c:v>0.80436342592592591</c:v>
                </c:pt>
                <c:pt idx="69498">
                  <c:v>0.80437499999999995</c:v>
                </c:pt>
                <c:pt idx="69499">
                  <c:v>0.8043865740740741</c:v>
                </c:pt>
                <c:pt idx="69500">
                  <c:v>0.80439814814814825</c:v>
                </c:pt>
                <c:pt idx="69501">
                  <c:v>0.80440972222222218</c:v>
                </c:pt>
                <c:pt idx="69502">
                  <c:v>0.80442129629629633</c:v>
                </c:pt>
                <c:pt idx="69503">
                  <c:v>0.80443287037037037</c:v>
                </c:pt>
                <c:pt idx="69504">
                  <c:v>0.80444444444444441</c:v>
                </c:pt>
                <c:pt idx="69505">
                  <c:v>0.80445601851851845</c:v>
                </c:pt>
                <c:pt idx="69506">
                  <c:v>0.8044675925925926</c:v>
                </c:pt>
                <c:pt idx="69507">
                  <c:v>0.80447916666666675</c:v>
                </c:pt>
                <c:pt idx="69508">
                  <c:v>0.80449074074074067</c:v>
                </c:pt>
                <c:pt idx="69509">
                  <c:v>0.80450231481481482</c:v>
                </c:pt>
                <c:pt idx="69510">
                  <c:v>0.80451388888888886</c:v>
                </c:pt>
                <c:pt idx="69511">
                  <c:v>0.80452546296296301</c:v>
                </c:pt>
                <c:pt idx="69512">
                  <c:v>0.80453703703703694</c:v>
                </c:pt>
                <c:pt idx="69513">
                  <c:v>0.80454861111111109</c:v>
                </c:pt>
                <c:pt idx="69514">
                  <c:v>0.80456018518518524</c:v>
                </c:pt>
                <c:pt idx="69515">
                  <c:v>0.80457175925925928</c:v>
                </c:pt>
                <c:pt idx="69516">
                  <c:v>0.80458333333333332</c:v>
                </c:pt>
                <c:pt idx="69517">
                  <c:v>0.80459490740740736</c:v>
                </c:pt>
                <c:pt idx="69518">
                  <c:v>0.80460648148148151</c:v>
                </c:pt>
                <c:pt idx="69519">
                  <c:v>0.80461805555555566</c:v>
                </c:pt>
                <c:pt idx="69520">
                  <c:v>0.80462962962962958</c:v>
                </c:pt>
                <c:pt idx="69521">
                  <c:v>0.80464120370370373</c:v>
                </c:pt>
                <c:pt idx="69522">
                  <c:v>0.80465277777777777</c:v>
                </c:pt>
                <c:pt idx="69523">
                  <c:v>0.80466435185185192</c:v>
                </c:pt>
                <c:pt idx="69524">
                  <c:v>0.80467592592592585</c:v>
                </c:pt>
                <c:pt idx="69525">
                  <c:v>0.8046875</c:v>
                </c:pt>
                <c:pt idx="69526">
                  <c:v>0.80469907407407415</c:v>
                </c:pt>
                <c:pt idx="69527">
                  <c:v>0.80471064814814808</c:v>
                </c:pt>
                <c:pt idx="69528">
                  <c:v>0.80472222222222223</c:v>
                </c:pt>
                <c:pt idx="69529">
                  <c:v>0.80473379629629627</c:v>
                </c:pt>
                <c:pt idx="69530">
                  <c:v>0.80474537037037042</c:v>
                </c:pt>
                <c:pt idx="69531">
                  <c:v>0.80475694444444434</c:v>
                </c:pt>
                <c:pt idx="69532">
                  <c:v>0.80476851851851849</c:v>
                </c:pt>
                <c:pt idx="69533">
                  <c:v>0.80478009259259264</c:v>
                </c:pt>
                <c:pt idx="69534">
                  <c:v>0.80479166666666668</c:v>
                </c:pt>
                <c:pt idx="69535">
                  <c:v>0.80480324074074072</c:v>
                </c:pt>
                <c:pt idx="69536">
                  <c:v>0.80481481481481476</c:v>
                </c:pt>
                <c:pt idx="69537">
                  <c:v>0.80482638888888891</c:v>
                </c:pt>
                <c:pt idx="69538">
                  <c:v>0.80483796296296306</c:v>
                </c:pt>
                <c:pt idx="69539">
                  <c:v>0.80484953703703699</c:v>
                </c:pt>
                <c:pt idx="69540">
                  <c:v>0.80486111111111114</c:v>
                </c:pt>
                <c:pt idx="69541">
                  <c:v>0.80487268518518518</c:v>
                </c:pt>
                <c:pt idx="69542">
                  <c:v>0.80488425925925933</c:v>
                </c:pt>
                <c:pt idx="69543">
                  <c:v>0.80489583333333325</c:v>
                </c:pt>
                <c:pt idx="69544">
                  <c:v>0.8049074074074074</c:v>
                </c:pt>
                <c:pt idx="69545">
                  <c:v>0.80491898148148155</c:v>
                </c:pt>
                <c:pt idx="69546">
                  <c:v>0.80493055555555559</c:v>
                </c:pt>
                <c:pt idx="69547">
                  <c:v>0.80494212962962963</c:v>
                </c:pt>
                <c:pt idx="69548">
                  <c:v>0.80495370370370367</c:v>
                </c:pt>
                <c:pt idx="69549">
                  <c:v>0.80496527777777782</c:v>
                </c:pt>
                <c:pt idx="69550">
                  <c:v>0.80497685185185175</c:v>
                </c:pt>
                <c:pt idx="69551">
                  <c:v>0.8049884259259259</c:v>
                </c:pt>
                <c:pt idx="69552">
                  <c:v>0.80500000000000005</c:v>
                </c:pt>
                <c:pt idx="69553">
                  <c:v>0.80501157407407409</c:v>
                </c:pt>
                <c:pt idx="69554">
                  <c:v>0.80502314814814813</c:v>
                </c:pt>
                <c:pt idx="69555">
                  <c:v>0.80503472222222217</c:v>
                </c:pt>
                <c:pt idx="69556">
                  <c:v>0.80504629629629632</c:v>
                </c:pt>
                <c:pt idx="69557">
                  <c:v>0.80505787037037047</c:v>
                </c:pt>
                <c:pt idx="69558">
                  <c:v>0.80506944444444439</c:v>
                </c:pt>
                <c:pt idx="69559">
                  <c:v>0.80508101851851854</c:v>
                </c:pt>
                <c:pt idx="69560">
                  <c:v>0.80509259259259258</c:v>
                </c:pt>
                <c:pt idx="69561">
                  <c:v>0.80510416666666673</c:v>
                </c:pt>
                <c:pt idx="69562">
                  <c:v>0.80511574074074066</c:v>
                </c:pt>
                <c:pt idx="69563">
                  <c:v>0.80512731481481481</c:v>
                </c:pt>
                <c:pt idx="69564">
                  <c:v>0.80513888888888896</c:v>
                </c:pt>
                <c:pt idx="69565">
                  <c:v>0.805150462962963</c:v>
                </c:pt>
                <c:pt idx="69566">
                  <c:v>0.80516203703703704</c:v>
                </c:pt>
                <c:pt idx="69567">
                  <c:v>0.80517361111111108</c:v>
                </c:pt>
                <c:pt idx="69568">
                  <c:v>0.80518518518518523</c:v>
                </c:pt>
                <c:pt idx="69569">
                  <c:v>0.80519675925925915</c:v>
                </c:pt>
                <c:pt idx="69570">
                  <c:v>0.8052083333333333</c:v>
                </c:pt>
                <c:pt idx="69571">
                  <c:v>0.80521990740740745</c:v>
                </c:pt>
                <c:pt idx="69572">
                  <c:v>0.80523148148148149</c:v>
                </c:pt>
                <c:pt idx="69573">
                  <c:v>0.80524305555555553</c:v>
                </c:pt>
                <c:pt idx="69574">
                  <c:v>0.80525462962962957</c:v>
                </c:pt>
                <c:pt idx="69575">
                  <c:v>0.80526620370370372</c:v>
                </c:pt>
                <c:pt idx="69576">
                  <c:v>0.80527777777777787</c:v>
                </c:pt>
                <c:pt idx="69577">
                  <c:v>0.8052893518518518</c:v>
                </c:pt>
                <c:pt idx="69578">
                  <c:v>0.80530092592592595</c:v>
                </c:pt>
                <c:pt idx="69579">
                  <c:v>0.80531249999999999</c:v>
                </c:pt>
                <c:pt idx="69580">
                  <c:v>0.80532407407407414</c:v>
                </c:pt>
                <c:pt idx="69581">
                  <c:v>0.80533564814814806</c:v>
                </c:pt>
                <c:pt idx="69582">
                  <c:v>0.80534722222222221</c:v>
                </c:pt>
                <c:pt idx="69583">
                  <c:v>0.80535879629629636</c:v>
                </c:pt>
                <c:pt idx="69584">
                  <c:v>0.8053703703703704</c:v>
                </c:pt>
                <c:pt idx="69585">
                  <c:v>0.80538194444444444</c:v>
                </c:pt>
                <c:pt idx="69586">
                  <c:v>0.80539351851851848</c:v>
                </c:pt>
                <c:pt idx="69587">
                  <c:v>0.80540509259259263</c:v>
                </c:pt>
                <c:pt idx="69588">
                  <c:v>0.80541666666666656</c:v>
                </c:pt>
                <c:pt idx="69589">
                  <c:v>0.80542824074074071</c:v>
                </c:pt>
                <c:pt idx="69590">
                  <c:v>0.80543981481481486</c:v>
                </c:pt>
                <c:pt idx="69591">
                  <c:v>0.8054513888888889</c:v>
                </c:pt>
                <c:pt idx="69592">
                  <c:v>0.80546296296296294</c:v>
                </c:pt>
                <c:pt idx="69593">
                  <c:v>0.80547453703703698</c:v>
                </c:pt>
                <c:pt idx="69594">
                  <c:v>0.80548611111111112</c:v>
                </c:pt>
                <c:pt idx="69595">
                  <c:v>0.80549768518518527</c:v>
                </c:pt>
                <c:pt idx="69596">
                  <c:v>0.8055092592592592</c:v>
                </c:pt>
                <c:pt idx="69597">
                  <c:v>0.80552083333333335</c:v>
                </c:pt>
                <c:pt idx="69598">
                  <c:v>0.80553240740740739</c:v>
                </c:pt>
                <c:pt idx="69599">
                  <c:v>0.80554398148148154</c:v>
                </c:pt>
                <c:pt idx="69600">
                  <c:v>0.80555555555555547</c:v>
                </c:pt>
                <c:pt idx="69601">
                  <c:v>0.80556712962962962</c:v>
                </c:pt>
                <c:pt idx="69602">
                  <c:v>0.80557870370370377</c:v>
                </c:pt>
                <c:pt idx="69603">
                  <c:v>0.80559027777777781</c:v>
                </c:pt>
                <c:pt idx="69604">
                  <c:v>0.80560185185185185</c:v>
                </c:pt>
                <c:pt idx="69605">
                  <c:v>0.80561342592592589</c:v>
                </c:pt>
                <c:pt idx="69606">
                  <c:v>0.80562500000000004</c:v>
                </c:pt>
                <c:pt idx="69607">
                  <c:v>0.80563657407407396</c:v>
                </c:pt>
                <c:pt idx="69608">
                  <c:v>0.80564814814814811</c:v>
                </c:pt>
                <c:pt idx="69609">
                  <c:v>0.80565972222222226</c:v>
                </c:pt>
                <c:pt idx="69610">
                  <c:v>0.8056712962962963</c:v>
                </c:pt>
                <c:pt idx="69611">
                  <c:v>0.80568287037037034</c:v>
                </c:pt>
                <c:pt idx="69612">
                  <c:v>0.80569444444444438</c:v>
                </c:pt>
                <c:pt idx="69613">
                  <c:v>0.80570601851851853</c:v>
                </c:pt>
                <c:pt idx="69614">
                  <c:v>0.80571759259259268</c:v>
                </c:pt>
                <c:pt idx="69615">
                  <c:v>0.80572916666666661</c:v>
                </c:pt>
                <c:pt idx="69616">
                  <c:v>0.80574074074074076</c:v>
                </c:pt>
                <c:pt idx="69617">
                  <c:v>0.8057523148148148</c:v>
                </c:pt>
                <c:pt idx="69618">
                  <c:v>0.80576388888888895</c:v>
                </c:pt>
                <c:pt idx="69619">
                  <c:v>0.80577546296296287</c:v>
                </c:pt>
                <c:pt idx="69620">
                  <c:v>0.80578703703703702</c:v>
                </c:pt>
                <c:pt idx="69621">
                  <c:v>0.80579861111111117</c:v>
                </c:pt>
                <c:pt idx="69622">
                  <c:v>0.80581018518518521</c:v>
                </c:pt>
                <c:pt idx="69623">
                  <c:v>0.80582175925925925</c:v>
                </c:pt>
                <c:pt idx="69624">
                  <c:v>0.80583333333333329</c:v>
                </c:pt>
                <c:pt idx="69625">
                  <c:v>0.80584490740740744</c:v>
                </c:pt>
                <c:pt idx="69626">
                  <c:v>0.80585648148148159</c:v>
                </c:pt>
                <c:pt idx="69627">
                  <c:v>0.80586805555555552</c:v>
                </c:pt>
                <c:pt idx="69628">
                  <c:v>0.80587962962962967</c:v>
                </c:pt>
                <c:pt idx="69629">
                  <c:v>0.80589120370370371</c:v>
                </c:pt>
                <c:pt idx="69630">
                  <c:v>0.80590277777777775</c:v>
                </c:pt>
                <c:pt idx="69631">
                  <c:v>0.80591435185185178</c:v>
                </c:pt>
                <c:pt idx="69632">
                  <c:v>0.80592592592592593</c:v>
                </c:pt>
                <c:pt idx="69633">
                  <c:v>0.80593750000000008</c:v>
                </c:pt>
                <c:pt idx="69634">
                  <c:v>0.80594907407407401</c:v>
                </c:pt>
                <c:pt idx="69635">
                  <c:v>0.80596064814814816</c:v>
                </c:pt>
                <c:pt idx="69636">
                  <c:v>0.8059722222222222</c:v>
                </c:pt>
                <c:pt idx="69637">
                  <c:v>0.80598379629629635</c:v>
                </c:pt>
                <c:pt idx="69638">
                  <c:v>0.80599537037037028</c:v>
                </c:pt>
                <c:pt idx="69639">
                  <c:v>0.80600694444444443</c:v>
                </c:pt>
                <c:pt idx="69640">
                  <c:v>0.80601851851851858</c:v>
                </c:pt>
                <c:pt idx="69641">
                  <c:v>0.80603009259259262</c:v>
                </c:pt>
                <c:pt idx="69642">
                  <c:v>0.80604166666666666</c:v>
                </c:pt>
                <c:pt idx="69643">
                  <c:v>0.8060532407407407</c:v>
                </c:pt>
                <c:pt idx="69644">
                  <c:v>0.80606481481481485</c:v>
                </c:pt>
                <c:pt idx="69645">
                  <c:v>0.80607638888888899</c:v>
                </c:pt>
                <c:pt idx="69646">
                  <c:v>0.80608796296296292</c:v>
                </c:pt>
                <c:pt idx="69647">
                  <c:v>0.80609953703703707</c:v>
                </c:pt>
                <c:pt idx="69648">
                  <c:v>0.80611111111111111</c:v>
                </c:pt>
                <c:pt idx="69649">
                  <c:v>0.80612268518518515</c:v>
                </c:pt>
                <c:pt idx="69650">
                  <c:v>0.80613425925925919</c:v>
                </c:pt>
                <c:pt idx="69651">
                  <c:v>0.80614583333333334</c:v>
                </c:pt>
                <c:pt idx="69652">
                  <c:v>0.80615740740740749</c:v>
                </c:pt>
                <c:pt idx="69653">
                  <c:v>0.80616898148148142</c:v>
                </c:pt>
                <c:pt idx="69654">
                  <c:v>0.80618055555555557</c:v>
                </c:pt>
                <c:pt idx="69655">
                  <c:v>0.80619212962962961</c:v>
                </c:pt>
                <c:pt idx="69656">
                  <c:v>0.80620370370370376</c:v>
                </c:pt>
                <c:pt idx="69657">
                  <c:v>0.80621527777777768</c:v>
                </c:pt>
                <c:pt idx="69658">
                  <c:v>0.80622685185185183</c:v>
                </c:pt>
                <c:pt idx="69659">
                  <c:v>0.80623842592592598</c:v>
                </c:pt>
                <c:pt idx="69660">
                  <c:v>0.80625000000000002</c:v>
                </c:pt>
                <c:pt idx="69661">
                  <c:v>0.80626157407407406</c:v>
                </c:pt>
                <c:pt idx="69662">
                  <c:v>0.8062731481481481</c:v>
                </c:pt>
                <c:pt idx="69663">
                  <c:v>0.80628472222222225</c:v>
                </c:pt>
                <c:pt idx="69664">
                  <c:v>0.8062962962962964</c:v>
                </c:pt>
                <c:pt idx="69665">
                  <c:v>0.80630787037037033</c:v>
                </c:pt>
                <c:pt idx="69666">
                  <c:v>0.80631944444444448</c:v>
                </c:pt>
                <c:pt idx="69667">
                  <c:v>0.80633101851851852</c:v>
                </c:pt>
                <c:pt idx="69668">
                  <c:v>0.80634259259259267</c:v>
                </c:pt>
                <c:pt idx="69669">
                  <c:v>0.80635416666666659</c:v>
                </c:pt>
                <c:pt idx="69670">
                  <c:v>0.80636574074074074</c:v>
                </c:pt>
                <c:pt idx="69671">
                  <c:v>0.80637731481481489</c:v>
                </c:pt>
                <c:pt idx="69672">
                  <c:v>0.80638888888888882</c:v>
                </c:pt>
                <c:pt idx="69673">
                  <c:v>0.80640046296296297</c:v>
                </c:pt>
                <c:pt idx="69674">
                  <c:v>0.80641203703703701</c:v>
                </c:pt>
                <c:pt idx="69675">
                  <c:v>0.80642361111111116</c:v>
                </c:pt>
                <c:pt idx="69676">
                  <c:v>0.80643518518518509</c:v>
                </c:pt>
                <c:pt idx="69677">
                  <c:v>0.80644675925925924</c:v>
                </c:pt>
                <c:pt idx="69678">
                  <c:v>0.80645833333333339</c:v>
                </c:pt>
                <c:pt idx="69679">
                  <c:v>0.80646990740740743</c:v>
                </c:pt>
                <c:pt idx="69680">
                  <c:v>0.80648148148148147</c:v>
                </c:pt>
                <c:pt idx="69681">
                  <c:v>0.8064930555555555</c:v>
                </c:pt>
                <c:pt idx="69682">
                  <c:v>0.80650462962962965</c:v>
                </c:pt>
                <c:pt idx="69683">
                  <c:v>0.8065162037037038</c:v>
                </c:pt>
                <c:pt idx="69684">
                  <c:v>0.80652777777777773</c:v>
                </c:pt>
                <c:pt idx="69685">
                  <c:v>0.80653935185185188</c:v>
                </c:pt>
                <c:pt idx="69686">
                  <c:v>0.80655092592592592</c:v>
                </c:pt>
                <c:pt idx="69687">
                  <c:v>0.80656250000000007</c:v>
                </c:pt>
                <c:pt idx="69688">
                  <c:v>0.806574074074074</c:v>
                </c:pt>
                <c:pt idx="69689">
                  <c:v>0.80658564814814815</c:v>
                </c:pt>
                <c:pt idx="69690">
                  <c:v>0.8065972222222223</c:v>
                </c:pt>
                <c:pt idx="69691">
                  <c:v>0.80660879629629623</c:v>
                </c:pt>
                <c:pt idx="69692">
                  <c:v>0.80662037037037038</c:v>
                </c:pt>
                <c:pt idx="69693">
                  <c:v>0.80663194444444442</c:v>
                </c:pt>
                <c:pt idx="69694">
                  <c:v>0.80664351851851857</c:v>
                </c:pt>
                <c:pt idx="69695">
                  <c:v>0.80665509259259249</c:v>
                </c:pt>
                <c:pt idx="69696">
                  <c:v>0.80666666666666664</c:v>
                </c:pt>
                <c:pt idx="69697">
                  <c:v>0.80667824074074079</c:v>
                </c:pt>
                <c:pt idx="69698">
                  <c:v>0.80668981481481483</c:v>
                </c:pt>
                <c:pt idx="69699">
                  <c:v>0.80670138888888887</c:v>
                </c:pt>
                <c:pt idx="69700">
                  <c:v>0.80671296296296291</c:v>
                </c:pt>
                <c:pt idx="69701">
                  <c:v>0.80672453703703706</c:v>
                </c:pt>
                <c:pt idx="69702">
                  <c:v>0.80673611111111121</c:v>
                </c:pt>
                <c:pt idx="69703">
                  <c:v>0.80674768518518514</c:v>
                </c:pt>
                <c:pt idx="69704">
                  <c:v>0.80675925925925929</c:v>
                </c:pt>
                <c:pt idx="69705">
                  <c:v>0.80677083333333333</c:v>
                </c:pt>
                <c:pt idx="69706">
                  <c:v>0.80678240740740748</c:v>
                </c:pt>
                <c:pt idx="69707">
                  <c:v>0.8067939814814814</c:v>
                </c:pt>
                <c:pt idx="69708">
                  <c:v>0.80680555555555555</c:v>
                </c:pt>
                <c:pt idx="69709">
                  <c:v>0.8068171296296297</c:v>
                </c:pt>
                <c:pt idx="69710">
                  <c:v>0.80682870370370363</c:v>
                </c:pt>
                <c:pt idx="69711">
                  <c:v>0.80684027777777778</c:v>
                </c:pt>
                <c:pt idx="69712">
                  <c:v>0.80685185185185182</c:v>
                </c:pt>
                <c:pt idx="69713">
                  <c:v>0.80686342592592597</c:v>
                </c:pt>
                <c:pt idx="69714">
                  <c:v>0.8068749999999999</c:v>
                </c:pt>
                <c:pt idx="69715">
                  <c:v>0.80688657407407405</c:v>
                </c:pt>
                <c:pt idx="69716">
                  <c:v>0.8068981481481482</c:v>
                </c:pt>
                <c:pt idx="69717">
                  <c:v>0.80690972222222224</c:v>
                </c:pt>
                <c:pt idx="69718">
                  <c:v>0.80692129629629628</c:v>
                </c:pt>
                <c:pt idx="69719">
                  <c:v>0.80693287037037031</c:v>
                </c:pt>
                <c:pt idx="69720">
                  <c:v>0.80694444444444446</c:v>
                </c:pt>
                <c:pt idx="69721">
                  <c:v>0.80695601851851861</c:v>
                </c:pt>
                <c:pt idx="69722">
                  <c:v>0.80696759259259254</c:v>
                </c:pt>
                <c:pt idx="69723">
                  <c:v>0.80697916666666669</c:v>
                </c:pt>
                <c:pt idx="69724">
                  <c:v>0.80699074074074073</c:v>
                </c:pt>
                <c:pt idx="69725">
                  <c:v>0.80700231481481488</c:v>
                </c:pt>
                <c:pt idx="69726">
                  <c:v>0.80701388888888881</c:v>
                </c:pt>
                <c:pt idx="69727">
                  <c:v>0.80702546296296296</c:v>
                </c:pt>
                <c:pt idx="69728">
                  <c:v>0.80703703703703711</c:v>
                </c:pt>
                <c:pt idx="69729">
                  <c:v>0.80704861111111104</c:v>
                </c:pt>
                <c:pt idx="69730">
                  <c:v>0.80706018518518519</c:v>
                </c:pt>
                <c:pt idx="69731">
                  <c:v>0.80707175925925922</c:v>
                </c:pt>
                <c:pt idx="69732">
                  <c:v>0.80708333333333337</c:v>
                </c:pt>
                <c:pt idx="69733">
                  <c:v>0.8070949074074073</c:v>
                </c:pt>
                <c:pt idx="69734">
                  <c:v>0.80710648148148145</c:v>
                </c:pt>
                <c:pt idx="69735">
                  <c:v>0.8071180555555556</c:v>
                </c:pt>
                <c:pt idx="69736">
                  <c:v>0.80712962962962964</c:v>
                </c:pt>
                <c:pt idx="69737">
                  <c:v>0.80714120370370368</c:v>
                </c:pt>
                <c:pt idx="69738">
                  <c:v>0.80715277777777772</c:v>
                </c:pt>
                <c:pt idx="69739">
                  <c:v>0.80716435185185187</c:v>
                </c:pt>
                <c:pt idx="69740">
                  <c:v>0.80717592592592602</c:v>
                </c:pt>
                <c:pt idx="69741">
                  <c:v>0.80718749999999995</c:v>
                </c:pt>
                <c:pt idx="69742">
                  <c:v>0.8071990740740741</c:v>
                </c:pt>
                <c:pt idx="69743">
                  <c:v>0.80721064814814814</c:v>
                </c:pt>
                <c:pt idx="69744">
                  <c:v>0.80722222222222229</c:v>
                </c:pt>
                <c:pt idx="69745">
                  <c:v>0.80723379629629621</c:v>
                </c:pt>
                <c:pt idx="69746">
                  <c:v>0.80724537037037036</c:v>
                </c:pt>
                <c:pt idx="69747">
                  <c:v>0.80725694444444451</c:v>
                </c:pt>
                <c:pt idx="69748">
                  <c:v>0.80726851851851855</c:v>
                </c:pt>
                <c:pt idx="69749">
                  <c:v>0.80728009259259259</c:v>
                </c:pt>
                <c:pt idx="69750">
                  <c:v>0.80729166666666663</c:v>
                </c:pt>
                <c:pt idx="69751">
                  <c:v>0.80730324074074078</c:v>
                </c:pt>
                <c:pt idx="69752">
                  <c:v>0.80731481481481471</c:v>
                </c:pt>
                <c:pt idx="69753">
                  <c:v>0.80732638888888886</c:v>
                </c:pt>
                <c:pt idx="69754">
                  <c:v>0.80733796296296301</c:v>
                </c:pt>
                <c:pt idx="69755">
                  <c:v>0.80734953703703705</c:v>
                </c:pt>
                <c:pt idx="69756">
                  <c:v>0.80736111111111108</c:v>
                </c:pt>
                <c:pt idx="69757">
                  <c:v>0.80737268518518512</c:v>
                </c:pt>
                <c:pt idx="69758">
                  <c:v>0.80738425925925927</c:v>
                </c:pt>
                <c:pt idx="69759">
                  <c:v>0.80739583333333342</c:v>
                </c:pt>
                <c:pt idx="69760">
                  <c:v>0.80740740740740735</c:v>
                </c:pt>
                <c:pt idx="69761">
                  <c:v>0.8074189814814815</c:v>
                </c:pt>
                <c:pt idx="69762">
                  <c:v>0.80743055555555554</c:v>
                </c:pt>
                <c:pt idx="69763">
                  <c:v>0.80744212962962969</c:v>
                </c:pt>
                <c:pt idx="69764">
                  <c:v>0.80745370370370362</c:v>
                </c:pt>
                <c:pt idx="69765">
                  <c:v>0.80746527777777777</c:v>
                </c:pt>
                <c:pt idx="69766">
                  <c:v>0.80747685185185192</c:v>
                </c:pt>
                <c:pt idx="69767">
                  <c:v>0.80748842592592596</c:v>
                </c:pt>
                <c:pt idx="69768">
                  <c:v>0.8075</c:v>
                </c:pt>
                <c:pt idx="69769">
                  <c:v>0.80751157407407403</c:v>
                </c:pt>
                <c:pt idx="69770">
                  <c:v>0.80752314814814818</c:v>
                </c:pt>
                <c:pt idx="69771">
                  <c:v>0.80753472222222233</c:v>
                </c:pt>
                <c:pt idx="69772">
                  <c:v>0.80754629629629626</c:v>
                </c:pt>
                <c:pt idx="69773">
                  <c:v>0.80755787037037041</c:v>
                </c:pt>
                <c:pt idx="69774">
                  <c:v>0.80756944444444445</c:v>
                </c:pt>
                <c:pt idx="69775">
                  <c:v>0.80758101851851849</c:v>
                </c:pt>
                <c:pt idx="69776">
                  <c:v>0.80759259259259253</c:v>
                </c:pt>
                <c:pt idx="69777">
                  <c:v>0.80760416666666668</c:v>
                </c:pt>
                <c:pt idx="69778">
                  <c:v>0.80761574074074083</c:v>
                </c:pt>
                <c:pt idx="69779">
                  <c:v>0.80762731481481476</c:v>
                </c:pt>
                <c:pt idx="69780">
                  <c:v>0.80763888888888891</c:v>
                </c:pt>
                <c:pt idx="69781">
                  <c:v>0.80765046296296295</c:v>
                </c:pt>
                <c:pt idx="69782">
                  <c:v>0.80766203703703709</c:v>
                </c:pt>
                <c:pt idx="69783">
                  <c:v>0.80767361111111102</c:v>
                </c:pt>
                <c:pt idx="69784">
                  <c:v>0.80768518518518517</c:v>
                </c:pt>
                <c:pt idx="69785">
                  <c:v>0.80769675925925932</c:v>
                </c:pt>
                <c:pt idx="69786">
                  <c:v>0.80770833333333336</c:v>
                </c:pt>
                <c:pt idx="69787">
                  <c:v>0.8077199074074074</c:v>
                </c:pt>
                <c:pt idx="69788">
                  <c:v>0.80773148148148144</c:v>
                </c:pt>
                <c:pt idx="69789">
                  <c:v>0.80774305555555559</c:v>
                </c:pt>
                <c:pt idx="69790">
                  <c:v>0.80775462962962974</c:v>
                </c:pt>
                <c:pt idx="69791">
                  <c:v>0.80776620370370367</c:v>
                </c:pt>
                <c:pt idx="69792">
                  <c:v>0.80777777777777782</c:v>
                </c:pt>
                <c:pt idx="69793">
                  <c:v>0.80778935185185186</c:v>
                </c:pt>
                <c:pt idx="69794">
                  <c:v>0.80780092592592589</c:v>
                </c:pt>
                <c:pt idx="69795">
                  <c:v>0.80781249999999993</c:v>
                </c:pt>
                <c:pt idx="69796">
                  <c:v>0.80782407407407408</c:v>
                </c:pt>
                <c:pt idx="69797">
                  <c:v>0.80783564814814823</c:v>
                </c:pt>
                <c:pt idx="69798">
                  <c:v>0.80784722222222216</c:v>
                </c:pt>
                <c:pt idx="69799">
                  <c:v>0.80785879629629631</c:v>
                </c:pt>
                <c:pt idx="69800">
                  <c:v>0.80787037037037035</c:v>
                </c:pt>
                <c:pt idx="69801">
                  <c:v>0.8078819444444445</c:v>
                </c:pt>
                <c:pt idx="69802">
                  <c:v>0.80789351851851843</c:v>
                </c:pt>
                <c:pt idx="69803">
                  <c:v>0.80790509259259258</c:v>
                </c:pt>
                <c:pt idx="69804">
                  <c:v>0.80791666666666673</c:v>
                </c:pt>
                <c:pt idx="69805">
                  <c:v>0.80792824074074077</c:v>
                </c:pt>
                <c:pt idx="69806">
                  <c:v>0.80793981481481481</c:v>
                </c:pt>
                <c:pt idx="69807">
                  <c:v>0.80795138888888884</c:v>
                </c:pt>
                <c:pt idx="69808">
                  <c:v>0.80796296296296299</c:v>
                </c:pt>
                <c:pt idx="69809">
                  <c:v>0.80797453703703714</c:v>
                </c:pt>
                <c:pt idx="69810">
                  <c:v>0.80798611111111107</c:v>
                </c:pt>
                <c:pt idx="69811">
                  <c:v>0.80799768518518522</c:v>
                </c:pt>
                <c:pt idx="69812">
                  <c:v>0.80800925925925926</c:v>
                </c:pt>
                <c:pt idx="69813">
                  <c:v>0.8080208333333333</c:v>
                </c:pt>
                <c:pt idx="69814">
                  <c:v>0.80803240740740734</c:v>
                </c:pt>
                <c:pt idx="69815">
                  <c:v>0.80804398148148149</c:v>
                </c:pt>
                <c:pt idx="69816">
                  <c:v>0.80805555555555564</c:v>
                </c:pt>
                <c:pt idx="69817">
                  <c:v>0.80806712962962957</c:v>
                </c:pt>
                <c:pt idx="69818">
                  <c:v>0.80807870370370372</c:v>
                </c:pt>
                <c:pt idx="69819">
                  <c:v>0.80809027777777775</c:v>
                </c:pt>
                <c:pt idx="69820">
                  <c:v>0.8081018518518519</c:v>
                </c:pt>
                <c:pt idx="69821">
                  <c:v>0.80811342592592583</c:v>
                </c:pt>
                <c:pt idx="69822">
                  <c:v>0.80812499999999998</c:v>
                </c:pt>
                <c:pt idx="69823">
                  <c:v>0.80813657407407413</c:v>
                </c:pt>
                <c:pt idx="69824">
                  <c:v>0.80814814814814817</c:v>
                </c:pt>
                <c:pt idx="69825">
                  <c:v>0.80815972222222221</c:v>
                </c:pt>
                <c:pt idx="69826">
                  <c:v>0.80817129629629625</c:v>
                </c:pt>
                <c:pt idx="69827">
                  <c:v>0.8081828703703704</c:v>
                </c:pt>
                <c:pt idx="69828">
                  <c:v>0.80819444444444455</c:v>
                </c:pt>
                <c:pt idx="69829">
                  <c:v>0.80820601851851848</c:v>
                </c:pt>
                <c:pt idx="69830">
                  <c:v>0.80821759259259263</c:v>
                </c:pt>
                <c:pt idx="69831">
                  <c:v>0.80822916666666667</c:v>
                </c:pt>
                <c:pt idx="69832">
                  <c:v>0.8082407407407407</c:v>
                </c:pt>
                <c:pt idx="69833">
                  <c:v>0.80825231481481474</c:v>
                </c:pt>
                <c:pt idx="69834">
                  <c:v>0.80826388888888889</c:v>
                </c:pt>
                <c:pt idx="69835">
                  <c:v>0.80827546296296304</c:v>
                </c:pt>
                <c:pt idx="69836">
                  <c:v>0.80828703703703697</c:v>
                </c:pt>
                <c:pt idx="69837">
                  <c:v>0.80829861111111112</c:v>
                </c:pt>
                <c:pt idx="69838">
                  <c:v>0.80831018518518516</c:v>
                </c:pt>
                <c:pt idx="69839">
                  <c:v>0.80832175925925931</c:v>
                </c:pt>
                <c:pt idx="69840">
                  <c:v>0.80833333333333324</c:v>
                </c:pt>
                <c:pt idx="69841">
                  <c:v>0.80834490740740739</c:v>
                </c:pt>
                <c:pt idx="69842">
                  <c:v>0.80835648148148154</c:v>
                </c:pt>
                <c:pt idx="69843">
                  <c:v>0.80836805555555558</c:v>
                </c:pt>
                <c:pt idx="69844">
                  <c:v>0.80837962962962961</c:v>
                </c:pt>
                <c:pt idx="69845">
                  <c:v>0.80839120370370365</c:v>
                </c:pt>
                <c:pt idx="69846">
                  <c:v>0.8084027777777778</c:v>
                </c:pt>
                <c:pt idx="69847">
                  <c:v>0.80841435185185195</c:v>
                </c:pt>
                <c:pt idx="69848">
                  <c:v>0.80842592592592588</c:v>
                </c:pt>
                <c:pt idx="69849">
                  <c:v>0.80843750000000003</c:v>
                </c:pt>
                <c:pt idx="69850">
                  <c:v>0.80844907407407407</c:v>
                </c:pt>
                <c:pt idx="69851">
                  <c:v>0.80846064814814822</c:v>
                </c:pt>
                <c:pt idx="69852">
                  <c:v>0.80847222222222215</c:v>
                </c:pt>
                <c:pt idx="69853">
                  <c:v>0.8084837962962963</c:v>
                </c:pt>
                <c:pt idx="69854">
                  <c:v>0.80849537037037045</c:v>
                </c:pt>
                <c:pt idx="69855">
                  <c:v>0.80850694444444438</c:v>
                </c:pt>
                <c:pt idx="69856">
                  <c:v>0.80851851851851853</c:v>
                </c:pt>
                <c:pt idx="69857">
                  <c:v>0.80853009259259256</c:v>
                </c:pt>
                <c:pt idx="69858">
                  <c:v>0.80854166666666671</c:v>
                </c:pt>
                <c:pt idx="69859">
                  <c:v>0.80855324074074064</c:v>
                </c:pt>
                <c:pt idx="69860">
                  <c:v>0.80856481481481479</c:v>
                </c:pt>
                <c:pt idx="69861">
                  <c:v>0.80857638888888894</c:v>
                </c:pt>
                <c:pt idx="69862">
                  <c:v>0.80858796296296298</c:v>
                </c:pt>
                <c:pt idx="69863">
                  <c:v>0.80859953703703702</c:v>
                </c:pt>
                <c:pt idx="69864">
                  <c:v>0.80861111111111106</c:v>
                </c:pt>
                <c:pt idx="69865">
                  <c:v>0.80862268518518521</c:v>
                </c:pt>
                <c:pt idx="69866">
                  <c:v>0.80863425925925936</c:v>
                </c:pt>
                <c:pt idx="69867">
                  <c:v>0.80864583333333329</c:v>
                </c:pt>
                <c:pt idx="69868">
                  <c:v>0.80865740740740744</c:v>
                </c:pt>
                <c:pt idx="69869">
                  <c:v>0.80866898148148147</c:v>
                </c:pt>
                <c:pt idx="69870">
                  <c:v>0.80868055555555562</c:v>
                </c:pt>
                <c:pt idx="69871">
                  <c:v>0.80869212962962955</c:v>
                </c:pt>
                <c:pt idx="69872">
                  <c:v>0.8087037037037037</c:v>
                </c:pt>
                <c:pt idx="69873">
                  <c:v>0.80871527777777785</c:v>
                </c:pt>
                <c:pt idx="69874">
                  <c:v>0.80872685185185178</c:v>
                </c:pt>
                <c:pt idx="69875">
                  <c:v>0.80873842592592593</c:v>
                </c:pt>
                <c:pt idx="69876">
                  <c:v>0.80874999999999997</c:v>
                </c:pt>
                <c:pt idx="69877">
                  <c:v>0.80876157407407412</c:v>
                </c:pt>
                <c:pt idx="69878">
                  <c:v>0.80877314814814805</c:v>
                </c:pt>
                <c:pt idx="69879">
                  <c:v>0.8087847222222222</c:v>
                </c:pt>
                <c:pt idx="69880">
                  <c:v>0.80879629629629635</c:v>
                </c:pt>
                <c:pt idx="69881">
                  <c:v>0.80880787037037039</c:v>
                </c:pt>
                <c:pt idx="69882">
                  <c:v>0.80881944444444442</c:v>
                </c:pt>
                <c:pt idx="69883">
                  <c:v>0.80883101851851846</c:v>
                </c:pt>
                <c:pt idx="69884">
                  <c:v>0.80884259259259261</c:v>
                </c:pt>
                <c:pt idx="69885">
                  <c:v>0.80885416666666676</c:v>
                </c:pt>
                <c:pt idx="69886">
                  <c:v>0.80886574074074069</c:v>
                </c:pt>
                <c:pt idx="69887">
                  <c:v>0.80887731481481484</c:v>
                </c:pt>
                <c:pt idx="69888">
                  <c:v>0.80888888888888888</c:v>
                </c:pt>
                <c:pt idx="69889">
                  <c:v>0.80890046296296303</c:v>
                </c:pt>
                <c:pt idx="69890">
                  <c:v>0.80891203703703696</c:v>
                </c:pt>
                <c:pt idx="69891">
                  <c:v>0.80892361111111111</c:v>
                </c:pt>
                <c:pt idx="69892">
                  <c:v>0.80893518518518526</c:v>
                </c:pt>
                <c:pt idx="69893">
                  <c:v>0.8089467592592593</c:v>
                </c:pt>
                <c:pt idx="69894">
                  <c:v>0.80895833333333333</c:v>
                </c:pt>
                <c:pt idx="69895">
                  <c:v>0.80896990740740737</c:v>
                </c:pt>
                <c:pt idx="69896">
                  <c:v>0.80898148148148152</c:v>
                </c:pt>
                <c:pt idx="69897">
                  <c:v>0.80899305555555545</c:v>
                </c:pt>
                <c:pt idx="69898">
                  <c:v>0.8090046296296296</c:v>
                </c:pt>
                <c:pt idx="69899">
                  <c:v>0.80901620370370375</c:v>
                </c:pt>
                <c:pt idx="69900">
                  <c:v>0.80902777777777779</c:v>
                </c:pt>
                <c:pt idx="69901">
                  <c:v>0.80903935185185183</c:v>
                </c:pt>
                <c:pt idx="69902">
                  <c:v>0.80905092592592587</c:v>
                </c:pt>
                <c:pt idx="69903">
                  <c:v>0.80906250000000002</c:v>
                </c:pt>
                <c:pt idx="69904">
                  <c:v>0.80907407407407417</c:v>
                </c:pt>
                <c:pt idx="69905">
                  <c:v>0.8090856481481481</c:v>
                </c:pt>
                <c:pt idx="69906">
                  <c:v>0.80909722222222225</c:v>
                </c:pt>
                <c:pt idx="69907">
                  <c:v>0.80910879629629628</c:v>
                </c:pt>
                <c:pt idx="69908">
                  <c:v>0.80912037037037043</c:v>
                </c:pt>
                <c:pt idx="69909">
                  <c:v>0.80913194444444436</c:v>
                </c:pt>
                <c:pt idx="69910">
                  <c:v>0.80914351851851851</c:v>
                </c:pt>
                <c:pt idx="69911">
                  <c:v>0.80915509259259266</c:v>
                </c:pt>
                <c:pt idx="69912">
                  <c:v>0.8091666666666667</c:v>
                </c:pt>
                <c:pt idx="69913">
                  <c:v>0.80917824074074074</c:v>
                </c:pt>
                <c:pt idx="69914">
                  <c:v>0.80918981481481478</c:v>
                </c:pt>
                <c:pt idx="69915">
                  <c:v>0.80920138888888893</c:v>
                </c:pt>
                <c:pt idx="69916">
                  <c:v>0.80921296296296286</c:v>
                </c:pt>
                <c:pt idx="69917">
                  <c:v>0.80922453703703701</c:v>
                </c:pt>
                <c:pt idx="69918">
                  <c:v>0.80923611111111116</c:v>
                </c:pt>
                <c:pt idx="69919">
                  <c:v>0.80924768518518519</c:v>
                </c:pt>
                <c:pt idx="69920">
                  <c:v>0.80925925925925923</c:v>
                </c:pt>
                <c:pt idx="69921">
                  <c:v>0.80927083333333327</c:v>
                </c:pt>
                <c:pt idx="69922">
                  <c:v>0.80928240740740742</c:v>
                </c:pt>
                <c:pt idx="69923">
                  <c:v>0.80929398148148157</c:v>
                </c:pt>
                <c:pt idx="69924">
                  <c:v>0.8093055555555555</c:v>
                </c:pt>
                <c:pt idx="69925">
                  <c:v>0.80931712962962965</c:v>
                </c:pt>
                <c:pt idx="69926">
                  <c:v>0.80932870370370369</c:v>
                </c:pt>
                <c:pt idx="69927">
                  <c:v>0.80934027777777784</c:v>
                </c:pt>
                <c:pt idx="69928">
                  <c:v>0.80935185185185177</c:v>
                </c:pt>
                <c:pt idx="69929">
                  <c:v>0.80936342592592592</c:v>
                </c:pt>
                <c:pt idx="69930">
                  <c:v>0.80937500000000007</c:v>
                </c:pt>
                <c:pt idx="69931">
                  <c:v>0.80938657407407411</c:v>
                </c:pt>
                <c:pt idx="69932">
                  <c:v>0.80939814814814814</c:v>
                </c:pt>
                <c:pt idx="69933">
                  <c:v>0.80940972222222218</c:v>
                </c:pt>
                <c:pt idx="69934">
                  <c:v>0.80942129629629633</c:v>
                </c:pt>
                <c:pt idx="69935">
                  <c:v>0.80943287037037026</c:v>
                </c:pt>
                <c:pt idx="69936">
                  <c:v>0.80944444444444441</c:v>
                </c:pt>
                <c:pt idx="69937">
                  <c:v>0.80945601851851856</c:v>
                </c:pt>
                <c:pt idx="69938">
                  <c:v>0.8094675925925926</c:v>
                </c:pt>
                <c:pt idx="69939">
                  <c:v>0.80947916666666664</c:v>
                </c:pt>
                <c:pt idx="69940">
                  <c:v>0.80949074074074068</c:v>
                </c:pt>
                <c:pt idx="69941">
                  <c:v>0.80950231481481483</c:v>
                </c:pt>
                <c:pt idx="69942">
                  <c:v>0.80951388888888898</c:v>
                </c:pt>
                <c:pt idx="69943">
                  <c:v>0.80952546296296291</c:v>
                </c:pt>
                <c:pt idx="69944">
                  <c:v>0.80953703703703705</c:v>
                </c:pt>
                <c:pt idx="69945">
                  <c:v>0.80954861111111109</c:v>
                </c:pt>
                <c:pt idx="69946">
                  <c:v>0.80956018518518524</c:v>
                </c:pt>
                <c:pt idx="69947">
                  <c:v>0.80957175925925917</c:v>
                </c:pt>
                <c:pt idx="69948">
                  <c:v>0.80958333333333332</c:v>
                </c:pt>
                <c:pt idx="69949">
                  <c:v>0.80959490740740747</c:v>
                </c:pt>
                <c:pt idx="69950">
                  <c:v>0.80960648148148151</c:v>
                </c:pt>
                <c:pt idx="69951">
                  <c:v>0.80961805555555555</c:v>
                </c:pt>
                <c:pt idx="69952">
                  <c:v>0.80962962962962959</c:v>
                </c:pt>
                <c:pt idx="69953">
                  <c:v>0.80964120370370374</c:v>
                </c:pt>
                <c:pt idx="69954">
                  <c:v>0.80965277777777767</c:v>
                </c:pt>
                <c:pt idx="69955">
                  <c:v>0.80966435185185182</c:v>
                </c:pt>
                <c:pt idx="69956">
                  <c:v>0.80967592592592597</c:v>
                </c:pt>
                <c:pt idx="69957">
                  <c:v>0.8096875</c:v>
                </c:pt>
                <c:pt idx="69958">
                  <c:v>0.80969907407407404</c:v>
                </c:pt>
                <c:pt idx="69959">
                  <c:v>0.80971064814814808</c:v>
                </c:pt>
                <c:pt idx="69960">
                  <c:v>0.80972222222222223</c:v>
                </c:pt>
                <c:pt idx="69961">
                  <c:v>0.80973379629629638</c:v>
                </c:pt>
                <c:pt idx="69962">
                  <c:v>0.80974537037037031</c:v>
                </c:pt>
                <c:pt idx="69963">
                  <c:v>0.80975694444444446</c:v>
                </c:pt>
                <c:pt idx="69964">
                  <c:v>0.8097685185185185</c:v>
                </c:pt>
                <c:pt idx="69965">
                  <c:v>0.80978009259259265</c:v>
                </c:pt>
                <c:pt idx="69966">
                  <c:v>0.80979166666666658</c:v>
                </c:pt>
                <c:pt idx="69967">
                  <c:v>0.80980324074074073</c:v>
                </c:pt>
                <c:pt idx="69968">
                  <c:v>0.80981481481481488</c:v>
                </c:pt>
                <c:pt idx="69969">
                  <c:v>0.80982638888888892</c:v>
                </c:pt>
                <c:pt idx="69970">
                  <c:v>0.80983796296296295</c:v>
                </c:pt>
                <c:pt idx="69971">
                  <c:v>0.80984953703703699</c:v>
                </c:pt>
                <c:pt idx="69972">
                  <c:v>0.80986111111111114</c:v>
                </c:pt>
                <c:pt idx="69973">
                  <c:v>0.80987268518518529</c:v>
                </c:pt>
                <c:pt idx="69974">
                  <c:v>0.80988425925925922</c:v>
                </c:pt>
                <c:pt idx="69975">
                  <c:v>0.80989583333333337</c:v>
                </c:pt>
                <c:pt idx="69976">
                  <c:v>0.80990740740740741</c:v>
                </c:pt>
                <c:pt idx="69977">
                  <c:v>0.80991898148148145</c:v>
                </c:pt>
                <c:pt idx="69978">
                  <c:v>0.80993055555555549</c:v>
                </c:pt>
                <c:pt idx="69979">
                  <c:v>0.80994212962962964</c:v>
                </c:pt>
                <c:pt idx="69980">
                  <c:v>0.80995370370370379</c:v>
                </c:pt>
                <c:pt idx="69981">
                  <c:v>0.80996527777777771</c:v>
                </c:pt>
                <c:pt idx="69982">
                  <c:v>0.80997685185185186</c:v>
                </c:pt>
                <c:pt idx="69983">
                  <c:v>0.8099884259259259</c:v>
                </c:pt>
                <c:pt idx="69984">
                  <c:v>0.81</c:v>
                </c:pt>
                <c:pt idx="69985">
                  <c:v>0.81001157407407398</c:v>
                </c:pt>
                <c:pt idx="69986">
                  <c:v>0.81002314814814813</c:v>
                </c:pt>
                <c:pt idx="69987">
                  <c:v>0.81003472222222228</c:v>
                </c:pt>
                <c:pt idx="69988">
                  <c:v>0.81004629629629632</c:v>
                </c:pt>
                <c:pt idx="69989">
                  <c:v>0.81005787037037036</c:v>
                </c:pt>
                <c:pt idx="69990">
                  <c:v>0.8100694444444444</c:v>
                </c:pt>
                <c:pt idx="69991">
                  <c:v>0.81008101851851855</c:v>
                </c:pt>
                <c:pt idx="69992">
                  <c:v>0.8100925925925927</c:v>
                </c:pt>
                <c:pt idx="69993">
                  <c:v>0.81010416666666663</c:v>
                </c:pt>
                <c:pt idx="69994">
                  <c:v>0.81011574074074078</c:v>
                </c:pt>
                <c:pt idx="69995">
                  <c:v>0.81012731481481481</c:v>
                </c:pt>
                <c:pt idx="69996">
                  <c:v>0.81013888888888896</c:v>
                </c:pt>
                <c:pt idx="69997">
                  <c:v>0.81015046296296289</c:v>
                </c:pt>
                <c:pt idx="69998">
                  <c:v>0.81016203703703704</c:v>
                </c:pt>
                <c:pt idx="69999">
                  <c:v>0.81017361111111119</c:v>
                </c:pt>
                <c:pt idx="70000">
                  <c:v>0.81018518518518512</c:v>
                </c:pt>
                <c:pt idx="70001">
                  <c:v>0.81019675925925927</c:v>
                </c:pt>
                <c:pt idx="70002">
                  <c:v>0.81020833333333331</c:v>
                </c:pt>
                <c:pt idx="70003">
                  <c:v>0.81021990740740746</c:v>
                </c:pt>
                <c:pt idx="70004">
                  <c:v>0.81023148148148139</c:v>
                </c:pt>
                <c:pt idx="70005">
                  <c:v>0.81024305555555554</c:v>
                </c:pt>
                <c:pt idx="70006">
                  <c:v>0.81025462962962969</c:v>
                </c:pt>
                <c:pt idx="70007">
                  <c:v>0.81026620370370372</c:v>
                </c:pt>
                <c:pt idx="70008">
                  <c:v>0.81027777777777776</c:v>
                </c:pt>
                <c:pt idx="70009">
                  <c:v>0.8102893518518518</c:v>
                </c:pt>
                <c:pt idx="70010">
                  <c:v>0.81030092592592595</c:v>
                </c:pt>
                <c:pt idx="70011">
                  <c:v>0.8103125000000001</c:v>
                </c:pt>
                <c:pt idx="70012">
                  <c:v>0.81032407407407403</c:v>
                </c:pt>
                <c:pt idx="70013">
                  <c:v>0.81033564814814818</c:v>
                </c:pt>
                <c:pt idx="70014">
                  <c:v>0.81034722222222222</c:v>
                </c:pt>
                <c:pt idx="70015">
                  <c:v>0.81035879629629637</c:v>
                </c:pt>
                <c:pt idx="70016">
                  <c:v>0.8103703703703703</c:v>
                </c:pt>
                <c:pt idx="70017">
                  <c:v>0.81038194444444445</c:v>
                </c:pt>
                <c:pt idx="70018">
                  <c:v>0.8103935185185186</c:v>
                </c:pt>
                <c:pt idx="70019">
                  <c:v>0.81040509259259252</c:v>
                </c:pt>
                <c:pt idx="70020">
                  <c:v>0.81041666666666667</c:v>
                </c:pt>
                <c:pt idx="70021">
                  <c:v>0.81042824074074071</c:v>
                </c:pt>
                <c:pt idx="70022">
                  <c:v>0.81043981481481486</c:v>
                </c:pt>
                <c:pt idx="70023">
                  <c:v>0.81045138888888879</c:v>
                </c:pt>
                <c:pt idx="70024">
                  <c:v>0.81046296296296294</c:v>
                </c:pt>
                <c:pt idx="70025">
                  <c:v>0.81047453703703709</c:v>
                </c:pt>
                <c:pt idx="70026">
                  <c:v>0.81048611111111113</c:v>
                </c:pt>
                <c:pt idx="70027">
                  <c:v>0.81049768518518517</c:v>
                </c:pt>
                <c:pt idx="70028">
                  <c:v>0.81050925925925921</c:v>
                </c:pt>
                <c:pt idx="70029">
                  <c:v>0.81052083333333336</c:v>
                </c:pt>
                <c:pt idx="70030">
                  <c:v>0.81053240740740751</c:v>
                </c:pt>
                <c:pt idx="70031">
                  <c:v>0.81054398148148143</c:v>
                </c:pt>
                <c:pt idx="70032">
                  <c:v>0.81055555555555558</c:v>
                </c:pt>
                <c:pt idx="70033">
                  <c:v>0.81056712962962962</c:v>
                </c:pt>
                <c:pt idx="70034">
                  <c:v>0.81057870370370377</c:v>
                </c:pt>
                <c:pt idx="70035">
                  <c:v>0.8105902777777777</c:v>
                </c:pt>
                <c:pt idx="70036">
                  <c:v>0.81060185185185185</c:v>
                </c:pt>
                <c:pt idx="70037">
                  <c:v>0.810613425925926</c:v>
                </c:pt>
                <c:pt idx="70038">
                  <c:v>0.81062499999999993</c:v>
                </c:pt>
                <c:pt idx="70039">
                  <c:v>0.81063657407407408</c:v>
                </c:pt>
                <c:pt idx="70040">
                  <c:v>0.81064814814814812</c:v>
                </c:pt>
                <c:pt idx="70041">
                  <c:v>0.81065972222222227</c:v>
                </c:pt>
                <c:pt idx="70042">
                  <c:v>0.8106712962962962</c:v>
                </c:pt>
                <c:pt idx="70043">
                  <c:v>0.81068287037037035</c:v>
                </c:pt>
                <c:pt idx="70044">
                  <c:v>0.8106944444444445</c:v>
                </c:pt>
                <c:pt idx="70045">
                  <c:v>0.81070601851851853</c:v>
                </c:pt>
                <c:pt idx="70046">
                  <c:v>0.81071759259259257</c:v>
                </c:pt>
                <c:pt idx="70047">
                  <c:v>0.81072916666666661</c:v>
                </c:pt>
                <c:pt idx="70048">
                  <c:v>0.81074074074074076</c:v>
                </c:pt>
                <c:pt idx="70049">
                  <c:v>0.81075231481481491</c:v>
                </c:pt>
                <c:pt idx="70050">
                  <c:v>0.81076388888888884</c:v>
                </c:pt>
                <c:pt idx="70051">
                  <c:v>0.81077546296296299</c:v>
                </c:pt>
                <c:pt idx="70052">
                  <c:v>0.81078703703703703</c:v>
                </c:pt>
                <c:pt idx="70053">
                  <c:v>0.81079861111111118</c:v>
                </c:pt>
                <c:pt idx="70054">
                  <c:v>0.81081018518518511</c:v>
                </c:pt>
                <c:pt idx="70055">
                  <c:v>0.81082175925925926</c:v>
                </c:pt>
                <c:pt idx="70056">
                  <c:v>0.81083333333333341</c:v>
                </c:pt>
                <c:pt idx="70057">
                  <c:v>0.81084490740740733</c:v>
                </c:pt>
                <c:pt idx="70058">
                  <c:v>0.81085648148148148</c:v>
                </c:pt>
                <c:pt idx="70059">
                  <c:v>0.81086805555555552</c:v>
                </c:pt>
                <c:pt idx="70060">
                  <c:v>0.81087962962962967</c:v>
                </c:pt>
                <c:pt idx="70061">
                  <c:v>0.8108912037037036</c:v>
                </c:pt>
                <c:pt idx="70062">
                  <c:v>0.81090277777777775</c:v>
                </c:pt>
                <c:pt idx="70063">
                  <c:v>0.8109143518518519</c:v>
                </c:pt>
                <c:pt idx="70064">
                  <c:v>0.81092592592592594</c:v>
                </c:pt>
                <c:pt idx="70065">
                  <c:v>0.81093749999999998</c:v>
                </c:pt>
                <c:pt idx="70066">
                  <c:v>0.81094907407407402</c:v>
                </c:pt>
                <c:pt idx="70067">
                  <c:v>0.81096064814814817</c:v>
                </c:pt>
                <c:pt idx="70068">
                  <c:v>0.81097222222222232</c:v>
                </c:pt>
                <c:pt idx="70069">
                  <c:v>0.81098379629629624</c:v>
                </c:pt>
                <c:pt idx="70070">
                  <c:v>0.81099537037037039</c:v>
                </c:pt>
                <c:pt idx="70071">
                  <c:v>0.81100694444444443</c:v>
                </c:pt>
                <c:pt idx="70072">
                  <c:v>0.81101851851851858</c:v>
                </c:pt>
                <c:pt idx="70073">
                  <c:v>0.81103009259259251</c:v>
                </c:pt>
                <c:pt idx="70074">
                  <c:v>0.81104166666666666</c:v>
                </c:pt>
                <c:pt idx="70075">
                  <c:v>0.81105324074074081</c:v>
                </c:pt>
                <c:pt idx="70076">
                  <c:v>0.81106481481481485</c:v>
                </c:pt>
                <c:pt idx="70077">
                  <c:v>0.81107638888888889</c:v>
                </c:pt>
                <c:pt idx="70078">
                  <c:v>0.81108796296296293</c:v>
                </c:pt>
                <c:pt idx="70079">
                  <c:v>0.81109953703703708</c:v>
                </c:pt>
                <c:pt idx="70080">
                  <c:v>0.81111111111111101</c:v>
                </c:pt>
                <c:pt idx="70081">
                  <c:v>0.81112268518518515</c:v>
                </c:pt>
                <c:pt idx="70082">
                  <c:v>0.8111342592592593</c:v>
                </c:pt>
                <c:pt idx="70083">
                  <c:v>0.81114583333333334</c:v>
                </c:pt>
                <c:pt idx="70084">
                  <c:v>0.81115740740740738</c:v>
                </c:pt>
                <c:pt idx="70085">
                  <c:v>0.81116898148148142</c:v>
                </c:pt>
                <c:pt idx="70086">
                  <c:v>0.81118055555555557</c:v>
                </c:pt>
                <c:pt idx="70087">
                  <c:v>0.81119212962962972</c:v>
                </c:pt>
                <c:pt idx="70088">
                  <c:v>0.81120370370370365</c:v>
                </c:pt>
                <c:pt idx="70089">
                  <c:v>0.8112152777777778</c:v>
                </c:pt>
                <c:pt idx="70090">
                  <c:v>0.81122685185185184</c:v>
                </c:pt>
                <c:pt idx="70091">
                  <c:v>0.81123842592592599</c:v>
                </c:pt>
                <c:pt idx="70092">
                  <c:v>0.81124999999999992</c:v>
                </c:pt>
                <c:pt idx="70093">
                  <c:v>0.81126157407407407</c:v>
                </c:pt>
                <c:pt idx="70094">
                  <c:v>0.81127314814814822</c:v>
                </c:pt>
                <c:pt idx="70095">
                  <c:v>0.81128472222222225</c:v>
                </c:pt>
                <c:pt idx="70096">
                  <c:v>0.81129629629629629</c:v>
                </c:pt>
                <c:pt idx="70097">
                  <c:v>0.81130787037037033</c:v>
                </c:pt>
                <c:pt idx="70098">
                  <c:v>0.81131944444444448</c:v>
                </c:pt>
                <c:pt idx="70099">
                  <c:v>0.81133101851851841</c:v>
                </c:pt>
                <c:pt idx="70100">
                  <c:v>0.81134259259259256</c:v>
                </c:pt>
                <c:pt idx="70101">
                  <c:v>0.81135416666666671</c:v>
                </c:pt>
                <c:pt idx="70102">
                  <c:v>0.81136574074074075</c:v>
                </c:pt>
                <c:pt idx="70103">
                  <c:v>0.81137731481481479</c:v>
                </c:pt>
                <c:pt idx="70104">
                  <c:v>0.81138888888888883</c:v>
                </c:pt>
                <c:pt idx="70105">
                  <c:v>0.81140046296296298</c:v>
                </c:pt>
                <c:pt idx="70106">
                  <c:v>0.81141203703703713</c:v>
                </c:pt>
                <c:pt idx="70107">
                  <c:v>0.81142361111111105</c:v>
                </c:pt>
                <c:pt idx="70108">
                  <c:v>0.8114351851851852</c:v>
                </c:pt>
                <c:pt idx="70109">
                  <c:v>0.81144675925925924</c:v>
                </c:pt>
                <c:pt idx="70110">
                  <c:v>0.81145833333333339</c:v>
                </c:pt>
                <c:pt idx="70111">
                  <c:v>0.81146990740740732</c:v>
                </c:pt>
                <c:pt idx="70112">
                  <c:v>0.81148148148148147</c:v>
                </c:pt>
                <c:pt idx="70113">
                  <c:v>0.81149305555555562</c:v>
                </c:pt>
                <c:pt idx="70114">
                  <c:v>0.81150462962962966</c:v>
                </c:pt>
                <c:pt idx="70115">
                  <c:v>0.8115162037037037</c:v>
                </c:pt>
                <c:pt idx="70116">
                  <c:v>0.81152777777777774</c:v>
                </c:pt>
                <c:pt idx="70117">
                  <c:v>0.81153935185185189</c:v>
                </c:pt>
                <c:pt idx="70118">
                  <c:v>0.81155092592592604</c:v>
                </c:pt>
                <c:pt idx="70119">
                  <c:v>0.81156249999999996</c:v>
                </c:pt>
                <c:pt idx="70120">
                  <c:v>0.81157407407407411</c:v>
                </c:pt>
                <c:pt idx="70121">
                  <c:v>0.81158564814814815</c:v>
                </c:pt>
                <c:pt idx="70122">
                  <c:v>0.81159722222222219</c:v>
                </c:pt>
                <c:pt idx="70123">
                  <c:v>0.81160879629629623</c:v>
                </c:pt>
                <c:pt idx="70124">
                  <c:v>0.81162037037037038</c:v>
                </c:pt>
                <c:pt idx="70125">
                  <c:v>0.81163194444444453</c:v>
                </c:pt>
                <c:pt idx="70126">
                  <c:v>0.81164351851851846</c:v>
                </c:pt>
                <c:pt idx="70127">
                  <c:v>0.81165509259259261</c:v>
                </c:pt>
                <c:pt idx="70128">
                  <c:v>0.81166666666666665</c:v>
                </c:pt>
                <c:pt idx="70129">
                  <c:v>0.8116782407407408</c:v>
                </c:pt>
                <c:pt idx="70130">
                  <c:v>0.81168981481481473</c:v>
                </c:pt>
                <c:pt idx="70131">
                  <c:v>0.81170138888888888</c:v>
                </c:pt>
                <c:pt idx="70132">
                  <c:v>0.81171296296296302</c:v>
                </c:pt>
                <c:pt idx="70133">
                  <c:v>0.81172453703703706</c:v>
                </c:pt>
                <c:pt idx="70134">
                  <c:v>0.8117361111111111</c:v>
                </c:pt>
                <c:pt idx="70135">
                  <c:v>0.81174768518518514</c:v>
                </c:pt>
                <c:pt idx="70136">
                  <c:v>0.81175925925925929</c:v>
                </c:pt>
                <c:pt idx="70137">
                  <c:v>0.81177083333333344</c:v>
                </c:pt>
                <c:pt idx="70138">
                  <c:v>0.81178240740740737</c:v>
                </c:pt>
                <c:pt idx="70139">
                  <c:v>0.81179398148148152</c:v>
                </c:pt>
                <c:pt idx="70140">
                  <c:v>0.81180555555555556</c:v>
                </c:pt>
                <c:pt idx="70141">
                  <c:v>0.8118171296296296</c:v>
                </c:pt>
                <c:pt idx="70142">
                  <c:v>0.81182870370370364</c:v>
                </c:pt>
                <c:pt idx="70143">
                  <c:v>0.81184027777777779</c:v>
                </c:pt>
                <c:pt idx="70144">
                  <c:v>0.81185185185185194</c:v>
                </c:pt>
                <c:pt idx="70145">
                  <c:v>0.81186342592592586</c:v>
                </c:pt>
                <c:pt idx="70146">
                  <c:v>0.81187500000000001</c:v>
                </c:pt>
                <c:pt idx="70147">
                  <c:v>0.81188657407407405</c:v>
                </c:pt>
                <c:pt idx="70148">
                  <c:v>0.8118981481481482</c:v>
                </c:pt>
                <c:pt idx="70149">
                  <c:v>0.81190972222222213</c:v>
                </c:pt>
                <c:pt idx="70150">
                  <c:v>0.81192129629629628</c:v>
                </c:pt>
                <c:pt idx="70151">
                  <c:v>0.81193287037037043</c:v>
                </c:pt>
                <c:pt idx="70152">
                  <c:v>0.81194444444444447</c:v>
                </c:pt>
                <c:pt idx="70153">
                  <c:v>0.81195601851851851</c:v>
                </c:pt>
                <c:pt idx="70154">
                  <c:v>0.81196759259259255</c:v>
                </c:pt>
                <c:pt idx="70155">
                  <c:v>0.8119791666666667</c:v>
                </c:pt>
                <c:pt idx="70156">
                  <c:v>0.81199074074074085</c:v>
                </c:pt>
                <c:pt idx="70157">
                  <c:v>0.81200231481481477</c:v>
                </c:pt>
                <c:pt idx="70158">
                  <c:v>0.81201388888888892</c:v>
                </c:pt>
                <c:pt idx="70159">
                  <c:v>0.81202546296296296</c:v>
                </c:pt>
                <c:pt idx="70160">
                  <c:v>0.812037037037037</c:v>
                </c:pt>
                <c:pt idx="70161">
                  <c:v>0.81204861111111104</c:v>
                </c:pt>
                <c:pt idx="70162">
                  <c:v>0.81206018518518519</c:v>
                </c:pt>
                <c:pt idx="70163">
                  <c:v>0.81207175925925934</c:v>
                </c:pt>
                <c:pt idx="70164">
                  <c:v>0.81208333333333327</c:v>
                </c:pt>
                <c:pt idx="70165">
                  <c:v>0.81209490740740742</c:v>
                </c:pt>
                <c:pt idx="70166">
                  <c:v>0.81210648148148146</c:v>
                </c:pt>
                <c:pt idx="70167">
                  <c:v>0.81211805555555561</c:v>
                </c:pt>
                <c:pt idx="70168">
                  <c:v>0.81212962962962953</c:v>
                </c:pt>
                <c:pt idx="70169">
                  <c:v>0.81214120370370368</c:v>
                </c:pt>
                <c:pt idx="70170">
                  <c:v>0.81215277777777783</c:v>
                </c:pt>
                <c:pt idx="70171">
                  <c:v>0.81216435185185187</c:v>
                </c:pt>
                <c:pt idx="70172">
                  <c:v>0.81217592592592591</c:v>
                </c:pt>
                <c:pt idx="70173">
                  <c:v>0.81218749999999995</c:v>
                </c:pt>
                <c:pt idx="70174">
                  <c:v>0.8121990740740741</c:v>
                </c:pt>
                <c:pt idx="70175">
                  <c:v>0.81221064814814825</c:v>
                </c:pt>
                <c:pt idx="70176">
                  <c:v>0.81222222222222218</c:v>
                </c:pt>
                <c:pt idx="70177">
                  <c:v>0.81223379629629633</c:v>
                </c:pt>
                <c:pt idx="70178">
                  <c:v>0.81224537037037037</c:v>
                </c:pt>
                <c:pt idx="70179">
                  <c:v>0.81225694444444441</c:v>
                </c:pt>
                <c:pt idx="70180">
                  <c:v>0.81226851851851845</c:v>
                </c:pt>
                <c:pt idx="70181">
                  <c:v>0.8122800925925926</c:v>
                </c:pt>
                <c:pt idx="70182">
                  <c:v>0.81229166666666675</c:v>
                </c:pt>
                <c:pt idx="70183">
                  <c:v>0.81230324074074067</c:v>
                </c:pt>
                <c:pt idx="70184">
                  <c:v>0.81231481481481482</c:v>
                </c:pt>
                <c:pt idx="70185">
                  <c:v>0.81232638888888886</c:v>
                </c:pt>
                <c:pt idx="70186">
                  <c:v>0.81233796296296301</c:v>
                </c:pt>
                <c:pt idx="70187">
                  <c:v>0.81234953703703694</c:v>
                </c:pt>
                <c:pt idx="70188">
                  <c:v>0.81236111111111109</c:v>
                </c:pt>
                <c:pt idx="70189">
                  <c:v>0.81237268518518524</c:v>
                </c:pt>
                <c:pt idx="70190">
                  <c:v>0.81238425925925928</c:v>
                </c:pt>
                <c:pt idx="70191">
                  <c:v>0.81239583333333332</c:v>
                </c:pt>
                <c:pt idx="70192">
                  <c:v>0.81240740740740736</c:v>
                </c:pt>
                <c:pt idx="70193">
                  <c:v>0.81241898148148151</c:v>
                </c:pt>
                <c:pt idx="70194">
                  <c:v>0.81243055555555566</c:v>
                </c:pt>
                <c:pt idx="70195">
                  <c:v>0.81244212962962958</c:v>
                </c:pt>
                <c:pt idx="70196">
                  <c:v>0.81245370370370373</c:v>
                </c:pt>
                <c:pt idx="70197">
                  <c:v>0.81246527777777777</c:v>
                </c:pt>
                <c:pt idx="70198">
                  <c:v>0.81247685185185192</c:v>
                </c:pt>
                <c:pt idx="70199">
                  <c:v>0.81248842592592585</c:v>
                </c:pt>
                <c:pt idx="70200">
                  <c:v>0.8125</c:v>
                </c:pt>
                <c:pt idx="70201">
                  <c:v>0.81251157407407415</c:v>
                </c:pt>
                <c:pt idx="70202">
                  <c:v>0.81252314814814808</c:v>
                </c:pt>
                <c:pt idx="70203">
                  <c:v>0.81253472222222223</c:v>
                </c:pt>
                <c:pt idx="70204">
                  <c:v>0.81254629629629627</c:v>
                </c:pt>
                <c:pt idx="70205">
                  <c:v>0.81255787037037042</c:v>
                </c:pt>
                <c:pt idx="70206">
                  <c:v>0.81256944444444434</c:v>
                </c:pt>
                <c:pt idx="70207">
                  <c:v>0.81258101851851849</c:v>
                </c:pt>
                <c:pt idx="70208">
                  <c:v>0.81259259259259264</c:v>
                </c:pt>
                <c:pt idx="70209">
                  <c:v>0.81260416666666668</c:v>
                </c:pt>
                <c:pt idx="70210">
                  <c:v>0.81261574074074072</c:v>
                </c:pt>
                <c:pt idx="70211">
                  <c:v>0.81262731481481476</c:v>
                </c:pt>
                <c:pt idx="70212">
                  <c:v>0.81263888888888891</c:v>
                </c:pt>
                <c:pt idx="70213">
                  <c:v>0.81265046296296306</c:v>
                </c:pt>
                <c:pt idx="70214">
                  <c:v>0.81266203703703699</c:v>
                </c:pt>
                <c:pt idx="70215">
                  <c:v>0.81267361111111114</c:v>
                </c:pt>
                <c:pt idx="70216">
                  <c:v>0.81268518518518518</c:v>
                </c:pt>
                <c:pt idx="70217">
                  <c:v>0.81269675925925933</c:v>
                </c:pt>
                <c:pt idx="70218">
                  <c:v>0.81270833333333325</c:v>
                </c:pt>
                <c:pt idx="70219">
                  <c:v>0.8127199074074074</c:v>
                </c:pt>
                <c:pt idx="70220">
                  <c:v>0.81273148148148155</c:v>
                </c:pt>
                <c:pt idx="70221">
                  <c:v>0.81274305555555559</c:v>
                </c:pt>
                <c:pt idx="70222">
                  <c:v>0.81275462962962963</c:v>
                </c:pt>
                <c:pt idx="70223">
                  <c:v>0.81276620370370367</c:v>
                </c:pt>
                <c:pt idx="70224">
                  <c:v>0.81277777777777782</c:v>
                </c:pt>
                <c:pt idx="70225">
                  <c:v>0.81278935185185175</c:v>
                </c:pt>
                <c:pt idx="70226">
                  <c:v>0.8128009259259259</c:v>
                </c:pt>
                <c:pt idx="70227">
                  <c:v>0.81281250000000005</c:v>
                </c:pt>
                <c:pt idx="70228">
                  <c:v>0.81282407407407409</c:v>
                </c:pt>
                <c:pt idx="70229">
                  <c:v>0.81283564814814813</c:v>
                </c:pt>
                <c:pt idx="70230">
                  <c:v>0.81284722222222217</c:v>
                </c:pt>
                <c:pt idx="70231">
                  <c:v>0.81285879629629632</c:v>
                </c:pt>
                <c:pt idx="70232">
                  <c:v>0.81287037037037047</c:v>
                </c:pt>
                <c:pt idx="70233">
                  <c:v>0.81288194444444439</c:v>
                </c:pt>
                <c:pt idx="70234">
                  <c:v>0.81289351851851854</c:v>
                </c:pt>
                <c:pt idx="70235">
                  <c:v>0.81290509259259258</c:v>
                </c:pt>
                <c:pt idx="70236">
                  <c:v>0.81291666666666673</c:v>
                </c:pt>
                <c:pt idx="70237">
                  <c:v>0.81292824074074066</c:v>
                </c:pt>
                <c:pt idx="70238">
                  <c:v>0.81293981481481481</c:v>
                </c:pt>
                <c:pt idx="70239">
                  <c:v>0.81295138888888896</c:v>
                </c:pt>
                <c:pt idx="70240">
                  <c:v>0.812962962962963</c:v>
                </c:pt>
                <c:pt idx="70241">
                  <c:v>0.81297453703703704</c:v>
                </c:pt>
                <c:pt idx="70242">
                  <c:v>0.81298611111111108</c:v>
                </c:pt>
                <c:pt idx="70243">
                  <c:v>0.81299768518518523</c:v>
                </c:pt>
                <c:pt idx="70244">
                  <c:v>0.81300925925925915</c:v>
                </c:pt>
                <c:pt idx="70245">
                  <c:v>0.8130208333333333</c:v>
                </c:pt>
                <c:pt idx="70246">
                  <c:v>0.81303240740740745</c:v>
                </c:pt>
                <c:pt idx="70247">
                  <c:v>0.81304398148148149</c:v>
                </c:pt>
                <c:pt idx="70248">
                  <c:v>0.81305555555555553</c:v>
                </c:pt>
                <c:pt idx="70249">
                  <c:v>0.81306712962962957</c:v>
                </c:pt>
                <c:pt idx="70250">
                  <c:v>0.81307870370370372</c:v>
                </c:pt>
                <c:pt idx="70251">
                  <c:v>0.81309027777777787</c:v>
                </c:pt>
                <c:pt idx="70252">
                  <c:v>0.8131018518518518</c:v>
                </c:pt>
                <c:pt idx="70253">
                  <c:v>0.81311342592592595</c:v>
                </c:pt>
                <c:pt idx="70254">
                  <c:v>0.81312499999999999</c:v>
                </c:pt>
                <c:pt idx="70255">
                  <c:v>0.81313657407407414</c:v>
                </c:pt>
                <c:pt idx="70256">
                  <c:v>0.81314814814814806</c:v>
                </c:pt>
                <c:pt idx="70257">
                  <c:v>0.81315972222222221</c:v>
                </c:pt>
                <c:pt idx="70258">
                  <c:v>0.81317129629629636</c:v>
                </c:pt>
                <c:pt idx="70259">
                  <c:v>0.8131828703703704</c:v>
                </c:pt>
                <c:pt idx="70260">
                  <c:v>0.81319444444444444</c:v>
                </c:pt>
                <c:pt idx="70261">
                  <c:v>0.81320601851851848</c:v>
                </c:pt>
                <c:pt idx="70262">
                  <c:v>0.81321759259259263</c:v>
                </c:pt>
                <c:pt idx="70263">
                  <c:v>0.81322916666666656</c:v>
                </c:pt>
                <c:pt idx="70264">
                  <c:v>0.81324074074074071</c:v>
                </c:pt>
                <c:pt idx="70265">
                  <c:v>0.81325231481481486</c:v>
                </c:pt>
                <c:pt idx="70266">
                  <c:v>0.8132638888888889</c:v>
                </c:pt>
                <c:pt idx="70267">
                  <c:v>0.81327546296296294</c:v>
                </c:pt>
                <c:pt idx="70268">
                  <c:v>0.81328703703703698</c:v>
                </c:pt>
                <c:pt idx="70269">
                  <c:v>0.81329861111111112</c:v>
                </c:pt>
                <c:pt idx="70270">
                  <c:v>0.81331018518518527</c:v>
                </c:pt>
                <c:pt idx="70271">
                  <c:v>0.8133217592592592</c:v>
                </c:pt>
                <c:pt idx="70272">
                  <c:v>0.81333333333333335</c:v>
                </c:pt>
                <c:pt idx="70273">
                  <c:v>0.81334490740740739</c:v>
                </c:pt>
                <c:pt idx="70274">
                  <c:v>0.81335648148148154</c:v>
                </c:pt>
                <c:pt idx="70275">
                  <c:v>0.81336805555555547</c:v>
                </c:pt>
                <c:pt idx="70276">
                  <c:v>0.81337962962962962</c:v>
                </c:pt>
                <c:pt idx="70277">
                  <c:v>0.81339120370370377</c:v>
                </c:pt>
                <c:pt idx="70278">
                  <c:v>0.81340277777777781</c:v>
                </c:pt>
                <c:pt idx="70279">
                  <c:v>0.81341435185185185</c:v>
                </c:pt>
                <c:pt idx="70280">
                  <c:v>0.81342592592592589</c:v>
                </c:pt>
                <c:pt idx="70281">
                  <c:v>0.81343750000000004</c:v>
                </c:pt>
                <c:pt idx="70282">
                  <c:v>0.81344907407407396</c:v>
                </c:pt>
                <c:pt idx="70283">
                  <c:v>0.81346064814814811</c:v>
                </c:pt>
                <c:pt idx="70284">
                  <c:v>0.81347222222222226</c:v>
                </c:pt>
                <c:pt idx="70285">
                  <c:v>0.8134837962962963</c:v>
                </c:pt>
                <c:pt idx="70286">
                  <c:v>0.81349537037037034</c:v>
                </c:pt>
                <c:pt idx="70287">
                  <c:v>0.81350694444444438</c:v>
                </c:pt>
                <c:pt idx="70288">
                  <c:v>0.81351851851851853</c:v>
                </c:pt>
                <c:pt idx="70289">
                  <c:v>0.81353009259259268</c:v>
                </c:pt>
                <c:pt idx="70290">
                  <c:v>0.81354166666666661</c:v>
                </c:pt>
                <c:pt idx="70291">
                  <c:v>0.81355324074074076</c:v>
                </c:pt>
                <c:pt idx="70292">
                  <c:v>0.8135648148148148</c:v>
                </c:pt>
                <c:pt idx="70293">
                  <c:v>0.81357638888888895</c:v>
                </c:pt>
                <c:pt idx="70294">
                  <c:v>0.81358796296296287</c:v>
                </c:pt>
                <c:pt idx="70295">
                  <c:v>0.81359953703703702</c:v>
                </c:pt>
                <c:pt idx="70296">
                  <c:v>0.81361111111111117</c:v>
                </c:pt>
                <c:pt idx="70297">
                  <c:v>0.81362268518518521</c:v>
                </c:pt>
                <c:pt idx="70298">
                  <c:v>0.81363425925925925</c:v>
                </c:pt>
                <c:pt idx="70299">
                  <c:v>0.81364583333333329</c:v>
                </c:pt>
                <c:pt idx="70300">
                  <c:v>0.81365740740740744</c:v>
                </c:pt>
                <c:pt idx="70301">
                  <c:v>0.81366898148148159</c:v>
                </c:pt>
                <c:pt idx="70302">
                  <c:v>0.81368055555555552</c:v>
                </c:pt>
                <c:pt idx="70303">
                  <c:v>0.81369212962962967</c:v>
                </c:pt>
                <c:pt idx="70304">
                  <c:v>0.81370370370370371</c:v>
                </c:pt>
                <c:pt idx="70305">
                  <c:v>0.81371527777777775</c:v>
                </c:pt>
                <c:pt idx="70306">
                  <c:v>0.81372685185185178</c:v>
                </c:pt>
                <c:pt idx="70307">
                  <c:v>0.81373842592592593</c:v>
                </c:pt>
                <c:pt idx="70308">
                  <c:v>0.81375000000000008</c:v>
                </c:pt>
                <c:pt idx="70309">
                  <c:v>0.81376157407407401</c:v>
                </c:pt>
                <c:pt idx="70310">
                  <c:v>0.81377314814814816</c:v>
                </c:pt>
                <c:pt idx="70311">
                  <c:v>0.8137847222222222</c:v>
                </c:pt>
                <c:pt idx="70312">
                  <c:v>0.81379629629629635</c:v>
                </c:pt>
                <c:pt idx="70313">
                  <c:v>0.81380787037037028</c:v>
                </c:pt>
                <c:pt idx="70314">
                  <c:v>0.81381944444444443</c:v>
                </c:pt>
                <c:pt idx="70315">
                  <c:v>0.81383101851851858</c:v>
                </c:pt>
                <c:pt idx="70316">
                  <c:v>0.81384259259259262</c:v>
                </c:pt>
                <c:pt idx="70317">
                  <c:v>0.81385416666666666</c:v>
                </c:pt>
                <c:pt idx="70318">
                  <c:v>0.8138657407407407</c:v>
                </c:pt>
                <c:pt idx="70319">
                  <c:v>0.81387731481481485</c:v>
                </c:pt>
                <c:pt idx="70320">
                  <c:v>0.81388888888888899</c:v>
                </c:pt>
                <c:pt idx="70321">
                  <c:v>0.81390046296296292</c:v>
                </c:pt>
                <c:pt idx="70322">
                  <c:v>0.81391203703703707</c:v>
                </c:pt>
                <c:pt idx="70323">
                  <c:v>0.81392361111111111</c:v>
                </c:pt>
                <c:pt idx="70324">
                  <c:v>0.81393518518518526</c:v>
                </c:pt>
                <c:pt idx="70325">
                  <c:v>0.81394675925925919</c:v>
                </c:pt>
                <c:pt idx="70326">
                  <c:v>0.81395833333333334</c:v>
                </c:pt>
                <c:pt idx="70327">
                  <c:v>0.81396990740740749</c:v>
                </c:pt>
                <c:pt idx="70328">
                  <c:v>0.81398148148148142</c:v>
                </c:pt>
                <c:pt idx="70329">
                  <c:v>0.81399305555555557</c:v>
                </c:pt>
                <c:pt idx="70330">
                  <c:v>0.81400462962962961</c:v>
                </c:pt>
                <c:pt idx="70331">
                  <c:v>0.81401620370370376</c:v>
                </c:pt>
                <c:pt idx="70332">
                  <c:v>0.81402777777777768</c:v>
                </c:pt>
                <c:pt idx="70333">
                  <c:v>0.81403935185185183</c:v>
                </c:pt>
                <c:pt idx="70334">
                  <c:v>0.81405092592592598</c:v>
                </c:pt>
                <c:pt idx="70335">
                  <c:v>0.81406250000000002</c:v>
                </c:pt>
                <c:pt idx="70336">
                  <c:v>0.81407407407407406</c:v>
                </c:pt>
                <c:pt idx="70337">
                  <c:v>0.8140856481481481</c:v>
                </c:pt>
                <c:pt idx="70338">
                  <c:v>0.81409722222222225</c:v>
                </c:pt>
                <c:pt idx="70339">
                  <c:v>0.8141087962962964</c:v>
                </c:pt>
                <c:pt idx="70340">
                  <c:v>0.81412037037037033</c:v>
                </c:pt>
                <c:pt idx="70341">
                  <c:v>0.81413194444444448</c:v>
                </c:pt>
                <c:pt idx="70342">
                  <c:v>0.81414351851851852</c:v>
                </c:pt>
                <c:pt idx="70343">
                  <c:v>0.81415509259259267</c:v>
                </c:pt>
                <c:pt idx="70344">
                  <c:v>0.81416666666666659</c:v>
                </c:pt>
                <c:pt idx="70345">
                  <c:v>0.81417824074074074</c:v>
                </c:pt>
                <c:pt idx="70346">
                  <c:v>0.81418981481481489</c:v>
                </c:pt>
                <c:pt idx="70347">
                  <c:v>0.81420138888888882</c:v>
                </c:pt>
                <c:pt idx="70348">
                  <c:v>0.81421296296296297</c:v>
                </c:pt>
                <c:pt idx="70349">
                  <c:v>0.81422453703703701</c:v>
                </c:pt>
                <c:pt idx="70350">
                  <c:v>0.81423611111111116</c:v>
                </c:pt>
                <c:pt idx="70351">
                  <c:v>0.81424768518518509</c:v>
                </c:pt>
                <c:pt idx="70352">
                  <c:v>0.81425925925925924</c:v>
                </c:pt>
                <c:pt idx="70353">
                  <c:v>0.81427083333333339</c:v>
                </c:pt>
                <c:pt idx="70354">
                  <c:v>0.81428240740740743</c:v>
                </c:pt>
                <c:pt idx="70355">
                  <c:v>0.81429398148148147</c:v>
                </c:pt>
                <c:pt idx="70356">
                  <c:v>0.8143055555555555</c:v>
                </c:pt>
                <c:pt idx="70357">
                  <c:v>0.81431712962962965</c:v>
                </c:pt>
                <c:pt idx="70358">
                  <c:v>0.8143287037037038</c:v>
                </c:pt>
                <c:pt idx="70359">
                  <c:v>0.81434027777777773</c:v>
                </c:pt>
                <c:pt idx="70360">
                  <c:v>0.81435185185185188</c:v>
                </c:pt>
                <c:pt idx="70361">
                  <c:v>0.81436342592592592</c:v>
                </c:pt>
                <c:pt idx="70362">
                  <c:v>0.81437500000000007</c:v>
                </c:pt>
                <c:pt idx="70363">
                  <c:v>0.814386574074074</c:v>
                </c:pt>
                <c:pt idx="70364">
                  <c:v>0.81439814814814815</c:v>
                </c:pt>
                <c:pt idx="70365">
                  <c:v>0.8144097222222223</c:v>
                </c:pt>
                <c:pt idx="70366">
                  <c:v>0.81442129629629623</c:v>
                </c:pt>
                <c:pt idx="70367">
                  <c:v>0.81443287037037038</c:v>
                </c:pt>
                <c:pt idx="70368">
                  <c:v>0.81444444444444442</c:v>
                </c:pt>
                <c:pt idx="70369">
                  <c:v>0.81445601851851857</c:v>
                </c:pt>
                <c:pt idx="70370">
                  <c:v>0.81446759259259249</c:v>
                </c:pt>
                <c:pt idx="70371">
                  <c:v>0.81447916666666664</c:v>
                </c:pt>
                <c:pt idx="70372">
                  <c:v>0.81449074074074079</c:v>
                </c:pt>
                <c:pt idx="70373">
                  <c:v>0.81450231481481483</c:v>
                </c:pt>
                <c:pt idx="70374">
                  <c:v>0.81451388888888887</c:v>
                </c:pt>
                <c:pt idx="70375">
                  <c:v>0.81452546296296291</c:v>
                </c:pt>
                <c:pt idx="70376">
                  <c:v>0.81453703703703706</c:v>
                </c:pt>
                <c:pt idx="70377">
                  <c:v>0.81454861111111121</c:v>
                </c:pt>
                <c:pt idx="70378">
                  <c:v>0.81456018518518514</c:v>
                </c:pt>
                <c:pt idx="70379">
                  <c:v>0.81457175925925929</c:v>
                </c:pt>
                <c:pt idx="70380">
                  <c:v>0.81458333333333333</c:v>
                </c:pt>
                <c:pt idx="70381">
                  <c:v>0.81459490740740748</c:v>
                </c:pt>
                <c:pt idx="70382">
                  <c:v>0.8146064814814814</c:v>
                </c:pt>
                <c:pt idx="70383">
                  <c:v>0.81461805555555555</c:v>
                </c:pt>
                <c:pt idx="70384">
                  <c:v>0.8146296296296297</c:v>
                </c:pt>
                <c:pt idx="70385">
                  <c:v>0.81464120370370363</c:v>
                </c:pt>
                <c:pt idx="70386">
                  <c:v>0.81465277777777778</c:v>
                </c:pt>
                <c:pt idx="70387">
                  <c:v>0.81466435185185182</c:v>
                </c:pt>
                <c:pt idx="70388">
                  <c:v>0.81467592592592597</c:v>
                </c:pt>
                <c:pt idx="70389">
                  <c:v>0.8146874999999999</c:v>
                </c:pt>
                <c:pt idx="70390">
                  <c:v>0.81469907407407405</c:v>
                </c:pt>
                <c:pt idx="70391">
                  <c:v>0.8147106481481482</c:v>
                </c:pt>
                <c:pt idx="70392">
                  <c:v>0.81472222222222224</c:v>
                </c:pt>
                <c:pt idx="70393">
                  <c:v>0.81473379629629628</c:v>
                </c:pt>
                <c:pt idx="70394">
                  <c:v>0.81474537037037031</c:v>
                </c:pt>
                <c:pt idx="70395">
                  <c:v>0.81475694444444446</c:v>
                </c:pt>
                <c:pt idx="70396">
                  <c:v>0.81476851851851861</c:v>
                </c:pt>
                <c:pt idx="70397">
                  <c:v>0.81478009259259254</c:v>
                </c:pt>
                <c:pt idx="70398">
                  <c:v>0.81479166666666669</c:v>
                </c:pt>
                <c:pt idx="70399">
                  <c:v>0.81480324074074073</c:v>
                </c:pt>
                <c:pt idx="70400">
                  <c:v>0.81481481481481488</c:v>
                </c:pt>
                <c:pt idx="70401">
                  <c:v>0.81482638888888881</c:v>
                </c:pt>
                <c:pt idx="70402">
                  <c:v>0.81483796296296296</c:v>
                </c:pt>
                <c:pt idx="70403">
                  <c:v>0.81484953703703711</c:v>
                </c:pt>
                <c:pt idx="70404">
                  <c:v>0.81486111111111104</c:v>
                </c:pt>
                <c:pt idx="70405">
                  <c:v>0.81487268518518519</c:v>
                </c:pt>
                <c:pt idx="70406">
                  <c:v>0.81488425925925922</c:v>
                </c:pt>
                <c:pt idx="70407">
                  <c:v>0.81489583333333337</c:v>
                </c:pt>
                <c:pt idx="70408">
                  <c:v>0.8149074074074073</c:v>
                </c:pt>
                <c:pt idx="70409">
                  <c:v>0.81491898148148145</c:v>
                </c:pt>
                <c:pt idx="70410">
                  <c:v>0.8149305555555556</c:v>
                </c:pt>
                <c:pt idx="70411">
                  <c:v>0.81494212962962964</c:v>
                </c:pt>
                <c:pt idx="70412">
                  <c:v>0.81495370370370368</c:v>
                </c:pt>
                <c:pt idx="70413">
                  <c:v>0.81496527777777772</c:v>
                </c:pt>
                <c:pt idx="70414">
                  <c:v>0.81497685185185187</c:v>
                </c:pt>
                <c:pt idx="70415">
                  <c:v>0.81498842592592602</c:v>
                </c:pt>
                <c:pt idx="70416">
                  <c:v>0.81499999999999995</c:v>
                </c:pt>
                <c:pt idx="70417">
                  <c:v>0.8150115740740741</c:v>
                </c:pt>
                <c:pt idx="70418">
                  <c:v>0.81502314814814814</c:v>
                </c:pt>
                <c:pt idx="70419">
                  <c:v>0.81503472222222229</c:v>
                </c:pt>
                <c:pt idx="70420">
                  <c:v>0.81504629629629621</c:v>
                </c:pt>
                <c:pt idx="70421">
                  <c:v>0.81505787037037036</c:v>
                </c:pt>
                <c:pt idx="70422">
                  <c:v>0.81506944444444451</c:v>
                </c:pt>
                <c:pt idx="70423">
                  <c:v>0.81508101851851855</c:v>
                </c:pt>
                <c:pt idx="70424">
                  <c:v>0.81509259259259259</c:v>
                </c:pt>
                <c:pt idx="70425">
                  <c:v>0.81510416666666663</c:v>
                </c:pt>
                <c:pt idx="70426">
                  <c:v>0.81511574074074078</c:v>
                </c:pt>
                <c:pt idx="70427">
                  <c:v>0.81512731481481471</c:v>
                </c:pt>
                <c:pt idx="70428">
                  <c:v>0.81513888888888886</c:v>
                </c:pt>
                <c:pt idx="70429">
                  <c:v>0.81515046296296301</c:v>
                </c:pt>
                <c:pt idx="70430">
                  <c:v>0.81516203703703705</c:v>
                </c:pt>
                <c:pt idx="70431">
                  <c:v>0.81517361111111108</c:v>
                </c:pt>
                <c:pt idx="70432">
                  <c:v>0.81518518518518512</c:v>
                </c:pt>
                <c:pt idx="70433">
                  <c:v>0.81519675925925927</c:v>
                </c:pt>
                <c:pt idx="70434">
                  <c:v>0.81520833333333342</c:v>
                </c:pt>
                <c:pt idx="70435">
                  <c:v>0.81521990740740735</c:v>
                </c:pt>
                <c:pt idx="70436">
                  <c:v>0.8152314814814815</c:v>
                </c:pt>
                <c:pt idx="70437">
                  <c:v>0.81524305555555554</c:v>
                </c:pt>
                <c:pt idx="70438">
                  <c:v>0.81525462962962969</c:v>
                </c:pt>
                <c:pt idx="70439">
                  <c:v>0.81526620370370362</c:v>
                </c:pt>
                <c:pt idx="70440">
                  <c:v>0.81527777777777777</c:v>
                </c:pt>
                <c:pt idx="70441">
                  <c:v>0.81528935185185192</c:v>
                </c:pt>
                <c:pt idx="70442">
                  <c:v>0.81530092592592596</c:v>
                </c:pt>
                <c:pt idx="70443">
                  <c:v>0.8153125</c:v>
                </c:pt>
                <c:pt idx="70444">
                  <c:v>0.81532407407407403</c:v>
                </c:pt>
                <c:pt idx="70445">
                  <c:v>0.81533564814814818</c:v>
                </c:pt>
                <c:pt idx="70446">
                  <c:v>0.81534722222222233</c:v>
                </c:pt>
                <c:pt idx="70447">
                  <c:v>0.81535879629629626</c:v>
                </c:pt>
                <c:pt idx="70448">
                  <c:v>0.81537037037037041</c:v>
                </c:pt>
                <c:pt idx="70449">
                  <c:v>0.81538194444444445</c:v>
                </c:pt>
                <c:pt idx="70450">
                  <c:v>0.81539351851851849</c:v>
                </c:pt>
                <c:pt idx="70451">
                  <c:v>0.81540509259259253</c:v>
                </c:pt>
                <c:pt idx="70452">
                  <c:v>0.81541666666666668</c:v>
                </c:pt>
                <c:pt idx="70453">
                  <c:v>0.81542824074074083</c:v>
                </c:pt>
                <c:pt idx="70454">
                  <c:v>0.81543981481481476</c:v>
                </c:pt>
                <c:pt idx="70455">
                  <c:v>0.81545138888888891</c:v>
                </c:pt>
                <c:pt idx="70456">
                  <c:v>0.81546296296296295</c:v>
                </c:pt>
                <c:pt idx="70457">
                  <c:v>0.81547453703703709</c:v>
                </c:pt>
                <c:pt idx="70458">
                  <c:v>0.81548611111111102</c:v>
                </c:pt>
                <c:pt idx="70459">
                  <c:v>0.81549768518518517</c:v>
                </c:pt>
                <c:pt idx="70460">
                  <c:v>0.81550925925925932</c:v>
                </c:pt>
                <c:pt idx="70461">
                  <c:v>0.81552083333333336</c:v>
                </c:pt>
                <c:pt idx="70462">
                  <c:v>0.8155324074074074</c:v>
                </c:pt>
                <c:pt idx="70463">
                  <c:v>0.81554398148148144</c:v>
                </c:pt>
                <c:pt idx="70464">
                  <c:v>0.81555555555555559</c:v>
                </c:pt>
                <c:pt idx="70465">
                  <c:v>0.81556712962962974</c:v>
                </c:pt>
                <c:pt idx="70466">
                  <c:v>0.81557870370370367</c:v>
                </c:pt>
                <c:pt idx="70467">
                  <c:v>0.81559027777777782</c:v>
                </c:pt>
                <c:pt idx="70468">
                  <c:v>0.81560185185185186</c:v>
                </c:pt>
                <c:pt idx="70469">
                  <c:v>0.81561342592592589</c:v>
                </c:pt>
                <c:pt idx="70470">
                  <c:v>0.81562499999999993</c:v>
                </c:pt>
                <c:pt idx="70471">
                  <c:v>0.81563657407407408</c:v>
                </c:pt>
                <c:pt idx="70472">
                  <c:v>0.81564814814814823</c:v>
                </c:pt>
                <c:pt idx="70473">
                  <c:v>0.81565972222222216</c:v>
                </c:pt>
                <c:pt idx="70474">
                  <c:v>0.81567129629629631</c:v>
                </c:pt>
                <c:pt idx="70475">
                  <c:v>0.81568287037037035</c:v>
                </c:pt>
                <c:pt idx="70476">
                  <c:v>0.8156944444444445</c:v>
                </c:pt>
                <c:pt idx="70477">
                  <c:v>0.81570601851851843</c:v>
                </c:pt>
                <c:pt idx="70478">
                  <c:v>0.81571759259259258</c:v>
                </c:pt>
                <c:pt idx="70479">
                  <c:v>0.81572916666666673</c:v>
                </c:pt>
                <c:pt idx="70480">
                  <c:v>0.81574074074074077</c:v>
                </c:pt>
                <c:pt idx="70481">
                  <c:v>0.81575231481481481</c:v>
                </c:pt>
                <c:pt idx="70482">
                  <c:v>0.81576388888888884</c:v>
                </c:pt>
                <c:pt idx="70483">
                  <c:v>0.81577546296296299</c:v>
                </c:pt>
                <c:pt idx="70484">
                  <c:v>0.81578703703703714</c:v>
                </c:pt>
                <c:pt idx="70485">
                  <c:v>0.81579861111111107</c:v>
                </c:pt>
                <c:pt idx="70486">
                  <c:v>0.81581018518518522</c:v>
                </c:pt>
                <c:pt idx="70487">
                  <c:v>0.81582175925925926</c:v>
                </c:pt>
                <c:pt idx="70488">
                  <c:v>0.8158333333333333</c:v>
                </c:pt>
                <c:pt idx="70489">
                  <c:v>0.81584490740740734</c:v>
                </c:pt>
                <c:pt idx="70490">
                  <c:v>0.81585648148148149</c:v>
                </c:pt>
                <c:pt idx="70491">
                  <c:v>0.81586805555555564</c:v>
                </c:pt>
                <c:pt idx="70492">
                  <c:v>0.81587962962962957</c:v>
                </c:pt>
                <c:pt idx="70493">
                  <c:v>0.81589120370370372</c:v>
                </c:pt>
                <c:pt idx="70494">
                  <c:v>0.81590277777777775</c:v>
                </c:pt>
                <c:pt idx="70495">
                  <c:v>0.8159143518518519</c:v>
                </c:pt>
                <c:pt idx="70496">
                  <c:v>0.81592592592592583</c:v>
                </c:pt>
                <c:pt idx="70497">
                  <c:v>0.81593749999999998</c:v>
                </c:pt>
                <c:pt idx="70498">
                  <c:v>0.81594907407407413</c:v>
                </c:pt>
                <c:pt idx="70499">
                  <c:v>0.81596064814814817</c:v>
                </c:pt>
                <c:pt idx="70500">
                  <c:v>0.81597222222222221</c:v>
                </c:pt>
                <c:pt idx="70501">
                  <c:v>0.81598379629629625</c:v>
                </c:pt>
                <c:pt idx="70502">
                  <c:v>0.8159953703703704</c:v>
                </c:pt>
                <c:pt idx="70503">
                  <c:v>0.81600694444444455</c:v>
                </c:pt>
                <c:pt idx="70504">
                  <c:v>0.81601851851851848</c:v>
                </c:pt>
                <c:pt idx="70505">
                  <c:v>0.81603009259259263</c:v>
                </c:pt>
                <c:pt idx="70506">
                  <c:v>0.81604166666666667</c:v>
                </c:pt>
                <c:pt idx="70507">
                  <c:v>0.8160532407407407</c:v>
                </c:pt>
                <c:pt idx="70508">
                  <c:v>0.81606481481481474</c:v>
                </c:pt>
                <c:pt idx="70509">
                  <c:v>0.81607638888888889</c:v>
                </c:pt>
                <c:pt idx="70510">
                  <c:v>0.81608796296296304</c:v>
                </c:pt>
                <c:pt idx="70511">
                  <c:v>0.81609953703703697</c:v>
                </c:pt>
                <c:pt idx="70512">
                  <c:v>0.81611111111111112</c:v>
                </c:pt>
                <c:pt idx="70513">
                  <c:v>0.81612268518518516</c:v>
                </c:pt>
                <c:pt idx="70514">
                  <c:v>0.81613425925925931</c:v>
                </c:pt>
                <c:pt idx="70515">
                  <c:v>0.81614583333333324</c:v>
                </c:pt>
                <c:pt idx="70516">
                  <c:v>0.81615740740740739</c:v>
                </c:pt>
                <c:pt idx="70517">
                  <c:v>0.81616898148148154</c:v>
                </c:pt>
                <c:pt idx="70518">
                  <c:v>0.81618055555555558</c:v>
                </c:pt>
                <c:pt idx="70519">
                  <c:v>0.81619212962962961</c:v>
                </c:pt>
                <c:pt idx="70520">
                  <c:v>0.81620370370370365</c:v>
                </c:pt>
                <c:pt idx="70521">
                  <c:v>0.8162152777777778</c:v>
                </c:pt>
                <c:pt idx="70522">
                  <c:v>0.81622685185185195</c:v>
                </c:pt>
                <c:pt idx="70523">
                  <c:v>0.81623842592592588</c:v>
                </c:pt>
                <c:pt idx="70524">
                  <c:v>0.81625000000000003</c:v>
                </c:pt>
                <c:pt idx="70525">
                  <c:v>0.81626157407407407</c:v>
                </c:pt>
                <c:pt idx="70526">
                  <c:v>0.81627314814814811</c:v>
                </c:pt>
                <c:pt idx="70527">
                  <c:v>0.81628472222222215</c:v>
                </c:pt>
                <c:pt idx="70528">
                  <c:v>0.8162962962962963</c:v>
                </c:pt>
                <c:pt idx="70529">
                  <c:v>0.81630787037037045</c:v>
                </c:pt>
                <c:pt idx="70530">
                  <c:v>0.81631944444444438</c:v>
                </c:pt>
                <c:pt idx="70531">
                  <c:v>0.81633101851851853</c:v>
                </c:pt>
                <c:pt idx="70532">
                  <c:v>0.81634259259259256</c:v>
                </c:pt>
                <c:pt idx="70533">
                  <c:v>0.81635416666666671</c:v>
                </c:pt>
                <c:pt idx="70534">
                  <c:v>0.81636574074074064</c:v>
                </c:pt>
                <c:pt idx="70535">
                  <c:v>0.81637731481481479</c:v>
                </c:pt>
                <c:pt idx="70536">
                  <c:v>0.81638888888888894</c:v>
                </c:pt>
                <c:pt idx="70537">
                  <c:v>0.81640046296296298</c:v>
                </c:pt>
                <c:pt idx="70538">
                  <c:v>0.81641203703703702</c:v>
                </c:pt>
                <c:pt idx="70539">
                  <c:v>0.81642361111111106</c:v>
                </c:pt>
                <c:pt idx="70540">
                  <c:v>0.81643518518518521</c:v>
                </c:pt>
                <c:pt idx="70541">
                  <c:v>0.81644675925925936</c:v>
                </c:pt>
                <c:pt idx="70542">
                  <c:v>0.81645833333333329</c:v>
                </c:pt>
                <c:pt idx="70543">
                  <c:v>0.81646990740740744</c:v>
                </c:pt>
                <c:pt idx="70544">
                  <c:v>0.81648148148148147</c:v>
                </c:pt>
                <c:pt idx="70545">
                  <c:v>0.81649305555555562</c:v>
                </c:pt>
                <c:pt idx="70546">
                  <c:v>0.81650462962962955</c:v>
                </c:pt>
                <c:pt idx="70547">
                  <c:v>0.8165162037037037</c:v>
                </c:pt>
                <c:pt idx="70548">
                  <c:v>0.81652777777777785</c:v>
                </c:pt>
                <c:pt idx="70549">
                  <c:v>0.81653935185185189</c:v>
                </c:pt>
                <c:pt idx="70550">
                  <c:v>0.81655092592592593</c:v>
                </c:pt>
                <c:pt idx="70551">
                  <c:v>0.81656249999999997</c:v>
                </c:pt>
                <c:pt idx="70552">
                  <c:v>0.81657407407407412</c:v>
                </c:pt>
                <c:pt idx="70553">
                  <c:v>0.81658564814814805</c:v>
                </c:pt>
                <c:pt idx="70554">
                  <c:v>0.8165972222222222</c:v>
                </c:pt>
                <c:pt idx="70555">
                  <c:v>0.81660879629629635</c:v>
                </c:pt>
                <c:pt idx="70556">
                  <c:v>0.81662037037037039</c:v>
                </c:pt>
                <c:pt idx="70557">
                  <c:v>0.81663194444444442</c:v>
                </c:pt>
                <c:pt idx="70558">
                  <c:v>0.81664351851851846</c:v>
                </c:pt>
                <c:pt idx="70559">
                  <c:v>0.81665509259259261</c:v>
                </c:pt>
                <c:pt idx="70560">
                  <c:v>0.81666666666666676</c:v>
                </c:pt>
                <c:pt idx="70561">
                  <c:v>0.81667824074074069</c:v>
                </c:pt>
                <c:pt idx="70562">
                  <c:v>0.81668981481481484</c:v>
                </c:pt>
                <c:pt idx="70563">
                  <c:v>0.81670138888888888</c:v>
                </c:pt>
                <c:pt idx="70564">
                  <c:v>0.81671296296296303</c:v>
                </c:pt>
                <c:pt idx="70565">
                  <c:v>0.81672453703703696</c:v>
                </c:pt>
                <c:pt idx="70566">
                  <c:v>0.81673611111111111</c:v>
                </c:pt>
                <c:pt idx="70567">
                  <c:v>0.81674768518518526</c:v>
                </c:pt>
                <c:pt idx="70568">
                  <c:v>0.8167592592592593</c:v>
                </c:pt>
                <c:pt idx="70569">
                  <c:v>0.81677083333333333</c:v>
                </c:pt>
                <c:pt idx="70570">
                  <c:v>0.81678240740740737</c:v>
                </c:pt>
                <c:pt idx="70571">
                  <c:v>0.81679398148148152</c:v>
                </c:pt>
                <c:pt idx="70572">
                  <c:v>0.81680555555555545</c:v>
                </c:pt>
                <c:pt idx="70573">
                  <c:v>0.8168171296296296</c:v>
                </c:pt>
                <c:pt idx="70574">
                  <c:v>0.81682870370370375</c:v>
                </c:pt>
                <c:pt idx="70575">
                  <c:v>0.81684027777777779</c:v>
                </c:pt>
                <c:pt idx="70576">
                  <c:v>0.81685185185185183</c:v>
                </c:pt>
                <c:pt idx="70577">
                  <c:v>0.81686342592592587</c:v>
                </c:pt>
                <c:pt idx="70578">
                  <c:v>0.81687500000000002</c:v>
                </c:pt>
                <c:pt idx="70579">
                  <c:v>0.81688657407407417</c:v>
                </c:pt>
                <c:pt idx="70580">
                  <c:v>0.8168981481481481</c:v>
                </c:pt>
                <c:pt idx="70581">
                  <c:v>0.81690972222222225</c:v>
                </c:pt>
                <c:pt idx="70582">
                  <c:v>0.81692129629629628</c:v>
                </c:pt>
                <c:pt idx="70583">
                  <c:v>0.81693287037037043</c:v>
                </c:pt>
                <c:pt idx="70584">
                  <c:v>0.81694444444444436</c:v>
                </c:pt>
                <c:pt idx="70585">
                  <c:v>0.81695601851851851</c:v>
                </c:pt>
                <c:pt idx="70586">
                  <c:v>0.81696759259259266</c:v>
                </c:pt>
                <c:pt idx="70587">
                  <c:v>0.8169791666666667</c:v>
                </c:pt>
                <c:pt idx="70588">
                  <c:v>0.81699074074074074</c:v>
                </c:pt>
                <c:pt idx="70589">
                  <c:v>0.81700231481481478</c:v>
                </c:pt>
                <c:pt idx="70590">
                  <c:v>0.81701388888888893</c:v>
                </c:pt>
                <c:pt idx="70591">
                  <c:v>0.81702546296296286</c:v>
                </c:pt>
                <c:pt idx="70592">
                  <c:v>0.81703703703703701</c:v>
                </c:pt>
                <c:pt idx="70593">
                  <c:v>0.81704861111111116</c:v>
                </c:pt>
                <c:pt idx="70594">
                  <c:v>0.81706018518518519</c:v>
                </c:pt>
                <c:pt idx="70595">
                  <c:v>0.81707175925925923</c:v>
                </c:pt>
                <c:pt idx="70596">
                  <c:v>0.81708333333333327</c:v>
                </c:pt>
                <c:pt idx="70597">
                  <c:v>0.81709490740740742</c:v>
                </c:pt>
                <c:pt idx="70598">
                  <c:v>0.81710648148148157</c:v>
                </c:pt>
                <c:pt idx="70599">
                  <c:v>0.8171180555555555</c:v>
                </c:pt>
                <c:pt idx="70600">
                  <c:v>0.81712962962962965</c:v>
                </c:pt>
                <c:pt idx="70601">
                  <c:v>0.81714120370370369</c:v>
                </c:pt>
                <c:pt idx="70602">
                  <c:v>0.81715277777777784</c:v>
                </c:pt>
                <c:pt idx="70603">
                  <c:v>0.81716435185185177</c:v>
                </c:pt>
                <c:pt idx="70604">
                  <c:v>0.81717592592592592</c:v>
                </c:pt>
                <c:pt idx="70605">
                  <c:v>0.81718750000000007</c:v>
                </c:pt>
                <c:pt idx="70606">
                  <c:v>0.81719907407407411</c:v>
                </c:pt>
                <c:pt idx="70607">
                  <c:v>0.81721064814814814</c:v>
                </c:pt>
                <c:pt idx="70608">
                  <c:v>0.81722222222222218</c:v>
                </c:pt>
                <c:pt idx="70609">
                  <c:v>0.81723379629629633</c:v>
                </c:pt>
                <c:pt idx="70610">
                  <c:v>0.81724537037037026</c:v>
                </c:pt>
                <c:pt idx="70611">
                  <c:v>0.81725694444444441</c:v>
                </c:pt>
                <c:pt idx="70612">
                  <c:v>0.81726851851851856</c:v>
                </c:pt>
                <c:pt idx="70613">
                  <c:v>0.8172800925925926</c:v>
                </c:pt>
                <c:pt idx="70614">
                  <c:v>0.81729166666666664</c:v>
                </c:pt>
                <c:pt idx="70615">
                  <c:v>0.81730324074074068</c:v>
                </c:pt>
                <c:pt idx="70616">
                  <c:v>0.81731481481481483</c:v>
                </c:pt>
                <c:pt idx="70617">
                  <c:v>0.81732638888888898</c:v>
                </c:pt>
                <c:pt idx="70618">
                  <c:v>0.81733796296296291</c:v>
                </c:pt>
                <c:pt idx="70619">
                  <c:v>0.81734953703703705</c:v>
                </c:pt>
                <c:pt idx="70620">
                  <c:v>0.81736111111111109</c:v>
                </c:pt>
                <c:pt idx="70621">
                  <c:v>0.81737268518518524</c:v>
                </c:pt>
                <c:pt idx="70622">
                  <c:v>0.81738425925925917</c:v>
                </c:pt>
                <c:pt idx="70623">
                  <c:v>0.81739583333333332</c:v>
                </c:pt>
                <c:pt idx="70624">
                  <c:v>0.81740740740740747</c:v>
                </c:pt>
                <c:pt idx="70625">
                  <c:v>0.81741898148148151</c:v>
                </c:pt>
                <c:pt idx="70626">
                  <c:v>0.81743055555555555</c:v>
                </c:pt>
                <c:pt idx="70627">
                  <c:v>0.81744212962962959</c:v>
                </c:pt>
                <c:pt idx="70628">
                  <c:v>0.81745370370370374</c:v>
                </c:pt>
                <c:pt idx="70629">
                  <c:v>0.81746527777777767</c:v>
                </c:pt>
                <c:pt idx="70630">
                  <c:v>0.81747685185185182</c:v>
                </c:pt>
                <c:pt idx="70631">
                  <c:v>0.81748842592592597</c:v>
                </c:pt>
                <c:pt idx="70632">
                  <c:v>0.8175</c:v>
                </c:pt>
                <c:pt idx="70633">
                  <c:v>0.81751157407407404</c:v>
                </c:pt>
                <c:pt idx="70634">
                  <c:v>0.81752314814814808</c:v>
                </c:pt>
                <c:pt idx="70635">
                  <c:v>0.81753472222222223</c:v>
                </c:pt>
                <c:pt idx="70636">
                  <c:v>0.81754629629629638</c:v>
                </c:pt>
                <c:pt idx="70637">
                  <c:v>0.81755787037037031</c:v>
                </c:pt>
                <c:pt idx="70638">
                  <c:v>0.81756944444444446</c:v>
                </c:pt>
                <c:pt idx="70639">
                  <c:v>0.8175810185185185</c:v>
                </c:pt>
                <c:pt idx="70640">
                  <c:v>0.81759259259259265</c:v>
                </c:pt>
                <c:pt idx="70641">
                  <c:v>0.81760416666666658</c:v>
                </c:pt>
                <c:pt idx="70642">
                  <c:v>0.81761574074074073</c:v>
                </c:pt>
                <c:pt idx="70643">
                  <c:v>0.81762731481481488</c:v>
                </c:pt>
                <c:pt idx="70644">
                  <c:v>0.81763888888888892</c:v>
                </c:pt>
                <c:pt idx="70645">
                  <c:v>0.81765046296296295</c:v>
                </c:pt>
                <c:pt idx="70646">
                  <c:v>0.81766203703703699</c:v>
                </c:pt>
                <c:pt idx="70647">
                  <c:v>0.81767361111111114</c:v>
                </c:pt>
                <c:pt idx="70648">
                  <c:v>0.81768518518518529</c:v>
                </c:pt>
                <c:pt idx="70649">
                  <c:v>0.81769675925925922</c:v>
                </c:pt>
                <c:pt idx="70650">
                  <c:v>0.81770833333333337</c:v>
                </c:pt>
                <c:pt idx="70651">
                  <c:v>0.81771990740740741</c:v>
                </c:pt>
                <c:pt idx="70652">
                  <c:v>0.81773148148148145</c:v>
                </c:pt>
                <c:pt idx="70653">
                  <c:v>0.81774305555555549</c:v>
                </c:pt>
                <c:pt idx="70654">
                  <c:v>0.81775462962962964</c:v>
                </c:pt>
                <c:pt idx="70655">
                  <c:v>0.81776620370370379</c:v>
                </c:pt>
                <c:pt idx="70656">
                  <c:v>0.81777777777777771</c:v>
                </c:pt>
                <c:pt idx="70657">
                  <c:v>0.81778935185185186</c:v>
                </c:pt>
                <c:pt idx="70658">
                  <c:v>0.8178009259259259</c:v>
                </c:pt>
                <c:pt idx="70659">
                  <c:v>0.81781250000000005</c:v>
                </c:pt>
                <c:pt idx="70660">
                  <c:v>0.81782407407407398</c:v>
                </c:pt>
                <c:pt idx="70661">
                  <c:v>0.81783564814814813</c:v>
                </c:pt>
                <c:pt idx="70662">
                  <c:v>0.81784722222222228</c:v>
                </c:pt>
                <c:pt idx="70663">
                  <c:v>0.81785879629629632</c:v>
                </c:pt>
                <c:pt idx="70664">
                  <c:v>0.81787037037037036</c:v>
                </c:pt>
                <c:pt idx="70665">
                  <c:v>0.8178819444444444</c:v>
                </c:pt>
                <c:pt idx="70666">
                  <c:v>0.81789351851851855</c:v>
                </c:pt>
                <c:pt idx="70667">
                  <c:v>0.8179050925925927</c:v>
                </c:pt>
                <c:pt idx="70668">
                  <c:v>0.81791666666666663</c:v>
                </c:pt>
                <c:pt idx="70669">
                  <c:v>0.81792824074074078</c:v>
                </c:pt>
                <c:pt idx="70670">
                  <c:v>0.81793981481481481</c:v>
                </c:pt>
                <c:pt idx="70671">
                  <c:v>0.81795138888888896</c:v>
                </c:pt>
                <c:pt idx="70672">
                  <c:v>0.81796296296296289</c:v>
                </c:pt>
                <c:pt idx="70673">
                  <c:v>0.81797453703703704</c:v>
                </c:pt>
                <c:pt idx="70674">
                  <c:v>0.81798611111111119</c:v>
                </c:pt>
                <c:pt idx="70675">
                  <c:v>0.81799768518518512</c:v>
                </c:pt>
                <c:pt idx="70676">
                  <c:v>0.81800925925925927</c:v>
                </c:pt>
                <c:pt idx="70677">
                  <c:v>0.81802083333333331</c:v>
                </c:pt>
                <c:pt idx="70678">
                  <c:v>0.81803240740740746</c:v>
                </c:pt>
                <c:pt idx="70679">
                  <c:v>0.81804398148148139</c:v>
                </c:pt>
                <c:pt idx="70680">
                  <c:v>0.81805555555555554</c:v>
                </c:pt>
                <c:pt idx="70681">
                  <c:v>0.81806712962962969</c:v>
                </c:pt>
                <c:pt idx="70682">
                  <c:v>0.81807870370370372</c:v>
                </c:pt>
                <c:pt idx="70683">
                  <c:v>0.81809027777777776</c:v>
                </c:pt>
                <c:pt idx="70684">
                  <c:v>0.8181018518518518</c:v>
                </c:pt>
                <c:pt idx="70685">
                  <c:v>0.81811342592592595</c:v>
                </c:pt>
                <c:pt idx="70686">
                  <c:v>0.8181250000000001</c:v>
                </c:pt>
                <c:pt idx="70687">
                  <c:v>0.81813657407407403</c:v>
                </c:pt>
                <c:pt idx="70688">
                  <c:v>0.81814814814814818</c:v>
                </c:pt>
                <c:pt idx="70689">
                  <c:v>0.81815972222222222</c:v>
                </c:pt>
                <c:pt idx="70690">
                  <c:v>0.81817129629629637</c:v>
                </c:pt>
                <c:pt idx="70691">
                  <c:v>0.8181828703703703</c:v>
                </c:pt>
                <c:pt idx="70692">
                  <c:v>0.81819444444444445</c:v>
                </c:pt>
                <c:pt idx="70693">
                  <c:v>0.8182060185185186</c:v>
                </c:pt>
                <c:pt idx="70694">
                  <c:v>0.81821759259259252</c:v>
                </c:pt>
                <c:pt idx="70695">
                  <c:v>0.81822916666666667</c:v>
                </c:pt>
                <c:pt idx="70696">
                  <c:v>0.81824074074074071</c:v>
                </c:pt>
                <c:pt idx="70697">
                  <c:v>0.81825231481481486</c:v>
                </c:pt>
                <c:pt idx="70698">
                  <c:v>0.81826388888888879</c:v>
                </c:pt>
                <c:pt idx="70699">
                  <c:v>0.81827546296296294</c:v>
                </c:pt>
                <c:pt idx="70700">
                  <c:v>0.81828703703703709</c:v>
                </c:pt>
                <c:pt idx="70701">
                  <c:v>0.81829861111111113</c:v>
                </c:pt>
                <c:pt idx="70702">
                  <c:v>0.81831018518518517</c:v>
                </c:pt>
                <c:pt idx="70703">
                  <c:v>0.81832175925925921</c:v>
                </c:pt>
                <c:pt idx="70704">
                  <c:v>0.81833333333333336</c:v>
                </c:pt>
                <c:pt idx="70705">
                  <c:v>0.81834490740740751</c:v>
                </c:pt>
                <c:pt idx="70706">
                  <c:v>0.81835648148148143</c:v>
                </c:pt>
                <c:pt idx="70707">
                  <c:v>0.81836805555555558</c:v>
                </c:pt>
                <c:pt idx="70708">
                  <c:v>0.81837962962962962</c:v>
                </c:pt>
                <c:pt idx="70709">
                  <c:v>0.81839120370370377</c:v>
                </c:pt>
                <c:pt idx="70710">
                  <c:v>0.8184027777777777</c:v>
                </c:pt>
                <c:pt idx="70711">
                  <c:v>0.81841435185185185</c:v>
                </c:pt>
                <c:pt idx="70712">
                  <c:v>0.818425925925926</c:v>
                </c:pt>
                <c:pt idx="70713">
                  <c:v>0.81843749999999993</c:v>
                </c:pt>
                <c:pt idx="70714">
                  <c:v>0.81844907407407408</c:v>
                </c:pt>
                <c:pt idx="70715">
                  <c:v>0.81846064814814812</c:v>
                </c:pt>
                <c:pt idx="70716">
                  <c:v>0.81847222222222227</c:v>
                </c:pt>
                <c:pt idx="70717">
                  <c:v>0.8184837962962962</c:v>
                </c:pt>
                <c:pt idx="70718">
                  <c:v>0.81849537037037035</c:v>
                </c:pt>
                <c:pt idx="70719">
                  <c:v>0.8185069444444445</c:v>
                </c:pt>
                <c:pt idx="70720">
                  <c:v>0.81851851851851853</c:v>
                </c:pt>
                <c:pt idx="70721">
                  <c:v>0.81853009259259257</c:v>
                </c:pt>
                <c:pt idx="70722">
                  <c:v>0.81854166666666661</c:v>
                </c:pt>
                <c:pt idx="70723">
                  <c:v>0.81855324074074076</c:v>
                </c:pt>
                <c:pt idx="70724">
                  <c:v>0.81856481481481491</c:v>
                </c:pt>
                <c:pt idx="70725">
                  <c:v>0.81857638888888884</c:v>
                </c:pt>
                <c:pt idx="70726">
                  <c:v>0.81858796296296299</c:v>
                </c:pt>
                <c:pt idx="70727">
                  <c:v>0.81859953703703703</c:v>
                </c:pt>
                <c:pt idx="70728">
                  <c:v>0.81861111111111118</c:v>
                </c:pt>
                <c:pt idx="70729">
                  <c:v>0.81862268518518511</c:v>
                </c:pt>
                <c:pt idx="70730">
                  <c:v>0.81863425925925926</c:v>
                </c:pt>
                <c:pt idx="70731">
                  <c:v>0.81864583333333341</c:v>
                </c:pt>
                <c:pt idx="70732">
                  <c:v>0.81865740740740733</c:v>
                </c:pt>
                <c:pt idx="70733">
                  <c:v>0.81866898148148148</c:v>
                </c:pt>
                <c:pt idx="70734">
                  <c:v>0.81868055555555552</c:v>
                </c:pt>
                <c:pt idx="70735">
                  <c:v>0.81869212962962967</c:v>
                </c:pt>
                <c:pt idx="70736">
                  <c:v>0.8187037037037036</c:v>
                </c:pt>
                <c:pt idx="70737">
                  <c:v>0.81871527777777775</c:v>
                </c:pt>
                <c:pt idx="70738">
                  <c:v>0.8187268518518519</c:v>
                </c:pt>
                <c:pt idx="70739">
                  <c:v>0.81873842592592594</c:v>
                </c:pt>
                <c:pt idx="70740">
                  <c:v>0.81874999999999998</c:v>
                </c:pt>
                <c:pt idx="70741">
                  <c:v>0.81876157407407402</c:v>
                </c:pt>
                <c:pt idx="70742">
                  <c:v>0.81877314814814817</c:v>
                </c:pt>
                <c:pt idx="70743">
                  <c:v>0.81878472222222232</c:v>
                </c:pt>
                <c:pt idx="70744">
                  <c:v>0.81879629629629624</c:v>
                </c:pt>
                <c:pt idx="70745">
                  <c:v>0.81880787037037039</c:v>
                </c:pt>
                <c:pt idx="70746">
                  <c:v>0.81881944444444443</c:v>
                </c:pt>
                <c:pt idx="70747">
                  <c:v>0.81883101851851858</c:v>
                </c:pt>
                <c:pt idx="70748">
                  <c:v>0.81884259259259251</c:v>
                </c:pt>
                <c:pt idx="70749">
                  <c:v>0.81885416666666666</c:v>
                </c:pt>
                <c:pt idx="70750">
                  <c:v>0.81886574074074081</c:v>
                </c:pt>
                <c:pt idx="70751">
                  <c:v>0.81887731481481474</c:v>
                </c:pt>
                <c:pt idx="70752">
                  <c:v>0.81888888888888889</c:v>
                </c:pt>
                <c:pt idx="70753">
                  <c:v>0.81890046296296293</c:v>
                </c:pt>
                <c:pt idx="70754">
                  <c:v>0.81891203703703708</c:v>
                </c:pt>
                <c:pt idx="70755">
                  <c:v>0.81892361111111101</c:v>
                </c:pt>
                <c:pt idx="70756">
                  <c:v>0.81893518518518515</c:v>
                </c:pt>
                <c:pt idx="70757">
                  <c:v>0.8189467592592593</c:v>
                </c:pt>
                <c:pt idx="70758">
                  <c:v>0.81895833333333334</c:v>
                </c:pt>
                <c:pt idx="70759">
                  <c:v>0.81896990740740738</c:v>
                </c:pt>
                <c:pt idx="70760">
                  <c:v>0.81898148148148142</c:v>
                </c:pt>
                <c:pt idx="70761">
                  <c:v>0.81899305555555557</c:v>
                </c:pt>
                <c:pt idx="70762">
                  <c:v>0.81900462962962972</c:v>
                </c:pt>
                <c:pt idx="70763">
                  <c:v>0.81901620370370365</c:v>
                </c:pt>
                <c:pt idx="70764">
                  <c:v>0.8190277777777778</c:v>
                </c:pt>
                <c:pt idx="70765">
                  <c:v>0.81903935185185184</c:v>
                </c:pt>
                <c:pt idx="70766">
                  <c:v>0.81905092592592599</c:v>
                </c:pt>
                <c:pt idx="70767">
                  <c:v>0.81906249999999992</c:v>
                </c:pt>
                <c:pt idx="70768">
                  <c:v>0.81907407407407407</c:v>
                </c:pt>
                <c:pt idx="70769">
                  <c:v>0.81908564814814822</c:v>
                </c:pt>
                <c:pt idx="70770">
                  <c:v>0.81909722222222225</c:v>
                </c:pt>
                <c:pt idx="70771">
                  <c:v>0.81910879629629629</c:v>
                </c:pt>
                <c:pt idx="70772">
                  <c:v>0.81912037037037033</c:v>
                </c:pt>
                <c:pt idx="70773">
                  <c:v>0.81913194444444448</c:v>
                </c:pt>
                <c:pt idx="70774">
                  <c:v>0.81914351851851863</c:v>
                </c:pt>
                <c:pt idx="70775">
                  <c:v>0.81915509259259256</c:v>
                </c:pt>
                <c:pt idx="70776">
                  <c:v>0.81916666666666671</c:v>
                </c:pt>
                <c:pt idx="70777">
                  <c:v>0.81917824074074075</c:v>
                </c:pt>
                <c:pt idx="70778">
                  <c:v>0.81918981481481479</c:v>
                </c:pt>
                <c:pt idx="70779">
                  <c:v>0.81920138888888883</c:v>
                </c:pt>
                <c:pt idx="70780">
                  <c:v>0.81921296296296298</c:v>
                </c:pt>
                <c:pt idx="70781">
                  <c:v>0.81922453703703713</c:v>
                </c:pt>
                <c:pt idx="70782">
                  <c:v>0.81923611111111105</c:v>
                </c:pt>
                <c:pt idx="70783">
                  <c:v>0.8192476851851852</c:v>
                </c:pt>
                <c:pt idx="70784">
                  <c:v>0.81925925925925924</c:v>
                </c:pt>
                <c:pt idx="70785">
                  <c:v>0.81927083333333339</c:v>
                </c:pt>
                <c:pt idx="70786">
                  <c:v>0.81928240740740732</c:v>
                </c:pt>
                <c:pt idx="70787">
                  <c:v>0.81929398148148147</c:v>
                </c:pt>
                <c:pt idx="70788">
                  <c:v>0.81930555555555562</c:v>
                </c:pt>
                <c:pt idx="70789">
                  <c:v>0.81931712962962966</c:v>
                </c:pt>
                <c:pt idx="70790">
                  <c:v>0.8193287037037037</c:v>
                </c:pt>
                <c:pt idx="70791">
                  <c:v>0.81934027777777774</c:v>
                </c:pt>
                <c:pt idx="70792">
                  <c:v>0.81935185185185189</c:v>
                </c:pt>
                <c:pt idx="70793">
                  <c:v>0.81936342592592604</c:v>
                </c:pt>
                <c:pt idx="70794">
                  <c:v>0.81937499999999996</c:v>
                </c:pt>
                <c:pt idx="70795">
                  <c:v>0.81938657407407411</c:v>
                </c:pt>
                <c:pt idx="70796">
                  <c:v>0.81939814814814815</c:v>
                </c:pt>
                <c:pt idx="70797">
                  <c:v>0.81940972222222219</c:v>
                </c:pt>
                <c:pt idx="70798">
                  <c:v>0.81942129629629623</c:v>
                </c:pt>
                <c:pt idx="70799">
                  <c:v>0.81943287037037038</c:v>
                </c:pt>
                <c:pt idx="70800">
                  <c:v>0.81944444444444453</c:v>
                </c:pt>
                <c:pt idx="70801">
                  <c:v>0.81945601851851846</c:v>
                </c:pt>
                <c:pt idx="70802">
                  <c:v>0.81946759259259261</c:v>
                </c:pt>
                <c:pt idx="70803">
                  <c:v>0.81947916666666665</c:v>
                </c:pt>
                <c:pt idx="70804">
                  <c:v>0.8194907407407408</c:v>
                </c:pt>
                <c:pt idx="70805">
                  <c:v>0.81950231481481473</c:v>
                </c:pt>
                <c:pt idx="70806">
                  <c:v>0.81951388888888888</c:v>
                </c:pt>
                <c:pt idx="70807">
                  <c:v>0.81952546296296302</c:v>
                </c:pt>
                <c:pt idx="70808">
                  <c:v>0.81953703703703706</c:v>
                </c:pt>
                <c:pt idx="70809">
                  <c:v>0.8195486111111111</c:v>
                </c:pt>
                <c:pt idx="70810">
                  <c:v>0.81956018518518514</c:v>
                </c:pt>
                <c:pt idx="70811">
                  <c:v>0.81957175925925929</c:v>
                </c:pt>
                <c:pt idx="70812">
                  <c:v>0.81958333333333344</c:v>
                </c:pt>
                <c:pt idx="70813">
                  <c:v>0.81959490740740737</c:v>
                </c:pt>
                <c:pt idx="70814">
                  <c:v>0.81960648148148152</c:v>
                </c:pt>
                <c:pt idx="70815">
                  <c:v>0.81961805555555556</c:v>
                </c:pt>
                <c:pt idx="70816">
                  <c:v>0.8196296296296296</c:v>
                </c:pt>
                <c:pt idx="70817">
                  <c:v>0.81964120370370364</c:v>
                </c:pt>
                <c:pt idx="70818">
                  <c:v>0.81965277777777779</c:v>
                </c:pt>
                <c:pt idx="70819">
                  <c:v>0.81966435185185194</c:v>
                </c:pt>
                <c:pt idx="70820">
                  <c:v>0.81967592592592586</c:v>
                </c:pt>
                <c:pt idx="70821">
                  <c:v>0.81968750000000001</c:v>
                </c:pt>
                <c:pt idx="70822">
                  <c:v>0.81969907407407405</c:v>
                </c:pt>
                <c:pt idx="70823">
                  <c:v>0.8197106481481482</c:v>
                </c:pt>
                <c:pt idx="70824">
                  <c:v>0.81972222222222213</c:v>
                </c:pt>
                <c:pt idx="70825">
                  <c:v>0.81973379629629628</c:v>
                </c:pt>
                <c:pt idx="70826">
                  <c:v>0.81974537037037043</c:v>
                </c:pt>
                <c:pt idx="70827">
                  <c:v>0.81975694444444447</c:v>
                </c:pt>
                <c:pt idx="70828">
                  <c:v>0.81976851851851851</c:v>
                </c:pt>
                <c:pt idx="70829">
                  <c:v>0.81978009259259255</c:v>
                </c:pt>
                <c:pt idx="70830">
                  <c:v>0.8197916666666667</c:v>
                </c:pt>
                <c:pt idx="70831">
                  <c:v>0.81980324074074085</c:v>
                </c:pt>
                <c:pt idx="70832">
                  <c:v>0.81981481481481477</c:v>
                </c:pt>
                <c:pt idx="70833">
                  <c:v>0.81982638888888892</c:v>
                </c:pt>
                <c:pt idx="70834">
                  <c:v>0.81983796296296296</c:v>
                </c:pt>
                <c:pt idx="70835">
                  <c:v>0.819849537037037</c:v>
                </c:pt>
                <c:pt idx="70836">
                  <c:v>0.81986111111111104</c:v>
                </c:pt>
                <c:pt idx="70837">
                  <c:v>0.81987268518518519</c:v>
                </c:pt>
                <c:pt idx="70838">
                  <c:v>0.81988425925925934</c:v>
                </c:pt>
                <c:pt idx="70839">
                  <c:v>0.81989583333333327</c:v>
                </c:pt>
                <c:pt idx="70840">
                  <c:v>0.81990740740740742</c:v>
                </c:pt>
                <c:pt idx="70841">
                  <c:v>0.81991898148148146</c:v>
                </c:pt>
                <c:pt idx="70842">
                  <c:v>0.81993055555555561</c:v>
                </c:pt>
                <c:pt idx="70843">
                  <c:v>0.81994212962962953</c:v>
                </c:pt>
                <c:pt idx="70844">
                  <c:v>0.81995370370370368</c:v>
                </c:pt>
                <c:pt idx="70845">
                  <c:v>0.81996527777777783</c:v>
                </c:pt>
                <c:pt idx="70846">
                  <c:v>0.81997685185185187</c:v>
                </c:pt>
                <c:pt idx="70847">
                  <c:v>0.81998842592592591</c:v>
                </c:pt>
                <c:pt idx="70848">
                  <c:v>0.82</c:v>
                </c:pt>
                <c:pt idx="70849">
                  <c:v>0.8200115740740741</c:v>
                </c:pt>
                <c:pt idx="70850">
                  <c:v>0.82002314814814825</c:v>
                </c:pt>
                <c:pt idx="70851">
                  <c:v>0.82003472222222218</c:v>
                </c:pt>
                <c:pt idx="70852">
                  <c:v>0.82004629629629633</c:v>
                </c:pt>
                <c:pt idx="70853">
                  <c:v>0.82005787037037037</c:v>
                </c:pt>
                <c:pt idx="70854">
                  <c:v>0.82006944444444441</c:v>
                </c:pt>
                <c:pt idx="70855">
                  <c:v>0.82008101851851845</c:v>
                </c:pt>
                <c:pt idx="70856">
                  <c:v>0.8200925925925926</c:v>
                </c:pt>
                <c:pt idx="70857">
                  <c:v>0.82010416666666675</c:v>
                </c:pt>
                <c:pt idx="70858">
                  <c:v>0.82011574074074067</c:v>
                </c:pt>
                <c:pt idx="70859">
                  <c:v>0.82012731481481482</c:v>
                </c:pt>
                <c:pt idx="70860">
                  <c:v>0.82013888888888886</c:v>
                </c:pt>
                <c:pt idx="70861">
                  <c:v>0.82015046296296301</c:v>
                </c:pt>
                <c:pt idx="70862">
                  <c:v>0.82016203703703694</c:v>
                </c:pt>
                <c:pt idx="70863">
                  <c:v>0.82017361111111109</c:v>
                </c:pt>
                <c:pt idx="70864">
                  <c:v>0.82018518518518524</c:v>
                </c:pt>
                <c:pt idx="70865">
                  <c:v>0.82019675925925928</c:v>
                </c:pt>
                <c:pt idx="70866">
                  <c:v>0.82020833333333332</c:v>
                </c:pt>
                <c:pt idx="70867">
                  <c:v>0.82021990740740736</c:v>
                </c:pt>
                <c:pt idx="70868">
                  <c:v>0.82023148148148151</c:v>
                </c:pt>
                <c:pt idx="70869">
                  <c:v>0.82024305555555566</c:v>
                </c:pt>
                <c:pt idx="70870">
                  <c:v>0.82025462962962958</c:v>
                </c:pt>
                <c:pt idx="70871">
                  <c:v>0.82026620370370373</c:v>
                </c:pt>
                <c:pt idx="70872">
                  <c:v>0.82027777777777777</c:v>
                </c:pt>
                <c:pt idx="70873">
                  <c:v>0.82028935185185192</c:v>
                </c:pt>
                <c:pt idx="70874">
                  <c:v>0.82030092592592585</c:v>
                </c:pt>
                <c:pt idx="70875">
                  <c:v>0.8203125</c:v>
                </c:pt>
                <c:pt idx="70876">
                  <c:v>0.82032407407407415</c:v>
                </c:pt>
                <c:pt idx="70877">
                  <c:v>0.82033564814814808</c:v>
                </c:pt>
                <c:pt idx="70878">
                  <c:v>0.82034722222222223</c:v>
                </c:pt>
                <c:pt idx="70879">
                  <c:v>0.82035879629629627</c:v>
                </c:pt>
                <c:pt idx="70880">
                  <c:v>0.82037037037037042</c:v>
                </c:pt>
                <c:pt idx="70881">
                  <c:v>0.82038194444444434</c:v>
                </c:pt>
                <c:pt idx="70882">
                  <c:v>0.82039351851851849</c:v>
                </c:pt>
                <c:pt idx="70883">
                  <c:v>0.82040509259259264</c:v>
                </c:pt>
                <c:pt idx="70884">
                  <c:v>0.82041666666666668</c:v>
                </c:pt>
                <c:pt idx="70885">
                  <c:v>0.82042824074074072</c:v>
                </c:pt>
                <c:pt idx="70886">
                  <c:v>0.82043981481481476</c:v>
                </c:pt>
                <c:pt idx="70887">
                  <c:v>0.82045138888888891</c:v>
                </c:pt>
                <c:pt idx="70888">
                  <c:v>0.82046296296296306</c:v>
                </c:pt>
                <c:pt idx="70889">
                  <c:v>0.82047453703703699</c:v>
                </c:pt>
                <c:pt idx="70890">
                  <c:v>0.82048611111111114</c:v>
                </c:pt>
                <c:pt idx="70891">
                  <c:v>0.82049768518518518</c:v>
                </c:pt>
                <c:pt idx="70892">
                  <c:v>0.82050925925925933</c:v>
                </c:pt>
                <c:pt idx="70893">
                  <c:v>0.82052083333333325</c:v>
                </c:pt>
                <c:pt idx="70894">
                  <c:v>0.8205324074074074</c:v>
                </c:pt>
                <c:pt idx="70895">
                  <c:v>0.82054398148148155</c:v>
                </c:pt>
                <c:pt idx="70896">
                  <c:v>0.82055555555555559</c:v>
                </c:pt>
                <c:pt idx="70897">
                  <c:v>0.82056712962962963</c:v>
                </c:pt>
                <c:pt idx="70898">
                  <c:v>0.82057870370370367</c:v>
                </c:pt>
                <c:pt idx="70899">
                  <c:v>0.82059027777777782</c:v>
                </c:pt>
                <c:pt idx="70900">
                  <c:v>0.82060185185185175</c:v>
                </c:pt>
                <c:pt idx="70901">
                  <c:v>0.8206134259259259</c:v>
                </c:pt>
                <c:pt idx="70902">
                  <c:v>0.82062500000000005</c:v>
                </c:pt>
                <c:pt idx="70903">
                  <c:v>0.82063657407407409</c:v>
                </c:pt>
                <c:pt idx="70904">
                  <c:v>0.82064814814814813</c:v>
                </c:pt>
                <c:pt idx="70905">
                  <c:v>0.82065972222222217</c:v>
                </c:pt>
                <c:pt idx="70906">
                  <c:v>0.82067129629629632</c:v>
                </c:pt>
                <c:pt idx="70907">
                  <c:v>0.82068287037037047</c:v>
                </c:pt>
                <c:pt idx="70908">
                  <c:v>0.82069444444444439</c:v>
                </c:pt>
                <c:pt idx="70909">
                  <c:v>0.82070601851851854</c:v>
                </c:pt>
                <c:pt idx="70910">
                  <c:v>0.82071759259259258</c:v>
                </c:pt>
                <c:pt idx="70911">
                  <c:v>0.82072916666666673</c:v>
                </c:pt>
                <c:pt idx="70912">
                  <c:v>0.82074074074074066</c:v>
                </c:pt>
                <c:pt idx="70913">
                  <c:v>0.82075231481481481</c:v>
                </c:pt>
                <c:pt idx="70914">
                  <c:v>0.82076388888888896</c:v>
                </c:pt>
                <c:pt idx="70915">
                  <c:v>0.820775462962963</c:v>
                </c:pt>
                <c:pt idx="70916">
                  <c:v>0.82078703703703704</c:v>
                </c:pt>
                <c:pt idx="70917">
                  <c:v>0.82079861111111108</c:v>
                </c:pt>
                <c:pt idx="70918">
                  <c:v>0.82081018518518523</c:v>
                </c:pt>
                <c:pt idx="70919">
                  <c:v>0.82082175925925915</c:v>
                </c:pt>
                <c:pt idx="70920">
                  <c:v>0.8208333333333333</c:v>
                </c:pt>
                <c:pt idx="70921">
                  <c:v>0.82084490740740745</c:v>
                </c:pt>
                <c:pt idx="70922">
                  <c:v>0.82085648148148149</c:v>
                </c:pt>
                <c:pt idx="70923">
                  <c:v>0.82086805555555553</c:v>
                </c:pt>
                <c:pt idx="70924">
                  <c:v>0.82087962962962957</c:v>
                </c:pt>
                <c:pt idx="70925">
                  <c:v>0.82089120370370372</c:v>
                </c:pt>
                <c:pt idx="70926">
                  <c:v>0.82090277777777787</c:v>
                </c:pt>
                <c:pt idx="70927">
                  <c:v>0.8209143518518518</c:v>
                </c:pt>
                <c:pt idx="70928">
                  <c:v>0.82092592592592595</c:v>
                </c:pt>
                <c:pt idx="70929">
                  <c:v>0.82093749999999999</c:v>
                </c:pt>
                <c:pt idx="70930">
                  <c:v>0.82094907407407414</c:v>
                </c:pt>
                <c:pt idx="70931">
                  <c:v>0.82096064814814806</c:v>
                </c:pt>
                <c:pt idx="70932">
                  <c:v>0.82097222222222221</c:v>
                </c:pt>
                <c:pt idx="70933">
                  <c:v>0.82098379629629636</c:v>
                </c:pt>
                <c:pt idx="70934">
                  <c:v>0.8209953703703704</c:v>
                </c:pt>
                <c:pt idx="70935">
                  <c:v>0.82100694444444444</c:v>
                </c:pt>
                <c:pt idx="70936">
                  <c:v>0.82101851851851848</c:v>
                </c:pt>
                <c:pt idx="70937">
                  <c:v>0.82103009259259263</c:v>
                </c:pt>
                <c:pt idx="70938">
                  <c:v>0.82104166666666656</c:v>
                </c:pt>
                <c:pt idx="70939">
                  <c:v>0.82105324074074071</c:v>
                </c:pt>
                <c:pt idx="70940">
                  <c:v>0.82106481481481486</c:v>
                </c:pt>
                <c:pt idx="70941">
                  <c:v>0.8210763888888889</c:v>
                </c:pt>
                <c:pt idx="70942">
                  <c:v>0.82108796296296294</c:v>
                </c:pt>
                <c:pt idx="70943">
                  <c:v>0.82109953703703698</c:v>
                </c:pt>
                <c:pt idx="70944">
                  <c:v>0.82111111111111112</c:v>
                </c:pt>
                <c:pt idx="70945">
                  <c:v>0.82112268518518527</c:v>
                </c:pt>
                <c:pt idx="70946">
                  <c:v>0.8211342592592592</c:v>
                </c:pt>
                <c:pt idx="70947">
                  <c:v>0.82114583333333335</c:v>
                </c:pt>
                <c:pt idx="70948">
                  <c:v>0.82115740740740739</c:v>
                </c:pt>
                <c:pt idx="70949">
                  <c:v>0.82116898148148154</c:v>
                </c:pt>
                <c:pt idx="70950">
                  <c:v>0.82118055555555547</c:v>
                </c:pt>
                <c:pt idx="70951">
                  <c:v>0.82119212962962962</c:v>
                </c:pt>
                <c:pt idx="70952">
                  <c:v>0.82120370370370377</c:v>
                </c:pt>
                <c:pt idx="70953">
                  <c:v>0.82121527777777781</c:v>
                </c:pt>
                <c:pt idx="70954">
                  <c:v>0.82122685185185185</c:v>
                </c:pt>
                <c:pt idx="70955">
                  <c:v>0.82123842592592589</c:v>
                </c:pt>
                <c:pt idx="70956">
                  <c:v>0.82125000000000004</c:v>
                </c:pt>
                <c:pt idx="70957">
                  <c:v>0.82126157407407396</c:v>
                </c:pt>
                <c:pt idx="70958">
                  <c:v>0.82127314814814811</c:v>
                </c:pt>
                <c:pt idx="70959">
                  <c:v>0.82128472222222226</c:v>
                </c:pt>
                <c:pt idx="70960">
                  <c:v>0.8212962962962963</c:v>
                </c:pt>
                <c:pt idx="70961">
                  <c:v>0.82130787037037034</c:v>
                </c:pt>
                <c:pt idx="70962">
                  <c:v>0.82131944444444438</c:v>
                </c:pt>
                <c:pt idx="70963">
                  <c:v>0.82133101851851853</c:v>
                </c:pt>
                <c:pt idx="70964">
                  <c:v>0.82134259259259268</c:v>
                </c:pt>
                <c:pt idx="70965">
                  <c:v>0.82135416666666661</c:v>
                </c:pt>
                <c:pt idx="70966">
                  <c:v>0.82136574074074076</c:v>
                </c:pt>
                <c:pt idx="70967">
                  <c:v>0.8213773148148148</c:v>
                </c:pt>
                <c:pt idx="70968">
                  <c:v>0.82138888888888895</c:v>
                </c:pt>
                <c:pt idx="70969">
                  <c:v>0.82140046296296287</c:v>
                </c:pt>
                <c:pt idx="70970">
                  <c:v>0.82141203703703702</c:v>
                </c:pt>
                <c:pt idx="70971">
                  <c:v>0.82142361111111117</c:v>
                </c:pt>
                <c:pt idx="70972">
                  <c:v>0.82143518518518521</c:v>
                </c:pt>
                <c:pt idx="70973">
                  <c:v>0.82144675925925925</c:v>
                </c:pt>
                <c:pt idx="70974">
                  <c:v>0.82145833333333329</c:v>
                </c:pt>
                <c:pt idx="70975">
                  <c:v>0.82146990740740744</c:v>
                </c:pt>
                <c:pt idx="70976">
                  <c:v>0.82148148148148137</c:v>
                </c:pt>
                <c:pt idx="70977">
                  <c:v>0.82149305555555552</c:v>
                </c:pt>
                <c:pt idx="70978">
                  <c:v>0.82150462962962967</c:v>
                </c:pt>
                <c:pt idx="70979">
                  <c:v>0.82151620370370371</c:v>
                </c:pt>
                <c:pt idx="70980">
                  <c:v>0.82152777777777775</c:v>
                </c:pt>
                <c:pt idx="70981">
                  <c:v>0.82153935185185178</c:v>
                </c:pt>
                <c:pt idx="70982">
                  <c:v>0.82155092592592593</c:v>
                </c:pt>
                <c:pt idx="70983">
                  <c:v>0.82156250000000008</c:v>
                </c:pt>
                <c:pt idx="70984">
                  <c:v>0.82157407407407401</c:v>
                </c:pt>
                <c:pt idx="70985">
                  <c:v>0.82158564814814816</c:v>
                </c:pt>
                <c:pt idx="70986">
                  <c:v>0.8215972222222222</c:v>
                </c:pt>
                <c:pt idx="70987">
                  <c:v>0.82160879629629635</c:v>
                </c:pt>
                <c:pt idx="70988">
                  <c:v>0.82162037037037028</c:v>
                </c:pt>
                <c:pt idx="70989">
                  <c:v>0.82163194444444443</c:v>
                </c:pt>
                <c:pt idx="70990">
                  <c:v>0.82164351851851858</c:v>
                </c:pt>
                <c:pt idx="70991">
                  <c:v>0.82165509259259262</c:v>
                </c:pt>
                <c:pt idx="70992">
                  <c:v>0.82166666666666666</c:v>
                </c:pt>
                <c:pt idx="70993">
                  <c:v>0.8216782407407407</c:v>
                </c:pt>
                <c:pt idx="70994">
                  <c:v>0.82168981481481485</c:v>
                </c:pt>
                <c:pt idx="70995">
                  <c:v>0.82170138888888899</c:v>
                </c:pt>
                <c:pt idx="70996">
                  <c:v>0.82171296296296292</c:v>
                </c:pt>
                <c:pt idx="70997">
                  <c:v>0.82172453703703707</c:v>
                </c:pt>
                <c:pt idx="70998">
                  <c:v>0.82173611111111111</c:v>
                </c:pt>
                <c:pt idx="70999">
                  <c:v>0.82174768518518526</c:v>
                </c:pt>
                <c:pt idx="71000">
                  <c:v>0.82175925925925919</c:v>
                </c:pt>
                <c:pt idx="71001">
                  <c:v>0.82177083333333334</c:v>
                </c:pt>
                <c:pt idx="71002">
                  <c:v>0.82178240740740749</c:v>
                </c:pt>
                <c:pt idx="71003">
                  <c:v>0.82179398148148142</c:v>
                </c:pt>
                <c:pt idx="71004">
                  <c:v>0.82180555555555557</c:v>
                </c:pt>
                <c:pt idx="71005">
                  <c:v>0.82181712962962961</c:v>
                </c:pt>
                <c:pt idx="71006">
                  <c:v>0.82182870370370376</c:v>
                </c:pt>
                <c:pt idx="71007">
                  <c:v>0.82184027777777768</c:v>
                </c:pt>
                <c:pt idx="71008">
                  <c:v>0.82185185185185183</c:v>
                </c:pt>
                <c:pt idx="71009">
                  <c:v>0.82186342592592598</c:v>
                </c:pt>
                <c:pt idx="71010">
                  <c:v>0.82187500000000002</c:v>
                </c:pt>
                <c:pt idx="71011">
                  <c:v>0.82188657407407406</c:v>
                </c:pt>
                <c:pt idx="71012">
                  <c:v>0.8218981481481481</c:v>
                </c:pt>
                <c:pt idx="71013">
                  <c:v>0.82190972222222225</c:v>
                </c:pt>
                <c:pt idx="71014">
                  <c:v>0.8219212962962964</c:v>
                </c:pt>
                <c:pt idx="71015">
                  <c:v>0.82193287037037033</c:v>
                </c:pt>
                <c:pt idx="71016">
                  <c:v>0.82194444444444448</c:v>
                </c:pt>
                <c:pt idx="71017">
                  <c:v>0.82195601851851852</c:v>
                </c:pt>
                <c:pt idx="71018">
                  <c:v>0.82196759259259267</c:v>
                </c:pt>
                <c:pt idx="71019">
                  <c:v>0.82197916666666659</c:v>
                </c:pt>
                <c:pt idx="71020">
                  <c:v>0.82199074074074074</c:v>
                </c:pt>
                <c:pt idx="71021">
                  <c:v>0.82200231481481489</c:v>
                </c:pt>
                <c:pt idx="71022">
                  <c:v>0.82201388888888882</c:v>
                </c:pt>
                <c:pt idx="71023">
                  <c:v>0.82202546296296297</c:v>
                </c:pt>
                <c:pt idx="71024">
                  <c:v>0.82203703703703701</c:v>
                </c:pt>
                <c:pt idx="71025">
                  <c:v>0.82204861111111116</c:v>
                </c:pt>
                <c:pt idx="71026">
                  <c:v>0.82206018518518509</c:v>
                </c:pt>
                <c:pt idx="71027">
                  <c:v>0.82207175925925924</c:v>
                </c:pt>
                <c:pt idx="71028">
                  <c:v>0.82208333333333339</c:v>
                </c:pt>
                <c:pt idx="71029">
                  <c:v>0.82209490740740743</c:v>
                </c:pt>
                <c:pt idx="71030">
                  <c:v>0.82210648148148147</c:v>
                </c:pt>
                <c:pt idx="71031">
                  <c:v>0.8221180555555555</c:v>
                </c:pt>
                <c:pt idx="71032">
                  <c:v>0.82212962962962965</c:v>
                </c:pt>
                <c:pt idx="71033">
                  <c:v>0.8221412037037038</c:v>
                </c:pt>
                <c:pt idx="71034">
                  <c:v>0.82215277777777773</c:v>
                </c:pt>
                <c:pt idx="71035">
                  <c:v>0.82216435185185188</c:v>
                </c:pt>
                <c:pt idx="71036">
                  <c:v>0.82217592592592592</c:v>
                </c:pt>
                <c:pt idx="71037">
                  <c:v>0.82218750000000007</c:v>
                </c:pt>
                <c:pt idx="71038">
                  <c:v>0.822199074074074</c:v>
                </c:pt>
                <c:pt idx="71039">
                  <c:v>0.82221064814814815</c:v>
                </c:pt>
                <c:pt idx="71040">
                  <c:v>0.8222222222222223</c:v>
                </c:pt>
                <c:pt idx="71041">
                  <c:v>0.82223379629629623</c:v>
                </c:pt>
                <c:pt idx="71042">
                  <c:v>0.82224537037037038</c:v>
                </c:pt>
                <c:pt idx="71043">
                  <c:v>0.82225694444444442</c:v>
                </c:pt>
                <c:pt idx="71044">
                  <c:v>0.82226851851851857</c:v>
                </c:pt>
                <c:pt idx="71045">
                  <c:v>0.82228009259259249</c:v>
                </c:pt>
                <c:pt idx="71046">
                  <c:v>0.82229166666666664</c:v>
                </c:pt>
                <c:pt idx="71047">
                  <c:v>0.82230324074074079</c:v>
                </c:pt>
                <c:pt idx="71048">
                  <c:v>0.82231481481481483</c:v>
                </c:pt>
                <c:pt idx="71049">
                  <c:v>0.82232638888888887</c:v>
                </c:pt>
                <c:pt idx="71050">
                  <c:v>0.82233796296296291</c:v>
                </c:pt>
                <c:pt idx="71051">
                  <c:v>0.82234953703703706</c:v>
                </c:pt>
                <c:pt idx="71052">
                  <c:v>0.82236111111111121</c:v>
                </c:pt>
                <c:pt idx="71053">
                  <c:v>0.82237268518518514</c:v>
                </c:pt>
                <c:pt idx="71054">
                  <c:v>0.82238425925925929</c:v>
                </c:pt>
                <c:pt idx="71055">
                  <c:v>0.82239583333333333</c:v>
                </c:pt>
                <c:pt idx="71056">
                  <c:v>0.82240740740740748</c:v>
                </c:pt>
                <c:pt idx="71057">
                  <c:v>0.8224189814814814</c:v>
                </c:pt>
                <c:pt idx="71058">
                  <c:v>0.82243055555555555</c:v>
                </c:pt>
                <c:pt idx="71059">
                  <c:v>0.8224421296296297</c:v>
                </c:pt>
                <c:pt idx="71060">
                  <c:v>0.82245370370370363</c:v>
                </c:pt>
                <c:pt idx="71061">
                  <c:v>0.82246527777777778</c:v>
                </c:pt>
                <c:pt idx="71062">
                  <c:v>0.82247685185185182</c:v>
                </c:pt>
                <c:pt idx="71063">
                  <c:v>0.82248842592592597</c:v>
                </c:pt>
                <c:pt idx="71064">
                  <c:v>0.8224999999999999</c:v>
                </c:pt>
                <c:pt idx="71065">
                  <c:v>0.82251157407407405</c:v>
                </c:pt>
                <c:pt idx="71066">
                  <c:v>0.8225231481481482</c:v>
                </c:pt>
                <c:pt idx="71067">
                  <c:v>0.82253472222222224</c:v>
                </c:pt>
                <c:pt idx="71068">
                  <c:v>0.82254629629629628</c:v>
                </c:pt>
                <c:pt idx="71069">
                  <c:v>0.82255787037037031</c:v>
                </c:pt>
                <c:pt idx="71070">
                  <c:v>0.82256944444444446</c:v>
                </c:pt>
                <c:pt idx="71071">
                  <c:v>0.82258101851851861</c:v>
                </c:pt>
                <c:pt idx="71072">
                  <c:v>0.82259259259259254</c:v>
                </c:pt>
                <c:pt idx="71073">
                  <c:v>0.82260416666666669</c:v>
                </c:pt>
                <c:pt idx="71074">
                  <c:v>0.82261574074074073</c:v>
                </c:pt>
                <c:pt idx="71075">
                  <c:v>0.82262731481481488</c:v>
                </c:pt>
                <c:pt idx="71076">
                  <c:v>0.82263888888888881</c:v>
                </c:pt>
                <c:pt idx="71077">
                  <c:v>0.82265046296296296</c:v>
                </c:pt>
                <c:pt idx="71078">
                  <c:v>0.82266203703703711</c:v>
                </c:pt>
                <c:pt idx="71079">
                  <c:v>0.82267361111111104</c:v>
                </c:pt>
                <c:pt idx="71080">
                  <c:v>0.82268518518518519</c:v>
                </c:pt>
                <c:pt idx="71081">
                  <c:v>0.82269675925925922</c:v>
                </c:pt>
                <c:pt idx="71082">
                  <c:v>0.82270833333333337</c:v>
                </c:pt>
                <c:pt idx="71083">
                  <c:v>0.8227199074074073</c:v>
                </c:pt>
                <c:pt idx="71084">
                  <c:v>0.82273148148148145</c:v>
                </c:pt>
                <c:pt idx="71085">
                  <c:v>0.8227430555555556</c:v>
                </c:pt>
                <c:pt idx="71086">
                  <c:v>0.82275462962962964</c:v>
                </c:pt>
                <c:pt idx="71087">
                  <c:v>0.82276620370370368</c:v>
                </c:pt>
                <c:pt idx="71088">
                  <c:v>0.82277777777777772</c:v>
                </c:pt>
                <c:pt idx="71089">
                  <c:v>0.82278935185185187</c:v>
                </c:pt>
                <c:pt idx="71090">
                  <c:v>0.82280092592592602</c:v>
                </c:pt>
                <c:pt idx="71091">
                  <c:v>0.82281249999999995</c:v>
                </c:pt>
                <c:pt idx="71092">
                  <c:v>0.8228240740740741</c:v>
                </c:pt>
                <c:pt idx="71093">
                  <c:v>0.82283564814814814</c:v>
                </c:pt>
                <c:pt idx="71094">
                  <c:v>0.82284722222222229</c:v>
                </c:pt>
                <c:pt idx="71095">
                  <c:v>0.82285879629629621</c:v>
                </c:pt>
                <c:pt idx="71096">
                  <c:v>0.82287037037037036</c:v>
                </c:pt>
                <c:pt idx="71097">
                  <c:v>0.82288194444444451</c:v>
                </c:pt>
                <c:pt idx="71098">
                  <c:v>0.82289351851851855</c:v>
                </c:pt>
                <c:pt idx="71099">
                  <c:v>0.82290509259259259</c:v>
                </c:pt>
                <c:pt idx="71100">
                  <c:v>0.82291666666666663</c:v>
                </c:pt>
                <c:pt idx="71101">
                  <c:v>0.82292824074074078</c:v>
                </c:pt>
                <c:pt idx="71102">
                  <c:v>0.82293981481481471</c:v>
                </c:pt>
                <c:pt idx="71103">
                  <c:v>0.82295138888888886</c:v>
                </c:pt>
                <c:pt idx="71104">
                  <c:v>0.82296296296296301</c:v>
                </c:pt>
                <c:pt idx="71105">
                  <c:v>0.82297453703703705</c:v>
                </c:pt>
                <c:pt idx="71106">
                  <c:v>0.82298611111111108</c:v>
                </c:pt>
                <c:pt idx="71107">
                  <c:v>0.82299768518518512</c:v>
                </c:pt>
                <c:pt idx="71108">
                  <c:v>0.82300925925925927</c:v>
                </c:pt>
                <c:pt idx="71109">
                  <c:v>0.82302083333333342</c:v>
                </c:pt>
                <c:pt idx="71110">
                  <c:v>0.82303240740740735</c:v>
                </c:pt>
                <c:pt idx="71111">
                  <c:v>0.8230439814814815</c:v>
                </c:pt>
                <c:pt idx="71112">
                  <c:v>0.82305555555555554</c:v>
                </c:pt>
                <c:pt idx="71113">
                  <c:v>0.82306712962962969</c:v>
                </c:pt>
                <c:pt idx="71114">
                  <c:v>0.82307870370370362</c:v>
                </c:pt>
                <c:pt idx="71115">
                  <c:v>0.82309027777777777</c:v>
                </c:pt>
                <c:pt idx="71116">
                  <c:v>0.82310185185185192</c:v>
                </c:pt>
                <c:pt idx="71117">
                  <c:v>0.82311342592592596</c:v>
                </c:pt>
                <c:pt idx="71118">
                  <c:v>0.823125</c:v>
                </c:pt>
                <c:pt idx="71119">
                  <c:v>0.82313657407407403</c:v>
                </c:pt>
                <c:pt idx="71120">
                  <c:v>0.82314814814814818</c:v>
                </c:pt>
                <c:pt idx="71121">
                  <c:v>0.82315972222222233</c:v>
                </c:pt>
                <c:pt idx="71122">
                  <c:v>0.82317129629629626</c:v>
                </c:pt>
                <c:pt idx="71123">
                  <c:v>0.82318287037037041</c:v>
                </c:pt>
                <c:pt idx="71124">
                  <c:v>0.82319444444444445</c:v>
                </c:pt>
                <c:pt idx="71125">
                  <c:v>0.82320601851851849</c:v>
                </c:pt>
                <c:pt idx="71126">
                  <c:v>0.82321759259259253</c:v>
                </c:pt>
                <c:pt idx="71127">
                  <c:v>0.82322916666666668</c:v>
                </c:pt>
                <c:pt idx="71128">
                  <c:v>0.82324074074074083</c:v>
                </c:pt>
                <c:pt idx="71129">
                  <c:v>0.82325231481481476</c:v>
                </c:pt>
                <c:pt idx="71130">
                  <c:v>0.82326388888888891</c:v>
                </c:pt>
                <c:pt idx="71131">
                  <c:v>0.82327546296296295</c:v>
                </c:pt>
                <c:pt idx="71132">
                  <c:v>0.82328703703703709</c:v>
                </c:pt>
                <c:pt idx="71133">
                  <c:v>0.82329861111111102</c:v>
                </c:pt>
                <c:pt idx="71134">
                  <c:v>0.82331018518518517</c:v>
                </c:pt>
                <c:pt idx="71135">
                  <c:v>0.82332175925925932</c:v>
                </c:pt>
                <c:pt idx="71136">
                  <c:v>0.82333333333333336</c:v>
                </c:pt>
                <c:pt idx="71137">
                  <c:v>0.8233449074074074</c:v>
                </c:pt>
                <c:pt idx="71138">
                  <c:v>0.82335648148148144</c:v>
                </c:pt>
                <c:pt idx="71139">
                  <c:v>0.82336805555555559</c:v>
                </c:pt>
                <c:pt idx="71140">
                  <c:v>0.82337962962962974</c:v>
                </c:pt>
                <c:pt idx="71141">
                  <c:v>0.82339120370370367</c:v>
                </c:pt>
                <c:pt idx="71142">
                  <c:v>0.82340277777777782</c:v>
                </c:pt>
                <c:pt idx="71143">
                  <c:v>0.82341435185185186</c:v>
                </c:pt>
                <c:pt idx="71144">
                  <c:v>0.82342592592592589</c:v>
                </c:pt>
                <c:pt idx="71145">
                  <c:v>0.82343749999999993</c:v>
                </c:pt>
                <c:pt idx="71146">
                  <c:v>0.82344907407407408</c:v>
                </c:pt>
                <c:pt idx="71147">
                  <c:v>0.82346064814814823</c:v>
                </c:pt>
                <c:pt idx="71148">
                  <c:v>0.82347222222222216</c:v>
                </c:pt>
                <c:pt idx="71149">
                  <c:v>0.82348379629629631</c:v>
                </c:pt>
                <c:pt idx="71150">
                  <c:v>0.82349537037037035</c:v>
                </c:pt>
                <c:pt idx="71151">
                  <c:v>0.8235069444444445</c:v>
                </c:pt>
                <c:pt idx="71152">
                  <c:v>0.82351851851851843</c:v>
                </c:pt>
                <c:pt idx="71153">
                  <c:v>0.82353009259259258</c:v>
                </c:pt>
                <c:pt idx="71154">
                  <c:v>0.82354166666666673</c:v>
                </c:pt>
                <c:pt idx="71155">
                  <c:v>0.82355324074074077</c:v>
                </c:pt>
                <c:pt idx="71156">
                  <c:v>0.82356481481481481</c:v>
                </c:pt>
                <c:pt idx="71157">
                  <c:v>0.82357638888888884</c:v>
                </c:pt>
                <c:pt idx="71158">
                  <c:v>0.82358796296296299</c:v>
                </c:pt>
                <c:pt idx="71159">
                  <c:v>0.82359953703703714</c:v>
                </c:pt>
                <c:pt idx="71160">
                  <c:v>0.82361111111111107</c:v>
                </c:pt>
                <c:pt idx="71161">
                  <c:v>0.82362268518518522</c:v>
                </c:pt>
                <c:pt idx="71162">
                  <c:v>0.82363425925925926</c:v>
                </c:pt>
                <c:pt idx="71163">
                  <c:v>0.8236458333333333</c:v>
                </c:pt>
                <c:pt idx="71164">
                  <c:v>0.82365740740740734</c:v>
                </c:pt>
                <c:pt idx="71165">
                  <c:v>0.82366898148148149</c:v>
                </c:pt>
                <c:pt idx="71166">
                  <c:v>0.82368055555555564</c:v>
                </c:pt>
                <c:pt idx="71167">
                  <c:v>0.82369212962962957</c:v>
                </c:pt>
                <c:pt idx="71168">
                  <c:v>0.82370370370370372</c:v>
                </c:pt>
                <c:pt idx="71169">
                  <c:v>0.82371527777777775</c:v>
                </c:pt>
                <c:pt idx="71170">
                  <c:v>0.8237268518518519</c:v>
                </c:pt>
                <c:pt idx="71171">
                  <c:v>0.82373842592592583</c:v>
                </c:pt>
                <c:pt idx="71172">
                  <c:v>0.82374999999999998</c:v>
                </c:pt>
                <c:pt idx="71173">
                  <c:v>0.82376157407407413</c:v>
                </c:pt>
                <c:pt idx="71174">
                  <c:v>0.82377314814814817</c:v>
                </c:pt>
                <c:pt idx="71175">
                  <c:v>0.82378472222222221</c:v>
                </c:pt>
                <c:pt idx="71176">
                  <c:v>0.82379629629629625</c:v>
                </c:pt>
                <c:pt idx="71177">
                  <c:v>0.8238078703703704</c:v>
                </c:pt>
                <c:pt idx="71178">
                  <c:v>0.82381944444444455</c:v>
                </c:pt>
                <c:pt idx="71179">
                  <c:v>0.82383101851851848</c:v>
                </c:pt>
                <c:pt idx="71180">
                  <c:v>0.82384259259259263</c:v>
                </c:pt>
                <c:pt idx="71181">
                  <c:v>0.82385416666666667</c:v>
                </c:pt>
                <c:pt idx="71182">
                  <c:v>0.8238657407407407</c:v>
                </c:pt>
                <c:pt idx="71183">
                  <c:v>0.82387731481481474</c:v>
                </c:pt>
                <c:pt idx="71184">
                  <c:v>0.82388888888888889</c:v>
                </c:pt>
                <c:pt idx="71185">
                  <c:v>0.82390046296296304</c:v>
                </c:pt>
                <c:pt idx="71186">
                  <c:v>0.82391203703703697</c:v>
                </c:pt>
                <c:pt idx="71187">
                  <c:v>0.82392361111111112</c:v>
                </c:pt>
                <c:pt idx="71188">
                  <c:v>0.82393518518518516</c:v>
                </c:pt>
                <c:pt idx="71189">
                  <c:v>0.82394675925925931</c:v>
                </c:pt>
                <c:pt idx="71190">
                  <c:v>0.82395833333333324</c:v>
                </c:pt>
                <c:pt idx="71191">
                  <c:v>0.82396990740740739</c:v>
                </c:pt>
                <c:pt idx="71192">
                  <c:v>0.82398148148148154</c:v>
                </c:pt>
                <c:pt idx="71193">
                  <c:v>0.82399305555555558</c:v>
                </c:pt>
                <c:pt idx="71194">
                  <c:v>0.82400462962962961</c:v>
                </c:pt>
                <c:pt idx="71195">
                  <c:v>0.82401620370370365</c:v>
                </c:pt>
                <c:pt idx="71196">
                  <c:v>0.8240277777777778</c:v>
                </c:pt>
                <c:pt idx="71197">
                  <c:v>0.82403935185185195</c:v>
                </c:pt>
                <c:pt idx="71198">
                  <c:v>0.82405092592592588</c:v>
                </c:pt>
                <c:pt idx="71199">
                  <c:v>0.82406250000000003</c:v>
                </c:pt>
                <c:pt idx="71200">
                  <c:v>0.82407407407407407</c:v>
                </c:pt>
                <c:pt idx="71201">
                  <c:v>0.82408564814814811</c:v>
                </c:pt>
                <c:pt idx="71202">
                  <c:v>0.82409722222222215</c:v>
                </c:pt>
                <c:pt idx="71203">
                  <c:v>0.8241087962962963</c:v>
                </c:pt>
                <c:pt idx="71204">
                  <c:v>0.82412037037037045</c:v>
                </c:pt>
                <c:pt idx="71205">
                  <c:v>0.82413194444444438</c:v>
                </c:pt>
                <c:pt idx="71206">
                  <c:v>0.82414351851851853</c:v>
                </c:pt>
                <c:pt idx="71207">
                  <c:v>0.82415509259259256</c:v>
                </c:pt>
                <c:pt idx="71208">
                  <c:v>0.82416666666666671</c:v>
                </c:pt>
                <c:pt idx="71209">
                  <c:v>0.82417824074074064</c:v>
                </c:pt>
                <c:pt idx="71210">
                  <c:v>0.82418981481481479</c:v>
                </c:pt>
                <c:pt idx="71211">
                  <c:v>0.82420138888888894</c:v>
                </c:pt>
                <c:pt idx="71212">
                  <c:v>0.82421296296296298</c:v>
                </c:pt>
                <c:pt idx="71213">
                  <c:v>0.82422453703703702</c:v>
                </c:pt>
                <c:pt idx="71214">
                  <c:v>0.82423611111111106</c:v>
                </c:pt>
                <c:pt idx="71215">
                  <c:v>0.82424768518518521</c:v>
                </c:pt>
                <c:pt idx="71216">
                  <c:v>0.82425925925925936</c:v>
                </c:pt>
                <c:pt idx="71217">
                  <c:v>0.82427083333333329</c:v>
                </c:pt>
                <c:pt idx="71218">
                  <c:v>0.82428240740740744</c:v>
                </c:pt>
                <c:pt idx="71219">
                  <c:v>0.82429398148148147</c:v>
                </c:pt>
                <c:pt idx="71220">
                  <c:v>0.82430555555555562</c:v>
                </c:pt>
                <c:pt idx="71221">
                  <c:v>0.82431712962962955</c:v>
                </c:pt>
                <c:pt idx="71222">
                  <c:v>0.8243287037037037</c:v>
                </c:pt>
                <c:pt idx="71223">
                  <c:v>0.82434027777777785</c:v>
                </c:pt>
                <c:pt idx="71224">
                  <c:v>0.82435185185185189</c:v>
                </c:pt>
                <c:pt idx="71225">
                  <c:v>0.82436342592592593</c:v>
                </c:pt>
                <c:pt idx="71226">
                  <c:v>0.82437499999999997</c:v>
                </c:pt>
                <c:pt idx="71227">
                  <c:v>0.82438657407407412</c:v>
                </c:pt>
                <c:pt idx="71228">
                  <c:v>0.82439814814814805</c:v>
                </c:pt>
                <c:pt idx="71229">
                  <c:v>0.8244097222222222</c:v>
                </c:pt>
                <c:pt idx="71230">
                  <c:v>0.82442129629629635</c:v>
                </c:pt>
                <c:pt idx="71231">
                  <c:v>0.82443287037037039</c:v>
                </c:pt>
                <c:pt idx="71232">
                  <c:v>0.82444444444444442</c:v>
                </c:pt>
                <c:pt idx="71233">
                  <c:v>0.82445601851851846</c:v>
                </c:pt>
                <c:pt idx="71234">
                  <c:v>0.82446759259259261</c:v>
                </c:pt>
                <c:pt idx="71235">
                  <c:v>0.82447916666666676</c:v>
                </c:pt>
                <c:pt idx="71236">
                  <c:v>0.82449074074074069</c:v>
                </c:pt>
                <c:pt idx="71237">
                  <c:v>0.82450231481481484</c:v>
                </c:pt>
                <c:pt idx="71238">
                  <c:v>0.82451388888888888</c:v>
                </c:pt>
                <c:pt idx="71239">
                  <c:v>0.82452546296296303</c:v>
                </c:pt>
                <c:pt idx="71240">
                  <c:v>0.82453703703703696</c:v>
                </c:pt>
                <c:pt idx="71241">
                  <c:v>0.82454861111111111</c:v>
                </c:pt>
                <c:pt idx="71242">
                  <c:v>0.82456018518518526</c:v>
                </c:pt>
                <c:pt idx="71243">
                  <c:v>0.8245717592592593</c:v>
                </c:pt>
                <c:pt idx="71244">
                  <c:v>0.82458333333333333</c:v>
                </c:pt>
                <c:pt idx="71245">
                  <c:v>0.82459490740740737</c:v>
                </c:pt>
                <c:pt idx="71246">
                  <c:v>0.82460648148148152</c:v>
                </c:pt>
                <c:pt idx="71247">
                  <c:v>0.82461805555555545</c:v>
                </c:pt>
                <c:pt idx="71248">
                  <c:v>0.8246296296296296</c:v>
                </c:pt>
                <c:pt idx="71249">
                  <c:v>0.82464120370370375</c:v>
                </c:pt>
                <c:pt idx="71250">
                  <c:v>0.82465277777777779</c:v>
                </c:pt>
                <c:pt idx="71251">
                  <c:v>0.82466435185185183</c:v>
                </c:pt>
                <c:pt idx="71252">
                  <c:v>0.82467592592592587</c:v>
                </c:pt>
                <c:pt idx="71253">
                  <c:v>0.82468750000000002</c:v>
                </c:pt>
                <c:pt idx="71254">
                  <c:v>0.82469907407407417</c:v>
                </c:pt>
                <c:pt idx="71255">
                  <c:v>0.8247106481481481</c:v>
                </c:pt>
                <c:pt idx="71256">
                  <c:v>0.82472222222222225</c:v>
                </c:pt>
                <c:pt idx="71257">
                  <c:v>0.82473379629629628</c:v>
                </c:pt>
                <c:pt idx="71258">
                  <c:v>0.82474537037037043</c:v>
                </c:pt>
                <c:pt idx="71259">
                  <c:v>0.82475694444444436</c:v>
                </c:pt>
                <c:pt idx="71260">
                  <c:v>0.82476851851851851</c:v>
                </c:pt>
                <c:pt idx="71261">
                  <c:v>0.82478009259259266</c:v>
                </c:pt>
                <c:pt idx="71262">
                  <c:v>0.8247916666666667</c:v>
                </c:pt>
                <c:pt idx="71263">
                  <c:v>0.82480324074074074</c:v>
                </c:pt>
                <c:pt idx="71264">
                  <c:v>0.82481481481481478</c:v>
                </c:pt>
                <c:pt idx="71265">
                  <c:v>0.82482638888888893</c:v>
                </c:pt>
                <c:pt idx="71266">
                  <c:v>0.82483796296296286</c:v>
                </c:pt>
                <c:pt idx="71267">
                  <c:v>0.82484953703703701</c:v>
                </c:pt>
                <c:pt idx="71268">
                  <c:v>0.82486111111111116</c:v>
                </c:pt>
                <c:pt idx="71269">
                  <c:v>0.82487268518518519</c:v>
                </c:pt>
                <c:pt idx="71270">
                  <c:v>0.82488425925925923</c:v>
                </c:pt>
                <c:pt idx="71271">
                  <c:v>0.82489583333333327</c:v>
                </c:pt>
                <c:pt idx="71272">
                  <c:v>0.82490740740740742</c:v>
                </c:pt>
                <c:pt idx="71273">
                  <c:v>0.82491898148148157</c:v>
                </c:pt>
                <c:pt idx="71274">
                  <c:v>0.8249305555555555</c:v>
                </c:pt>
                <c:pt idx="71275">
                  <c:v>0.82494212962962965</c:v>
                </c:pt>
                <c:pt idx="71276">
                  <c:v>0.82495370370370369</c:v>
                </c:pt>
                <c:pt idx="71277">
                  <c:v>0.82496527777777784</c:v>
                </c:pt>
                <c:pt idx="71278">
                  <c:v>0.82497685185185177</c:v>
                </c:pt>
                <c:pt idx="71279">
                  <c:v>0.82498842592592592</c:v>
                </c:pt>
                <c:pt idx="71280">
                  <c:v>0.82500000000000007</c:v>
                </c:pt>
                <c:pt idx="71281">
                  <c:v>0.82501157407407411</c:v>
                </c:pt>
                <c:pt idx="71282">
                  <c:v>0.82502314814814814</c:v>
                </c:pt>
                <c:pt idx="71283">
                  <c:v>0.82503472222222218</c:v>
                </c:pt>
                <c:pt idx="71284">
                  <c:v>0.82504629629629633</c:v>
                </c:pt>
                <c:pt idx="71285">
                  <c:v>0.82505787037037026</c:v>
                </c:pt>
                <c:pt idx="71286">
                  <c:v>0.82506944444444441</c:v>
                </c:pt>
                <c:pt idx="71287">
                  <c:v>0.82508101851851856</c:v>
                </c:pt>
                <c:pt idx="71288">
                  <c:v>0.8250925925925926</c:v>
                </c:pt>
                <c:pt idx="71289">
                  <c:v>0.82510416666666664</c:v>
                </c:pt>
                <c:pt idx="71290">
                  <c:v>0.82511574074074068</c:v>
                </c:pt>
                <c:pt idx="71291">
                  <c:v>0.82512731481481483</c:v>
                </c:pt>
                <c:pt idx="71292">
                  <c:v>0.82513888888888898</c:v>
                </c:pt>
                <c:pt idx="71293">
                  <c:v>0.82515046296296291</c:v>
                </c:pt>
                <c:pt idx="71294">
                  <c:v>0.82516203703703705</c:v>
                </c:pt>
                <c:pt idx="71295">
                  <c:v>0.82517361111111109</c:v>
                </c:pt>
                <c:pt idx="71296">
                  <c:v>0.82518518518518524</c:v>
                </c:pt>
                <c:pt idx="71297">
                  <c:v>0.82519675925925917</c:v>
                </c:pt>
                <c:pt idx="71298">
                  <c:v>0.82520833333333332</c:v>
                </c:pt>
                <c:pt idx="71299">
                  <c:v>0.82521990740740747</c:v>
                </c:pt>
                <c:pt idx="71300">
                  <c:v>0.82523148148148151</c:v>
                </c:pt>
                <c:pt idx="71301">
                  <c:v>0.82524305555555555</c:v>
                </c:pt>
                <c:pt idx="71302">
                  <c:v>0.82525462962962959</c:v>
                </c:pt>
                <c:pt idx="71303">
                  <c:v>0.82526620370370374</c:v>
                </c:pt>
                <c:pt idx="71304">
                  <c:v>0.82527777777777767</c:v>
                </c:pt>
                <c:pt idx="71305">
                  <c:v>0.82528935185185182</c:v>
                </c:pt>
                <c:pt idx="71306">
                  <c:v>0.82530092592592597</c:v>
                </c:pt>
                <c:pt idx="71307">
                  <c:v>0.8253125</c:v>
                </c:pt>
                <c:pt idx="71308">
                  <c:v>0.82532407407407404</c:v>
                </c:pt>
                <c:pt idx="71309">
                  <c:v>0.82533564814814808</c:v>
                </c:pt>
                <c:pt idx="71310">
                  <c:v>0.82534722222222223</c:v>
                </c:pt>
                <c:pt idx="71311">
                  <c:v>0.82535879629629638</c:v>
                </c:pt>
                <c:pt idx="71312">
                  <c:v>0.82537037037037031</c:v>
                </c:pt>
                <c:pt idx="71313">
                  <c:v>0.82538194444444446</c:v>
                </c:pt>
                <c:pt idx="71314">
                  <c:v>0.8253935185185185</c:v>
                </c:pt>
                <c:pt idx="71315">
                  <c:v>0.82540509259259265</c:v>
                </c:pt>
                <c:pt idx="71316">
                  <c:v>0.82541666666666658</c:v>
                </c:pt>
                <c:pt idx="71317">
                  <c:v>0.82542824074074073</c:v>
                </c:pt>
                <c:pt idx="71318">
                  <c:v>0.82543981481481488</c:v>
                </c:pt>
                <c:pt idx="71319">
                  <c:v>0.82545138888888892</c:v>
                </c:pt>
                <c:pt idx="71320">
                  <c:v>0.82546296296296295</c:v>
                </c:pt>
                <c:pt idx="71321">
                  <c:v>0.82547453703703699</c:v>
                </c:pt>
                <c:pt idx="71322">
                  <c:v>0.82548611111111114</c:v>
                </c:pt>
                <c:pt idx="71323">
                  <c:v>0.82549768518518529</c:v>
                </c:pt>
                <c:pt idx="71324">
                  <c:v>0.82550925925925922</c:v>
                </c:pt>
                <c:pt idx="71325">
                  <c:v>0.82552083333333337</c:v>
                </c:pt>
                <c:pt idx="71326">
                  <c:v>0.82553240740740741</c:v>
                </c:pt>
                <c:pt idx="71327">
                  <c:v>0.82554398148148145</c:v>
                </c:pt>
                <c:pt idx="71328">
                  <c:v>0.82555555555555549</c:v>
                </c:pt>
                <c:pt idx="71329">
                  <c:v>0.82556712962962964</c:v>
                </c:pt>
                <c:pt idx="71330">
                  <c:v>0.82557870370370379</c:v>
                </c:pt>
                <c:pt idx="71331">
                  <c:v>0.82559027777777771</c:v>
                </c:pt>
                <c:pt idx="71332">
                  <c:v>0.82560185185185186</c:v>
                </c:pt>
                <c:pt idx="71333">
                  <c:v>0.8256134259259259</c:v>
                </c:pt>
                <c:pt idx="71334">
                  <c:v>0.82562500000000005</c:v>
                </c:pt>
                <c:pt idx="71335">
                  <c:v>0.82563657407407398</c:v>
                </c:pt>
                <c:pt idx="71336">
                  <c:v>0.82564814814814813</c:v>
                </c:pt>
                <c:pt idx="71337">
                  <c:v>0.82565972222222228</c:v>
                </c:pt>
                <c:pt idx="71338">
                  <c:v>0.82567129629629632</c:v>
                </c:pt>
                <c:pt idx="71339">
                  <c:v>0.82568287037037036</c:v>
                </c:pt>
                <c:pt idx="71340">
                  <c:v>0.8256944444444444</c:v>
                </c:pt>
                <c:pt idx="71341">
                  <c:v>0.82570601851851855</c:v>
                </c:pt>
                <c:pt idx="71342">
                  <c:v>0.8257175925925927</c:v>
                </c:pt>
                <c:pt idx="71343">
                  <c:v>0.82572916666666663</c:v>
                </c:pt>
                <c:pt idx="71344">
                  <c:v>0.82574074074074078</c:v>
                </c:pt>
                <c:pt idx="71345">
                  <c:v>0.82575231481481481</c:v>
                </c:pt>
                <c:pt idx="71346">
                  <c:v>0.82576388888888896</c:v>
                </c:pt>
                <c:pt idx="71347">
                  <c:v>0.82577546296296289</c:v>
                </c:pt>
                <c:pt idx="71348">
                  <c:v>0.82578703703703704</c:v>
                </c:pt>
                <c:pt idx="71349">
                  <c:v>0.82579861111111119</c:v>
                </c:pt>
                <c:pt idx="71350">
                  <c:v>0.82581018518518512</c:v>
                </c:pt>
                <c:pt idx="71351">
                  <c:v>0.82582175925925927</c:v>
                </c:pt>
                <c:pt idx="71352">
                  <c:v>0.82583333333333331</c:v>
                </c:pt>
                <c:pt idx="71353">
                  <c:v>0.82584490740740746</c:v>
                </c:pt>
                <c:pt idx="71354">
                  <c:v>0.82585648148148139</c:v>
                </c:pt>
                <c:pt idx="71355">
                  <c:v>0.82586805555555554</c:v>
                </c:pt>
                <c:pt idx="71356">
                  <c:v>0.82587962962962969</c:v>
                </c:pt>
                <c:pt idx="71357">
                  <c:v>0.82589120370370372</c:v>
                </c:pt>
                <c:pt idx="71358">
                  <c:v>0.82590277777777776</c:v>
                </c:pt>
                <c:pt idx="71359">
                  <c:v>0.8259143518518518</c:v>
                </c:pt>
                <c:pt idx="71360">
                  <c:v>0.82592592592592595</c:v>
                </c:pt>
                <c:pt idx="71361">
                  <c:v>0.8259375000000001</c:v>
                </c:pt>
                <c:pt idx="71362">
                  <c:v>0.82594907407407403</c:v>
                </c:pt>
                <c:pt idx="71363">
                  <c:v>0.82596064814814818</c:v>
                </c:pt>
                <c:pt idx="71364">
                  <c:v>0.82597222222222222</c:v>
                </c:pt>
                <c:pt idx="71365">
                  <c:v>0.82598379629629637</c:v>
                </c:pt>
                <c:pt idx="71366">
                  <c:v>0.8259953703703703</c:v>
                </c:pt>
                <c:pt idx="71367">
                  <c:v>0.82600694444444445</c:v>
                </c:pt>
                <c:pt idx="71368">
                  <c:v>0.8260185185185186</c:v>
                </c:pt>
                <c:pt idx="71369">
                  <c:v>0.82603009259259252</c:v>
                </c:pt>
                <c:pt idx="71370">
                  <c:v>0.82604166666666667</c:v>
                </c:pt>
                <c:pt idx="71371">
                  <c:v>0.82605324074074071</c:v>
                </c:pt>
                <c:pt idx="71372">
                  <c:v>0.82606481481481486</c:v>
                </c:pt>
                <c:pt idx="71373">
                  <c:v>0.82607638888888879</c:v>
                </c:pt>
                <c:pt idx="71374">
                  <c:v>0.82608796296296294</c:v>
                </c:pt>
                <c:pt idx="71375">
                  <c:v>0.82609953703703709</c:v>
                </c:pt>
                <c:pt idx="71376">
                  <c:v>0.82611111111111113</c:v>
                </c:pt>
                <c:pt idx="71377">
                  <c:v>0.82612268518518517</c:v>
                </c:pt>
                <c:pt idx="71378">
                  <c:v>0.82613425925925921</c:v>
                </c:pt>
                <c:pt idx="71379">
                  <c:v>0.82614583333333336</c:v>
                </c:pt>
                <c:pt idx="71380">
                  <c:v>0.82615740740740751</c:v>
                </c:pt>
                <c:pt idx="71381">
                  <c:v>0.82616898148148143</c:v>
                </c:pt>
                <c:pt idx="71382">
                  <c:v>0.82618055555555558</c:v>
                </c:pt>
                <c:pt idx="71383">
                  <c:v>0.82619212962962962</c:v>
                </c:pt>
                <c:pt idx="71384">
                  <c:v>0.82620370370370377</c:v>
                </c:pt>
                <c:pt idx="71385">
                  <c:v>0.8262152777777777</c:v>
                </c:pt>
                <c:pt idx="71386">
                  <c:v>0.82622685185185185</c:v>
                </c:pt>
                <c:pt idx="71387">
                  <c:v>0.826238425925926</c:v>
                </c:pt>
                <c:pt idx="71388">
                  <c:v>0.82624999999999993</c:v>
                </c:pt>
                <c:pt idx="71389">
                  <c:v>0.82626157407407408</c:v>
                </c:pt>
                <c:pt idx="71390">
                  <c:v>0.82627314814814812</c:v>
                </c:pt>
                <c:pt idx="71391">
                  <c:v>0.82628472222222227</c:v>
                </c:pt>
                <c:pt idx="71392">
                  <c:v>0.8262962962962962</c:v>
                </c:pt>
                <c:pt idx="71393">
                  <c:v>0.82630787037037035</c:v>
                </c:pt>
                <c:pt idx="71394">
                  <c:v>0.8263194444444445</c:v>
                </c:pt>
                <c:pt idx="71395">
                  <c:v>0.82633101851851853</c:v>
                </c:pt>
                <c:pt idx="71396">
                  <c:v>0.82634259259259257</c:v>
                </c:pt>
                <c:pt idx="71397">
                  <c:v>0.82635416666666661</c:v>
                </c:pt>
                <c:pt idx="71398">
                  <c:v>0.82636574074074076</c:v>
                </c:pt>
                <c:pt idx="71399">
                  <c:v>0.82637731481481491</c:v>
                </c:pt>
                <c:pt idx="71400">
                  <c:v>0.82638888888888884</c:v>
                </c:pt>
                <c:pt idx="71401">
                  <c:v>0.82640046296296299</c:v>
                </c:pt>
                <c:pt idx="71402">
                  <c:v>0.82641203703703703</c:v>
                </c:pt>
                <c:pt idx="71403">
                  <c:v>0.82642361111111118</c:v>
                </c:pt>
                <c:pt idx="71404">
                  <c:v>0.82643518518518511</c:v>
                </c:pt>
                <c:pt idx="71405">
                  <c:v>0.82644675925925926</c:v>
                </c:pt>
                <c:pt idx="71406">
                  <c:v>0.82645833333333341</c:v>
                </c:pt>
                <c:pt idx="71407">
                  <c:v>0.82646990740740733</c:v>
                </c:pt>
                <c:pt idx="71408">
                  <c:v>0.82648148148148148</c:v>
                </c:pt>
                <c:pt idx="71409">
                  <c:v>0.82649305555555552</c:v>
                </c:pt>
                <c:pt idx="71410">
                  <c:v>0.82650462962962967</c:v>
                </c:pt>
                <c:pt idx="71411">
                  <c:v>0.8265162037037036</c:v>
                </c:pt>
                <c:pt idx="71412">
                  <c:v>0.82652777777777775</c:v>
                </c:pt>
                <c:pt idx="71413">
                  <c:v>0.8265393518518519</c:v>
                </c:pt>
                <c:pt idx="71414">
                  <c:v>0.82655092592592594</c:v>
                </c:pt>
                <c:pt idx="71415">
                  <c:v>0.82656249999999998</c:v>
                </c:pt>
                <c:pt idx="71416">
                  <c:v>0.82657407407407402</c:v>
                </c:pt>
                <c:pt idx="71417">
                  <c:v>0.82658564814814817</c:v>
                </c:pt>
                <c:pt idx="71418">
                  <c:v>0.82659722222222232</c:v>
                </c:pt>
                <c:pt idx="71419">
                  <c:v>0.82660879629629624</c:v>
                </c:pt>
                <c:pt idx="71420">
                  <c:v>0.82662037037037039</c:v>
                </c:pt>
                <c:pt idx="71421">
                  <c:v>0.82663194444444443</c:v>
                </c:pt>
                <c:pt idx="71422">
                  <c:v>0.82664351851851858</c:v>
                </c:pt>
                <c:pt idx="71423">
                  <c:v>0.82665509259259251</c:v>
                </c:pt>
                <c:pt idx="71424">
                  <c:v>0.82666666666666666</c:v>
                </c:pt>
                <c:pt idx="71425">
                  <c:v>0.82667824074074081</c:v>
                </c:pt>
                <c:pt idx="71426">
                  <c:v>0.82668981481481474</c:v>
                </c:pt>
                <c:pt idx="71427">
                  <c:v>0.82670138888888889</c:v>
                </c:pt>
                <c:pt idx="71428">
                  <c:v>0.82671296296296293</c:v>
                </c:pt>
                <c:pt idx="71429">
                  <c:v>0.82672453703703708</c:v>
                </c:pt>
                <c:pt idx="71430">
                  <c:v>0.82673611111111101</c:v>
                </c:pt>
                <c:pt idx="71431">
                  <c:v>0.82674768518518515</c:v>
                </c:pt>
                <c:pt idx="71432">
                  <c:v>0.8267592592592593</c:v>
                </c:pt>
                <c:pt idx="71433">
                  <c:v>0.82677083333333334</c:v>
                </c:pt>
                <c:pt idx="71434">
                  <c:v>0.82678240740740738</c:v>
                </c:pt>
                <c:pt idx="71435">
                  <c:v>0.82679398148148142</c:v>
                </c:pt>
                <c:pt idx="71436">
                  <c:v>0.82680555555555557</c:v>
                </c:pt>
                <c:pt idx="71437">
                  <c:v>0.82681712962962972</c:v>
                </c:pt>
                <c:pt idx="71438">
                  <c:v>0.82682870370370365</c:v>
                </c:pt>
                <c:pt idx="71439">
                  <c:v>0.8268402777777778</c:v>
                </c:pt>
                <c:pt idx="71440">
                  <c:v>0.82685185185185184</c:v>
                </c:pt>
                <c:pt idx="71441">
                  <c:v>0.82686342592592599</c:v>
                </c:pt>
                <c:pt idx="71442">
                  <c:v>0.82687499999999992</c:v>
                </c:pt>
                <c:pt idx="71443">
                  <c:v>0.82688657407407407</c:v>
                </c:pt>
                <c:pt idx="71444">
                  <c:v>0.82689814814814822</c:v>
                </c:pt>
                <c:pt idx="71445">
                  <c:v>0.82690972222222225</c:v>
                </c:pt>
                <c:pt idx="71446">
                  <c:v>0.82692129629629629</c:v>
                </c:pt>
                <c:pt idx="71447">
                  <c:v>0.82693287037037033</c:v>
                </c:pt>
                <c:pt idx="71448">
                  <c:v>0.82694444444444448</c:v>
                </c:pt>
                <c:pt idx="71449">
                  <c:v>0.82695601851851863</c:v>
                </c:pt>
                <c:pt idx="71450">
                  <c:v>0.82696759259259256</c:v>
                </c:pt>
                <c:pt idx="71451">
                  <c:v>0.82697916666666671</c:v>
                </c:pt>
                <c:pt idx="71452">
                  <c:v>0.82699074074074075</c:v>
                </c:pt>
                <c:pt idx="71453">
                  <c:v>0.82700231481481479</c:v>
                </c:pt>
                <c:pt idx="71454">
                  <c:v>0.82701388888888883</c:v>
                </c:pt>
                <c:pt idx="71455">
                  <c:v>0.82702546296296298</c:v>
                </c:pt>
                <c:pt idx="71456">
                  <c:v>0.82703703703703713</c:v>
                </c:pt>
                <c:pt idx="71457">
                  <c:v>0.82704861111111105</c:v>
                </c:pt>
                <c:pt idx="71458">
                  <c:v>0.8270601851851852</c:v>
                </c:pt>
                <c:pt idx="71459">
                  <c:v>0.82707175925925924</c:v>
                </c:pt>
                <c:pt idx="71460">
                  <c:v>0.82708333333333339</c:v>
                </c:pt>
                <c:pt idx="71461">
                  <c:v>0.82709490740740732</c:v>
                </c:pt>
                <c:pt idx="71462">
                  <c:v>0.82710648148148147</c:v>
                </c:pt>
                <c:pt idx="71463">
                  <c:v>0.82711805555555562</c:v>
                </c:pt>
                <c:pt idx="71464">
                  <c:v>0.82712962962962966</c:v>
                </c:pt>
                <c:pt idx="71465">
                  <c:v>0.8271412037037037</c:v>
                </c:pt>
                <c:pt idx="71466">
                  <c:v>0.82715277777777774</c:v>
                </c:pt>
                <c:pt idx="71467">
                  <c:v>0.82716435185185189</c:v>
                </c:pt>
                <c:pt idx="71468">
                  <c:v>0.82717592592592604</c:v>
                </c:pt>
                <c:pt idx="71469">
                  <c:v>0.82718749999999996</c:v>
                </c:pt>
                <c:pt idx="71470">
                  <c:v>0.82719907407407411</c:v>
                </c:pt>
                <c:pt idx="71471">
                  <c:v>0.82721064814814815</c:v>
                </c:pt>
                <c:pt idx="71472">
                  <c:v>0.82722222222222219</c:v>
                </c:pt>
                <c:pt idx="71473">
                  <c:v>0.82723379629629623</c:v>
                </c:pt>
                <c:pt idx="71474">
                  <c:v>0.82724537037037038</c:v>
                </c:pt>
                <c:pt idx="71475">
                  <c:v>0.82725694444444453</c:v>
                </c:pt>
                <c:pt idx="71476">
                  <c:v>0.82726851851851846</c:v>
                </c:pt>
                <c:pt idx="71477">
                  <c:v>0.82728009259259261</c:v>
                </c:pt>
                <c:pt idx="71478">
                  <c:v>0.82729166666666665</c:v>
                </c:pt>
                <c:pt idx="71479">
                  <c:v>0.8273032407407408</c:v>
                </c:pt>
                <c:pt idx="71480">
                  <c:v>0.82731481481481473</c:v>
                </c:pt>
                <c:pt idx="71481">
                  <c:v>0.82732638888888888</c:v>
                </c:pt>
                <c:pt idx="71482">
                  <c:v>0.82733796296296302</c:v>
                </c:pt>
                <c:pt idx="71483">
                  <c:v>0.82734953703703706</c:v>
                </c:pt>
                <c:pt idx="71484">
                  <c:v>0.8273611111111111</c:v>
                </c:pt>
                <c:pt idx="71485">
                  <c:v>0.82737268518518514</c:v>
                </c:pt>
                <c:pt idx="71486">
                  <c:v>0.82738425925925929</c:v>
                </c:pt>
                <c:pt idx="71487">
                  <c:v>0.82739583333333344</c:v>
                </c:pt>
                <c:pt idx="71488">
                  <c:v>0.82740740740740737</c:v>
                </c:pt>
                <c:pt idx="71489">
                  <c:v>0.82741898148148152</c:v>
                </c:pt>
                <c:pt idx="71490">
                  <c:v>0.82743055555555556</c:v>
                </c:pt>
                <c:pt idx="71491">
                  <c:v>0.8274421296296296</c:v>
                </c:pt>
                <c:pt idx="71492">
                  <c:v>0.82745370370370364</c:v>
                </c:pt>
                <c:pt idx="71493">
                  <c:v>0.82746527777777779</c:v>
                </c:pt>
                <c:pt idx="71494">
                  <c:v>0.82747685185185194</c:v>
                </c:pt>
                <c:pt idx="71495">
                  <c:v>0.82748842592592586</c:v>
                </c:pt>
                <c:pt idx="71496">
                  <c:v>0.82750000000000001</c:v>
                </c:pt>
                <c:pt idx="71497">
                  <c:v>0.82751157407407405</c:v>
                </c:pt>
                <c:pt idx="71498">
                  <c:v>0.8275231481481482</c:v>
                </c:pt>
                <c:pt idx="71499">
                  <c:v>0.82753472222222213</c:v>
                </c:pt>
                <c:pt idx="71500">
                  <c:v>0.82754629629629628</c:v>
                </c:pt>
                <c:pt idx="71501">
                  <c:v>0.82755787037037043</c:v>
                </c:pt>
                <c:pt idx="71502">
                  <c:v>0.82756944444444447</c:v>
                </c:pt>
                <c:pt idx="71503">
                  <c:v>0.82758101851851851</c:v>
                </c:pt>
                <c:pt idx="71504">
                  <c:v>0.82759259259259255</c:v>
                </c:pt>
                <c:pt idx="71505">
                  <c:v>0.8276041666666667</c:v>
                </c:pt>
                <c:pt idx="71506">
                  <c:v>0.82761574074074085</c:v>
                </c:pt>
                <c:pt idx="71507">
                  <c:v>0.82762731481481477</c:v>
                </c:pt>
                <c:pt idx="71508">
                  <c:v>0.82763888888888892</c:v>
                </c:pt>
                <c:pt idx="71509">
                  <c:v>0.82765046296296296</c:v>
                </c:pt>
                <c:pt idx="71510">
                  <c:v>0.827662037037037</c:v>
                </c:pt>
                <c:pt idx="71511">
                  <c:v>0.82767361111111104</c:v>
                </c:pt>
                <c:pt idx="71512">
                  <c:v>0.82768518518518519</c:v>
                </c:pt>
                <c:pt idx="71513">
                  <c:v>0.82769675925925934</c:v>
                </c:pt>
                <c:pt idx="71514">
                  <c:v>0.82770833333333327</c:v>
                </c:pt>
                <c:pt idx="71515">
                  <c:v>0.82771990740740742</c:v>
                </c:pt>
                <c:pt idx="71516">
                  <c:v>0.82773148148148146</c:v>
                </c:pt>
                <c:pt idx="71517">
                  <c:v>0.82774305555555561</c:v>
                </c:pt>
                <c:pt idx="71518">
                  <c:v>0.82775462962962953</c:v>
                </c:pt>
                <c:pt idx="71519">
                  <c:v>0.82776620370370368</c:v>
                </c:pt>
                <c:pt idx="71520">
                  <c:v>0.82777777777777783</c:v>
                </c:pt>
                <c:pt idx="71521">
                  <c:v>0.82778935185185187</c:v>
                </c:pt>
                <c:pt idx="71522">
                  <c:v>0.82780092592592591</c:v>
                </c:pt>
                <c:pt idx="71523">
                  <c:v>0.82781249999999995</c:v>
                </c:pt>
                <c:pt idx="71524">
                  <c:v>0.8278240740740741</c:v>
                </c:pt>
                <c:pt idx="71525">
                  <c:v>0.82783564814814825</c:v>
                </c:pt>
                <c:pt idx="71526">
                  <c:v>0.82784722222222218</c:v>
                </c:pt>
                <c:pt idx="71527">
                  <c:v>0.82785879629629633</c:v>
                </c:pt>
                <c:pt idx="71528">
                  <c:v>0.82787037037037037</c:v>
                </c:pt>
                <c:pt idx="71529">
                  <c:v>0.82788194444444441</c:v>
                </c:pt>
                <c:pt idx="71530">
                  <c:v>0.82789351851851845</c:v>
                </c:pt>
                <c:pt idx="71531">
                  <c:v>0.8279050925925926</c:v>
                </c:pt>
                <c:pt idx="71532">
                  <c:v>0.82791666666666675</c:v>
                </c:pt>
                <c:pt idx="71533">
                  <c:v>0.82792824074074067</c:v>
                </c:pt>
                <c:pt idx="71534">
                  <c:v>0.82793981481481482</c:v>
                </c:pt>
                <c:pt idx="71535">
                  <c:v>0.82795138888888886</c:v>
                </c:pt>
                <c:pt idx="71536">
                  <c:v>0.82796296296296301</c:v>
                </c:pt>
                <c:pt idx="71537">
                  <c:v>0.82797453703703694</c:v>
                </c:pt>
                <c:pt idx="71538">
                  <c:v>0.82798611111111109</c:v>
                </c:pt>
                <c:pt idx="71539">
                  <c:v>0.82799768518518524</c:v>
                </c:pt>
                <c:pt idx="71540">
                  <c:v>0.82800925925925928</c:v>
                </c:pt>
                <c:pt idx="71541">
                  <c:v>0.82802083333333332</c:v>
                </c:pt>
                <c:pt idx="71542">
                  <c:v>0.82803240740740736</c:v>
                </c:pt>
                <c:pt idx="71543">
                  <c:v>0.82804398148148151</c:v>
                </c:pt>
                <c:pt idx="71544">
                  <c:v>0.82805555555555566</c:v>
                </c:pt>
                <c:pt idx="71545">
                  <c:v>0.82806712962962958</c:v>
                </c:pt>
                <c:pt idx="71546">
                  <c:v>0.82807870370370373</c:v>
                </c:pt>
                <c:pt idx="71547">
                  <c:v>0.82809027777777777</c:v>
                </c:pt>
                <c:pt idx="71548">
                  <c:v>0.82810185185185192</c:v>
                </c:pt>
                <c:pt idx="71549">
                  <c:v>0.82811342592592585</c:v>
                </c:pt>
                <c:pt idx="71550">
                  <c:v>0.828125</c:v>
                </c:pt>
                <c:pt idx="71551">
                  <c:v>0.82813657407407415</c:v>
                </c:pt>
                <c:pt idx="71552">
                  <c:v>0.82814814814814808</c:v>
                </c:pt>
                <c:pt idx="71553">
                  <c:v>0.82815972222222223</c:v>
                </c:pt>
                <c:pt idx="71554">
                  <c:v>0.82817129629629627</c:v>
                </c:pt>
                <c:pt idx="71555">
                  <c:v>0.82818287037037042</c:v>
                </c:pt>
                <c:pt idx="71556">
                  <c:v>0.82819444444444434</c:v>
                </c:pt>
                <c:pt idx="71557">
                  <c:v>0.82820601851851849</c:v>
                </c:pt>
                <c:pt idx="71558">
                  <c:v>0.82821759259259264</c:v>
                </c:pt>
                <c:pt idx="71559">
                  <c:v>0.82822916666666668</c:v>
                </c:pt>
                <c:pt idx="71560">
                  <c:v>0.82824074074074072</c:v>
                </c:pt>
                <c:pt idx="71561">
                  <c:v>0.82825231481481476</c:v>
                </c:pt>
                <c:pt idx="71562">
                  <c:v>0.82826388888888891</c:v>
                </c:pt>
                <c:pt idx="71563">
                  <c:v>0.82827546296296306</c:v>
                </c:pt>
                <c:pt idx="71564">
                  <c:v>0.82828703703703699</c:v>
                </c:pt>
                <c:pt idx="71565">
                  <c:v>0.82829861111111114</c:v>
                </c:pt>
                <c:pt idx="71566">
                  <c:v>0.82831018518518518</c:v>
                </c:pt>
                <c:pt idx="71567">
                  <c:v>0.82832175925925933</c:v>
                </c:pt>
                <c:pt idx="71568">
                  <c:v>0.82833333333333325</c:v>
                </c:pt>
                <c:pt idx="71569">
                  <c:v>0.8283449074074074</c:v>
                </c:pt>
                <c:pt idx="71570">
                  <c:v>0.82835648148148155</c:v>
                </c:pt>
                <c:pt idx="71571">
                  <c:v>0.82836805555555559</c:v>
                </c:pt>
                <c:pt idx="71572">
                  <c:v>0.82837962962962963</c:v>
                </c:pt>
                <c:pt idx="71573">
                  <c:v>0.82839120370370367</c:v>
                </c:pt>
                <c:pt idx="71574">
                  <c:v>0.82840277777777782</c:v>
                </c:pt>
                <c:pt idx="71575">
                  <c:v>0.82841435185185175</c:v>
                </c:pt>
                <c:pt idx="71576">
                  <c:v>0.8284259259259259</c:v>
                </c:pt>
                <c:pt idx="71577">
                  <c:v>0.82843750000000005</c:v>
                </c:pt>
                <c:pt idx="71578">
                  <c:v>0.82844907407407409</c:v>
                </c:pt>
                <c:pt idx="71579">
                  <c:v>0.82846064814814813</c:v>
                </c:pt>
                <c:pt idx="71580">
                  <c:v>0.82847222222222217</c:v>
                </c:pt>
                <c:pt idx="71581">
                  <c:v>0.82848379629629632</c:v>
                </c:pt>
                <c:pt idx="71582">
                  <c:v>0.82849537037037047</c:v>
                </c:pt>
                <c:pt idx="71583">
                  <c:v>0.82850694444444439</c:v>
                </c:pt>
                <c:pt idx="71584">
                  <c:v>0.82851851851851854</c:v>
                </c:pt>
                <c:pt idx="71585">
                  <c:v>0.82853009259259258</c:v>
                </c:pt>
                <c:pt idx="71586">
                  <c:v>0.82854166666666673</c:v>
                </c:pt>
                <c:pt idx="71587">
                  <c:v>0.82855324074074066</c:v>
                </c:pt>
                <c:pt idx="71588">
                  <c:v>0.82856481481481481</c:v>
                </c:pt>
                <c:pt idx="71589">
                  <c:v>0.82857638888888896</c:v>
                </c:pt>
                <c:pt idx="71590">
                  <c:v>0.828587962962963</c:v>
                </c:pt>
                <c:pt idx="71591">
                  <c:v>0.82859953703703704</c:v>
                </c:pt>
                <c:pt idx="71592">
                  <c:v>0.82861111111111108</c:v>
                </c:pt>
                <c:pt idx="71593">
                  <c:v>0.82862268518518523</c:v>
                </c:pt>
                <c:pt idx="71594">
                  <c:v>0.82863425925925915</c:v>
                </c:pt>
                <c:pt idx="71595">
                  <c:v>0.8286458333333333</c:v>
                </c:pt>
                <c:pt idx="71596">
                  <c:v>0.82865740740740745</c:v>
                </c:pt>
                <c:pt idx="71597">
                  <c:v>0.82866898148148149</c:v>
                </c:pt>
                <c:pt idx="71598">
                  <c:v>0.82868055555555553</c:v>
                </c:pt>
                <c:pt idx="71599">
                  <c:v>0.82869212962962957</c:v>
                </c:pt>
                <c:pt idx="71600">
                  <c:v>0.82870370370370372</c:v>
                </c:pt>
                <c:pt idx="71601">
                  <c:v>0.82871527777777787</c:v>
                </c:pt>
                <c:pt idx="71602">
                  <c:v>0.8287268518518518</c:v>
                </c:pt>
                <c:pt idx="71603">
                  <c:v>0.82873842592592595</c:v>
                </c:pt>
                <c:pt idx="71604">
                  <c:v>0.82874999999999999</c:v>
                </c:pt>
                <c:pt idx="71605">
                  <c:v>0.82876157407407414</c:v>
                </c:pt>
                <c:pt idx="71606">
                  <c:v>0.82877314814814806</c:v>
                </c:pt>
                <c:pt idx="71607">
                  <c:v>0.82878472222222221</c:v>
                </c:pt>
                <c:pt idx="71608">
                  <c:v>0.82879629629629636</c:v>
                </c:pt>
                <c:pt idx="71609">
                  <c:v>0.8288078703703704</c:v>
                </c:pt>
                <c:pt idx="71610">
                  <c:v>0.82881944444444444</c:v>
                </c:pt>
                <c:pt idx="71611">
                  <c:v>0.82883101851851848</c:v>
                </c:pt>
                <c:pt idx="71612">
                  <c:v>0.82884259259259263</c:v>
                </c:pt>
                <c:pt idx="71613">
                  <c:v>0.82885416666666656</c:v>
                </c:pt>
                <c:pt idx="71614">
                  <c:v>0.82886574074074071</c:v>
                </c:pt>
                <c:pt idx="71615">
                  <c:v>0.82887731481481486</c:v>
                </c:pt>
                <c:pt idx="71616">
                  <c:v>0.8288888888888889</c:v>
                </c:pt>
                <c:pt idx="71617">
                  <c:v>0.82890046296296294</c:v>
                </c:pt>
                <c:pt idx="71618">
                  <c:v>0.82891203703703698</c:v>
                </c:pt>
                <c:pt idx="71619">
                  <c:v>0.82892361111111112</c:v>
                </c:pt>
                <c:pt idx="71620">
                  <c:v>0.82893518518518527</c:v>
                </c:pt>
                <c:pt idx="71621">
                  <c:v>0.8289467592592592</c:v>
                </c:pt>
                <c:pt idx="71622">
                  <c:v>0.82895833333333335</c:v>
                </c:pt>
                <c:pt idx="71623">
                  <c:v>0.82896990740740739</c:v>
                </c:pt>
                <c:pt idx="71624">
                  <c:v>0.82898148148148154</c:v>
                </c:pt>
                <c:pt idx="71625">
                  <c:v>0.82899305555555547</c:v>
                </c:pt>
                <c:pt idx="71626">
                  <c:v>0.82900462962962962</c:v>
                </c:pt>
                <c:pt idx="71627">
                  <c:v>0.82901620370370377</c:v>
                </c:pt>
                <c:pt idx="71628">
                  <c:v>0.82902777777777781</c:v>
                </c:pt>
                <c:pt idx="71629">
                  <c:v>0.82903935185185185</c:v>
                </c:pt>
                <c:pt idx="71630">
                  <c:v>0.82905092592592589</c:v>
                </c:pt>
                <c:pt idx="71631">
                  <c:v>0.82906250000000004</c:v>
                </c:pt>
                <c:pt idx="71632">
                  <c:v>0.82907407407407396</c:v>
                </c:pt>
                <c:pt idx="71633">
                  <c:v>0.82908564814814811</c:v>
                </c:pt>
                <c:pt idx="71634">
                  <c:v>0.82909722222222226</c:v>
                </c:pt>
                <c:pt idx="71635">
                  <c:v>0.8291087962962963</c:v>
                </c:pt>
                <c:pt idx="71636">
                  <c:v>0.82912037037037034</c:v>
                </c:pt>
                <c:pt idx="71637">
                  <c:v>0.82913194444444438</c:v>
                </c:pt>
                <c:pt idx="71638">
                  <c:v>0.82914351851851853</c:v>
                </c:pt>
                <c:pt idx="71639">
                  <c:v>0.82915509259259268</c:v>
                </c:pt>
                <c:pt idx="71640">
                  <c:v>0.82916666666666661</c:v>
                </c:pt>
                <c:pt idx="71641">
                  <c:v>0.82917824074074076</c:v>
                </c:pt>
                <c:pt idx="71642">
                  <c:v>0.8291898148148148</c:v>
                </c:pt>
                <c:pt idx="71643">
                  <c:v>0.82920138888888895</c:v>
                </c:pt>
                <c:pt idx="71644">
                  <c:v>0.82921296296296287</c:v>
                </c:pt>
                <c:pt idx="71645">
                  <c:v>0.82922453703703702</c:v>
                </c:pt>
                <c:pt idx="71646">
                  <c:v>0.82923611111111117</c:v>
                </c:pt>
                <c:pt idx="71647">
                  <c:v>0.82924768518518521</c:v>
                </c:pt>
                <c:pt idx="71648">
                  <c:v>0.82925925925925925</c:v>
                </c:pt>
                <c:pt idx="71649">
                  <c:v>0.82927083333333329</c:v>
                </c:pt>
                <c:pt idx="71650">
                  <c:v>0.82928240740740744</c:v>
                </c:pt>
                <c:pt idx="71651">
                  <c:v>0.82929398148148137</c:v>
                </c:pt>
                <c:pt idx="71652">
                  <c:v>0.82930555555555552</c:v>
                </c:pt>
                <c:pt idx="71653">
                  <c:v>0.82931712962962967</c:v>
                </c:pt>
                <c:pt idx="71654">
                  <c:v>0.82932870370370371</c:v>
                </c:pt>
                <c:pt idx="71655">
                  <c:v>0.82934027777777775</c:v>
                </c:pt>
                <c:pt idx="71656">
                  <c:v>0.82935185185185178</c:v>
                </c:pt>
                <c:pt idx="71657">
                  <c:v>0.82936342592592593</c:v>
                </c:pt>
                <c:pt idx="71658">
                  <c:v>0.82937500000000008</c:v>
                </c:pt>
                <c:pt idx="71659">
                  <c:v>0.82938657407407401</c:v>
                </c:pt>
                <c:pt idx="71660">
                  <c:v>0.82939814814814816</c:v>
                </c:pt>
                <c:pt idx="71661">
                  <c:v>0.8294097222222222</c:v>
                </c:pt>
                <c:pt idx="71662">
                  <c:v>0.82942129629629635</c:v>
                </c:pt>
                <c:pt idx="71663">
                  <c:v>0.82943287037037028</c:v>
                </c:pt>
                <c:pt idx="71664">
                  <c:v>0.82944444444444443</c:v>
                </c:pt>
                <c:pt idx="71665">
                  <c:v>0.82945601851851858</c:v>
                </c:pt>
                <c:pt idx="71666">
                  <c:v>0.82946759259259262</c:v>
                </c:pt>
                <c:pt idx="71667">
                  <c:v>0.82947916666666666</c:v>
                </c:pt>
                <c:pt idx="71668">
                  <c:v>0.8294907407407407</c:v>
                </c:pt>
                <c:pt idx="71669">
                  <c:v>0.82950231481481485</c:v>
                </c:pt>
                <c:pt idx="71670">
                  <c:v>0.82951388888888899</c:v>
                </c:pt>
                <c:pt idx="71671">
                  <c:v>0.82952546296296292</c:v>
                </c:pt>
                <c:pt idx="71672">
                  <c:v>0.82953703703703707</c:v>
                </c:pt>
                <c:pt idx="71673">
                  <c:v>0.82954861111111111</c:v>
                </c:pt>
                <c:pt idx="71674">
                  <c:v>0.82956018518518526</c:v>
                </c:pt>
                <c:pt idx="71675">
                  <c:v>0.82957175925925919</c:v>
                </c:pt>
                <c:pt idx="71676">
                  <c:v>0.82958333333333334</c:v>
                </c:pt>
                <c:pt idx="71677">
                  <c:v>0.82959490740740749</c:v>
                </c:pt>
                <c:pt idx="71678">
                  <c:v>0.82960648148148142</c:v>
                </c:pt>
                <c:pt idx="71679">
                  <c:v>0.82961805555555557</c:v>
                </c:pt>
                <c:pt idx="71680">
                  <c:v>0.82962962962962961</c:v>
                </c:pt>
                <c:pt idx="71681">
                  <c:v>0.82964120370370376</c:v>
                </c:pt>
                <c:pt idx="71682">
                  <c:v>0.82965277777777768</c:v>
                </c:pt>
                <c:pt idx="71683">
                  <c:v>0.82966435185185183</c:v>
                </c:pt>
                <c:pt idx="71684">
                  <c:v>0.82967592592592598</c:v>
                </c:pt>
                <c:pt idx="71685">
                  <c:v>0.82968750000000002</c:v>
                </c:pt>
                <c:pt idx="71686">
                  <c:v>0.82969907407407406</c:v>
                </c:pt>
                <c:pt idx="71687">
                  <c:v>0.8297106481481481</c:v>
                </c:pt>
                <c:pt idx="71688">
                  <c:v>0.82972222222222225</c:v>
                </c:pt>
                <c:pt idx="71689">
                  <c:v>0.8297337962962964</c:v>
                </c:pt>
                <c:pt idx="71690">
                  <c:v>0.82974537037037033</c:v>
                </c:pt>
                <c:pt idx="71691">
                  <c:v>0.82975694444444448</c:v>
                </c:pt>
                <c:pt idx="71692">
                  <c:v>0.82976851851851852</c:v>
                </c:pt>
                <c:pt idx="71693">
                  <c:v>0.82978009259259267</c:v>
                </c:pt>
                <c:pt idx="71694">
                  <c:v>0.82979166666666659</c:v>
                </c:pt>
                <c:pt idx="71695">
                  <c:v>0.82980324074074074</c:v>
                </c:pt>
                <c:pt idx="71696">
                  <c:v>0.82981481481481489</c:v>
                </c:pt>
                <c:pt idx="71697">
                  <c:v>0.82982638888888882</c:v>
                </c:pt>
                <c:pt idx="71698">
                  <c:v>0.82983796296296297</c:v>
                </c:pt>
                <c:pt idx="71699">
                  <c:v>0.82984953703703701</c:v>
                </c:pt>
                <c:pt idx="71700">
                  <c:v>0.82986111111111116</c:v>
                </c:pt>
                <c:pt idx="71701">
                  <c:v>0.82987268518518509</c:v>
                </c:pt>
                <c:pt idx="71702">
                  <c:v>0.82988425925925924</c:v>
                </c:pt>
                <c:pt idx="71703">
                  <c:v>0.82989583333333339</c:v>
                </c:pt>
                <c:pt idx="71704">
                  <c:v>0.82990740740740743</c:v>
                </c:pt>
                <c:pt idx="71705">
                  <c:v>0.82991898148148147</c:v>
                </c:pt>
                <c:pt idx="71706">
                  <c:v>0.8299305555555555</c:v>
                </c:pt>
                <c:pt idx="71707">
                  <c:v>0.82994212962962965</c:v>
                </c:pt>
                <c:pt idx="71708">
                  <c:v>0.8299537037037038</c:v>
                </c:pt>
                <c:pt idx="71709">
                  <c:v>0.82996527777777773</c:v>
                </c:pt>
                <c:pt idx="71710">
                  <c:v>0.82997685185185188</c:v>
                </c:pt>
                <c:pt idx="71711">
                  <c:v>0.82998842592592592</c:v>
                </c:pt>
                <c:pt idx="71712">
                  <c:v>0.83000000000000007</c:v>
                </c:pt>
                <c:pt idx="71713">
                  <c:v>0.830011574074074</c:v>
                </c:pt>
                <c:pt idx="71714">
                  <c:v>0.83002314814814815</c:v>
                </c:pt>
                <c:pt idx="71715">
                  <c:v>0.8300347222222223</c:v>
                </c:pt>
                <c:pt idx="71716">
                  <c:v>0.83004629629629623</c:v>
                </c:pt>
                <c:pt idx="71717">
                  <c:v>0.83005787037037038</c:v>
                </c:pt>
                <c:pt idx="71718">
                  <c:v>0.83006944444444442</c:v>
                </c:pt>
                <c:pt idx="71719">
                  <c:v>0.83008101851851857</c:v>
                </c:pt>
                <c:pt idx="71720">
                  <c:v>0.83009259259259249</c:v>
                </c:pt>
                <c:pt idx="71721">
                  <c:v>0.83010416666666664</c:v>
                </c:pt>
                <c:pt idx="71722">
                  <c:v>0.83011574074074079</c:v>
                </c:pt>
                <c:pt idx="71723">
                  <c:v>0.83012731481481483</c:v>
                </c:pt>
                <c:pt idx="71724">
                  <c:v>0.83013888888888887</c:v>
                </c:pt>
                <c:pt idx="71725">
                  <c:v>0.83015046296296291</c:v>
                </c:pt>
                <c:pt idx="71726">
                  <c:v>0.83016203703703706</c:v>
                </c:pt>
                <c:pt idx="71727">
                  <c:v>0.83017361111111121</c:v>
                </c:pt>
                <c:pt idx="71728">
                  <c:v>0.83018518518518514</c:v>
                </c:pt>
                <c:pt idx="71729">
                  <c:v>0.83019675925925929</c:v>
                </c:pt>
                <c:pt idx="71730">
                  <c:v>0.83020833333333333</c:v>
                </c:pt>
                <c:pt idx="71731">
                  <c:v>0.83021990740740748</c:v>
                </c:pt>
                <c:pt idx="71732">
                  <c:v>0.8302314814814814</c:v>
                </c:pt>
                <c:pt idx="71733">
                  <c:v>0.83024305555555555</c:v>
                </c:pt>
                <c:pt idx="71734">
                  <c:v>0.8302546296296297</c:v>
                </c:pt>
                <c:pt idx="71735">
                  <c:v>0.83026620370370363</c:v>
                </c:pt>
                <c:pt idx="71736">
                  <c:v>0.83027777777777778</c:v>
                </c:pt>
                <c:pt idx="71737">
                  <c:v>0.83028935185185182</c:v>
                </c:pt>
                <c:pt idx="71738">
                  <c:v>0.83030092592592597</c:v>
                </c:pt>
                <c:pt idx="71739">
                  <c:v>0.8303124999999999</c:v>
                </c:pt>
                <c:pt idx="71740">
                  <c:v>0.83032407407407405</c:v>
                </c:pt>
                <c:pt idx="71741">
                  <c:v>0.8303356481481482</c:v>
                </c:pt>
                <c:pt idx="71742">
                  <c:v>0.83034722222222224</c:v>
                </c:pt>
                <c:pt idx="71743">
                  <c:v>0.83035879629629628</c:v>
                </c:pt>
                <c:pt idx="71744">
                  <c:v>0.83037037037037031</c:v>
                </c:pt>
                <c:pt idx="71745">
                  <c:v>0.83038194444444446</c:v>
                </c:pt>
                <c:pt idx="71746">
                  <c:v>0.83039351851851861</c:v>
                </c:pt>
                <c:pt idx="71747">
                  <c:v>0.83040509259259254</c:v>
                </c:pt>
                <c:pt idx="71748">
                  <c:v>0.83041666666666669</c:v>
                </c:pt>
                <c:pt idx="71749">
                  <c:v>0.83042824074074073</c:v>
                </c:pt>
                <c:pt idx="71750">
                  <c:v>0.83043981481481488</c:v>
                </c:pt>
                <c:pt idx="71751">
                  <c:v>0.83045138888888881</c:v>
                </c:pt>
                <c:pt idx="71752">
                  <c:v>0.83046296296296296</c:v>
                </c:pt>
                <c:pt idx="71753">
                  <c:v>0.83047453703703711</c:v>
                </c:pt>
                <c:pt idx="71754">
                  <c:v>0.83048611111111104</c:v>
                </c:pt>
                <c:pt idx="71755">
                  <c:v>0.83049768518518519</c:v>
                </c:pt>
                <c:pt idx="71756">
                  <c:v>0.83050925925925922</c:v>
                </c:pt>
                <c:pt idx="71757">
                  <c:v>0.83052083333333337</c:v>
                </c:pt>
                <c:pt idx="71758">
                  <c:v>0.8305324074074073</c:v>
                </c:pt>
                <c:pt idx="71759">
                  <c:v>0.83054398148148145</c:v>
                </c:pt>
                <c:pt idx="71760">
                  <c:v>0.8305555555555556</c:v>
                </c:pt>
                <c:pt idx="71761">
                  <c:v>0.83056712962962964</c:v>
                </c:pt>
                <c:pt idx="71762">
                  <c:v>0.83057870370370368</c:v>
                </c:pt>
                <c:pt idx="71763">
                  <c:v>0.83059027777777772</c:v>
                </c:pt>
                <c:pt idx="71764">
                  <c:v>0.83060185185185187</c:v>
                </c:pt>
                <c:pt idx="71765">
                  <c:v>0.83061342592592602</c:v>
                </c:pt>
                <c:pt idx="71766">
                  <c:v>0.83062499999999995</c:v>
                </c:pt>
                <c:pt idx="71767">
                  <c:v>0.8306365740740741</c:v>
                </c:pt>
                <c:pt idx="71768">
                  <c:v>0.83064814814814814</c:v>
                </c:pt>
                <c:pt idx="71769">
                  <c:v>0.83065972222222229</c:v>
                </c:pt>
                <c:pt idx="71770">
                  <c:v>0.83067129629629621</c:v>
                </c:pt>
                <c:pt idx="71771">
                  <c:v>0.83068287037037036</c:v>
                </c:pt>
                <c:pt idx="71772">
                  <c:v>0.83069444444444451</c:v>
                </c:pt>
                <c:pt idx="71773">
                  <c:v>0.83070601851851855</c:v>
                </c:pt>
                <c:pt idx="71774">
                  <c:v>0.83071759259259259</c:v>
                </c:pt>
                <c:pt idx="71775">
                  <c:v>0.83072916666666663</c:v>
                </c:pt>
                <c:pt idx="71776">
                  <c:v>0.83074074074074078</c:v>
                </c:pt>
                <c:pt idx="71777">
                  <c:v>0.83075231481481471</c:v>
                </c:pt>
                <c:pt idx="71778">
                  <c:v>0.83076388888888886</c:v>
                </c:pt>
                <c:pt idx="71779">
                  <c:v>0.83077546296296301</c:v>
                </c:pt>
                <c:pt idx="71780">
                  <c:v>0.83078703703703705</c:v>
                </c:pt>
                <c:pt idx="71781">
                  <c:v>0.83079861111111108</c:v>
                </c:pt>
                <c:pt idx="71782">
                  <c:v>0.83081018518518512</c:v>
                </c:pt>
                <c:pt idx="71783">
                  <c:v>0.83082175925925927</c:v>
                </c:pt>
                <c:pt idx="71784">
                  <c:v>0.83083333333333342</c:v>
                </c:pt>
                <c:pt idx="71785">
                  <c:v>0.83084490740740735</c:v>
                </c:pt>
                <c:pt idx="71786">
                  <c:v>0.8308564814814815</c:v>
                </c:pt>
                <c:pt idx="71787">
                  <c:v>0.83086805555555554</c:v>
                </c:pt>
                <c:pt idx="71788">
                  <c:v>0.83087962962962969</c:v>
                </c:pt>
                <c:pt idx="71789">
                  <c:v>0.83089120370370362</c:v>
                </c:pt>
                <c:pt idx="71790">
                  <c:v>0.83090277777777777</c:v>
                </c:pt>
                <c:pt idx="71791">
                  <c:v>0.83091435185185192</c:v>
                </c:pt>
                <c:pt idx="71792">
                  <c:v>0.83092592592592596</c:v>
                </c:pt>
                <c:pt idx="71793">
                  <c:v>0.8309375</c:v>
                </c:pt>
                <c:pt idx="71794">
                  <c:v>0.83094907407407403</c:v>
                </c:pt>
                <c:pt idx="71795">
                  <c:v>0.83096064814814818</c:v>
                </c:pt>
                <c:pt idx="71796">
                  <c:v>0.83097222222222233</c:v>
                </c:pt>
                <c:pt idx="71797">
                  <c:v>0.83098379629629626</c:v>
                </c:pt>
                <c:pt idx="71798">
                  <c:v>0.83099537037037041</c:v>
                </c:pt>
                <c:pt idx="71799">
                  <c:v>0.83100694444444445</c:v>
                </c:pt>
                <c:pt idx="71800">
                  <c:v>0.83101851851851849</c:v>
                </c:pt>
                <c:pt idx="71801">
                  <c:v>0.83103009259259253</c:v>
                </c:pt>
                <c:pt idx="71802">
                  <c:v>0.83104166666666668</c:v>
                </c:pt>
                <c:pt idx="71803">
                  <c:v>0.83105324074074083</c:v>
                </c:pt>
                <c:pt idx="71804">
                  <c:v>0.83106481481481476</c:v>
                </c:pt>
                <c:pt idx="71805">
                  <c:v>0.83107638888888891</c:v>
                </c:pt>
                <c:pt idx="71806">
                  <c:v>0.83108796296296295</c:v>
                </c:pt>
                <c:pt idx="71807">
                  <c:v>0.83109953703703709</c:v>
                </c:pt>
                <c:pt idx="71808">
                  <c:v>0.83111111111111102</c:v>
                </c:pt>
                <c:pt idx="71809">
                  <c:v>0.83112268518518517</c:v>
                </c:pt>
                <c:pt idx="71810">
                  <c:v>0.83113425925925932</c:v>
                </c:pt>
                <c:pt idx="71811">
                  <c:v>0.83114583333333336</c:v>
                </c:pt>
                <c:pt idx="71812">
                  <c:v>0.8311574074074074</c:v>
                </c:pt>
                <c:pt idx="71813">
                  <c:v>0.83116898148148144</c:v>
                </c:pt>
                <c:pt idx="71814">
                  <c:v>0.83118055555555559</c:v>
                </c:pt>
                <c:pt idx="71815">
                  <c:v>0.83119212962962974</c:v>
                </c:pt>
                <c:pt idx="71816">
                  <c:v>0.83120370370370367</c:v>
                </c:pt>
                <c:pt idx="71817">
                  <c:v>0.83121527777777782</c:v>
                </c:pt>
                <c:pt idx="71818">
                  <c:v>0.83122685185185186</c:v>
                </c:pt>
                <c:pt idx="71819">
                  <c:v>0.83123842592592589</c:v>
                </c:pt>
                <c:pt idx="71820">
                  <c:v>0.83124999999999993</c:v>
                </c:pt>
                <c:pt idx="71821">
                  <c:v>0.83126157407407408</c:v>
                </c:pt>
                <c:pt idx="71822">
                  <c:v>0.83127314814814823</c:v>
                </c:pt>
                <c:pt idx="71823">
                  <c:v>0.83128472222222216</c:v>
                </c:pt>
                <c:pt idx="71824">
                  <c:v>0.83129629629629631</c:v>
                </c:pt>
                <c:pt idx="71825">
                  <c:v>0.83130787037037035</c:v>
                </c:pt>
                <c:pt idx="71826">
                  <c:v>0.8313194444444445</c:v>
                </c:pt>
                <c:pt idx="71827">
                  <c:v>0.83133101851851843</c:v>
                </c:pt>
                <c:pt idx="71828">
                  <c:v>0.83134259259259258</c:v>
                </c:pt>
                <c:pt idx="71829">
                  <c:v>0.83135416666666673</c:v>
                </c:pt>
                <c:pt idx="71830">
                  <c:v>0.83136574074074077</c:v>
                </c:pt>
                <c:pt idx="71831">
                  <c:v>0.83137731481481481</c:v>
                </c:pt>
                <c:pt idx="71832">
                  <c:v>0.83138888888888884</c:v>
                </c:pt>
                <c:pt idx="71833">
                  <c:v>0.83140046296296299</c:v>
                </c:pt>
                <c:pt idx="71834">
                  <c:v>0.83141203703703714</c:v>
                </c:pt>
                <c:pt idx="71835">
                  <c:v>0.83142361111111107</c:v>
                </c:pt>
                <c:pt idx="71836">
                  <c:v>0.83143518518518522</c:v>
                </c:pt>
                <c:pt idx="71837">
                  <c:v>0.83144675925925926</c:v>
                </c:pt>
                <c:pt idx="71838">
                  <c:v>0.8314583333333333</c:v>
                </c:pt>
                <c:pt idx="71839">
                  <c:v>0.83146990740740734</c:v>
                </c:pt>
                <c:pt idx="71840">
                  <c:v>0.83148148148148149</c:v>
                </c:pt>
                <c:pt idx="71841">
                  <c:v>0.83149305555555564</c:v>
                </c:pt>
                <c:pt idx="71842">
                  <c:v>0.83150462962962957</c:v>
                </c:pt>
                <c:pt idx="71843">
                  <c:v>0.83151620370370372</c:v>
                </c:pt>
                <c:pt idx="71844">
                  <c:v>0.83152777777777775</c:v>
                </c:pt>
                <c:pt idx="71845">
                  <c:v>0.8315393518518519</c:v>
                </c:pt>
                <c:pt idx="71846">
                  <c:v>0.83155092592592583</c:v>
                </c:pt>
                <c:pt idx="71847">
                  <c:v>0.83156249999999998</c:v>
                </c:pt>
                <c:pt idx="71848">
                  <c:v>0.83157407407407413</c:v>
                </c:pt>
                <c:pt idx="71849">
                  <c:v>0.83158564814814817</c:v>
                </c:pt>
                <c:pt idx="71850">
                  <c:v>0.83159722222222221</c:v>
                </c:pt>
                <c:pt idx="71851">
                  <c:v>0.83160879629629625</c:v>
                </c:pt>
                <c:pt idx="71852">
                  <c:v>0.8316203703703704</c:v>
                </c:pt>
                <c:pt idx="71853">
                  <c:v>0.83163194444444455</c:v>
                </c:pt>
                <c:pt idx="71854">
                  <c:v>0.83164351851851848</c:v>
                </c:pt>
                <c:pt idx="71855">
                  <c:v>0.83165509259259263</c:v>
                </c:pt>
                <c:pt idx="71856">
                  <c:v>0.83166666666666667</c:v>
                </c:pt>
                <c:pt idx="71857">
                  <c:v>0.8316782407407407</c:v>
                </c:pt>
                <c:pt idx="71858">
                  <c:v>0.83168981481481474</c:v>
                </c:pt>
                <c:pt idx="71859">
                  <c:v>0.83170138888888889</c:v>
                </c:pt>
                <c:pt idx="71860">
                  <c:v>0.83171296296296304</c:v>
                </c:pt>
                <c:pt idx="71861">
                  <c:v>0.83172453703703697</c:v>
                </c:pt>
                <c:pt idx="71862">
                  <c:v>0.83173611111111112</c:v>
                </c:pt>
                <c:pt idx="71863">
                  <c:v>0.83174768518518516</c:v>
                </c:pt>
                <c:pt idx="71864">
                  <c:v>0.83175925925925931</c:v>
                </c:pt>
                <c:pt idx="71865">
                  <c:v>0.83177083333333324</c:v>
                </c:pt>
                <c:pt idx="71866">
                  <c:v>0.83178240740740739</c:v>
                </c:pt>
                <c:pt idx="71867">
                  <c:v>0.83179398148148154</c:v>
                </c:pt>
                <c:pt idx="71868">
                  <c:v>0.83180555555555558</c:v>
                </c:pt>
                <c:pt idx="71869">
                  <c:v>0.83181712962962961</c:v>
                </c:pt>
                <c:pt idx="71870">
                  <c:v>0.83182870370370365</c:v>
                </c:pt>
                <c:pt idx="71871">
                  <c:v>0.8318402777777778</c:v>
                </c:pt>
                <c:pt idx="71872">
                  <c:v>0.83185185185185195</c:v>
                </c:pt>
                <c:pt idx="71873">
                  <c:v>0.83186342592592588</c:v>
                </c:pt>
                <c:pt idx="71874">
                  <c:v>0.83187500000000003</c:v>
                </c:pt>
                <c:pt idx="71875">
                  <c:v>0.83188657407407407</c:v>
                </c:pt>
                <c:pt idx="71876">
                  <c:v>0.83189814814814811</c:v>
                </c:pt>
                <c:pt idx="71877">
                  <c:v>0.83190972222222215</c:v>
                </c:pt>
                <c:pt idx="71878">
                  <c:v>0.8319212962962963</c:v>
                </c:pt>
                <c:pt idx="71879">
                  <c:v>0.83193287037037045</c:v>
                </c:pt>
                <c:pt idx="71880">
                  <c:v>0.83194444444444438</c:v>
                </c:pt>
                <c:pt idx="71881">
                  <c:v>0.83195601851851853</c:v>
                </c:pt>
                <c:pt idx="71882">
                  <c:v>0.83196759259259256</c:v>
                </c:pt>
                <c:pt idx="71883">
                  <c:v>0.83197916666666671</c:v>
                </c:pt>
                <c:pt idx="71884">
                  <c:v>0.83199074074074064</c:v>
                </c:pt>
                <c:pt idx="71885">
                  <c:v>0.83200231481481479</c:v>
                </c:pt>
                <c:pt idx="71886">
                  <c:v>0.83201388888888894</c:v>
                </c:pt>
                <c:pt idx="71887">
                  <c:v>0.83202546296296298</c:v>
                </c:pt>
                <c:pt idx="71888">
                  <c:v>0.83203703703703702</c:v>
                </c:pt>
                <c:pt idx="71889">
                  <c:v>0.83204861111111106</c:v>
                </c:pt>
                <c:pt idx="71890">
                  <c:v>0.83206018518518521</c:v>
                </c:pt>
                <c:pt idx="71891">
                  <c:v>0.83207175925925936</c:v>
                </c:pt>
                <c:pt idx="71892">
                  <c:v>0.83208333333333329</c:v>
                </c:pt>
                <c:pt idx="71893">
                  <c:v>0.83209490740740744</c:v>
                </c:pt>
                <c:pt idx="71894">
                  <c:v>0.83210648148148147</c:v>
                </c:pt>
                <c:pt idx="71895">
                  <c:v>0.83211805555555562</c:v>
                </c:pt>
                <c:pt idx="71896">
                  <c:v>0.83212962962962955</c:v>
                </c:pt>
                <c:pt idx="71897">
                  <c:v>0.8321412037037037</c:v>
                </c:pt>
                <c:pt idx="71898">
                  <c:v>0.83215277777777785</c:v>
                </c:pt>
                <c:pt idx="71899">
                  <c:v>0.83216435185185189</c:v>
                </c:pt>
                <c:pt idx="71900">
                  <c:v>0.83217592592592593</c:v>
                </c:pt>
                <c:pt idx="71901">
                  <c:v>0.83218749999999997</c:v>
                </c:pt>
                <c:pt idx="71902">
                  <c:v>0.83219907407407412</c:v>
                </c:pt>
                <c:pt idx="71903">
                  <c:v>0.83221064814814805</c:v>
                </c:pt>
                <c:pt idx="71904">
                  <c:v>0.8322222222222222</c:v>
                </c:pt>
                <c:pt idx="71905">
                  <c:v>0.83223379629629635</c:v>
                </c:pt>
                <c:pt idx="71906">
                  <c:v>0.83224537037037039</c:v>
                </c:pt>
                <c:pt idx="71907">
                  <c:v>0.83225694444444442</c:v>
                </c:pt>
                <c:pt idx="71908">
                  <c:v>0.83226851851851846</c:v>
                </c:pt>
                <c:pt idx="71909">
                  <c:v>0.83228009259259261</c:v>
                </c:pt>
                <c:pt idx="71910">
                  <c:v>0.83229166666666676</c:v>
                </c:pt>
                <c:pt idx="71911">
                  <c:v>0.83230324074074069</c:v>
                </c:pt>
                <c:pt idx="71912">
                  <c:v>0.83231481481481484</c:v>
                </c:pt>
                <c:pt idx="71913">
                  <c:v>0.83232638888888888</c:v>
                </c:pt>
                <c:pt idx="71914">
                  <c:v>0.83233796296296303</c:v>
                </c:pt>
                <c:pt idx="71915">
                  <c:v>0.83234953703703696</c:v>
                </c:pt>
                <c:pt idx="71916">
                  <c:v>0.83236111111111111</c:v>
                </c:pt>
                <c:pt idx="71917">
                  <c:v>0.83237268518518526</c:v>
                </c:pt>
                <c:pt idx="71918">
                  <c:v>0.8323842592592593</c:v>
                </c:pt>
                <c:pt idx="71919">
                  <c:v>0.83239583333333333</c:v>
                </c:pt>
                <c:pt idx="71920">
                  <c:v>0.83240740740740737</c:v>
                </c:pt>
                <c:pt idx="71921">
                  <c:v>0.83241898148148152</c:v>
                </c:pt>
                <c:pt idx="71922">
                  <c:v>0.83243055555555545</c:v>
                </c:pt>
                <c:pt idx="71923">
                  <c:v>0.8324421296296296</c:v>
                </c:pt>
                <c:pt idx="71924">
                  <c:v>0.83245370370370375</c:v>
                </c:pt>
                <c:pt idx="71925">
                  <c:v>0.83246527777777779</c:v>
                </c:pt>
                <c:pt idx="71926">
                  <c:v>0.83247685185185183</c:v>
                </c:pt>
                <c:pt idx="71927">
                  <c:v>0.83248842592592587</c:v>
                </c:pt>
                <c:pt idx="71928">
                  <c:v>0.83250000000000002</c:v>
                </c:pt>
                <c:pt idx="71929">
                  <c:v>0.83251157407407417</c:v>
                </c:pt>
                <c:pt idx="71930">
                  <c:v>0.8325231481481481</c:v>
                </c:pt>
                <c:pt idx="71931">
                  <c:v>0.83253472222222225</c:v>
                </c:pt>
                <c:pt idx="71932">
                  <c:v>0.83254629629629628</c:v>
                </c:pt>
                <c:pt idx="71933">
                  <c:v>0.83255787037037043</c:v>
                </c:pt>
                <c:pt idx="71934">
                  <c:v>0.83256944444444436</c:v>
                </c:pt>
                <c:pt idx="71935">
                  <c:v>0.83258101851851851</c:v>
                </c:pt>
                <c:pt idx="71936">
                  <c:v>0.83259259259259266</c:v>
                </c:pt>
                <c:pt idx="71937">
                  <c:v>0.8326041666666667</c:v>
                </c:pt>
                <c:pt idx="71938">
                  <c:v>0.83261574074074074</c:v>
                </c:pt>
                <c:pt idx="71939">
                  <c:v>0.83262731481481478</c:v>
                </c:pt>
                <c:pt idx="71940">
                  <c:v>0.83263888888888893</c:v>
                </c:pt>
                <c:pt idx="71941">
                  <c:v>0.83265046296296286</c:v>
                </c:pt>
                <c:pt idx="71942">
                  <c:v>0.83266203703703701</c:v>
                </c:pt>
                <c:pt idx="71943">
                  <c:v>0.83267361111111116</c:v>
                </c:pt>
                <c:pt idx="71944">
                  <c:v>0.83268518518518519</c:v>
                </c:pt>
                <c:pt idx="71945">
                  <c:v>0.83269675925925923</c:v>
                </c:pt>
                <c:pt idx="71946">
                  <c:v>0.83270833333333327</c:v>
                </c:pt>
                <c:pt idx="71947">
                  <c:v>0.83271990740740742</c:v>
                </c:pt>
                <c:pt idx="71948">
                  <c:v>0.83273148148148157</c:v>
                </c:pt>
                <c:pt idx="71949">
                  <c:v>0.8327430555555555</c:v>
                </c:pt>
                <c:pt idx="71950">
                  <c:v>0.83275462962962965</c:v>
                </c:pt>
                <c:pt idx="71951">
                  <c:v>0.83276620370370369</c:v>
                </c:pt>
                <c:pt idx="71952">
                  <c:v>0.83277777777777784</c:v>
                </c:pt>
                <c:pt idx="71953">
                  <c:v>0.83278935185185177</c:v>
                </c:pt>
                <c:pt idx="71954">
                  <c:v>0.83280092592592592</c:v>
                </c:pt>
                <c:pt idx="71955">
                  <c:v>0.83281250000000007</c:v>
                </c:pt>
                <c:pt idx="71956">
                  <c:v>0.83282407407407411</c:v>
                </c:pt>
                <c:pt idx="71957">
                  <c:v>0.83283564814814814</c:v>
                </c:pt>
                <c:pt idx="71958">
                  <c:v>0.83284722222222218</c:v>
                </c:pt>
                <c:pt idx="71959">
                  <c:v>0.83285879629629633</c:v>
                </c:pt>
                <c:pt idx="71960">
                  <c:v>0.83287037037037026</c:v>
                </c:pt>
                <c:pt idx="71961">
                  <c:v>0.83288194444444441</c:v>
                </c:pt>
                <c:pt idx="71962">
                  <c:v>0.83289351851851856</c:v>
                </c:pt>
                <c:pt idx="71963">
                  <c:v>0.8329050925925926</c:v>
                </c:pt>
                <c:pt idx="71964">
                  <c:v>0.83291666666666664</c:v>
                </c:pt>
                <c:pt idx="71965">
                  <c:v>0.83292824074074068</c:v>
                </c:pt>
                <c:pt idx="71966">
                  <c:v>0.83293981481481483</c:v>
                </c:pt>
                <c:pt idx="71967">
                  <c:v>0.83295138888888898</c:v>
                </c:pt>
                <c:pt idx="71968">
                  <c:v>0.83296296296296291</c:v>
                </c:pt>
                <c:pt idx="71969">
                  <c:v>0.83297453703703705</c:v>
                </c:pt>
                <c:pt idx="71970">
                  <c:v>0.83298611111111109</c:v>
                </c:pt>
                <c:pt idx="71971">
                  <c:v>0.83299768518518524</c:v>
                </c:pt>
                <c:pt idx="71972">
                  <c:v>0.83300925925925917</c:v>
                </c:pt>
                <c:pt idx="71973">
                  <c:v>0.83302083333333332</c:v>
                </c:pt>
                <c:pt idx="71974">
                  <c:v>0.83303240740740747</c:v>
                </c:pt>
                <c:pt idx="71975">
                  <c:v>0.83304398148148151</c:v>
                </c:pt>
                <c:pt idx="71976">
                  <c:v>0.83305555555555555</c:v>
                </c:pt>
                <c:pt idx="71977">
                  <c:v>0.83306712962962959</c:v>
                </c:pt>
                <c:pt idx="71978">
                  <c:v>0.83307870370370374</c:v>
                </c:pt>
                <c:pt idx="71979">
                  <c:v>0.83309027777777767</c:v>
                </c:pt>
                <c:pt idx="71980">
                  <c:v>0.83310185185185182</c:v>
                </c:pt>
                <c:pt idx="71981">
                  <c:v>0.83311342592592597</c:v>
                </c:pt>
                <c:pt idx="71982">
                  <c:v>0.833125</c:v>
                </c:pt>
                <c:pt idx="71983">
                  <c:v>0.83313657407407404</c:v>
                </c:pt>
                <c:pt idx="71984">
                  <c:v>0.83314814814814808</c:v>
                </c:pt>
                <c:pt idx="71985">
                  <c:v>0.83315972222222223</c:v>
                </c:pt>
                <c:pt idx="71986">
                  <c:v>0.83317129629629638</c:v>
                </c:pt>
                <c:pt idx="71987">
                  <c:v>0.83318287037037031</c:v>
                </c:pt>
                <c:pt idx="71988">
                  <c:v>0.83319444444444446</c:v>
                </c:pt>
                <c:pt idx="71989">
                  <c:v>0.8332060185185185</c:v>
                </c:pt>
                <c:pt idx="71990">
                  <c:v>0.83321759259259265</c:v>
                </c:pt>
                <c:pt idx="71991">
                  <c:v>0.83322916666666658</c:v>
                </c:pt>
                <c:pt idx="71992">
                  <c:v>0.83324074074074073</c:v>
                </c:pt>
                <c:pt idx="71993">
                  <c:v>0.83325231481481488</c:v>
                </c:pt>
                <c:pt idx="71994">
                  <c:v>0.83326388888888892</c:v>
                </c:pt>
                <c:pt idx="71995">
                  <c:v>0.83327546296296295</c:v>
                </c:pt>
                <c:pt idx="71996">
                  <c:v>0.83328703703703699</c:v>
                </c:pt>
                <c:pt idx="71997">
                  <c:v>0.83329861111111114</c:v>
                </c:pt>
                <c:pt idx="71998">
                  <c:v>0.83331018518518529</c:v>
                </c:pt>
                <c:pt idx="71999">
                  <c:v>0.83332175925925922</c:v>
                </c:pt>
                <c:pt idx="72000">
                  <c:v>0.83333333333333337</c:v>
                </c:pt>
                <c:pt idx="72001">
                  <c:v>0.83334490740740741</c:v>
                </c:pt>
                <c:pt idx="72002">
                  <c:v>0.83335648148148145</c:v>
                </c:pt>
                <c:pt idx="72003">
                  <c:v>0.83336805555555549</c:v>
                </c:pt>
                <c:pt idx="72004">
                  <c:v>0.83337962962962964</c:v>
                </c:pt>
                <c:pt idx="72005">
                  <c:v>0.83339120370370379</c:v>
                </c:pt>
                <c:pt idx="72006">
                  <c:v>0.83340277777777771</c:v>
                </c:pt>
                <c:pt idx="72007">
                  <c:v>0.83341435185185186</c:v>
                </c:pt>
                <c:pt idx="72008">
                  <c:v>0.8334259259259259</c:v>
                </c:pt>
                <c:pt idx="72009">
                  <c:v>0.83343750000000005</c:v>
                </c:pt>
                <c:pt idx="72010">
                  <c:v>0.83344907407407398</c:v>
                </c:pt>
                <c:pt idx="72011">
                  <c:v>0.83346064814814813</c:v>
                </c:pt>
                <c:pt idx="72012">
                  <c:v>0.83347222222222228</c:v>
                </c:pt>
                <c:pt idx="72013">
                  <c:v>0.83348379629629632</c:v>
                </c:pt>
                <c:pt idx="72014">
                  <c:v>0.83349537037037036</c:v>
                </c:pt>
                <c:pt idx="72015">
                  <c:v>0.8335069444444444</c:v>
                </c:pt>
                <c:pt idx="72016">
                  <c:v>0.83351851851851855</c:v>
                </c:pt>
                <c:pt idx="72017">
                  <c:v>0.8335300925925927</c:v>
                </c:pt>
                <c:pt idx="72018">
                  <c:v>0.83354166666666663</c:v>
                </c:pt>
                <c:pt idx="72019">
                  <c:v>0.83355324074074078</c:v>
                </c:pt>
                <c:pt idx="72020">
                  <c:v>0.83356481481481481</c:v>
                </c:pt>
                <c:pt idx="72021">
                  <c:v>0.83357638888888885</c:v>
                </c:pt>
                <c:pt idx="72022">
                  <c:v>0.83358796296296289</c:v>
                </c:pt>
                <c:pt idx="72023">
                  <c:v>0.83359953703703704</c:v>
                </c:pt>
                <c:pt idx="72024">
                  <c:v>0.83361111111111119</c:v>
                </c:pt>
                <c:pt idx="72025">
                  <c:v>0.83362268518518512</c:v>
                </c:pt>
                <c:pt idx="72026">
                  <c:v>0.83363425925925927</c:v>
                </c:pt>
                <c:pt idx="72027">
                  <c:v>0.83364583333333331</c:v>
                </c:pt>
                <c:pt idx="72028">
                  <c:v>0.83365740740740746</c:v>
                </c:pt>
                <c:pt idx="72029">
                  <c:v>0.83366898148148139</c:v>
                </c:pt>
                <c:pt idx="72030">
                  <c:v>0.83368055555555554</c:v>
                </c:pt>
                <c:pt idx="72031">
                  <c:v>0.83369212962962969</c:v>
                </c:pt>
                <c:pt idx="72032">
                  <c:v>0.83370370370370372</c:v>
                </c:pt>
                <c:pt idx="72033">
                  <c:v>0.83371527777777776</c:v>
                </c:pt>
                <c:pt idx="72034">
                  <c:v>0.8337268518518518</c:v>
                </c:pt>
                <c:pt idx="72035">
                  <c:v>0.83373842592592595</c:v>
                </c:pt>
                <c:pt idx="72036">
                  <c:v>0.8337500000000001</c:v>
                </c:pt>
                <c:pt idx="72037">
                  <c:v>0.83376157407407403</c:v>
                </c:pt>
                <c:pt idx="72038">
                  <c:v>0.83377314814814818</c:v>
                </c:pt>
                <c:pt idx="72039">
                  <c:v>0.83378472222222222</c:v>
                </c:pt>
                <c:pt idx="72040">
                  <c:v>0.83379629629629637</c:v>
                </c:pt>
                <c:pt idx="72041">
                  <c:v>0.8338078703703703</c:v>
                </c:pt>
                <c:pt idx="72042">
                  <c:v>0.83381944444444445</c:v>
                </c:pt>
                <c:pt idx="72043">
                  <c:v>0.8338310185185186</c:v>
                </c:pt>
                <c:pt idx="72044">
                  <c:v>0.83384259259259252</c:v>
                </c:pt>
                <c:pt idx="72045">
                  <c:v>0.83385416666666667</c:v>
                </c:pt>
                <c:pt idx="72046">
                  <c:v>0.83386574074074071</c:v>
                </c:pt>
                <c:pt idx="72047">
                  <c:v>0.83387731481481486</c:v>
                </c:pt>
                <c:pt idx="72048">
                  <c:v>0.83388888888888879</c:v>
                </c:pt>
                <c:pt idx="72049">
                  <c:v>0.83390046296296294</c:v>
                </c:pt>
                <c:pt idx="72050">
                  <c:v>0.83391203703703709</c:v>
                </c:pt>
                <c:pt idx="72051">
                  <c:v>0.83392361111111113</c:v>
                </c:pt>
                <c:pt idx="72052">
                  <c:v>0.83393518518518517</c:v>
                </c:pt>
                <c:pt idx="72053">
                  <c:v>0.83394675925925921</c:v>
                </c:pt>
                <c:pt idx="72054">
                  <c:v>0.83395833333333336</c:v>
                </c:pt>
                <c:pt idx="72055">
                  <c:v>0.83396990740740751</c:v>
                </c:pt>
                <c:pt idx="72056">
                  <c:v>0.83398148148148143</c:v>
                </c:pt>
                <c:pt idx="72057">
                  <c:v>0.83399305555555558</c:v>
                </c:pt>
                <c:pt idx="72058">
                  <c:v>0.83400462962962962</c:v>
                </c:pt>
                <c:pt idx="72059">
                  <c:v>0.83401620370370377</c:v>
                </c:pt>
                <c:pt idx="72060">
                  <c:v>0.8340277777777777</c:v>
                </c:pt>
                <c:pt idx="72061">
                  <c:v>0.83403935185185185</c:v>
                </c:pt>
                <c:pt idx="72062">
                  <c:v>0.834050925925926</c:v>
                </c:pt>
                <c:pt idx="72063">
                  <c:v>0.83406249999999993</c:v>
                </c:pt>
                <c:pt idx="72064">
                  <c:v>0.83407407407407408</c:v>
                </c:pt>
                <c:pt idx="72065">
                  <c:v>0.83408564814814812</c:v>
                </c:pt>
                <c:pt idx="72066">
                  <c:v>0.83409722222222227</c:v>
                </c:pt>
                <c:pt idx="72067">
                  <c:v>0.8341087962962962</c:v>
                </c:pt>
                <c:pt idx="72068">
                  <c:v>0.83412037037037035</c:v>
                </c:pt>
                <c:pt idx="72069">
                  <c:v>0.8341319444444445</c:v>
                </c:pt>
                <c:pt idx="72070">
                  <c:v>0.83414351851851853</c:v>
                </c:pt>
                <c:pt idx="72071">
                  <c:v>0.83415509259259257</c:v>
                </c:pt>
                <c:pt idx="72072">
                  <c:v>0.83416666666666661</c:v>
                </c:pt>
                <c:pt idx="72073">
                  <c:v>0.83417824074074076</c:v>
                </c:pt>
                <c:pt idx="72074">
                  <c:v>0.83418981481481491</c:v>
                </c:pt>
                <c:pt idx="72075">
                  <c:v>0.83420138888888884</c:v>
                </c:pt>
                <c:pt idx="72076">
                  <c:v>0.83421296296296299</c:v>
                </c:pt>
                <c:pt idx="72077">
                  <c:v>0.83422453703703703</c:v>
                </c:pt>
                <c:pt idx="72078">
                  <c:v>0.83423611111111118</c:v>
                </c:pt>
                <c:pt idx="72079">
                  <c:v>0.83424768518518511</c:v>
                </c:pt>
                <c:pt idx="72080">
                  <c:v>0.83425925925925926</c:v>
                </c:pt>
                <c:pt idx="72081">
                  <c:v>0.83427083333333341</c:v>
                </c:pt>
                <c:pt idx="72082">
                  <c:v>0.83428240740740733</c:v>
                </c:pt>
                <c:pt idx="72083">
                  <c:v>0.83429398148148148</c:v>
                </c:pt>
                <c:pt idx="72084">
                  <c:v>0.83430555555555552</c:v>
                </c:pt>
                <c:pt idx="72085">
                  <c:v>0.83431712962962967</c:v>
                </c:pt>
                <c:pt idx="72086">
                  <c:v>0.8343287037037036</c:v>
                </c:pt>
                <c:pt idx="72087">
                  <c:v>0.83434027777777775</c:v>
                </c:pt>
                <c:pt idx="72088">
                  <c:v>0.8343518518518519</c:v>
                </c:pt>
                <c:pt idx="72089">
                  <c:v>0.83436342592592594</c:v>
                </c:pt>
                <c:pt idx="72090">
                  <c:v>0.83437499999999998</c:v>
                </c:pt>
                <c:pt idx="72091">
                  <c:v>0.83438657407407402</c:v>
                </c:pt>
                <c:pt idx="72092">
                  <c:v>0.83439814814814817</c:v>
                </c:pt>
                <c:pt idx="72093">
                  <c:v>0.83440972222222232</c:v>
                </c:pt>
                <c:pt idx="72094">
                  <c:v>0.83442129629629624</c:v>
                </c:pt>
                <c:pt idx="72095">
                  <c:v>0.83443287037037039</c:v>
                </c:pt>
                <c:pt idx="72096">
                  <c:v>0.83444444444444443</c:v>
                </c:pt>
                <c:pt idx="72097">
                  <c:v>0.83445601851851858</c:v>
                </c:pt>
                <c:pt idx="72098">
                  <c:v>0.83446759259259251</c:v>
                </c:pt>
                <c:pt idx="72099">
                  <c:v>0.83447916666666666</c:v>
                </c:pt>
                <c:pt idx="72100">
                  <c:v>0.83449074074074081</c:v>
                </c:pt>
                <c:pt idx="72101">
                  <c:v>0.83450231481481485</c:v>
                </c:pt>
                <c:pt idx="72102">
                  <c:v>0.83451388888888889</c:v>
                </c:pt>
                <c:pt idx="72103">
                  <c:v>0.83452546296296293</c:v>
                </c:pt>
                <c:pt idx="72104">
                  <c:v>0.83453703703703708</c:v>
                </c:pt>
                <c:pt idx="72105">
                  <c:v>0.83454861111111101</c:v>
                </c:pt>
                <c:pt idx="72106">
                  <c:v>0.83456018518518515</c:v>
                </c:pt>
                <c:pt idx="72107">
                  <c:v>0.8345717592592593</c:v>
                </c:pt>
                <c:pt idx="72108">
                  <c:v>0.83458333333333334</c:v>
                </c:pt>
                <c:pt idx="72109">
                  <c:v>0.83459490740740738</c:v>
                </c:pt>
                <c:pt idx="72110">
                  <c:v>0.83460648148148142</c:v>
                </c:pt>
                <c:pt idx="72111">
                  <c:v>0.83461805555555557</c:v>
                </c:pt>
                <c:pt idx="72112">
                  <c:v>0.83462962962962972</c:v>
                </c:pt>
                <c:pt idx="72113">
                  <c:v>0.83464120370370365</c:v>
                </c:pt>
                <c:pt idx="72114">
                  <c:v>0.8346527777777778</c:v>
                </c:pt>
                <c:pt idx="72115">
                  <c:v>0.83466435185185184</c:v>
                </c:pt>
                <c:pt idx="72116">
                  <c:v>0.83467592592592599</c:v>
                </c:pt>
                <c:pt idx="72117">
                  <c:v>0.83468749999999992</c:v>
                </c:pt>
                <c:pt idx="72118">
                  <c:v>0.83469907407407407</c:v>
                </c:pt>
                <c:pt idx="72119">
                  <c:v>0.83471064814814822</c:v>
                </c:pt>
                <c:pt idx="72120">
                  <c:v>0.83472222222222225</c:v>
                </c:pt>
                <c:pt idx="72121">
                  <c:v>0.83473379629629629</c:v>
                </c:pt>
                <c:pt idx="72122">
                  <c:v>0.83474537037037033</c:v>
                </c:pt>
                <c:pt idx="72123">
                  <c:v>0.83475694444444448</c:v>
                </c:pt>
                <c:pt idx="72124">
                  <c:v>0.83476851851851841</c:v>
                </c:pt>
                <c:pt idx="72125">
                  <c:v>0.83478009259259256</c:v>
                </c:pt>
                <c:pt idx="72126">
                  <c:v>0.83479166666666671</c:v>
                </c:pt>
                <c:pt idx="72127">
                  <c:v>0.83480324074074075</c:v>
                </c:pt>
                <c:pt idx="72128">
                  <c:v>0.83481481481481479</c:v>
                </c:pt>
                <c:pt idx="72129">
                  <c:v>0.83482638888888883</c:v>
                </c:pt>
                <c:pt idx="72130">
                  <c:v>0.83483796296296298</c:v>
                </c:pt>
                <c:pt idx="72131">
                  <c:v>0.83484953703703713</c:v>
                </c:pt>
                <c:pt idx="72132">
                  <c:v>0.83486111111111105</c:v>
                </c:pt>
                <c:pt idx="72133">
                  <c:v>0.8348726851851852</c:v>
                </c:pt>
                <c:pt idx="72134">
                  <c:v>0.83488425925925924</c:v>
                </c:pt>
                <c:pt idx="72135">
                  <c:v>0.83489583333333339</c:v>
                </c:pt>
                <c:pt idx="72136">
                  <c:v>0.83490740740740732</c:v>
                </c:pt>
                <c:pt idx="72137">
                  <c:v>0.83491898148148147</c:v>
                </c:pt>
                <c:pt idx="72138">
                  <c:v>0.83493055555555562</c:v>
                </c:pt>
                <c:pt idx="72139">
                  <c:v>0.83494212962962966</c:v>
                </c:pt>
                <c:pt idx="72140">
                  <c:v>0.8349537037037037</c:v>
                </c:pt>
                <c:pt idx="72141">
                  <c:v>0.83496527777777774</c:v>
                </c:pt>
                <c:pt idx="72142">
                  <c:v>0.83497685185185189</c:v>
                </c:pt>
                <c:pt idx="72143">
                  <c:v>0.83498842592592604</c:v>
                </c:pt>
                <c:pt idx="72144">
                  <c:v>0.83499999999999996</c:v>
                </c:pt>
                <c:pt idx="72145">
                  <c:v>0.83501157407407411</c:v>
                </c:pt>
                <c:pt idx="72146">
                  <c:v>0.83502314814814815</c:v>
                </c:pt>
                <c:pt idx="72147">
                  <c:v>0.83503472222222219</c:v>
                </c:pt>
                <c:pt idx="72148">
                  <c:v>0.83504629629629623</c:v>
                </c:pt>
                <c:pt idx="72149">
                  <c:v>0.83505787037037038</c:v>
                </c:pt>
                <c:pt idx="72150">
                  <c:v>0.83506944444444453</c:v>
                </c:pt>
                <c:pt idx="72151">
                  <c:v>0.83508101851851846</c:v>
                </c:pt>
                <c:pt idx="72152">
                  <c:v>0.83509259259259261</c:v>
                </c:pt>
                <c:pt idx="72153">
                  <c:v>0.83510416666666665</c:v>
                </c:pt>
                <c:pt idx="72154">
                  <c:v>0.8351157407407408</c:v>
                </c:pt>
                <c:pt idx="72155">
                  <c:v>0.83512731481481473</c:v>
                </c:pt>
                <c:pt idx="72156">
                  <c:v>0.83513888888888888</c:v>
                </c:pt>
                <c:pt idx="72157">
                  <c:v>0.83515046296296302</c:v>
                </c:pt>
                <c:pt idx="72158">
                  <c:v>0.83516203703703706</c:v>
                </c:pt>
                <c:pt idx="72159">
                  <c:v>0.8351736111111111</c:v>
                </c:pt>
                <c:pt idx="72160">
                  <c:v>0.83518518518518514</c:v>
                </c:pt>
                <c:pt idx="72161">
                  <c:v>0.83519675925925929</c:v>
                </c:pt>
                <c:pt idx="72162">
                  <c:v>0.83520833333333344</c:v>
                </c:pt>
                <c:pt idx="72163">
                  <c:v>0.83521990740740737</c:v>
                </c:pt>
                <c:pt idx="72164">
                  <c:v>0.83523148148148152</c:v>
                </c:pt>
                <c:pt idx="72165">
                  <c:v>0.83524305555555556</c:v>
                </c:pt>
                <c:pt idx="72166">
                  <c:v>0.8352546296296296</c:v>
                </c:pt>
                <c:pt idx="72167">
                  <c:v>0.83526620370370364</c:v>
                </c:pt>
                <c:pt idx="72168">
                  <c:v>0.83527777777777779</c:v>
                </c:pt>
                <c:pt idx="72169">
                  <c:v>0.83528935185185194</c:v>
                </c:pt>
                <c:pt idx="72170">
                  <c:v>0.83530092592592586</c:v>
                </c:pt>
                <c:pt idx="72171">
                  <c:v>0.83531250000000001</c:v>
                </c:pt>
                <c:pt idx="72172">
                  <c:v>0.83532407407407405</c:v>
                </c:pt>
                <c:pt idx="72173">
                  <c:v>0.8353356481481482</c:v>
                </c:pt>
                <c:pt idx="72174">
                  <c:v>0.83534722222222213</c:v>
                </c:pt>
                <c:pt idx="72175">
                  <c:v>0.83535879629629628</c:v>
                </c:pt>
                <c:pt idx="72176">
                  <c:v>0.83537037037037043</c:v>
                </c:pt>
                <c:pt idx="72177">
                  <c:v>0.83538194444444447</c:v>
                </c:pt>
                <c:pt idx="72178">
                  <c:v>0.83539351851851851</c:v>
                </c:pt>
                <c:pt idx="72179">
                  <c:v>0.83540509259259255</c:v>
                </c:pt>
                <c:pt idx="72180">
                  <c:v>0.8354166666666667</c:v>
                </c:pt>
                <c:pt idx="72181">
                  <c:v>0.83542824074074085</c:v>
                </c:pt>
                <c:pt idx="72182">
                  <c:v>0.83543981481481477</c:v>
                </c:pt>
                <c:pt idx="72183">
                  <c:v>0.83545138888888892</c:v>
                </c:pt>
                <c:pt idx="72184">
                  <c:v>0.83546296296296296</c:v>
                </c:pt>
                <c:pt idx="72185">
                  <c:v>0.835474537037037</c:v>
                </c:pt>
                <c:pt idx="72186">
                  <c:v>0.83548611111111104</c:v>
                </c:pt>
                <c:pt idx="72187">
                  <c:v>0.83549768518518519</c:v>
                </c:pt>
                <c:pt idx="72188">
                  <c:v>0.83550925925925934</c:v>
                </c:pt>
                <c:pt idx="72189">
                  <c:v>0.83552083333333327</c:v>
                </c:pt>
                <c:pt idx="72190">
                  <c:v>0.83553240740740742</c:v>
                </c:pt>
                <c:pt idx="72191">
                  <c:v>0.83554398148148146</c:v>
                </c:pt>
                <c:pt idx="72192">
                  <c:v>0.83555555555555561</c:v>
                </c:pt>
                <c:pt idx="72193">
                  <c:v>0.83556712962962953</c:v>
                </c:pt>
                <c:pt idx="72194">
                  <c:v>0.83557870370370368</c:v>
                </c:pt>
                <c:pt idx="72195">
                  <c:v>0.83559027777777783</c:v>
                </c:pt>
                <c:pt idx="72196">
                  <c:v>0.83560185185185187</c:v>
                </c:pt>
                <c:pt idx="72197">
                  <c:v>0.83561342592592591</c:v>
                </c:pt>
                <c:pt idx="72198">
                  <c:v>0.83562499999999995</c:v>
                </c:pt>
                <c:pt idx="72199">
                  <c:v>0.8356365740740741</c:v>
                </c:pt>
                <c:pt idx="72200">
                  <c:v>0.83564814814814825</c:v>
                </c:pt>
                <c:pt idx="72201">
                  <c:v>0.83565972222222218</c:v>
                </c:pt>
                <c:pt idx="72202">
                  <c:v>0.83567129629629633</c:v>
                </c:pt>
                <c:pt idx="72203">
                  <c:v>0.83568287037037037</c:v>
                </c:pt>
                <c:pt idx="72204">
                  <c:v>0.83569444444444452</c:v>
                </c:pt>
                <c:pt idx="72205">
                  <c:v>0.83570601851851845</c:v>
                </c:pt>
                <c:pt idx="72206">
                  <c:v>0.8357175925925926</c:v>
                </c:pt>
                <c:pt idx="72207">
                  <c:v>0.83572916666666675</c:v>
                </c:pt>
                <c:pt idx="72208">
                  <c:v>0.83574074074074067</c:v>
                </c:pt>
                <c:pt idx="72209">
                  <c:v>0.83575231481481482</c:v>
                </c:pt>
                <c:pt idx="72210">
                  <c:v>0.83576388888888886</c:v>
                </c:pt>
                <c:pt idx="72211">
                  <c:v>0.83577546296296301</c:v>
                </c:pt>
                <c:pt idx="72212">
                  <c:v>0.83578703703703694</c:v>
                </c:pt>
                <c:pt idx="72213">
                  <c:v>0.83579861111111109</c:v>
                </c:pt>
                <c:pt idx="72214">
                  <c:v>0.83581018518518524</c:v>
                </c:pt>
                <c:pt idx="72215">
                  <c:v>0.83582175925925928</c:v>
                </c:pt>
                <c:pt idx="72216">
                  <c:v>0.83583333333333332</c:v>
                </c:pt>
                <c:pt idx="72217">
                  <c:v>0.83584490740740736</c:v>
                </c:pt>
                <c:pt idx="72218">
                  <c:v>0.83585648148148151</c:v>
                </c:pt>
                <c:pt idx="72219">
                  <c:v>0.83586805555555566</c:v>
                </c:pt>
                <c:pt idx="72220">
                  <c:v>0.83587962962962958</c:v>
                </c:pt>
                <c:pt idx="72221">
                  <c:v>0.83589120370370373</c:v>
                </c:pt>
                <c:pt idx="72222">
                  <c:v>0.83590277777777777</c:v>
                </c:pt>
                <c:pt idx="72223">
                  <c:v>0.83591435185185192</c:v>
                </c:pt>
                <c:pt idx="72224">
                  <c:v>0.83592592592592585</c:v>
                </c:pt>
                <c:pt idx="72225">
                  <c:v>0.8359375</c:v>
                </c:pt>
                <c:pt idx="72226">
                  <c:v>0.83594907407407415</c:v>
                </c:pt>
                <c:pt idx="72227">
                  <c:v>0.83596064814814808</c:v>
                </c:pt>
                <c:pt idx="72228">
                  <c:v>0.83597222222222223</c:v>
                </c:pt>
                <c:pt idx="72229">
                  <c:v>0.83598379629629627</c:v>
                </c:pt>
                <c:pt idx="72230">
                  <c:v>0.83599537037037042</c:v>
                </c:pt>
                <c:pt idx="72231">
                  <c:v>0.83600694444444434</c:v>
                </c:pt>
                <c:pt idx="72232">
                  <c:v>0.83601851851851849</c:v>
                </c:pt>
                <c:pt idx="72233">
                  <c:v>0.83603009259259264</c:v>
                </c:pt>
                <c:pt idx="72234">
                  <c:v>0.83604166666666668</c:v>
                </c:pt>
                <c:pt idx="72235">
                  <c:v>0.83605324074074072</c:v>
                </c:pt>
                <c:pt idx="72236">
                  <c:v>0.83606481481481476</c:v>
                </c:pt>
                <c:pt idx="72237">
                  <c:v>0.83607638888888891</c:v>
                </c:pt>
                <c:pt idx="72238">
                  <c:v>0.83608796296296306</c:v>
                </c:pt>
                <c:pt idx="72239">
                  <c:v>0.83609953703703699</c:v>
                </c:pt>
                <c:pt idx="72240">
                  <c:v>0.83611111111111114</c:v>
                </c:pt>
                <c:pt idx="72241">
                  <c:v>0.83612268518518518</c:v>
                </c:pt>
                <c:pt idx="72242">
                  <c:v>0.83613425925925933</c:v>
                </c:pt>
                <c:pt idx="72243">
                  <c:v>0.83614583333333325</c:v>
                </c:pt>
                <c:pt idx="72244">
                  <c:v>0.8361574074074074</c:v>
                </c:pt>
                <c:pt idx="72245">
                  <c:v>0.83616898148148155</c:v>
                </c:pt>
                <c:pt idx="72246">
                  <c:v>0.83618055555555548</c:v>
                </c:pt>
                <c:pt idx="72247">
                  <c:v>0.83619212962962963</c:v>
                </c:pt>
                <c:pt idx="72248">
                  <c:v>0.83620370370370367</c:v>
                </c:pt>
                <c:pt idx="72249">
                  <c:v>0.83621527777777782</c:v>
                </c:pt>
                <c:pt idx="72250">
                  <c:v>0.83622685185185175</c:v>
                </c:pt>
                <c:pt idx="72251">
                  <c:v>0.8362384259259259</c:v>
                </c:pt>
                <c:pt idx="72252">
                  <c:v>0.83625000000000005</c:v>
                </c:pt>
                <c:pt idx="72253">
                  <c:v>0.83626157407407409</c:v>
                </c:pt>
                <c:pt idx="72254">
                  <c:v>0.83627314814814813</c:v>
                </c:pt>
                <c:pt idx="72255">
                  <c:v>0.83628472222222217</c:v>
                </c:pt>
                <c:pt idx="72256">
                  <c:v>0.83629629629629632</c:v>
                </c:pt>
                <c:pt idx="72257">
                  <c:v>0.83630787037037047</c:v>
                </c:pt>
                <c:pt idx="72258">
                  <c:v>0.83631944444444439</c:v>
                </c:pt>
                <c:pt idx="72259">
                  <c:v>0.83633101851851854</c:v>
                </c:pt>
                <c:pt idx="72260">
                  <c:v>0.83634259259259258</c:v>
                </c:pt>
                <c:pt idx="72261">
                  <c:v>0.83635416666666673</c:v>
                </c:pt>
                <c:pt idx="72262">
                  <c:v>0.83636574074074066</c:v>
                </c:pt>
                <c:pt idx="72263">
                  <c:v>0.83637731481481481</c:v>
                </c:pt>
                <c:pt idx="72264">
                  <c:v>0.83638888888888896</c:v>
                </c:pt>
                <c:pt idx="72265">
                  <c:v>0.836400462962963</c:v>
                </c:pt>
                <c:pt idx="72266">
                  <c:v>0.83641203703703704</c:v>
                </c:pt>
                <c:pt idx="72267">
                  <c:v>0.83642361111111108</c:v>
                </c:pt>
                <c:pt idx="72268">
                  <c:v>0.83643518518518523</c:v>
                </c:pt>
                <c:pt idx="72269">
                  <c:v>0.83644675925925915</c:v>
                </c:pt>
                <c:pt idx="72270">
                  <c:v>0.8364583333333333</c:v>
                </c:pt>
                <c:pt idx="72271">
                  <c:v>0.83646990740740745</c:v>
                </c:pt>
                <c:pt idx="72272">
                  <c:v>0.83648148148148149</c:v>
                </c:pt>
                <c:pt idx="72273">
                  <c:v>0.83649305555555553</c:v>
                </c:pt>
                <c:pt idx="72274">
                  <c:v>0.83650462962962957</c:v>
                </c:pt>
                <c:pt idx="72275">
                  <c:v>0.83651620370370372</c:v>
                </c:pt>
                <c:pt idx="72276">
                  <c:v>0.83652777777777787</c:v>
                </c:pt>
                <c:pt idx="72277">
                  <c:v>0.8365393518518518</c:v>
                </c:pt>
                <c:pt idx="72278">
                  <c:v>0.83655092592592595</c:v>
                </c:pt>
                <c:pt idx="72279">
                  <c:v>0.83656249999999999</c:v>
                </c:pt>
                <c:pt idx="72280">
                  <c:v>0.83657407407407414</c:v>
                </c:pt>
                <c:pt idx="72281">
                  <c:v>0.83658564814814806</c:v>
                </c:pt>
                <c:pt idx="72282">
                  <c:v>0.83659722222222221</c:v>
                </c:pt>
                <c:pt idx="72283">
                  <c:v>0.83660879629629636</c:v>
                </c:pt>
                <c:pt idx="72284">
                  <c:v>0.8366203703703704</c:v>
                </c:pt>
                <c:pt idx="72285">
                  <c:v>0.83663194444444444</c:v>
                </c:pt>
                <c:pt idx="72286">
                  <c:v>0.83664351851851848</c:v>
                </c:pt>
                <c:pt idx="72287">
                  <c:v>0.83665509259259263</c:v>
                </c:pt>
                <c:pt idx="72288">
                  <c:v>0.83666666666666656</c:v>
                </c:pt>
                <c:pt idx="72289">
                  <c:v>0.83667824074074071</c:v>
                </c:pt>
                <c:pt idx="72290">
                  <c:v>0.83668981481481486</c:v>
                </c:pt>
                <c:pt idx="72291">
                  <c:v>0.8367013888888889</c:v>
                </c:pt>
                <c:pt idx="72292">
                  <c:v>0.83671296296296294</c:v>
                </c:pt>
                <c:pt idx="72293">
                  <c:v>0.83672453703703698</c:v>
                </c:pt>
                <c:pt idx="72294">
                  <c:v>0.83673611111111112</c:v>
                </c:pt>
                <c:pt idx="72295">
                  <c:v>0.83674768518518527</c:v>
                </c:pt>
                <c:pt idx="72296">
                  <c:v>0.8367592592592592</c:v>
                </c:pt>
                <c:pt idx="72297">
                  <c:v>0.83677083333333335</c:v>
                </c:pt>
                <c:pt idx="72298">
                  <c:v>0.83678240740740739</c:v>
                </c:pt>
                <c:pt idx="72299">
                  <c:v>0.83679398148148154</c:v>
                </c:pt>
                <c:pt idx="72300">
                  <c:v>0.83680555555555547</c:v>
                </c:pt>
                <c:pt idx="72301">
                  <c:v>0.83681712962962962</c:v>
                </c:pt>
                <c:pt idx="72302">
                  <c:v>0.83682870370370377</c:v>
                </c:pt>
                <c:pt idx="72303">
                  <c:v>0.83684027777777781</c:v>
                </c:pt>
                <c:pt idx="72304">
                  <c:v>0.83685185185185185</c:v>
                </c:pt>
                <c:pt idx="72305">
                  <c:v>0.83686342592592589</c:v>
                </c:pt>
                <c:pt idx="72306">
                  <c:v>0.83687500000000004</c:v>
                </c:pt>
                <c:pt idx="72307">
                  <c:v>0.83688657407407396</c:v>
                </c:pt>
                <c:pt idx="72308">
                  <c:v>0.83689814814814811</c:v>
                </c:pt>
                <c:pt idx="72309">
                  <c:v>0.83690972222222226</c:v>
                </c:pt>
                <c:pt idx="72310">
                  <c:v>0.8369212962962963</c:v>
                </c:pt>
                <c:pt idx="72311">
                  <c:v>0.83693287037037034</c:v>
                </c:pt>
                <c:pt idx="72312">
                  <c:v>0.83694444444444438</c:v>
                </c:pt>
                <c:pt idx="72313">
                  <c:v>0.83695601851851853</c:v>
                </c:pt>
                <c:pt idx="72314">
                  <c:v>0.83696759259259268</c:v>
                </c:pt>
                <c:pt idx="72315">
                  <c:v>0.83697916666666661</c:v>
                </c:pt>
                <c:pt idx="72316">
                  <c:v>0.83699074074074076</c:v>
                </c:pt>
                <c:pt idx="72317">
                  <c:v>0.8370023148148148</c:v>
                </c:pt>
                <c:pt idx="72318">
                  <c:v>0.83701388888888895</c:v>
                </c:pt>
                <c:pt idx="72319">
                  <c:v>0.83702546296296287</c:v>
                </c:pt>
                <c:pt idx="72320">
                  <c:v>0.83703703703703702</c:v>
                </c:pt>
                <c:pt idx="72321">
                  <c:v>0.83704861111111117</c:v>
                </c:pt>
                <c:pt idx="72322">
                  <c:v>0.83706018518518521</c:v>
                </c:pt>
                <c:pt idx="72323">
                  <c:v>0.83707175925925925</c:v>
                </c:pt>
                <c:pt idx="72324">
                  <c:v>0.83708333333333329</c:v>
                </c:pt>
                <c:pt idx="72325">
                  <c:v>0.83709490740740744</c:v>
                </c:pt>
                <c:pt idx="72326">
                  <c:v>0.83710648148148159</c:v>
                </c:pt>
                <c:pt idx="72327">
                  <c:v>0.83711805555555552</c:v>
                </c:pt>
                <c:pt idx="72328">
                  <c:v>0.83712962962962967</c:v>
                </c:pt>
                <c:pt idx="72329">
                  <c:v>0.83714120370370371</c:v>
                </c:pt>
                <c:pt idx="72330">
                  <c:v>0.83715277777777775</c:v>
                </c:pt>
                <c:pt idx="72331">
                  <c:v>0.83716435185185178</c:v>
                </c:pt>
                <c:pt idx="72332">
                  <c:v>0.83717592592592593</c:v>
                </c:pt>
                <c:pt idx="72333">
                  <c:v>0.83718750000000008</c:v>
                </c:pt>
                <c:pt idx="72334">
                  <c:v>0.83719907407407401</c:v>
                </c:pt>
                <c:pt idx="72335">
                  <c:v>0.83721064814814816</c:v>
                </c:pt>
                <c:pt idx="72336">
                  <c:v>0.8372222222222222</c:v>
                </c:pt>
                <c:pt idx="72337">
                  <c:v>0.83723379629629635</c:v>
                </c:pt>
                <c:pt idx="72338">
                  <c:v>0.83724537037037028</c:v>
                </c:pt>
                <c:pt idx="72339">
                  <c:v>0.83725694444444443</c:v>
                </c:pt>
                <c:pt idx="72340">
                  <c:v>0.83726851851851858</c:v>
                </c:pt>
                <c:pt idx="72341">
                  <c:v>0.83728009259259262</c:v>
                </c:pt>
                <c:pt idx="72342">
                  <c:v>0.83729166666666666</c:v>
                </c:pt>
                <c:pt idx="72343">
                  <c:v>0.8373032407407407</c:v>
                </c:pt>
                <c:pt idx="72344">
                  <c:v>0.83731481481481485</c:v>
                </c:pt>
                <c:pt idx="72345">
                  <c:v>0.83732638888888899</c:v>
                </c:pt>
                <c:pt idx="72346">
                  <c:v>0.83733796296296292</c:v>
                </c:pt>
                <c:pt idx="72347">
                  <c:v>0.83734953703703707</c:v>
                </c:pt>
                <c:pt idx="72348">
                  <c:v>0.83736111111111111</c:v>
                </c:pt>
                <c:pt idx="72349">
                  <c:v>0.83737268518518515</c:v>
                </c:pt>
                <c:pt idx="72350">
                  <c:v>0.83738425925925919</c:v>
                </c:pt>
                <c:pt idx="72351">
                  <c:v>0.83739583333333334</c:v>
                </c:pt>
                <c:pt idx="72352">
                  <c:v>0.83740740740740749</c:v>
                </c:pt>
                <c:pt idx="72353">
                  <c:v>0.83741898148148142</c:v>
                </c:pt>
                <c:pt idx="72354">
                  <c:v>0.83743055555555557</c:v>
                </c:pt>
                <c:pt idx="72355">
                  <c:v>0.83744212962962961</c:v>
                </c:pt>
                <c:pt idx="72356">
                  <c:v>0.83745370370370376</c:v>
                </c:pt>
                <c:pt idx="72357">
                  <c:v>0.83746527777777768</c:v>
                </c:pt>
                <c:pt idx="72358">
                  <c:v>0.83747685185185183</c:v>
                </c:pt>
                <c:pt idx="72359">
                  <c:v>0.83748842592592598</c:v>
                </c:pt>
                <c:pt idx="72360">
                  <c:v>0.83750000000000002</c:v>
                </c:pt>
                <c:pt idx="72361">
                  <c:v>0.83751157407407406</c:v>
                </c:pt>
                <c:pt idx="72362">
                  <c:v>0.8375231481481481</c:v>
                </c:pt>
                <c:pt idx="72363">
                  <c:v>0.83753472222222225</c:v>
                </c:pt>
                <c:pt idx="72364">
                  <c:v>0.8375462962962964</c:v>
                </c:pt>
                <c:pt idx="72365">
                  <c:v>0.83755787037037033</c:v>
                </c:pt>
                <c:pt idx="72366">
                  <c:v>0.83756944444444448</c:v>
                </c:pt>
                <c:pt idx="72367">
                  <c:v>0.83758101851851852</c:v>
                </c:pt>
                <c:pt idx="72368">
                  <c:v>0.83759259259259267</c:v>
                </c:pt>
                <c:pt idx="72369">
                  <c:v>0.83760416666666659</c:v>
                </c:pt>
                <c:pt idx="72370">
                  <c:v>0.83761574074074074</c:v>
                </c:pt>
                <c:pt idx="72371">
                  <c:v>0.83762731481481489</c:v>
                </c:pt>
                <c:pt idx="72372">
                  <c:v>0.83763888888888882</c:v>
                </c:pt>
                <c:pt idx="72373">
                  <c:v>0.83765046296296297</c:v>
                </c:pt>
                <c:pt idx="72374">
                  <c:v>0.83766203703703701</c:v>
                </c:pt>
                <c:pt idx="72375">
                  <c:v>0.83767361111111116</c:v>
                </c:pt>
                <c:pt idx="72376">
                  <c:v>0.83768518518518509</c:v>
                </c:pt>
                <c:pt idx="72377">
                  <c:v>0.83769675925925924</c:v>
                </c:pt>
                <c:pt idx="72378">
                  <c:v>0.83770833333333339</c:v>
                </c:pt>
                <c:pt idx="72379">
                  <c:v>0.83771990740740743</c:v>
                </c:pt>
                <c:pt idx="72380">
                  <c:v>0.83773148148148147</c:v>
                </c:pt>
                <c:pt idx="72381">
                  <c:v>0.8377430555555555</c:v>
                </c:pt>
                <c:pt idx="72382">
                  <c:v>0.83775462962962965</c:v>
                </c:pt>
                <c:pt idx="72383">
                  <c:v>0.8377662037037038</c:v>
                </c:pt>
                <c:pt idx="72384">
                  <c:v>0.83777777777777773</c:v>
                </c:pt>
                <c:pt idx="72385">
                  <c:v>0.83778935185185188</c:v>
                </c:pt>
                <c:pt idx="72386">
                  <c:v>0.83780092592592592</c:v>
                </c:pt>
                <c:pt idx="72387">
                  <c:v>0.83781250000000007</c:v>
                </c:pt>
                <c:pt idx="72388">
                  <c:v>0.837824074074074</c:v>
                </c:pt>
                <c:pt idx="72389">
                  <c:v>0.83783564814814815</c:v>
                </c:pt>
                <c:pt idx="72390">
                  <c:v>0.8378472222222223</c:v>
                </c:pt>
                <c:pt idx="72391">
                  <c:v>0.83785879629629623</c:v>
                </c:pt>
                <c:pt idx="72392">
                  <c:v>0.83787037037037038</c:v>
                </c:pt>
                <c:pt idx="72393">
                  <c:v>0.83788194444444442</c:v>
                </c:pt>
                <c:pt idx="72394">
                  <c:v>0.83789351851851857</c:v>
                </c:pt>
                <c:pt idx="72395">
                  <c:v>0.83790509259259249</c:v>
                </c:pt>
                <c:pt idx="72396">
                  <c:v>0.83791666666666664</c:v>
                </c:pt>
                <c:pt idx="72397">
                  <c:v>0.83792824074074079</c:v>
                </c:pt>
                <c:pt idx="72398">
                  <c:v>0.83793981481481483</c:v>
                </c:pt>
                <c:pt idx="72399">
                  <c:v>0.83795138888888887</c:v>
                </c:pt>
                <c:pt idx="72400">
                  <c:v>0.83796296296296291</c:v>
                </c:pt>
                <c:pt idx="72401">
                  <c:v>0.83797453703703706</c:v>
                </c:pt>
                <c:pt idx="72402">
                  <c:v>0.83798611111111121</c:v>
                </c:pt>
                <c:pt idx="72403">
                  <c:v>0.83799768518518514</c:v>
                </c:pt>
                <c:pt idx="72404">
                  <c:v>0.83800925925925929</c:v>
                </c:pt>
                <c:pt idx="72405">
                  <c:v>0.83802083333333333</c:v>
                </c:pt>
                <c:pt idx="72406">
                  <c:v>0.83803240740740748</c:v>
                </c:pt>
                <c:pt idx="72407">
                  <c:v>0.8380439814814814</c:v>
                </c:pt>
                <c:pt idx="72408">
                  <c:v>0.83805555555555555</c:v>
                </c:pt>
                <c:pt idx="72409">
                  <c:v>0.8380671296296297</c:v>
                </c:pt>
                <c:pt idx="72410">
                  <c:v>0.83807870370370363</c:v>
                </c:pt>
                <c:pt idx="72411">
                  <c:v>0.83809027777777778</c:v>
                </c:pt>
                <c:pt idx="72412">
                  <c:v>0.83810185185185182</c:v>
                </c:pt>
                <c:pt idx="72413">
                  <c:v>0.83811342592592597</c:v>
                </c:pt>
                <c:pt idx="72414">
                  <c:v>0.8381249999999999</c:v>
                </c:pt>
                <c:pt idx="72415">
                  <c:v>0.83813657407407405</c:v>
                </c:pt>
                <c:pt idx="72416">
                  <c:v>0.8381481481481482</c:v>
                </c:pt>
                <c:pt idx="72417">
                  <c:v>0.83815972222222224</c:v>
                </c:pt>
                <c:pt idx="72418">
                  <c:v>0.83817129629629628</c:v>
                </c:pt>
                <c:pt idx="72419">
                  <c:v>0.83818287037037031</c:v>
                </c:pt>
                <c:pt idx="72420">
                  <c:v>0.83819444444444446</c:v>
                </c:pt>
                <c:pt idx="72421">
                  <c:v>0.83820601851851861</c:v>
                </c:pt>
                <c:pt idx="72422">
                  <c:v>0.83821759259259254</c:v>
                </c:pt>
                <c:pt idx="72423">
                  <c:v>0.83822916666666669</c:v>
                </c:pt>
                <c:pt idx="72424">
                  <c:v>0.83824074074074073</c:v>
                </c:pt>
                <c:pt idx="72425">
                  <c:v>0.83825231481481488</c:v>
                </c:pt>
                <c:pt idx="72426">
                  <c:v>0.83826388888888881</c:v>
                </c:pt>
                <c:pt idx="72427">
                  <c:v>0.83827546296296296</c:v>
                </c:pt>
                <c:pt idx="72428">
                  <c:v>0.83828703703703711</c:v>
                </c:pt>
                <c:pt idx="72429">
                  <c:v>0.83829861111111115</c:v>
                </c:pt>
                <c:pt idx="72430">
                  <c:v>0.83831018518518519</c:v>
                </c:pt>
                <c:pt idx="72431">
                  <c:v>0.83832175925925922</c:v>
                </c:pt>
                <c:pt idx="72432">
                  <c:v>0.83833333333333337</c:v>
                </c:pt>
                <c:pt idx="72433">
                  <c:v>0.8383449074074073</c:v>
                </c:pt>
                <c:pt idx="72434">
                  <c:v>0.83835648148148145</c:v>
                </c:pt>
                <c:pt idx="72435">
                  <c:v>0.8383680555555556</c:v>
                </c:pt>
                <c:pt idx="72436">
                  <c:v>0.83837962962962964</c:v>
                </c:pt>
                <c:pt idx="72437">
                  <c:v>0.83839120370370368</c:v>
                </c:pt>
                <c:pt idx="72438">
                  <c:v>0.83840277777777772</c:v>
                </c:pt>
                <c:pt idx="72439">
                  <c:v>0.83841435185185187</c:v>
                </c:pt>
                <c:pt idx="72440">
                  <c:v>0.83842592592592602</c:v>
                </c:pt>
                <c:pt idx="72441">
                  <c:v>0.83843749999999995</c:v>
                </c:pt>
                <c:pt idx="72442">
                  <c:v>0.8384490740740741</c:v>
                </c:pt>
                <c:pt idx="72443">
                  <c:v>0.83846064814814814</c:v>
                </c:pt>
                <c:pt idx="72444">
                  <c:v>0.83847222222222229</c:v>
                </c:pt>
                <c:pt idx="72445">
                  <c:v>0.83848379629629621</c:v>
                </c:pt>
                <c:pt idx="72446">
                  <c:v>0.83849537037037036</c:v>
                </c:pt>
                <c:pt idx="72447">
                  <c:v>0.83850694444444451</c:v>
                </c:pt>
                <c:pt idx="72448">
                  <c:v>0.83851851851851855</c:v>
                </c:pt>
                <c:pt idx="72449">
                  <c:v>0.83853009259259259</c:v>
                </c:pt>
                <c:pt idx="72450">
                  <c:v>0.83854166666666663</c:v>
                </c:pt>
                <c:pt idx="72451">
                  <c:v>0.83855324074074078</c:v>
                </c:pt>
                <c:pt idx="72452">
                  <c:v>0.83856481481481471</c:v>
                </c:pt>
                <c:pt idx="72453">
                  <c:v>0.83857638888888886</c:v>
                </c:pt>
                <c:pt idx="72454">
                  <c:v>0.83858796296296301</c:v>
                </c:pt>
                <c:pt idx="72455">
                  <c:v>0.83859953703703705</c:v>
                </c:pt>
                <c:pt idx="72456">
                  <c:v>0.83861111111111108</c:v>
                </c:pt>
                <c:pt idx="72457">
                  <c:v>0.83862268518518512</c:v>
                </c:pt>
                <c:pt idx="72458">
                  <c:v>0.83863425925925927</c:v>
                </c:pt>
                <c:pt idx="72459">
                  <c:v>0.83864583333333342</c:v>
                </c:pt>
                <c:pt idx="72460">
                  <c:v>0.83865740740740735</c:v>
                </c:pt>
                <c:pt idx="72461">
                  <c:v>0.8386689814814815</c:v>
                </c:pt>
                <c:pt idx="72462">
                  <c:v>0.83868055555555554</c:v>
                </c:pt>
                <c:pt idx="72463">
                  <c:v>0.83869212962962969</c:v>
                </c:pt>
                <c:pt idx="72464">
                  <c:v>0.83870370370370362</c:v>
                </c:pt>
                <c:pt idx="72465">
                  <c:v>0.83871527777777777</c:v>
                </c:pt>
                <c:pt idx="72466">
                  <c:v>0.83872685185185192</c:v>
                </c:pt>
                <c:pt idx="72467">
                  <c:v>0.83873842592592596</c:v>
                </c:pt>
                <c:pt idx="72468">
                  <c:v>0.83875</c:v>
                </c:pt>
                <c:pt idx="72469">
                  <c:v>0.83876157407407403</c:v>
                </c:pt>
                <c:pt idx="72470">
                  <c:v>0.83877314814814818</c:v>
                </c:pt>
                <c:pt idx="72471">
                  <c:v>0.83878472222222211</c:v>
                </c:pt>
                <c:pt idx="72472">
                  <c:v>0.83879629629629626</c:v>
                </c:pt>
                <c:pt idx="72473">
                  <c:v>0.83880787037037041</c:v>
                </c:pt>
                <c:pt idx="72474">
                  <c:v>0.83881944444444445</c:v>
                </c:pt>
                <c:pt idx="72475">
                  <c:v>0.83883101851851849</c:v>
                </c:pt>
                <c:pt idx="72476">
                  <c:v>0.83884259259259253</c:v>
                </c:pt>
                <c:pt idx="72477">
                  <c:v>0.83885416666666668</c:v>
                </c:pt>
                <c:pt idx="72478">
                  <c:v>0.83886574074074083</c:v>
                </c:pt>
                <c:pt idx="72479">
                  <c:v>0.83887731481481476</c:v>
                </c:pt>
                <c:pt idx="72480">
                  <c:v>0.83888888888888891</c:v>
                </c:pt>
                <c:pt idx="72481">
                  <c:v>0.83890046296296295</c:v>
                </c:pt>
                <c:pt idx="72482">
                  <c:v>0.83891203703703709</c:v>
                </c:pt>
                <c:pt idx="72483">
                  <c:v>0.83892361111111102</c:v>
                </c:pt>
                <c:pt idx="72484">
                  <c:v>0.83893518518518517</c:v>
                </c:pt>
                <c:pt idx="72485">
                  <c:v>0.83894675925925932</c:v>
                </c:pt>
                <c:pt idx="72486">
                  <c:v>0.83895833333333336</c:v>
                </c:pt>
                <c:pt idx="72487">
                  <c:v>0.8389699074074074</c:v>
                </c:pt>
                <c:pt idx="72488">
                  <c:v>0.83898148148148144</c:v>
                </c:pt>
                <c:pt idx="72489">
                  <c:v>0.83899305555555559</c:v>
                </c:pt>
                <c:pt idx="72490">
                  <c:v>0.83900462962962974</c:v>
                </c:pt>
                <c:pt idx="72491">
                  <c:v>0.83901620370370367</c:v>
                </c:pt>
                <c:pt idx="72492">
                  <c:v>0.83902777777777782</c:v>
                </c:pt>
                <c:pt idx="72493">
                  <c:v>0.83903935185185186</c:v>
                </c:pt>
                <c:pt idx="72494">
                  <c:v>0.83905092592592589</c:v>
                </c:pt>
                <c:pt idx="72495">
                  <c:v>0.83906249999999993</c:v>
                </c:pt>
                <c:pt idx="72496">
                  <c:v>0.83907407407407408</c:v>
                </c:pt>
                <c:pt idx="72497">
                  <c:v>0.83908564814814823</c:v>
                </c:pt>
                <c:pt idx="72498">
                  <c:v>0.83909722222222216</c:v>
                </c:pt>
                <c:pt idx="72499">
                  <c:v>0.83910879629629631</c:v>
                </c:pt>
                <c:pt idx="72500">
                  <c:v>0.83912037037037035</c:v>
                </c:pt>
                <c:pt idx="72501">
                  <c:v>0.8391319444444445</c:v>
                </c:pt>
                <c:pt idx="72502">
                  <c:v>0.83914351851851843</c:v>
                </c:pt>
                <c:pt idx="72503">
                  <c:v>0.83915509259259258</c:v>
                </c:pt>
                <c:pt idx="72504">
                  <c:v>0.83916666666666673</c:v>
                </c:pt>
                <c:pt idx="72505">
                  <c:v>0.83917824074074077</c:v>
                </c:pt>
                <c:pt idx="72506">
                  <c:v>0.83918981481481481</c:v>
                </c:pt>
                <c:pt idx="72507">
                  <c:v>0.83920138888888884</c:v>
                </c:pt>
                <c:pt idx="72508">
                  <c:v>0.83921296296296299</c:v>
                </c:pt>
                <c:pt idx="72509">
                  <c:v>0.83922453703703714</c:v>
                </c:pt>
                <c:pt idx="72510">
                  <c:v>0.83923611111111107</c:v>
                </c:pt>
                <c:pt idx="72511">
                  <c:v>0.83924768518518522</c:v>
                </c:pt>
                <c:pt idx="72512">
                  <c:v>0.83925925925925926</c:v>
                </c:pt>
                <c:pt idx="72513">
                  <c:v>0.8392708333333333</c:v>
                </c:pt>
                <c:pt idx="72514">
                  <c:v>0.83928240740740734</c:v>
                </c:pt>
                <c:pt idx="72515">
                  <c:v>0.83929398148148149</c:v>
                </c:pt>
                <c:pt idx="72516">
                  <c:v>0.83930555555555564</c:v>
                </c:pt>
                <c:pt idx="72517">
                  <c:v>0.83931712962962957</c:v>
                </c:pt>
                <c:pt idx="72518">
                  <c:v>0.83932870370370372</c:v>
                </c:pt>
                <c:pt idx="72519">
                  <c:v>0.83934027777777775</c:v>
                </c:pt>
                <c:pt idx="72520">
                  <c:v>0.8393518518518519</c:v>
                </c:pt>
                <c:pt idx="72521">
                  <c:v>0.83936342592592583</c:v>
                </c:pt>
                <c:pt idx="72522">
                  <c:v>0.83937499999999998</c:v>
                </c:pt>
                <c:pt idx="72523">
                  <c:v>0.83938657407407413</c:v>
                </c:pt>
                <c:pt idx="72524">
                  <c:v>0.83939814814814817</c:v>
                </c:pt>
                <c:pt idx="72525">
                  <c:v>0.83940972222222221</c:v>
                </c:pt>
                <c:pt idx="72526">
                  <c:v>0.83942129629629625</c:v>
                </c:pt>
                <c:pt idx="72527">
                  <c:v>0.8394328703703704</c:v>
                </c:pt>
                <c:pt idx="72528">
                  <c:v>0.83944444444444455</c:v>
                </c:pt>
                <c:pt idx="72529">
                  <c:v>0.83945601851851848</c:v>
                </c:pt>
                <c:pt idx="72530">
                  <c:v>0.83946759259259263</c:v>
                </c:pt>
                <c:pt idx="72531">
                  <c:v>0.83947916666666667</c:v>
                </c:pt>
                <c:pt idx="72532">
                  <c:v>0.8394907407407407</c:v>
                </c:pt>
                <c:pt idx="72533">
                  <c:v>0.83950231481481474</c:v>
                </c:pt>
                <c:pt idx="72534">
                  <c:v>0.83951388888888889</c:v>
                </c:pt>
                <c:pt idx="72535">
                  <c:v>0.83952546296296304</c:v>
                </c:pt>
                <c:pt idx="72536">
                  <c:v>0.83953703703703697</c:v>
                </c:pt>
                <c:pt idx="72537">
                  <c:v>0.83954861111111112</c:v>
                </c:pt>
                <c:pt idx="72538">
                  <c:v>0.83956018518518516</c:v>
                </c:pt>
                <c:pt idx="72539">
                  <c:v>0.83957175925925931</c:v>
                </c:pt>
                <c:pt idx="72540">
                  <c:v>0.83958333333333324</c:v>
                </c:pt>
                <c:pt idx="72541">
                  <c:v>0.83959490740740739</c:v>
                </c:pt>
                <c:pt idx="72542">
                  <c:v>0.83960648148148154</c:v>
                </c:pt>
                <c:pt idx="72543">
                  <c:v>0.83961805555555558</c:v>
                </c:pt>
                <c:pt idx="72544">
                  <c:v>0.83962962962962961</c:v>
                </c:pt>
                <c:pt idx="72545">
                  <c:v>0.83964120370370365</c:v>
                </c:pt>
                <c:pt idx="72546">
                  <c:v>0.8396527777777778</c:v>
                </c:pt>
                <c:pt idx="72547">
                  <c:v>0.83966435185185195</c:v>
                </c:pt>
                <c:pt idx="72548">
                  <c:v>0.83967592592592588</c:v>
                </c:pt>
                <c:pt idx="72549">
                  <c:v>0.83968750000000003</c:v>
                </c:pt>
                <c:pt idx="72550">
                  <c:v>0.83969907407407407</c:v>
                </c:pt>
                <c:pt idx="72551">
                  <c:v>0.83971064814814822</c:v>
                </c:pt>
                <c:pt idx="72552">
                  <c:v>0.83972222222222215</c:v>
                </c:pt>
                <c:pt idx="72553">
                  <c:v>0.8397337962962963</c:v>
                </c:pt>
                <c:pt idx="72554">
                  <c:v>0.83974537037037045</c:v>
                </c:pt>
                <c:pt idx="72555">
                  <c:v>0.83975694444444438</c:v>
                </c:pt>
                <c:pt idx="72556">
                  <c:v>0.83976851851851853</c:v>
                </c:pt>
                <c:pt idx="72557">
                  <c:v>0.83978009259259256</c:v>
                </c:pt>
                <c:pt idx="72558">
                  <c:v>0.83979166666666671</c:v>
                </c:pt>
                <c:pt idx="72559">
                  <c:v>0.83980324074074064</c:v>
                </c:pt>
                <c:pt idx="72560">
                  <c:v>0.83981481481481479</c:v>
                </c:pt>
                <c:pt idx="72561">
                  <c:v>0.83982638888888894</c:v>
                </c:pt>
                <c:pt idx="72562">
                  <c:v>0.83983796296296298</c:v>
                </c:pt>
                <c:pt idx="72563">
                  <c:v>0.83984953703703702</c:v>
                </c:pt>
                <c:pt idx="72564">
                  <c:v>0.83986111111111106</c:v>
                </c:pt>
                <c:pt idx="72565">
                  <c:v>0.83987268518518521</c:v>
                </c:pt>
                <c:pt idx="72566">
                  <c:v>0.83988425925925936</c:v>
                </c:pt>
                <c:pt idx="72567">
                  <c:v>0.83989583333333329</c:v>
                </c:pt>
                <c:pt idx="72568">
                  <c:v>0.83990740740740744</c:v>
                </c:pt>
                <c:pt idx="72569">
                  <c:v>0.83991898148148147</c:v>
                </c:pt>
                <c:pt idx="72570">
                  <c:v>0.83993055555555562</c:v>
                </c:pt>
                <c:pt idx="72571">
                  <c:v>0.83994212962962955</c:v>
                </c:pt>
                <c:pt idx="72572">
                  <c:v>0.8399537037037037</c:v>
                </c:pt>
                <c:pt idx="72573">
                  <c:v>0.83996527777777785</c:v>
                </c:pt>
                <c:pt idx="72574">
                  <c:v>0.83997685185185178</c:v>
                </c:pt>
                <c:pt idx="72575">
                  <c:v>0.83998842592592593</c:v>
                </c:pt>
                <c:pt idx="72576">
                  <c:v>0.84</c:v>
                </c:pt>
                <c:pt idx="72577">
                  <c:v>0.84001157407407412</c:v>
                </c:pt>
                <c:pt idx="72578">
                  <c:v>0.84002314814814805</c:v>
                </c:pt>
                <c:pt idx="72579">
                  <c:v>0.8400347222222222</c:v>
                </c:pt>
                <c:pt idx="72580">
                  <c:v>0.84004629629629635</c:v>
                </c:pt>
                <c:pt idx="72581">
                  <c:v>0.84005787037037039</c:v>
                </c:pt>
                <c:pt idx="72582">
                  <c:v>0.84006944444444442</c:v>
                </c:pt>
                <c:pt idx="72583">
                  <c:v>0.84008101851851846</c:v>
                </c:pt>
                <c:pt idx="72584">
                  <c:v>0.84009259259259261</c:v>
                </c:pt>
                <c:pt idx="72585">
                  <c:v>0.84010416666666676</c:v>
                </c:pt>
                <c:pt idx="72586">
                  <c:v>0.84011574074074069</c:v>
                </c:pt>
                <c:pt idx="72587">
                  <c:v>0.84012731481481484</c:v>
                </c:pt>
                <c:pt idx="72588">
                  <c:v>0.84013888888888888</c:v>
                </c:pt>
                <c:pt idx="72589">
                  <c:v>0.84015046296296303</c:v>
                </c:pt>
                <c:pt idx="72590">
                  <c:v>0.84016203703703696</c:v>
                </c:pt>
                <c:pt idx="72591">
                  <c:v>0.84017361111111111</c:v>
                </c:pt>
                <c:pt idx="72592">
                  <c:v>0.84018518518518526</c:v>
                </c:pt>
                <c:pt idx="72593">
                  <c:v>0.8401967592592593</c:v>
                </c:pt>
                <c:pt idx="72594">
                  <c:v>0.84020833333333333</c:v>
                </c:pt>
                <c:pt idx="72595">
                  <c:v>0.84021990740740737</c:v>
                </c:pt>
                <c:pt idx="72596">
                  <c:v>0.84023148148148152</c:v>
                </c:pt>
                <c:pt idx="72597">
                  <c:v>0.84024305555555545</c:v>
                </c:pt>
                <c:pt idx="72598">
                  <c:v>0.8402546296296296</c:v>
                </c:pt>
                <c:pt idx="72599">
                  <c:v>0.84026620370370375</c:v>
                </c:pt>
                <c:pt idx="72600">
                  <c:v>0.84027777777777779</c:v>
                </c:pt>
                <c:pt idx="72601">
                  <c:v>0.84028935185185183</c:v>
                </c:pt>
                <c:pt idx="72602">
                  <c:v>0.84030092592592587</c:v>
                </c:pt>
                <c:pt idx="72603">
                  <c:v>0.84031250000000002</c:v>
                </c:pt>
                <c:pt idx="72604">
                  <c:v>0.84032407407407417</c:v>
                </c:pt>
                <c:pt idx="72605">
                  <c:v>0.8403356481481481</c:v>
                </c:pt>
                <c:pt idx="72606">
                  <c:v>0.84034722222222225</c:v>
                </c:pt>
                <c:pt idx="72607">
                  <c:v>0.84035879629629628</c:v>
                </c:pt>
                <c:pt idx="72608">
                  <c:v>0.84037037037037043</c:v>
                </c:pt>
                <c:pt idx="72609">
                  <c:v>0.84038194444444436</c:v>
                </c:pt>
                <c:pt idx="72610">
                  <c:v>0.84039351851851851</c:v>
                </c:pt>
                <c:pt idx="72611">
                  <c:v>0.84040509259259266</c:v>
                </c:pt>
                <c:pt idx="72612">
                  <c:v>0.8404166666666667</c:v>
                </c:pt>
                <c:pt idx="72613">
                  <c:v>0.84042824074074074</c:v>
                </c:pt>
                <c:pt idx="72614">
                  <c:v>0.84043981481481478</c:v>
                </c:pt>
                <c:pt idx="72615">
                  <c:v>0.84045138888888893</c:v>
                </c:pt>
                <c:pt idx="72616">
                  <c:v>0.84046296296296286</c:v>
                </c:pt>
                <c:pt idx="72617">
                  <c:v>0.84047453703703701</c:v>
                </c:pt>
                <c:pt idx="72618">
                  <c:v>0.84048611111111116</c:v>
                </c:pt>
                <c:pt idx="72619">
                  <c:v>0.84049768518518519</c:v>
                </c:pt>
                <c:pt idx="72620">
                  <c:v>0.84050925925925923</c:v>
                </c:pt>
                <c:pt idx="72621">
                  <c:v>0.84052083333333327</c:v>
                </c:pt>
                <c:pt idx="72622">
                  <c:v>0.84053240740740742</c:v>
                </c:pt>
                <c:pt idx="72623">
                  <c:v>0.84054398148148157</c:v>
                </c:pt>
                <c:pt idx="72624">
                  <c:v>0.8405555555555555</c:v>
                </c:pt>
                <c:pt idx="72625">
                  <c:v>0.84056712962962965</c:v>
                </c:pt>
                <c:pt idx="72626">
                  <c:v>0.84057870370370369</c:v>
                </c:pt>
                <c:pt idx="72627">
                  <c:v>0.84059027777777784</c:v>
                </c:pt>
                <c:pt idx="72628">
                  <c:v>0.84060185185185177</c:v>
                </c:pt>
                <c:pt idx="72629">
                  <c:v>0.84061342592592592</c:v>
                </c:pt>
                <c:pt idx="72630">
                  <c:v>0.84062500000000007</c:v>
                </c:pt>
                <c:pt idx="72631">
                  <c:v>0.84063657407407411</c:v>
                </c:pt>
                <c:pt idx="72632">
                  <c:v>0.84064814814814814</c:v>
                </c:pt>
                <c:pt idx="72633">
                  <c:v>0.84065972222222218</c:v>
                </c:pt>
                <c:pt idx="72634">
                  <c:v>0.84067129629629633</c:v>
                </c:pt>
                <c:pt idx="72635">
                  <c:v>0.84068287037037026</c:v>
                </c:pt>
                <c:pt idx="72636">
                  <c:v>0.84069444444444441</c:v>
                </c:pt>
                <c:pt idx="72637">
                  <c:v>0.84070601851851856</c:v>
                </c:pt>
                <c:pt idx="72638">
                  <c:v>0.8407175925925926</c:v>
                </c:pt>
                <c:pt idx="72639">
                  <c:v>0.84072916666666664</c:v>
                </c:pt>
                <c:pt idx="72640">
                  <c:v>0.84074074074074068</c:v>
                </c:pt>
                <c:pt idx="72641">
                  <c:v>0.84075231481481483</c:v>
                </c:pt>
                <c:pt idx="72642">
                  <c:v>0.84076388888888898</c:v>
                </c:pt>
                <c:pt idx="72643">
                  <c:v>0.84077546296296291</c:v>
                </c:pt>
                <c:pt idx="72644">
                  <c:v>0.84078703703703705</c:v>
                </c:pt>
                <c:pt idx="72645">
                  <c:v>0.84079861111111109</c:v>
                </c:pt>
                <c:pt idx="72646">
                  <c:v>0.84081018518518524</c:v>
                </c:pt>
                <c:pt idx="72647">
                  <c:v>0.84082175925925917</c:v>
                </c:pt>
                <c:pt idx="72648">
                  <c:v>0.84083333333333332</c:v>
                </c:pt>
                <c:pt idx="72649">
                  <c:v>0.84084490740740747</c:v>
                </c:pt>
                <c:pt idx="72650">
                  <c:v>0.84085648148148151</c:v>
                </c:pt>
                <c:pt idx="72651">
                  <c:v>0.84086805555555555</c:v>
                </c:pt>
                <c:pt idx="72652">
                  <c:v>0.84087962962962959</c:v>
                </c:pt>
                <c:pt idx="72653">
                  <c:v>0.84089120370370374</c:v>
                </c:pt>
                <c:pt idx="72654">
                  <c:v>0.84090277777777789</c:v>
                </c:pt>
                <c:pt idx="72655">
                  <c:v>0.84091435185185182</c:v>
                </c:pt>
                <c:pt idx="72656">
                  <c:v>0.84092592592592597</c:v>
                </c:pt>
                <c:pt idx="72657">
                  <c:v>0.8409375</c:v>
                </c:pt>
                <c:pt idx="72658">
                  <c:v>0.84094907407407404</c:v>
                </c:pt>
                <c:pt idx="72659">
                  <c:v>0.84096064814814808</c:v>
                </c:pt>
                <c:pt idx="72660">
                  <c:v>0.84097222222222223</c:v>
                </c:pt>
                <c:pt idx="72661">
                  <c:v>0.84098379629629638</c:v>
                </c:pt>
                <c:pt idx="72662">
                  <c:v>0.84099537037037031</c:v>
                </c:pt>
                <c:pt idx="72663">
                  <c:v>0.84100694444444446</c:v>
                </c:pt>
                <c:pt idx="72664">
                  <c:v>0.8410185185185185</c:v>
                </c:pt>
                <c:pt idx="72665">
                  <c:v>0.84103009259259265</c:v>
                </c:pt>
                <c:pt idx="72666">
                  <c:v>0.84104166666666658</c:v>
                </c:pt>
                <c:pt idx="72667">
                  <c:v>0.84105324074074073</c:v>
                </c:pt>
                <c:pt idx="72668">
                  <c:v>0.84106481481481488</c:v>
                </c:pt>
                <c:pt idx="72669">
                  <c:v>0.84107638888888892</c:v>
                </c:pt>
                <c:pt idx="72670">
                  <c:v>0.84108796296296295</c:v>
                </c:pt>
                <c:pt idx="72671">
                  <c:v>0.84109953703703699</c:v>
                </c:pt>
                <c:pt idx="72672">
                  <c:v>0.84111111111111114</c:v>
                </c:pt>
                <c:pt idx="72673">
                  <c:v>0.84112268518518529</c:v>
                </c:pt>
                <c:pt idx="72674">
                  <c:v>0.84113425925925922</c:v>
                </c:pt>
                <c:pt idx="72675">
                  <c:v>0.84114583333333337</c:v>
                </c:pt>
                <c:pt idx="72676">
                  <c:v>0.84115740740740741</c:v>
                </c:pt>
                <c:pt idx="72677">
                  <c:v>0.84116898148148145</c:v>
                </c:pt>
                <c:pt idx="72678">
                  <c:v>0.84118055555555549</c:v>
                </c:pt>
                <c:pt idx="72679">
                  <c:v>0.84119212962962964</c:v>
                </c:pt>
                <c:pt idx="72680">
                  <c:v>0.84120370370370379</c:v>
                </c:pt>
                <c:pt idx="72681">
                  <c:v>0.84121527777777771</c:v>
                </c:pt>
                <c:pt idx="72682">
                  <c:v>0.84122685185185186</c:v>
                </c:pt>
                <c:pt idx="72683">
                  <c:v>0.8412384259259259</c:v>
                </c:pt>
                <c:pt idx="72684">
                  <c:v>0.84125000000000005</c:v>
                </c:pt>
                <c:pt idx="72685">
                  <c:v>0.84126157407407398</c:v>
                </c:pt>
                <c:pt idx="72686">
                  <c:v>0.84127314814814813</c:v>
                </c:pt>
                <c:pt idx="72687">
                  <c:v>0.84128472222222228</c:v>
                </c:pt>
                <c:pt idx="72688">
                  <c:v>0.84129629629629632</c:v>
                </c:pt>
                <c:pt idx="72689">
                  <c:v>0.84130787037037036</c:v>
                </c:pt>
                <c:pt idx="72690">
                  <c:v>0.8413194444444444</c:v>
                </c:pt>
                <c:pt idx="72691">
                  <c:v>0.84133101851851855</c:v>
                </c:pt>
                <c:pt idx="72692">
                  <c:v>0.8413425925925927</c:v>
                </c:pt>
                <c:pt idx="72693">
                  <c:v>0.84135416666666663</c:v>
                </c:pt>
                <c:pt idx="72694">
                  <c:v>0.84136574074074078</c:v>
                </c:pt>
                <c:pt idx="72695">
                  <c:v>0.84137731481481481</c:v>
                </c:pt>
                <c:pt idx="72696">
                  <c:v>0.84138888888888885</c:v>
                </c:pt>
                <c:pt idx="72697">
                  <c:v>0.84140046296296289</c:v>
                </c:pt>
                <c:pt idx="72698">
                  <c:v>0.84141203703703704</c:v>
                </c:pt>
                <c:pt idx="72699">
                  <c:v>0.84142361111111119</c:v>
                </c:pt>
                <c:pt idx="72700">
                  <c:v>0.84143518518518512</c:v>
                </c:pt>
                <c:pt idx="72701">
                  <c:v>0.84144675925925927</c:v>
                </c:pt>
                <c:pt idx="72702">
                  <c:v>0.84145833333333331</c:v>
                </c:pt>
                <c:pt idx="72703">
                  <c:v>0.84146990740740746</c:v>
                </c:pt>
                <c:pt idx="72704">
                  <c:v>0.84148148148148139</c:v>
                </c:pt>
                <c:pt idx="72705">
                  <c:v>0.84149305555555554</c:v>
                </c:pt>
                <c:pt idx="72706">
                  <c:v>0.84150462962962969</c:v>
                </c:pt>
                <c:pt idx="72707">
                  <c:v>0.84151620370370372</c:v>
                </c:pt>
                <c:pt idx="72708">
                  <c:v>0.84152777777777776</c:v>
                </c:pt>
                <c:pt idx="72709">
                  <c:v>0.8415393518518518</c:v>
                </c:pt>
                <c:pt idx="72710">
                  <c:v>0.84155092592592595</c:v>
                </c:pt>
                <c:pt idx="72711">
                  <c:v>0.8415625000000001</c:v>
                </c:pt>
                <c:pt idx="72712">
                  <c:v>0.84157407407407403</c:v>
                </c:pt>
                <c:pt idx="72713">
                  <c:v>0.84158564814814818</c:v>
                </c:pt>
                <c:pt idx="72714">
                  <c:v>0.84159722222222222</c:v>
                </c:pt>
                <c:pt idx="72715">
                  <c:v>0.84160879629629637</c:v>
                </c:pt>
                <c:pt idx="72716">
                  <c:v>0.8416203703703703</c:v>
                </c:pt>
                <c:pt idx="72717">
                  <c:v>0.84163194444444445</c:v>
                </c:pt>
                <c:pt idx="72718">
                  <c:v>0.8416435185185186</c:v>
                </c:pt>
                <c:pt idx="72719">
                  <c:v>0.84165509259259252</c:v>
                </c:pt>
                <c:pt idx="72720">
                  <c:v>0.84166666666666667</c:v>
                </c:pt>
                <c:pt idx="72721">
                  <c:v>0.84167824074074071</c:v>
                </c:pt>
                <c:pt idx="72722">
                  <c:v>0.84168981481481486</c:v>
                </c:pt>
                <c:pt idx="72723">
                  <c:v>0.84170138888888879</c:v>
                </c:pt>
                <c:pt idx="72724">
                  <c:v>0.84171296296296294</c:v>
                </c:pt>
                <c:pt idx="72725">
                  <c:v>0.84172453703703709</c:v>
                </c:pt>
                <c:pt idx="72726">
                  <c:v>0.84173611111111113</c:v>
                </c:pt>
                <c:pt idx="72727">
                  <c:v>0.84174768518518517</c:v>
                </c:pt>
                <c:pt idx="72728">
                  <c:v>0.84175925925925921</c:v>
                </c:pt>
                <c:pt idx="72729">
                  <c:v>0.84177083333333336</c:v>
                </c:pt>
                <c:pt idx="72730">
                  <c:v>0.84178240740740751</c:v>
                </c:pt>
                <c:pt idx="72731">
                  <c:v>0.84179398148148143</c:v>
                </c:pt>
                <c:pt idx="72732">
                  <c:v>0.84180555555555558</c:v>
                </c:pt>
                <c:pt idx="72733">
                  <c:v>0.84181712962962962</c:v>
                </c:pt>
                <c:pt idx="72734">
                  <c:v>0.84182870370370377</c:v>
                </c:pt>
                <c:pt idx="72735">
                  <c:v>0.8418402777777777</c:v>
                </c:pt>
                <c:pt idx="72736">
                  <c:v>0.84185185185185185</c:v>
                </c:pt>
                <c:pt idx="72737">
                  <c:v>0.841863425925926</c:v>
                </c:pt>
                <c:pt idx="72738">
                  <c:v>0.84187499999999993</c:v>
                </c:pt>
                <c:pt idx="72739">
                  <c:v>0.84188657407407408</c:v>
                </c:pt>
                <c:pt idx="72740">
                  <c:v>0.84189814814814812</c:v>
                </c:pt>
                <c:pt idx="72741">
                  <c:v>0.84190972222222227</c:v>
                </c:pt>
                <c:pt idx="72742">
                  <c:v>0.8419212962962962</c:v>
                </c:pt>
                <c:pt idx="72743">
                  <c:v>0.84193287037037035</c:v>
                </c:pt>
                <c:pt idx="72744">
                  <c:v>0.8419444444444445</c:v>
                </c:pt>
                <c:pt idx="72745">
                  <c:v>0.84195601851851853</c:v>
                </c:pt>
                <c:pt idx="72746">
                  <c:v>0.84196759259259257</c:v>
                </c:pt>
                <c:pt idx="72747">
                  <c:v>0.84197916666666661</c:v>
                </c:pt>
                <c:pt idx="72748">
                  <c:v>0.84199074074074076</c:v>
                </c:pt>
                <c:pt idx="72749">
                  <c:v>0.84200231481481491</c:v>
                </c:pt>
                <c:pt idx="72750">
                  <c:v>0.84201388888888884</c:v>
                </c:pt>
                <c:pt idx="72751">
                  <c:v>0.84202546296296299</c:v>
                </c:pt>
                <c:pt idx="72752">
                  <c:v>0.84203703703703703</c:v>
                </c:pt>
                <c:pt idx="72753">
                  <c:v>0.84204861111111118</c:v>
                </c:pt>
                <c:pt idx="72754">
                  <c:v>0.84206018518518511</c:v>
                </c:pt>
                <c:pt idx="72755">
                  <c:v>0.84207175925925926</c:v>
                </c:pt>
                <c:pt idx="72756">
                  <c:v>0.84208333333333341</c:v>
                </c:pt>
                <c:pt idx="72757">
                  <c:v>0.84209490740740733</c:v>
                </c:pt>
                <c:pt idx="72758">
                  <c:v>0.84210648148148148</c:v>
                </c:pt>
                <c:pt idx="72759">
                  <c:v>0.84211805555555552</c:v>
                </c:pt>
                <c:pt idx="72760">
                  <c:v>0.84212962962962967</c:v>
                </c:pt>
                <c:pt idx="72761">
                  <c:v>0.8421412037037036</c:v>
                </c:pt>
                <c:pt idx="72762">
                  <c:v>0.84215277777777775</c:v>
                </c:pt>
                <c:pt idx="72763">
                  <c:v>0.8421643518518519</c:v>
                </c:pt>
                <c:pt idx="72764">
                  <c:v>0.84217592592592594</c:v>
                </c:pt>
                <c:pt idx="72765">
                  <c:v>0.84218749999999998</c:v>
                </c:pt>
                <c:pt idx="72766">
                  <c:v>0.84219907407407402</c:v>
                </c:pt>
                <c:pt idx="72767">
                  <c:v>0.84221064814814817</c:v>
                </c:pt>
                <c:pt idx="72768">
                  <c:v>0.84222222222222232</c:v>
                </c:pt>
                <c:pt idx="72769">
                  <c:v>0.84223379629629624</c:v>
                </c:pt>
                <c:pt idx="72770">
                  <c:v>0.84224537037037039</c:v>
                </c:pt>
                <c:pt idx="72771">
                  <c:v>0.84225694444444443</c:v>
                </c:pt>
                <c:pt idx="72772">
                  <c:v>0.84226851851851858</c:v>
                </c:pt>
                <c:pt idx="72773">
                  <c:v>0.84228009259259251</c:v>
                </c:pt>
                <c:pt idx="72774">
                  <c:v>0.84229166666666666</c:v>
                </c:pt>
                <c:pt idx="72775">
                  <c:v>0.84230324074074081</c:v>
                </c:pt>
                <c:pt idx="72776">
                  <c:v>0.84231481481481485</c:v>
                </c:pt>
                <c:pt idx="72777">
                  <c:v>0.84232638888888889</c:v>
                </c:pt>
                <c:pt idx="72778">
                  <c:v>0.84233796296296293</c:v>
                </c:pt>
                <c:pt idx="72779">
                  <c:v>0.84234953703703708</c:v>
                </c:pt>
                <c:pt idx="72780">
                  <c:v>0.84236111111111101</c:v>
                </c:pt>
                <c:pt idx="72781">
                  <c:v>0.84237268518518515</c:v>
                </c:pt>
                <c:pt idx="72782">
                  <c:v>0.8423842592592593</c:v>
                </c:pt>
                <c:pt idx="72783">
                  <c:v>0.84239583333333334</c:v>
                </c:pt>
                <c:pt idx="72784">
                  <c:v>0.84240740740740738</c:v>
                </c:pt>
                <c:pt idx="72785">
                  <c:v>0.84241898148148142</c:v>
                </c:pt>
                <c:pt idx="72786">
                  <c:v>0.84243055555555557</c:v>
                </c:pt>
                <c:pt idx="72787">
                  <c:v>0.84244212962962972</c:v>
                </c:pt>
                <c:pt idx="72788">
                  <c:v>0.84245370370370365</c:v>
                </c:pt>
                <c:pt idx="72789">
                  <c:v>0.8424652777777778</c:v>
                </c:pt>
                <c:pt idx="72790">
                  <c:v>0.84247685185185184</c:v>
                </c:pt>
                <c:pt idx="72791">
                  <c:v>0.84248842592592599</c:v>
                </c:pt>
                <c:pt idx="72792">
                  <c:v>0.84249999999999992</c:v>
                </c:pt>
                <c:pt idx="72793">
                  <c:v>0.84251157407407407</c:v>
                </c:pt>
                <c:pt idx="72794">
                  <c:v>0.84252314814814822</c:v>
                </c:pt>
                <c:pt idx="72795">
                  <c:v>0.84253472222222225</c:v>
                </c:pt>
                <c:pt idx="72796">
                  <c:v>0.84254629629629629</c:v>
                </c:pt>
                <c:pt idx="72797">
                  <c:v>0.84255787037037033</c:v>
                </c:pt>
                <c:pt idx="72798">
                  <c:v>0.84256944444444448</c:v>
                </c:pt>
                <c:pt idx="72799">
                  <c:v>0.84258101851851841</c:v>
                </c:pt>
                <c:pt idx="72800">
                  <c:v>0.84259259259259256</c:v>
                </c:pt>
                <c:pt idx="72801">
                  <c:v>0.84260416666666671</c:v>
                </c:pt>
                <c:pt idx="72802">
                  <c:v>0.84261574074074075</c:v>
                </c:pt>
                <c:pt idx="72803">
                  <c:v>0.84262731481481479</c:v>
                </c:pt>
                <c:pt idx="72804">
                  <c:v>0.84263888888888883</c:v>
                </c:pt>
                <c:pt idx="72805">
                  <c:v>0.84265046296296298</c:v>
                </c:pt>
                <c:pt idx="72806">
                  <c:v>0.84266203703703713</c:v>
                </c:pt>
                <c:pt idx="72807">
                  <c:v>0.84267361111111105</c:v>
                </c:pt>
                <c:pt idx="72808">
                  <c:v>0.8426851851851852</c:v>
                </c:pt>
                <c:pt idx="72809">
                  <c:v>0.84269675925925924</c:v>
                </c:pt>
                <c:pt idx="72810">
                  <c:v>0.84270833333333339</c:v>
                </c:pt>
                <c:pt idx="72811">
                  <c:v>0.84271990740740732</c:v>
                </c:pt>
                <c:pt idx="72812">
                  <c:v>0.84273148148148147</c:v>
                </c:pt>
                <c:pt idx="72813">
                  <c:v>0.84274305555555562</c:v>
                </c:pt>
                <c:pt idx="72814">
                  <c:v>0.84275462962962966</c:v>
                </c:pt>
                <c:pt idx="72815">
                  <c:v>0.8427662037037037</c:v>
                </c:pt>
                <c:pt idx="72816">
                  <c:v>0.84277777777777774</c:v>
                </c:pt>
                <c:pt idx="72817">
                  <c:v>0.84278935185185189</c:v>
                </c:pt>
                <c:pt idx="72818">
                  <c:v>0.84280092592592604</c:v>
                </c:pt>
                <c:pt idx="72819">
                  <c:v>0.84281249999999996</c:v>
                </c:pt>
                <c:pt idx="72820">
                  <c:v>0.84282407407407411</c:v>
                </c:pt>
                <c:pt idx="72821">
                  <c:v>0.84283564814814815</c:v>
                </c:pt>
                <c:pt idx="72822">
                  <c:v>0.84284722222222219</c:v>
                </c:pt>
                <c:pt idx="72823">
                  <c:v>0.84285879629629623</c:v>
                </c:pt>
                <c:pt idx="72824">
                  <c:v>0.84287037037037038</c:v>
                </c:pt>
                <c:pt idx="72825">
                  <c:v>0.84288194444444453</c:v>
                </c:pt>
                <c:pt idx="72826">
                  <c:v>0.84289351851851846</c:v>
                </c:pt>
                <c:pt idx="72827">
                  <c:v>0.84290509259259261</c:v>
                </c:pt>
                <c:pt idx="72828">
                  <c:v>0.84291666666666665</c:v>
                </c:pt>
                <c:pt idx="72829">
                  <c:v>0.8429282407407408</c:v>
                </c:pt>
                <c:pt idx="72830">
                  <c:v>0.84293981481481473</c:v>
                </c:pt>
                <c:pt idx="72831">
                  <c:v>0.84295138888888888</c:v>
                </c:pt>
                <c:pt idx="72832">
                  <c:v>0.84296296296296302</c:v>
                </c:pt>
                <c:pt idx="72833">
                  <c:v>0.84297453703703706</c:v>
                </c:pt>
                <c:pt idx="72834">
                  <c:v>0.8429861111111111</c:v>
                </c:pt>
                <c:pt idx="72835">
                  <c:v>0.84299768518518514</c:v>
                </c:pt>
                <c:pt idx="72836">
                  <c:v>0.84300925925925929</c:v>
                </c:pt>
                <c:pt idx="72837">
                  <c:v>0.84302083333333344</c:v>
                </c:pt>
                <c:pt idx="72838">
                  <c:v>0.84303240740740737</c:v>
                </c:pt>
                <c:pt idx="72839">
                  <c:v>0.84304398148148152</c:v>
                </c:pt>
                <c:pt idx="72840">
                  <c:v>0.84305555555555556</c:v>
                </c:pt>
                <c:pt idx="72841">
                  <c:v>0.8430671296296296</c:v>
                </c:pt>
                <c:pt idx="72842">
                  <c:v>0.84307870370370364</c:v>
                </c:pt>
                <c:pt idx="72843">
                  <c:v>0.84309027777777779</c:v>
                </c:pt>
                <c:pt idx="72844">
                  <c:v>0.84310185185185194</c:v>
                </c:pt>
                <c:pt idx="72845">
                  <c:v>0.84311342592592586</c:v>
                </c:pt>
                <c:pt idx="72846">
                  <c:v>0.84312500000000001</c:v>
                </c:pt>
                <c:pt idx="72847">
                  <c:v>0.84313657407407405</c:v>
                </c:pt>
                <c:pt idx="72848">
                  <c:v>0.8431481481481482</c:v>
                </c:pt>
                <c:pt idx="72849">
                  <c:v>0.84315972222222213</c:v>
                </c:pt>
                <c:pt idx="72850">
                  <c:v>0.84317129629629628</c:v>
                </c:pt>
                <c:pt idx="72851">
                  <c:v>0.84318287037037043</c:v>
                </c:pt>
                <c:pt idx="72852">
                  <c:v>0.84319444444444447</c:v>
                </c:pt>
                <c:pt idx="72853">
                  <c:v>0.84320601851851851</c:v>
                </c:pt>
                <c:pt idx="72854">
                  <c:v>0.84321759259259255</c:v>
                </c:pt>
                <c:pt idx="72855">
                  <c:v>0.8432291666666667</c:v>
                </c:pt>
                <c:pt idx="72856">
                  <c:v>0.84324074074074085</c:v>
                </c:pt>
                <c:pt idx="72857">
                  <c:v>0.84325231481481477</c:v>
                </c:pt>
                <c:pt idx="72858">
                  <c:v>0.84326388888888892</c:v>
                </c:pt>
                <c:pt idx="72859">
                  <c:v>0.84327546296296296</c:v>
                </c:pt>
                <c:pt idx="72860">
                  <c:v>0.843287037037037</c:v>
                </c:pt>
                <c:pt idx="72861">
                  <c:v>0.84329861111111104</c:v>
                </c:pt>
                <c:pt idx="72862">
                  <c:v>0.84331018518518519</c:v>
                </c:pt>
                <c:pt idx="72863">
                  <c:v>0.84332175925925934</c:v>
                </c:pt>
                <c:pt idx="72864">
                  <c:v>0.84333333333333327</c:v>
                </c:pt>
                <c:pt idx="72865">
                  <c:v>0.84334490740740742</c:v>
                </c:pt>
                <c:pt idx="72866">
                  <c:v>0.84335648148148146</c:v>
                </c:pt>
                <c:pt idx="72867">
                  <c:v>0.84336805555555561</c:v>
                </c:pt>
                <c:pt idx="72868">
                  <c:v>0.84337962962962953</c:v>
                </c:pt>
                <c:pt idx="72869">
                  <c:v>0.84339120370370368</c:v>
                </c:pt>
                <c:pt idx="72870">
                  <c:v>0.84340277777777783</c:v>
                </c:pt>
                <c:pt idx="72871">
                  <c:v>0.84341435185185187</c:v>
                </c:pt>
                <c:pt idx="72872">
                  <c:v>0.84342592592592591</c:v>
                </c:pt>
                <c:pt idx="72873">
                  <c:v>0.84343749999999995</c:v>
                </c:pt>
                <c:pt idx="72874">
                  <c:v>0.8434490740740741</c:v>
                </c:pt>
                <c:pt idx="72875">
                  <c:v>0.84346064814814825</c:v>
                </c:pt>
                <c:pt idx="72876">
                  <c:v>0.84347222222222218</c:v>
                </c:pt>
                <c:pt idx="72877">
                  <c:v>0.84348379629629633</c:v>
                </c:pt>
                <c:pt idx="72878">
                  <c:v>0.84349537037037037</c:v>
                </c:pt>
                <c:pt idx="72879">
                  <c:v>0.84350694444444452</c:v>
                </c:pt>
                <c:pt idx="72880">
                  <c:v>0.84351851851851845</c:v>
                </c:pt>
                <c:pt idx="72881">
                  <c:v>0.8435300925925926</c:v>
                </c:pt>
                <c:pt idx="72882">
                  <c:v>0.84354166666666675</c:v>
                </c:pt>
                <c:pt idx="72883">
                  <c:v>0.84355324074074067</c:v>
                </c:pt>
                <c:pt idx="72884">
                  <c:v>0.84356481481481482</c:v>
                </c:pt>
                <c:pt idx="72885">
                  <c:v>0.84357638888888886</c:v>
                </c:pt>
                <c:pt idx="72886">
                  <c:v>0.84358796296296301</c:v>
                </c:pt>
                <c:pt idx="72887">
                  <c:v>0.84359953703703694</c:v>
                </c:pt>
                <c:pt idx="72888">
                  <c:v>0.84361111111111109</c:v>
                </c:pt>
                <c:pt idx="72889">
                  <c:v>0.84362268518518524</c:v>
                </c:pt>
                <c:pt idx="72890">
                  <c:v>0.84363425925925928</c:v>
                </c:pt>
                <c:pt idx="72891">
                  <c:v>0.84364583333333332</c:v>
                </c:pt>
                <c:pt idx="72892">
                  <c:v>0.84365740740740736</c:v>
                </c:pt>
                <c:pt idx="72893">
                  <c:v>0.84366898148148151</c:v>
                </c:pt>
                <c:pt idx="72894">
                  <c:v>0.84368055555555566</c:v>
                </c:pt>
                <c:pt idx="72895">
                  <c:v>0.84369212962962958</c:v>
                </c:pt>
                <c:pt idx="72896">
                  <c:v>0.84370370370370373</c:v>
                </c:pt>
                <c:pt idx="72897">
                  <c:v>0.84371527777777777</c:v>
                </c:pt>
                <c:pt idx="72898">
                  <c:v>0.84372685185185192</c:v>
                </c:pt>
                <c:pt idx="72899">
                  <c:v>0.84373842592592585</c:v>
                </c:pt>
                <c:pt idx="72900">
                  <c:v>0.84375</c:v>
                </c:pt>
                <c:pt idx="72901">
                  <c:v>0.84376157407407415</c:v>
                </c:pt>
                <c:pt idx="72902">
                  <c:v>0.84377314814814808</c:v>
                </c:pt>
                <c:pt idx="72903">
                  <c:v>0.84378472222222223</c:v>
                </c:pt>
                <c:pt idx="72904">
                  <c:v>0.84379629629629627</c:v>
                </c:pt>
                <c:pt idx="72905">
                  <c:v>0.84380787037037042</c:v>
                </c:pt>
                <c:pt idx="72906">
                  <c:v>0.84381944444444434</c:v>
                </c:pt>
                <c:pt idx="72907">
                  <c:v>0.84383101851851849</c:v>
                </c:pt>
                <c:pt idx="72908">
                  <c:v>0.84384259259259264</c:v>
                </c:pt>
                <c:pt idx="72909">
                  <c:v>0.84385416666666668</c:v>
                </c:pt>
                <c:pt idx="72910">
                  <c:v>0.84386574074074072</c:v>
                </c:pt>
                <c:pt idx="72911">
                  <c:v>0.84387731481481476</c:v>
                </c:pt>
                <c:pt idx="72912">
                  <c:v>0.84388888888888891</c:v>
                </c:pt>
                <c:pt idx="72913">
                  <c:v>0.84390046296296306</c:v>
                </c:pt>
                <c:pt idx="72914">
                  <c:v>0.84391203703703699</c:v>
                </c:pt>
                <c:pt idx="72915">
                  <c:v>0.84392361111111114</c:v>
                </c:pt>
                <c:pt idx="72916">
                  <c:v>0.84393518518518518</c:v>
                </c:pt>
                <c:pt idx="72917">
                  <c:v>0.84394675925925933</c:v>
                </c:pt>
                <c:pt idx="72918">
                  <c:v>0.84395833333333325</c:v>
                </c:pt>
                <c:pt idx="72919">
                  <c:v>0.8439699074074074</c:v>
                </c:pt>
                <c:pt idx="72920">
                  <c:v>0.84398148148148155</c:v>
                </c:pt>
                <c:pt idx="72921">
                  <c:v>0.84399305555555548</c:v>
                </c:pt>
                <c:pt idx="72922">
                  <c:v>0.84400462962962963</c:v>
                </c:pt>
                <c:pt idx="72923">
                  <c:v>0.84401620370370367</c:v>
                </c:pt>
                <c:pt idx="72924">
                  <c:v>0.84402777777777782</c:v>
                </c:pt>
                <c:pt idx="72925">
                  <c:v>0.84403935185185175</c:v>
                </c:pt>
                <c:pt idx="72926">
                  <c:v>0.8440509259259259</c:v>
                </c:pt>
                <c:pt idx="72927">
                  <c:v>0.84406250000000005</c:v>
                </c:pt>
                <c:pt idx="72928">
                  <c:v>0.84407407407407409</c:v>
                </c:pt>
                <c:pt idx="72929">
                  <c:v>0.84408564814814813</c:v>
                </c:pt>
                <c:pt idx="72930">
                  <c:v>0.84409722222222217</c:v>
                </c:pt>
                <c:pt idx="72931">
                  <c:v>0.84410879629629632</c:v>
                </c:pt>
                <c:pt idx="72932">
                  <c:v>0.84412037037037047</c:v>
                </c:pt>
                <c:pt idx="72933">
                  <c:v>0.84413194444444439</c:v>
                </c:pt>
                <c:pt idx="72934">
                  <c:v>0.84414351851851854</c:v>
                </c:pt>
                <c:pt idx="72935">
                  <c:v>0.84415509259259258</c:v>
                </c:pt>
                <c:pt idx="72936">
                  <c:v>0.84416666666666673</c:v>
                </c:pt>
                <c:pt idx="72937">
                  <c:v>0.84417824074074066</c:v>
                </c:pt>
                <c:pt idx="72938">
                  <c:v>0.84418981481481481</c:v>
                </c:pt>
                <c:pt idx="72939">
                  <c:v>0.84420138888888896</c:v>
                </c:pt>
                <c:pt idx="72940">
                  <c:v>0.844212962962963</c:v>
                </c:pt>
                <c:pt idx="72941">
                  <c:v>0.84422453703703704</c:v>
                </c:pt>
                <c:pt idx="72942">
                  <c:v>0.84423611111111108</c:v>
                </c:pt>
                <c:pt idx="72943">
                  <c:v>0.84424768518518523</c:v>
                </c:pt>
                <c:pt idx="72944">
                  <c:v>0.84425925925925915</c:v>
                </c:pt>
                <c:pt idx="72945">
                  <c:v>0.8442708333333333</c:v>
                </c:pt>
                <c:pt idx="72946">
                  <c:v>0.84428240740740745</c:v>
                </c:pt>
                <c:pt idx="72947">
                  <c:v>0.84429398148148149</c:v>
                </c:pt>
                <c:pt idx="72948">
                  <c:v>0.84430555555555553</c:v>
                </c:pt>
                <c:pt idx="72949">
                  <c:v>0.84431712962962957</c:v>
                </c:pt>
                <c:pt idx="72950">
                  <c:v>0.84432870370370372</c:v>
                </c:pt>
                <c:pt idx="72951">
                  <c:v>0.84434027777777787</c:v>
                </c:pt>
                <c:pt idx="72952">
                  <c:v>0.8443518518518518</c:v>
                </c:pt>
                <c:pt idx="72953">
                  <c:v>0.84436342592592595</c:v>
                </c:pt>
                <c:pt idx="72954">
                  <c:v>0.84437499999999999</c:v>
                </c:pt>
                <c:pt idx="72955">
                  <c:v>0.84438657407407414</c:v>
                </c:pt>
                <c:pt idx="72956">
                  <c:v>0.84439814814814806</c:v>
                </c:pt>
                <c:pt idx="72957">
                  <c:v>0.84440972222222221</c:v>
                </c:pt>
                <c:pt idx="72958">
                  <c:v>0.84442129629629636</c:v>
                </c:pt>
                <c:pt idx="72959">
                  <c:v>0.8444328703703704</c:v>
                </c:pt>
                <c:pt idx="72960">
                  <c:v>0.84444444444444444</c:v>
                </c:pt>
                <c:pt idx="72961">
                  <c:v>0.84445601851851848</c:v>
                </c:pt>
                <c:pt idx="72962">
                  <c:v>0.84446759259259263</c:v>
                </c:pt>
                <c:pt idx="72963">
                  <c:v>0.84447916666666656</c:v>
                </c:pt>
                <c:pt idx="72964">
                  <c:v>0.84449074074074071</c:v>
                </c:pt>
                <c:pt idx="72965">
                  <c:v>0.84450231481481486</c:v>
                </c:pt>
                <c:pt idx="72966">
                  <c:v>0.8445138888888889</c:v>
                </c:pt>
                <c:pt idx="72967">
                  <c:v>0.84452546296296294</c:v>
                </c:pt>
                <c:pt idx="72968">
                  <c:v>0.84453703703703698</c:v>
                </c:pt>
                <c:pt idx="72969">
                  <c:v>0.84454861111111112</c:v>
                </c:pt>
                <c:pt idx="72970">
                  <c:v>0.84456018518518527</c:v>
                </c:pt>
                <c:pt idx="72971">
                  <c:v>0.8445717592592592</c:v>
                </c:pt>
                <c:pt idx="72972">
                  <c:v>0.84458333333333335</c:v>
                </c:pt>
                <c:pt idx="72973">
                  <c:v>0.84459490740740739</c:v>
                </c:pt>
                <c:pt idx="72974">
                  <c:v>0.84460648148148154</c:v>
                </c:pt>
                <c:pt idx="72975">
                  <c:v>0.84461805555555547</c:v>
                </c:pt>
                <c:pt idx="72976">
                  <c:v>0.84462962962962962</c:v>
                </c:pt>
                <c:pt idx="72977">
                  <c:v>0.84464120370370377</c:v>
                </c:pt>
                <c:pt idx="72978">
                  <c:v>0.84465277777777781</c:v>
                </c:pt>
                <c:pt idx="72979">
                  <c:v>0.84466435185185185</c:v>
                </c:pt>
                <c:pt idx="72980">
                  <c:v>0.84467592592592589</c:v>
                </c:pt>
                <c:pt idx="72981">
                  <c:v>0.84468750000000004</c:v>
                </c:pt>
                <c:pt idx="72982">
                  <c:v>0.84469907407407396</c:v>
                </c:pt>
                <c:pt idx="72983">
                  <c:v>0.84471064814814811</c:v>
                </c:pt>
                <c:pt idx="72984">
                  <c:v>0.84472222222222226</c:v>
                </c:pt>
                <c:pt idx="72985">
                  <c:v>0.8447337962962963</c:v>
                </c:pt>
                <c:pt idx="72986">
                  <c:v>0.84474537037037034</c:v>
                </c:pt>
                <c:pt idx="72987">
                  <c:v>0.84475694444444438</c:v>
                </c:pt>
                <c:pt idx="72988">
                  <c:v>0.84476851851851853</c:v>
                </c:pt>
                <c:pt idx="72989">
                  <c:v>0.84478009259259268</c:v>
                </c:pt>
                <c:pt idx="72990">
                  <c:v>0.84479166666666661</c:v>
                </c:pt>
                <c:pt idx="72991">
                  <c:v>0.84480324074074076</c:v>
                </c:pt>
                <c:pt idx="72992">
                  <c:v>0.8448148148148148</c:v>
                </c:pt>
                <c:pt idx="72993">
                  <c:v>0.84482638888888895</c:v>
                </c:pt>
                <c:pt idx="72994">
                  <c:v>0.84483796296296287</c:v>
                </c:pt>
                <c:pt idx="72995">
                  <c:v>0.84484953703703702</c:v>
                </c:pt>
                <c:pt idx="72996">
                  <c:v>0.84486111111111117</c:v>
                </c:pt>
                <c:pt idx="72997">
                  <c:v>0.84487268518518521</c:v>
                </c:pt>
                <c:pt idx="72998">
                  <c:v>0.84488425925925925</c:v>
                </c:pt>
                <c:pt idx="72999">
                  <c:v>0.84489583333333329</c:v>
                </c:pt>
                <c:pt idx="73000">
                  <c:v>0.84490740740740744</c:v>
                </c:pt>
                <c:pt idx="73001">
                  <c:v>0.84491898148148159</c:v>
                </c:pt>
                <c:pt idx="73002">
                  <c:v>0.84493055555555552</c:v>
                </c:pt>
                <c:pt idx="73003">
                  <c:v>0.84494212962962967</c:v>
                </c:pt>
                <c:pt idx="73004">
                  <c:v>0.84495370370370371</c:v>
                </c:pt>
                <c:pt idx="73005">
                  <c:v>0.84496527777777775</c:v>
                </c:pt>
                <c:pt idx="73006">
                  <c:v>0.84497685185185178</c:v>
                </c:pt>
                <c:pt idx="73007">
                  <c:v>0.84498842592592593</c:v>
                </c:pt>
                <c:pt idx="73008">
                  <c:v>0.84500000000000008</c:v>
                </c:pt>
                <c:pt idx="73009">
                  <c:v>0.84501157407407401</c:v>
                </c:pt>
                <c:pt idx="73010">
                  <c:v>0.84502314814814816</c:v>
                </c:pt>
                <c:pt idx="73011">
                  <c:v>0.8450347222222222</c:v>
                </c:pt>
                <c:pt idx="73012">
                  <c:v>0.84504629629629635</c:v>
                </c:pt>
                <c:pt idx="73013">
                  <c:v>0.84505787037037028</c:v>
                </c:pt>
                <c:pt idx="73014">
                  <c:v>0.84506944444444443</c:v>
                </c:pt>
                <c:pt idx="73015">
                  <c:v>0.84508101851851858</c:v>
                </c:pt>
                <c:pt idx="73016">
                  <c:v>0.84509259259259262</c:v>
                </c:pt>
                <c:pt idx="73017">
                  <c:v>0.84510416666666666</c:v>
                </c:pt>
                <c:pt idx="73018">
                  <c:v>0.8451157407407407</c:v>
                </c:pt>
                <c:pt idx="73019">
                  <c:v>0.84512731481481485</c:v>
                </c:pt>
                <c:pt idx="73020">
                  <c:v>0.84513888888888899</c:v>
                </c:pt>
                <c:pt idx="73021">
                  <c:v>0.84515046296296292</c:v>
                </c:pt>
                <c:pt idx="73022">
                  <c:v>0.84516203703703707</c:v>
                </c:pt>
                <c:pt idx="73023">
                  <c:v>0.84517361111111111</c:v>
                </c:pt>
                <c:pt idx="73024">
                  <c:v>0.84518518518518515</c:v>
                </c:pt>
                <c:pt idx="73025">
                  <c:v>0.84519675925925919</c:v>
                </c:pt>
                <c:pt idx="73026">
                  <c:v>0.84520833333333334</c:v>
                </c:pt>
                <c:pt idx="73027">
                  <c:v>0.84521990740740749</c:v>
                </c:pt>
                <c:pt idx="73028">
                  <c:v>0.84523148148148142</c:v>
                </c:pt>
                <c:pt idx="73029">
                  <c:v>0.84524305555555557</c:v>
                </c:pt>
                <c:pt idx="73030">
                  <c:v>0.84525462962962961</c:v>
                </c:pt>
                <c:pt idx="73031">
                  <c:v>0.84526620370370376</c:v>
                </c:pt>
                <c:pt idx="73032">
                  <c:v>0.84527777777777768</c:v>
                </c:pt>
                <c:pt idx="73033">
                  <c:v>0.84528935185185183</c:v>
                </c:pt>
                <c:pt idx="73034">
                  <c:v>0.84530092592592598</c:v>
                </c:pt>
                <c:pt idx="73035">
                  <c:v>0.84531250000000002</c:v>
                </c:pt>
                <c:pt idx="73036">
                  <c:v>0.84532407407407406</c:v>
                </c:pt>
                <c:pt idx="73037">
                  <c:v>0.8453356481481481</c:v>
                </c:pt>
                <c:pt idx="73038">
                  <c:v>0.84534722222222225</c:v>
                </c:pt>
                <c:pt idx="73039">
                  <c:v>0.8453587962962964</c:v>
                </c:pt>
                <c:pt idx="73040">
                  <c:v>0.84537037037037033</c:v>
                </c:pt>
                <c:pt idx="73041">
                  <c:v>0.84538194444444448</c:v>
                </c:pt>
                <c:pt idx="73042">
                  <c:v>0.84539351851851852</c:v>
                </c:pt>
                <c:pt idx="73043">
                  <c:v>0.84540509259259267</c:v>
                </c:pt>
                <c:pt idx="73044">
                  <c:v>0.84541666666666659</c:v>
                </c:pt>
                <c:pt idx="73045">
                  <c:v>0.84542824074074074</c:v>
                </c:pt>
                <c:pt idx="73046">
                  <c:v>0.84543981481481489</c:v>
                </c:pt>
                <c:pt idx="73047">
                  <c:v>0.84545138888888882</c:v>
                </c:pt>
                <c:pt idx="73048">
                  <c:v>0.84546296296296297</c:v>
                </c:pt>
                <c:pt idx="73049">
                  <c:v>0.84547453703703701</c:v>
                </c:pt>
                <c:pt idx="73050">
                  <c:v>0.84548611111111116</c:v>
                </c:pt>
                <c:pt idx="73051">
                  <c:v>0.84549768518518509</c:v>
                </c:pt>
                <c:pt idx="73052">
                  <c:v>0.84550925925925924</c:v>
                </c:pt>
                <c:pt idx="73053">
                  <c:v>0.84552083333333339</c:v>
                </c:pt>
                <c:pt idx="73054">
                  <c:v>0.84553240740740743</c:v>
                </c:pt>
                <c:pt idx="73055">
                  <c:v>0.84554398148148147</c:v>
                </c:pt>
                <c:pt idx="73056">
                  <c:v>0.8455555555555555</c:v>
                </c:pt>
                <c:pt idx="73057">
                  <c:v>0.84556712962962965</c:v>
                </c:pt>
                <c:pt idx="73058">
                  <c:v>0.8455787037037038</c:v>
                </c:pt>
                <c:pt idx="73059">
                  <c:v>0.84559027777777773</c:v>
                </c:pt>
                <c:pt idx="73060">
                  <c:v>0.84560185185185188</c:v>
                </c:pt>
                <c:pt idx="73061">
                  <c:v>0.84561342592592592</c:v>
                </c:pt>
                <c:pt idx="73062">
                  <c:v>0.84562500000000007</c:v>
                </c:pt>
                <c:pt idx="73063">
                  <c:v>0.845636574074074</c:v>
                </c:pt>
                <c:pt idx="73064">
                  <c:v>0.84564814814814815</c:v>
                </c:pt>
                <c:pt idx="73065">
                  <c:v>0.8456597222222223</c:v>
                </c:pt>
                <c:pt idx="73066">
                  <c:v>0.84567129629629623</c:v>
                </c:pt>
                <c:pt idx="73067">
                  <c:v>0.84568287037037038</c:v>
                </c:pt>
                <c:pt idx="73068">
                  <c:v>0.84569444444444442</c:v>
                </c:pt>
                <c:pt idx="73069">
                  <c:v>0.84570601851851857</c:v>
                </c:pt>
                <c:pt idx="73070">
                  <c:v>0.84571759259259249</c:v>
                </c:pt>
                <c:pt idx="73071">
                  <c:v>0.84572916666666664</c:v>
                </c:pt>
                <c:pt idx="73072">
                  <c:v>0.84574074074074079</c:v>
                </c:pt>
                <c:pt idx="73073">
                  <c:v>0.84575231481481483</c:v>
                </c:pt>
                <c:pt idx="73074">
                  <c:v>0.84576388888888887</c:v>
                </c:pt>
                <c:pt idx="73075">
                  <c:v>0.84577546296296291</c:v>
                </c:pt>
                <c:pt idx="73076">
                  <c:v>0.84578703703703706</c:v>
                </c:pt>
                <c:pt idx="73077">
                  <c:v>0.84579861111111121</c:v>
                </c:pt>
                <c:pt idx="73078">
                  <c:v>0.84581018518518514</c:v>
                </c:pt>
                <c:pt idx="73079">
                  <c:v>0.84582175925925929</c:v>
                </c:pt>
                <c:pt idx="73080">
                  <c:v>0.84583333333333333</c:v>
                </c:pt>
                <c:pt idx="73081">
                  <c:v>0.84584490740740748</c:v>
                </c:pt>
                <c:pt idx="73082">
                  <c:v>0.8458564814814814</c:v>
                </c:pt>
                <c:pt idx="73083">
                  <c:v>0.84586805555555555</c:v>
                </c:pt>
                <c:pt idx="73084">
                  <c:v>0.8458796296296297</c:v>
                </c:pt>
                <c:pt idx="73085">
                  <c:v>0.84589120370370363</c:v>
                </c:pt>
                <c:pt idx="73086">
                  <c:v>0.84590277777777778</c:v>
                </c:pt>
                <c:pt idx="73087">
                  <c:v>0.84591435185185182</c:v>
                </c:pt>
                <c:pt idx="73088">
                  <c:v>0.84592592592592597</c:v>
                </c:pt>
                <c:pt idx="73089">
                  <c:v>0.8459374999999999</c:v>
                </c:pt>
                <c:pt idx="73090">
                  <c:v>0.84594907407407405</c:v>
                </c:pt>
                <c:pt idx="73091">
                  <c:v>0.8459606481481482</c:v>
                </c:pt>
                <c:pt idx="73092">
                  <c:v>0.84597222222222224</c:v>
                </c:pt>
                <c:pt idx="73093">
                  <c:v>0.84598379629629628</c:v>
                </c:pt>
                <c:pt idx="73094">
                  <c:v>0.84599537037037031</c:v>
                </c:pt>
                <c:pt idx="73095">
                  <c:v>0.84600694444444446</c:v>
                </c:pt>
                <c:pt idx="73096">
                  <c:v>0.84601851851851861</c:v>
                </c:pt>
                <c:pt idx="73097">
                  <c:v>0.84603009259259254</c:v>
                </c:pt>
                <c:pt idx="73098">
                  <c:v>0.84604166666666669</c:v>
                </c:pt>
                <c:pt idx="73099">
                  <c:v>0.84605324074074073</c:v>
                </c:pt>
                <c:pt idx="73100">
                  <c:v>0.84606481481481488</c:v>
                </c:pt>
                <c:pt idx="73101">
                  <c:v>0.84607638888888881</c:v>
                </c:pt>
                <c:pt idx="73102">
                  <c:v>0.84608796296296296</c:v>
                </c:pt>
                <c:pt idx="73103">
                  <c:v>0.84609953703703711</c:v>
                </c:pt>
                <c:pt idx="73104">
                  <c:v>0.84611111111111104</c:v>
                </c:pt>
                <c:pt idx="73105">
                  <c:v>0.84612268518518519</c:v>
                </c:pt>
                <c:pt idx="73106">
                  <c:v>0.84613425925925922</c:v>
                </c:pt>
                <c:pt idx="73107">
                  <c:v>0.84614583333333337</c:v>
                </c:pt>
                <c:pt idx="73108">
                  <c:v>0.8461574074074073</c:v>
                </c:pt>
                <c:pt idx="73109">
                  <c:v>0.84616898148148145</c:v>
                </c:pt>
                <c:pt idx="73110">
                  <c:v>0.8461805555555556</c:v>
                </c:pt>
                <c:pt idx="73111">
                  <c:v>0.84619212962962964</c:v>
                </c:pt>
                <c:pt idx="73112">
                  <c:v>0.84620370370370368</c:v>
                </c:pt>
                <c:pt idx="73113">
                  <c:v>0.84621527777777772</c:v>
                </c:pt>
                <c:pt idx="73114">
                  <c:v>0.84622685185185187</c:v>
                </c:pt>
                <c:pt idx="73115">
                  <c:v>0.84623842592592602</c:v>
                </c:pt>
                <c:pt idx="73116">
                  <c:v>0.84624999999999995</c:v>
                </c:pt>
                <c:pt idx="73117">
                  <c:v>0.8462615740740741</c:v>
                </c:pt>
                <c:pt idx="73118">
                  <c:v>0.84627314814814814</c:v>
                </c:pt>
                <c:pt idx="73119">
                  <c:v>0.84628472222222229</c:v>
                </c:pt>
                <c:pt idx="73120">
                  <c:v>0.84629629629629621</c:v>
                </c:pt>
                <c:pt idx="73121">
                  <c:v>0.84630787037037036</c:v>
                </c:pt>
                <c:pt idx="73122">
                  <c:v>0.84631944444444451</c:v>
                </c:pt>
                <c:pt idx="73123">
                  <c:v>0.84633101851851855</c:v>
                </c:pt>
                <c:pt idx="73124">
                  <c:v>0.84634259259259259</c:v>
                </c:pt>
                <c:pt idx="73125">
                  <c:v>0.84635416666666663</c:v>
                </c:pt>
                <c:pt idx="73126">
                  <c:v>0.84636574074074078</c:v>
                </c:pt>
                <c:pt idx="73127">
                  <c:v>0.84637731481481471</c:v>
                </c:pt>
                <c:pt idx="73128">
                  <c:v>0.84638888888888886</c:v>
                </c:pt>
                <c:pt idx="73129">
                  <c:v>0.84640046296296301</c:v>
                </c:pt>
                <c:pt idx="73130">
                  <c:v>0.84641203703703705</c:v>
                </c:pt>
                <c:pt idx="73131">
                  <c:v>0.84642361111111108</c:v>
                </c:pt>
                <c:pt idx="73132">
                  <c:v>0.84643518518518512</c:v>
                </c:pt>
                <c:pt idx="73133">
                  <c:v>0.84644675925925927</c:v>
                </c:pt>
                <c:pt idx="73134">
                  <c:v>0.84645833333333342</c:v>
                </c:pt>
                <c:pt idx="73135">
                  <c:v>0.84646990740740735</c:v>
                </c:pt>
                <c:pt idx="73136">
                  <c:v>0.8464814814814815</c:v>
                </c:pt>
                <c:pt idx="73137">
                  <c:v>0.84649305555555554</c:v>
                </c:pt>
                <c:pt idx="73138">
                  <c:v>0.84650462962962969</c:v>
                </c:pt>
                <c:pt idx="73139">
                  <c:v>0.84651620370370362</c:v>
                </c:pt>
                <c:pt idx="73140">
                  <c:v>0.84652777777777777</c:v>
                </c:pt>
                <c:pt idx="73141">
                  <c:v>0.84653935185185192</c:v>
                </c:pt>
                <c:pt idx="73142">
                  <c:v>0.84655092592592596</c:v>
                </c:pt>
                <c:pt idx="73143">
                  <c:v>0.8465625</c:v>
                </c:pt>
                <c:pt idx="73144">
                  <c:v>0.84657407407407403</c:v>
                </c:pt>
                <c:pt idx="73145">
                  <c:v>0.84658564814814818</c:v>
                </c:pt>
                <c:pt idx="73146">
                  <c:v>0.84659722222222233</c:v>
                </c:pt>
                <c:pt idx="73147">
                  <c:v>0.84660879629629626</c:v>
                </c:pt>
                <c:pt idx="73148">
                  <c:v>0.84662037037037041</c:v>
                </c:pt>
                <c:pt idx="73149">
                  <c:v>0.84663194444444445</c:v>
                </c:pt>
                <c:pt idx="73150">
                  <c:v>0.84664351851851849</c:v>
                </c:pt>
                <c:pt idx="73151">
                  <c:v>0.84665509259259253</c:v>
                </c:pt>
                <c:pt idx="73152">
                  <c:v>0.84666666666666668</c:v>
                </c:pt>
                <c:pt idx="73153">
                  <c:v>0.84667824074074083</c:v>
                </c:pt>
                <c:pt idx="73154">
                  <c:v>0.84668981481481476</c:v>
                </c:pt>
                <c:pt idx="73155">
                  <c:v>0.84670138888888891</c:v>
                </c:pt>
                <c:pt idx="73156">
                  <c:v>0.84671296296296295</c:v>
                </c:pt>
                <c:pt idx="73157">
                  <c:v>0.84672453703703709</c:v>
                </c:pt>
                <c:pt idx="73158">
                  <c:v>0.84673611111111102</c:v>
                </c:pt>
                <c:pt idx="73159">
                  <c:v>0.84674768518518517</c:v>
                </c:pt>
                <c:pt idx="73160">
                  <c:v>0.84675925925925932</c:v>
                </c:pt>
                <c:pt idx="73161">
                  <c:v>0.84677083333333336</c:v>
                </c:pt>
                <c:pt idx="73162">
                  <c:v>0.8467824074074074</c:v>
                </c:pt>
                <c:pt idx="73163">
                  <c:v>0.84679398148148144</c:v>
                </c:pt>
                <c:pt idx="73164">
                  <c:v>0.84680555555555559</c:v>
                </c:pt>
                <c:pt idx="73165">
                  <c:v>0.84681712962962974</c:v>
                </c:pt>
                <c:pt idx="73166">
                  <c:v>0.84682870370370367</c:v>
                </c:pt>
                <c:pt idx="73167">
                  <c:v>0.84684027777777782</c:v>
                </c:pt>
                <c:pt idx="73168">
                  <c:v>0.84685185185185186</c:v>
                </c:pt>
                <c:pt idx="73169">
                  <c:v>0.84686342592592589</c:v>
                </c:pt>
                <c:pt idx="73170">
                  <c:v>0.84687499999999993</c:v>
                </c:pt>
                <c:pt idx="73171">
                  <c:v>0.84688657407407408</c:v>
                </c:pt>
                <c:pt idx="73172">
                  <c:v>0.84689814814814823</c:v>
                </c:pt>
                <c:pt idx="73173">
                  <c:v>0.84690972222222216</c:v>
                </c:pt>
                <c:pt idx="73174">
                  <c:v>0.84692129629629631</c:v>
                </c:pt>
                <c:pt idx="73175">
                  <c:v>0.84693287037037035</c:v>
                </c:pt>
                <c:pt idx="73176">
                  <c:v>0.8469444444444445</c:v>
                </c:pt>
                <c:pt idx="73177">
                  <c:v>0.84695601851851843</c:v>
                </c:pt>
                <c:pt idx="73178">
                  <c:v>0.84696759259259258</c:v>
                </c:pt>
                <c:pt idx="73179">
                  <c:v>0.84697916666666673</c:v>
                </c:pt>
                <c:pt idx="73180">
                  <c:v>0.84699074074074077</c:v>
                </c:pt>
                <c:pt idx="73181">
                  <c:v>0.84700231481481481</c:v>
                </c:pt>
                <c:pt idx="73182">
                  <c:v>0.84701388888888884</c:v>
                </c:pt>
                <c:pt idx="73183">
                  <c:v>0.84702546296296299</c:v>
                </c:pt>
                <c:pt idx="73184">
                  <c:v>0.84703703703703714</c:v>
                </c:pt>
                <c:pt idx="73185">
                  <c:v>0.84704861111111107</c:v>
                </c:pt>
                <c:pt idx="73186">
                  <c:v>0.84706018518518522</c:v>
                </c:pt>
                <c:pt idx="73187">
                  <c:v>0.84707175925925926</c:v>
                </c:pt>
                <c:pt idx="73188">
                  <c:v>0.8470833333333333</c:v>
                </c:pt>
                <c:pt idx="73189">
                  <c:v>0.84709490740740734</c:v>
                </c:pt>
                <c:pt idx="73190">
                  <c:v>0.84710648148148149</c:v>
                </c:pt>
                <c:pt idx="73191">
                  <c:v>0.84711805555555564</c:v>
                </c:pt>
                <c:pt idx="73192">
                  <c:v>0.84712962962962957</c:v>
                </c:pt>
                <c:pt idx="73193">
                  <c:v>0.84714120370370372</c:v>
                </c:pt>
                <c:pt idx="73194">
                  <c:v>0.84715277777777775</c:v>
                </c:pt>
                <c:pt idx="73195">
                  <c:v>0.8471643518518519</c:v>
                </c:pt>
                <c:pt idx="73196">
                  <c:v>0.84717592592592583</c:v>
                </c:pt>
                <c:pt idx="73197">
                  <c:v>0.84718749999999998</c:v>
                </c:pt>
                <c:pt idx="73198">
                  <c:v>0.84719907407407413</c:v>
                </c:pt>
                <c:pt idx="73199">
                  <c:v>0.84721064814814817</c:v>
                </c:pt>
                <c:pt idx="73200">
                  <c:v>0.84722222222222221</c:v>
                </c:pt>
                <c:pt idx="73201">
                  <c:v>0.84723379629629625</c:v>
                </c:pt>
                <c:pt idx="73202">
                  <c:v>0.8472453703703704</c:v>
                </c:pt>
                <c:pt idx="73203">
                  <c:v>0.84725694444444455</c:v>
                </c:pt>
                <c:pt idx="73204">
                  <c:v>0.84726851851851848</c:v>
                </c:pt>
                <c:pt idx="73205">
                  <c:v>0.84728009259259263</c:v>
                </c:pt>
                <c:pt idx="73206">
                  <c:v>0.84729166666666667</c:v>
                </c:pt>
                <c:pt idx="73207">
                  <c:v>0.8473032407407407</c:v>
                </c:pt>
                <c:pt idx="73208">
                  <c:v>0.84731481481481474</c:v>
                </c:pt>
                <c:pt idx="73209">
                  <c:v>0.84732638888888889</c:v>
                </c:pt>
                <c:pt idx="73210">
                  <c:v>0.84733796296296304</c:v>
                </c:pt>
                <c:pt idx="73211">
                  <c:v>0.84734953703703697</c:v>
                </c:pt>
                <c:pt idx="73212">
                  <c:v>0.84736111111111112</c:v>
                </c:pt>
                <c:pt idx="73213">
                  <c:v>0.84737268518518516</c:v>
                </c:pt>
                <c:pt idx="73214">
                  <c:v>0.84738425925925931</c:v>
                </c:pt>
                <c:pt idx="73215">
                  <c:v>0.84739583333333324</c:v>
                </c:pt>
                <c:pt idx="73216">
                  <c:v>0.84740740740740739</c:v>
                </c:pt>
                <c:pt idx="73217">
                  <c:v>0.84741898148148154</c:v>
                </c:pt>
                <c:pt idx="73218">
                  <c:v>0.84743055555555558</c:v>
                </c:pt>
                <c:pt idx="73219">
                  <c:v>0.84744212962962961</c:v>
                </c:pt>
                <c:pt idx="73220">
                  <c:v>0.84745370370370365</c:v>
                </c:pt>
                <c:pt idx="73221">
                  <c:v>0.8474652777777778</c:v>
                </c:pt>
                <c:pt idx="73222">
                  <c:v>0.84747685185185195</c:v>
                </c:pt>
                <c:pt idx="73223">
                  <c:v>0.84748842592592588</c:v>
                </c:pt>
                <c:pt idx="73224">
                  <c:v>0.84750000000000003</c:v>
                </c:pt>
                <c:pt idx="73225">
                  <c:v>0.84751157407407407</c:v>
                </c:pt>
                <c:pt idx="73226">
                  <c:v>0.84752314814814822</c:v>
                </c:pt>
                <c:pt idx="73227">
                  <c:v>0.84753472222222215</c:v>
                </c:pt>
                <c:pt idx="73228">
                  <c:v>0.8475462962962963</c:v>
                </c:pt>
                <c:pt idx="73229">
                  <c:v>0.84755787037037045</c:v>
                </c:pt>
                <c:pt idx="73230">
                  <c:v>0.84756944444444438</c:v>
                </c:pt>
                <c:pt idx="73231">
                  <c:v>0.84758101851851853</c:v>
                </c:pt>
                <c:pt idx="73232">
                  <c:v>0.84759259259259256</c:v>
                </c:pt>
                <c:pt idx="73233">
                  <c:v>0.84760416666666671</c:v>
                </c:pt>
                <c:pt idx="73234">
                  <c:v>0.84761574074074064</c:v>
                </c:pt>
                <c:pt idx="73235">
                  <c:v>0.84762731481481479</c:v>
                </c:pt>
                <c:pt idx="73236">
                  <c:v>0.84763888888888894</c:v>
                </c:pt>
                <c:pt idx="73237">
                  <c:v>0.84765046296296298</c:v>
                </c:pt>
                <c:pt idx="73238">
                  <c:v>0.84766203703703702</c:v>
                </c:pt>
                <c:pt idx="73239">
                  <c:v>0.84767361111111106</c:v>
                </c:pt>
                <c:pt idx="73240">
                  <c:v>0.84768518518518521</c:v>
                </c:pt>
                <c:pt idx="73241">
                  <c:v>0.84769675925925936</c:v>
                </c:pt>
                <c:pt idx="73242">
                  <c:v>0.84770833333333329</c:v>
                </c:pt>
                <c:pt idx="73243">
                  <c:v>0.84771990740740744</c:v>
                </c:pt>
                <c:pt idx="73244">
                  <c:v>0.84773148148148147</c:v>
                </c:pt>
                <c:pt idx="73245">
                  <c:v>0.84774305555555562</c:v>
                </c:pt>
                <c:pt idx="73246">
                  <c:v>0.84775462962962955</c:v>
                </c:pt>
                <c:pt idx="73247">
                  <c:v>0.8477662037037037</c:v>
                </c:pt>
                <c:pt idx="73248">
                  <c:v>0.84777777777777785</c:v>
                </c:pt>
                <c:pt idx="73249">
                  <c:v>0.84778935185185178</c:v>
                </c:pt>
                <c:pt idx="73250">
                  <c:v>0.84780092592592593</c:v>
                </c:pt>
                <c:pt idx="73251">
                  <c:v>0.84781249999999997</c:v>
                </c:pt>
                <c:pt idx="73252">
                  <c:v>0.84782407407407412</c:v>
                </c:pt>
                <c:pt idx="73253">
                  <c:v>0.84783564814814805</c:v>
                </c:pt>
                <c:pt idx="73254">
                  <c:v>0.8478472222222222</c:v>
                </c:pt>
                <c:pt idx="73255">
                  <c:v>0.84785879629629635</c:v>
                </c:pt>
                <c:pt idx="73256">
                  <c:v>0.84787037037037039</c:v>
                </c:pt>
                <c:pt idx="73257">
                  <c:v>0.84788194444444442</c:v>
                </c:pt>
                <c:pt idx="73258">
                  <c:v>0.84789351851851846</c:v>
                </c:pt>
                <c:pt idx="73259">
                  <c:v>0.84790509259259261</c:v>
                </c:pt>
                <c:pt idx="73260">
                  <c:v>0.84791666666666676</c:v>
                </c:pt>
                <c:pt idx="73261">
                  <c:v>0.84792824074074069</c:v>
                </c:pt>
                <c:pt idx="73262">
                  <c:v>0.84793981481481484</c:v>
                </c:pt>
                <c:pt idx="73263">
                  <c:v>0.84795138888888888</c:v>
                </c:pt>
                <c:pt idx="73264">
                  <c:v>0.84796296296296303</c:v>
                </c:pt>
                <c:pt idx="73265">
                  <c:v>0.84797453703703696</c:v>
                </c:pt>
                <c:pt idx="73266">
                  <c:v>0.84798611111111111</c:v>
                </c:pt>
                <c:pt idx="73267">
                  <c:v>0.84799768518518526</c:v>
                </c:pt>
                <c:pt idx="73268">
                  <c:v>0.8480092592592593</c:v>
                </c:pt>
                <c:pt idx="73269">
                  <c:v>0.84802083333333333</c:v>
                </c:pt>
                <c:pt idx="73270">
                  <c:v>0.84803240740740737</c:v>
                </c:pt>
                <c:pt idx="73271">
                  <c:v>0.84804398148148152</c:v>
                </c:pt>
                <c:pt idx="73272">
                  <c:v>0.84805555555555545</c:v>
                </c:pt>
                <c:pt idx="73273">
                  <c:v>0.8480671296296296</c:v>
                </c:pt>
                <c:pt idx="73274">
                  <c:v>0.84807870370370375</c:v>
                </c:pt>
                <c:pt idx="73275">
                  <c:v>0.84809027777777779</c:v>
                </c:pt>
                <c:pt idx="73276">
                  <c:v>0.84810185185185183</c:v>
                </c:pt>
                <c:pt idx="73277">
                  <c:v>0.84811342592592587</c:v>
                </c:pt>
                <c:pt idx="73278">
                  <c:v>0.84812500000000002</c:v>
                </c:pt>
                <c:pt idx="73279">
                  <c:v>0.84813657407407417</c:v>
                </c:pt>
                <c:pt idx="73280">
                  <c:v>0.8481481481481481</c:v>
                </c:pt>
                <c:pt idx="73281">
                  <c:v>0.84815972222222225</c:v>
                </c:pt>
                <c:pt idx="73282">
                  <c:v>0.84817129629629628</c:v>
                </c:pt>
                <c:pt idx="73283">
                  <c:v>0.84818287037037043</c:v>
                </c:pt>
                <c:pt idx="73284">
                  <c:v>0.84819444444444436</c:v>
                </c:pt>
                <c:pt idx="73285">
                  <c:v>0.84820601851851851</c:v>
                </c:pt>
                <c:pt idx="73286">
                  <c:v>0.84821759259259266</c:v>
                </c:pt>
                <c:pt idx="73287">
                  <c:v>0.8482291666666667</c:v>
                </c:pt>
                <c:pt idx="73288">
                  <c:v>0.84824074074074074</c:v>
                </c:pt>
                <c:pt idx="73289">
                  <c:v>0.84825231481481478</c:v>
                </c:pt>
                <c:pt idx="73290">
                  <c:v>0.84826388888888893</c:v>
                </c:pt>
                <c:pt idx="73291">
                  <c:v>0.84827546296296286</c:v>
                </c:pt>
                <c:pt idx="73292">
                  <c:v>0.84828703703703701</c:v>
                </c:pt>
                <c:pt idx="73293">
                  <c:v>0.84829861111111116</c:v>
                </c:pt>
                <c:pt idx="73294">
                  <c:v>0.84831018518518519</c:v>
                </c:pt>
                <c:pt idx="73295">
                  <c:v>0.84832175925925923</c:v>
                </c:pt>
                <c:pt idx="73296">
                  <c:v>0.84833333333333327</c:v>
                </c:pt>
                <c:pt idx="73297">
                  <c:v>0.84834490740740742</c:v>
                </c:pt>
                <c:pt idx="73298">
                  <c:v>0.84835648148148157</c:v>
                </c:pt>
                <c:pt idx="73299">
                  <c:v>0.8483680555555555</c:v>
                </c:pt>
                <c:pt idx="73300">
                  <c:v>0.84837962962962965</c:v>
                </c:pt>
                <c:pt idx="73301">
                  <c:v>0.84839120370370369</c:v>
                </c:pt>
                <c:pt idx="73302">
                  <c:v>0.84840277777777784</c:v>
                </c:pt>
                <c:pt idx="73303">
                  <c:v>0.84841435185185177</c:v>
                </c:pt>
                <c:pt idx="73304">
                  <c:v>0.84842592592592592</c:v>
                </c:pt>
                <c:pt idx="73305">
                  <c:v>0.84843750000000007</c:v>
                </c:pt>
                <c:pt idx="73306">
                  <c:v>0.84844907407407411</c:v>
                </c:pt>
                <c:pt idx="73307">
                  <c:v>0.84846064814814814</c:v>
                </c:pt>
                <c:pt idx="73308">
                  <c:v>0.84847222222222218</c:v>
                </c:pt>
                <c:pt idx="73309">
                  <c:v>0.84848379629629633</c:v>
                </c:pt>
                <c:pt idx="73310">
                  <c:v>0.84849537037037026</c:v>
                </c:pt>
                <c:pt idx="73311">
                  <c:v>0.84850694444444441</c:v>
                </c:pt>
                <c:pt idx="73312">
                  <c:v>0.84851851851851856</c:v>
                </c:pt>
                <c:pt idx="73313">
                  <c:v>0.8485300925925926</c:v>
                </c:pt>
                <c:pt idx="73314">
                  <c:v>0.84854166666666664</c:v>
                </c:pt>
                <c:pt idx="73315">
                  <c:v>0.84855324074074068</c:v>
                </c:pt>
                <c:pt idx="73316">
                  <c:v>0.84856481481481483</c:v>
                </c:pt>
                <c:pt idx="73317">
                  <c:v>0.84857638888888898</c:v>
                </c:pt>
                <c:pt idx="73318">
                  <c:v>0.84858796296296291</c:v>
                </c:pt>
                <c:pt idx="73319">
                  <c:v>0.84859953703703705</c:v>
                </c:pt>
                <c:pt idx="73320">
                  <c:v>0.84861111111111109</c:v>
                </c:pt>
                <c:pt idx="73321">
                  <c:v>0.84862268518518524</c:v>
                </c:pt>
                <c:pt idx="73322">
                  <c:v>0.84863425925925917</c:v>
                </c:pt>
                <c:pt idx="73323">
                  <c:v>0.84864583333333332</c:v>
                </c:pt>
                <c:pt idx="73324">
                  <c:v>0.84865740740740747</c:v>
                </c:pt>
                <c:pt idx="73325">
                  <c:v>0.84866898148148151</c:v>
                </c:pt>
                <c:pt idx="73326">
                  <c:v>0.84868055555555555</c:v>
                </c:pt>
                <c:pt idx="73327">
                  <c:v>0.84869212962962959</c:v>
                </c:pt>
                <c:pt idx="73328">
                  <c:v>0.84870370370370374</c:v>
                </c:pt>
                <c:pt idx="73329">
                  <c:v>0.84871527777777767</c:v>
                </c:pt>
                <c:pt idx="73330">
                  <c:v>0.84872685185185182</c:v>
                </c:pt>
                <c:pt idx="73331">
                  <c:v>0.84873842592592597</c:v>
                </c:pt>
                <c:pt idx="73332">
                  <c:v>0.84875</c:v>
                </c:pt>
                <c:pt idx="73333">
                  <c:v>0.84876157407407404</c:v>
                </c:pt>
                <c:pt idx="73334">
                  <c:v>0.84877314814814808</c:v>
                </c:pt>
                <c:pt idx="73335">
                  <c:v>0.84878472222222223</c:v>
                </c:pt>
                <c:pt idx="73336">
                  <c:v>0.84879629629629638</c:v>
                </c:pt>
                <c:pt idx="73337">
                  <c:v>0.84880787037037031</c:v>
                </c:pt>
                <c:pt idx="73338">
                  <c:v>0.84881944444444446</c:v>
                </c:pt>
                <c:pt idx="73339">
                  <c:v>0.8488310185185185</c:v>
                </c:pt>
                <c:pt idx="73340">
                  <c:v>0.84884259259259265</c:v>
                </c:pt>
                <c:pt idx="73341">
                  <c:v>0.84885416666666658</c:v>
                </c:pt>
                <c:pt idx="73342">
                  <c:v>0.84886574074074073</c:v>
                </c:pt>
                <c:pt idx="73343">
                  <c:v>0.84887731481481488</c:v>
                </c:pt>
                <c:pt idx="73344">
                  <c:v>0.84888888888888892</c:v>
                </c:pt>
                <c:pt idx="73345">
                  <c:v>0.84890046296296295</c:v>
                </c:pt>
                <c:pt idx="73346">
                  <c:v>0.84891203703703699</c:v>
                </c:pt>
                <c:pt idx="73347">
                  <c:v>0.84892361111111114</c:v>
                </c:pt>
                <c:pt idx="73348">
                  <c:v>0.84893518518518529</c:v>
                </c:pt>
                <c:pt idx="73349">
                  <c:v>0.84894675925925922</c:v>
                </c:pt>
                <c:pt idx="73350">
                  <c:v>0.84895833333333337</c:v>
                </c:pt>
                <c:pt idx="73351">
                  <c:v>0.84896990740740741</c:v>
                </c:pt>
                <c:pt idx="73352">
                  <c:v>0.84898148148148145</c:v>
                </c:pt>
                <c:pt idx="73353">
                  <c:v>0.84899305555555549</c:v>
                </c:pt>
                <c:pt idx="73354">
                  <c:v>0.84900462962962964</c:v>
                </c:pt>
                <c:pt idx="73355">
                  <c:v>0.84901620370370379</c:v>
                </c:pt>
                <c:pt idx="73356">
                  <c:v>0.84902777777777771</c:v>
                </c:pt>
                <c:pt idx="73357">
                  <c:v>0.84903935185185186</c:v>
                </c:pt>
                <c:pt idx="73358">
                  <c:v>0.8490509259259259</c:v>
                </c:pt>
                <c:pt idx="73359">
                  <c:v>0.84906250000000005</c:v>
                </c:pt>
                <c:pt idx="73360">
                  <c:v>0.84907407407407398</c:v>
                </c:pt>
                <c:pt idx="73361">
                  <c:v>0.84908564814814813</c:v>
                </c:pt>
                <c:pt idx="73362">
                  <c:v>0.84909722222222228</c:v>
                </c:pt>
                <c:pt idx="73363">
                  <c:v>0.84910879629629632</c:v>
                </c:pt>
                <c:pt idx="73364">
                  <c:v>0.84912037037037036</c:v>
                </c:pt>
                <c:pt idx="73365">
                  <c:v>0.8491319444444444</c:v>
                </c:pt>
                <c:pt idx="73366">
                  <c:v>0.84914351851851855</c:v>
                </c:pt>
                <c:pt idx="73367">
                  <c:v>0.8491550925925927</c:v>
                </c:pt>
                <c:pt idx="73368">
                  <c:v>0.84916666666666663</c:v>
                </c:pt>
                <c:pt idx="73369">
                  <c:v>0.84917824074074078</c:v>
                </c:pt>
                <c:pt idx="73370">
                  <c:v>0.84918981481481481</c:v>
                </c:pt>
                <c:pt idx="73371">
                  <c:v>0.84920138888888896</c:v>
                </c:pt>
                <c:pt idx="73372">
                  <c:v>0.84921296296296289</c:v>
                </c:pt>
                <c:pt idx="73373">
                  <c:v>0.84922453703703704</c:v>
                </c:pt>
                <c:pt idx="73374">
                  <c:v>0.84923611111111119</c:v>
                </c:pt>
                <c:pt idx="73375">
                  <c:v>0.84924768518518512</c:v>
                </c:pt>
                <c:pt idx="73376">
                  <c:v>0.84925925925925927</c:v>
                </c:pt>
                <c:pt idx="73377">
                  <c:v>0.84927083333333331</c:v>
                </c:pt>
                <c:pt idx="73378">
                  <c:v>0.84928240740740746</c:v>
                </c:pt>
                <c:pt idx="73379">
                  <c:v>0.84929398148148139</c:v>
                </c:pt>
                <c:pt idx="73380">
                  <c:v>0.84930555555555554</c:v>
                </c:pt>
                <c:pt idx="73381">
                  <c:v>0.84931712962962969</c:v>
                </c:pt>
                <c:pt idx="73382">
                  <c:v>0.84932870370370372</c:v>
                </c:pt>
                <c:pt idx="73383">
                  <c:v>0.84934027777777776</c:v>
                </c:pt>
                <c:pt idx="73384">
                  <c:v>0.8493518518518518</c:v>
                </c:pt>
                <c:pt idx="73385">
                  <c:v>0.84936342592592595</c:v>
                </c:pt>
                <c:pt idx="73386">
                  <c:v>0.8493750000000001</c:v>
                </c:pt>
                <c:pt idx="73387">
                  <c:v>0.84938657407407403</c:v>
                </c:pt>
                <c:pt idx="73388">
                  <c:v>0.84939814814814818</c:v>
                </c:pt>
                <c:pt idx="73389">
                  <c:v>0.84940972222222222</c:v>
                </c:pt>
                <c:pt idx="73390">
                  <c:v>0.84942129629629637</c:v>
                </c:pt>
                <c:pt idx="73391">
                  <c:v>0.8494328703703703</c:v>
                </c:pt>
                <c:pt idx="73392">
                  <c:v>0.84944444444444445</c:v>
                </c:pt>
                <c:pt idx="73393">
                  <c:v>0.8494560185185186</c:v>
                </c:pt>
                <c:pt idx="73394">
                  <c:v>0.84946759259259252</c:v>
                </c:pt>
                <c:pt idx="73395">
                  <c:v>0.84947916666666667</c:v>
                </c:pt>
                <c:pt idx="73396">
                  <c:v>0.84949074074074071</c:v>
                </c:pt>
                <c:pt idx="73397">
                  <c:v>0.84950231481481486</c:v>
                </c:pt>
                <c:pt idx="73398">
                  <c:v>0.84951388888888879</c:v>
                </c:pt>
                <c:pt idx="73399">
                  <c:v>0.84952546296296294</c:v>
                </c:pt>
                <c:pt idx="73400">
                  <c:v>0.84953703703703709</c:v>
                </c:pt>
                <c:pt idx="73401">
                  <c:v>0.84954861111111113</c:v>
                </c:pt>
                <c:pt idx="73402">
                  <c:v>0.84956018518518517</c:v>
                </c:pt>
                <c:pt idx="73403">
                  <c:v>0.84957175925925921</c:v>
                </c:pt>
                <c:pt idx="73404">
                  <c:v>0.84958333333333336</c:v>
                </c:pt>
                <c:pt idx="73405">
                  <c:v>0.84959490740740751</c:v>
                </c:pt>
                <c:pt idx="73406">
                  <c:v>0.84960648148148143</c:v>
                </c:pt>
                <c:pt idx="73407">
                  <c:v>0.84961805555555558</c:v>
                </c:pt>
                <c:pt idx="73408">
                  <c:v>0.84962962962962962</c:v>
                </c:pt>
                <c:pt idx="73409">
                  <c:v>0.84964120370370377</c:v>
                </c:pt>
                <c:pt idx="73410">
                  <c:v>0.8496527777777777</c:v>
                </c:pt>
                <c:pt idx="73411">
                  <c:v>0.84966435185185185</c:v>
                </c:pt>
                <c:pt idx="73412">
                  <c:v>0.849675925925926</c:v>
                </c:pt>
                <c:pt idx="73413">
                  <c:v>0.84968749999999993</c:v>
                </c:pt>
                <c:pt idx="73414">
                  <c:v>0.84969907407407408</c:v>
                </c:pt>
                <c:pt idx="73415">
                  <c:v>0.84971064814814812</c:v>
                </c:pt>
                <c:pt idx="73416">
                  <c:v>0.84972222222222227</c:v>
                </c:pt>
                <c:pt idx="73417">
                  <c:v>0.8497337962962962</c:v>
                </c:pt>
                <c:pt idx="73418">
                  <c:v>0.84974537037037035</c:v>
                </c:pt>
                <c:pt idx="73419">
                  <c:v>0.8497569444444445</c:v>
                </c:pt>
                <c:pt idx="73420">
                  <c:v>0.84976851851851853</c:v>
                </c:pt>
                <c:pt idx="73421">
                  <c:v>0.84978009259259257</c:v>
                </c:pt>
                <c:pt idx="73422">
                  <c:v>0.84979166666666661</c:v>
                </c:pt>
                <c:pt idx="73423">
                  <c:v>0.84980324074074076</c:v>
                </c:pt>
                <c:pt idx="73424">
                  <c:v>0.84981481481481491</c:v>
                </c:pt>
                <c:pt idx="73425">
                  <c:v>0.84982638888888884</c:v>
                </c:pt>
                <c:pt idx="73426">
                  <c:v>0.84983796296296299</c:v>
                </c:pt>
                <c:pt idx="73427">
                  <c:v>0.84984953703703703</c:v>
                </c:pt>
                <c:pt idx="73428">
                  <c:v>0.84986111111111118</c:v>
                </c:pt>
                <c:pt idx="73429">
                  <c:v>0.84987268518518511</c:v>
                </c:pt>
                <c:pt idx="73430">
                  <c:v>0.84988425925925926</c:v>
                </c:pt>
                <c:pt idx="73431">
                  <c:v>0.84989583333333341</c:v>
                </c:pt>
                <c:pt idx="73432">
                  <c:v>0.84990740740740733</c:v>
                </c:pt>
                <c:pt idx="73433">
                  <c:v>0.84991898148148148</c:v>
                </c:pt>
                <c:pt idx="73434">
                  <c:v>0.84993055555555552</c:v>
                </c:pt>
                <c:pt idx="73435">
                  <c:v>0.84994212962962967</c:v>
                </c:pt>
                <c:pt idx="73436">
                  <c:v>0.8499537037037036</c:v>
                </c:pt>
                <c:pt idx="73437">
                  <c:v>0.84996527777777775</c:v>
                </c:pt>
                <c:pt idx="73438">
                  <c:v>0.8499768518518519</c:v>
                </c:pt>
                <c:pt idx="73439">
                  <c:v>0.84998842592592594</c:v>
                </c:pt>
                <c:pt idx="73440">
                  <c:v>0.85</c:v>
                </c:pt>
                <c:pt idx="73441">
                  <c:v>0.85001157407407402</c:v>
                </c:pt>
                <c:pt idx="73442">
                  <c:v>0.85002314814814817</c:v>
                </c:pt>
                <c:pt idx="73443">
                  <c:v>0.85003472222222232</c:v>
                </c:pt>
                <c:pt idx="73444">
                  <c:v>0.85004629629629624</c:v>
                </c:pt>
                <c:pt idx="73445">
                  <c:v>0.85005787037037039</c:v>
                </c:pt>
                <c:pt idx="73446">
                  <c:v>0.85006944444444443</c:v>
                </c:pt>
                <c:pt idx="73447">
                  <c:v>0.85008101851851858</c:v>
                </c:pt>
                <c:pt idx="73448">
                  <c:v>0.85009259259259251</c:v>
                </c:pt>
                <c:pt idx="73449">
                  <c:v>0.85010416666666666</c:v>
                </c:pt>
                <c:pt idx="73450">
                  <c:v>0.85011574074074081</c:v>
                </c:pt>
                <c:pt idx="73451">
                  <c:v>0.85012731481481485</c:v>
                </c:pt>
                <c:pt idx="73452">
                  <c:v>0.85013888888888889</c:v>
                </c:pt>
                <c:pt idx="73453">
                  <c:v>0.85015046296296293</c:v>
                </c:pt>
                <c:pt idx="73454">
                  <c:v>0.85016203703703708</c:v>
                </c:pt>
                <c:pt idx="73455">
                  <c:v>0.85017361111111101</c:v>
                </c:pt>
                <c:pt idx="73456">
                  <c:v>0.85018518518518515</c:v>
                </c:pt>
                <c:pt idx="73457">
                  <c:v>0.8501967592592593</c:v>
                </c:pt>
                <c:pt idx="73458">
                  <c:v>0.85020833333333334</c:v>
                </c:pt>
                <c:pt idx="73459">
                  <c:v>0.85021990740740738</c:v>
                </c:pt>
                <c:pt idx="73460">
                  <c:v>0.85023148148148142</c:v>
                </c:pt>
                <c:pt idx="73461">
                  <c:v>0.85024305555555557</c:v>
                </c:pt>
                <c:pt idx="73462">
                  <c:v>0.85025462962962972</c:v>
                </c:pt>
                <c:pt idx="73463">
                  <c:v>0.85026620370370365</c:v>
                </c:pt>
                <c:pt idx="73464">
                  <c:v>0.8502777777777778</c:v>
                </c:pt>
                <c:pt idx="73465">
                  <c:v>0.85028935185185184</c:v>
                </c:pt>
                <c:pt idx="73466">
                  <c:v>0.85030092592592599</c:v>
                </c:pt>
                <c:pt idx="73467">
                  <c:v>0.85031249999999992</c:v>
                </c:pt>
                <c:pt idx="73468">
                  <c:v>0.85032407407407407</c:v>
                </c:pt>
                <c:pt idx="73469">
                  <c:v>0.85033564814814822</c:v>
                </c:pt>
                <c:pt idx="73470">
                  <c:v>0.85034722222222225</c:v>
                </c:pt>
                <c:pt idx="73471">
                  <c:v>0.85035879629629629</c:v>
                </c:pt>
                <c:pt idx="73472">
                  <c:v>0.85037037037037033</c:v>
                </c:pt>
                <c:pt idx="73473">
                  <c:v>0.85038194444444448</c:v>
                </c:pt>
                <c:pt idx="73474">
                  <c:v>0.85039351851851841</c:v>
                </c:pt>
                <c:pt idx="73475">
                  <c:v>0.85040509259259256</c:v>
                </c:pt>
                <c:pt idx="73476">
                  <c:v>0.85041666666666671</c:v>
                </c:pt>
                <c:pt idx="73477">
                  <c:v>0.85042824074074075</c:v>
                </c:pt>
                <c:pt idx="73478">
                  <c:v>0.85043981481481479</c:v>
                </c:pt>
                <c:pt idx="73479">
                  <c:v>0.85045138888888883</c:v>
                </c:pt>
                <c:pt idx="73480">
                  <c:v>0.85046296296296298</c:v>
                </c:pt>
                <c:pt idx="73481">
                  <c:v>0.85047453703703713</c:v>
                </c:pt>
                <c:pt idx="73482">
                  <c:v>0.85048611111111105</c:v>
                </c:pt>
                <c:pt idx="73483">
                  <c:v>0.8504976851851852</c:v>
                </c:pt>
                <c:pt idx="73484">
                  <c:v>0.85050925925925924</c:v>
                </c:pt>
                <c:pt idx="73485">
                  <c:v>0.85052083333333339</c:v>
                </c:pt>
                <c:pt idx="73486">
                  <c:v>0.85053240740740732</c:v>
                </c:pt>
                <c:pt idx="73487">
                  <c:v>0.85054398148148147</c:v>
                </c:pt>
                <c:pt idx="73488">
                  <c:v>0.85055555555555562</c:v>
                </c:pt>
                <c:pt idx="73489">
                  <c:v>0.85056712962962966</c:v>
                </c:pt>
                <c:pt idx="73490">
                  <c:v>0.8505787037037037</c:v>
                </c:pt>
                <c:pt idx="73491">
                  <c:v>0.85059027777777774</c:v>
                </c:pt>
                <c:pt idx="73492">
                  <c:v>0.85060185185185189</c:v>
                </c:pt>
                <c:pt idx="73493">
                  <c:v>0.85061342592592604</c:v>
                </c:pt>
                <c:pt idx="73494">
                  <c:v>0.85062499999999996</c:v>
                </c:pt>
                <c:pt idx="73495">
                  <c:v>0.85063657407407411</c:v>
                </c:pt>
                <c:pt idx="73496">
                  <c:v>0.85064814814814815</c:v>
                </c:pt>
                <c:pt idx="73497">
                  <c:v>0.85065972222222219</c:v>
                </c:pt>
                <c:pt idx="73498">
                  <c:v>0.85067129629629623</c:v>
                </c:pt>
                <c:pt idx="73499">
                  <c:v>0.85068287037037038</c:v>
                </c:pt>
                <c:pt idx="73500">
                  <c:v>0.85069444444444453</c:v>
                </c:pt>
                <c:pt idx="73501">
                  <c:v>0.85070601851851846</c:v>
                </c:pt>
                <c:pt idx="73502">
                  <c:v>0.85071759259259261</c:v>
                </c:pt>
                <c:pt idx="73503">
                  <c:v>0.85072916666666665</c:v>
                </c:pt>
                <c:pt idx="73504">
                  <c:v>0.8507407407407408</c:v>
                </c:pt>
                <c:pt idx="73505">
                  <c:v>0.85075231481481473</c:v>
                </c:pt>
                <c:pt idx="73506">
                  <c:v>0.85076388888888888</c:v>
                </c:pt>
                <c:pt idx="73507">
                  <c:v>0.85077546296296302</c:v>
                </c:pt>
                <c:pt idx="73508">
                  <c:v>0.85078703703703706</c:v>
                </c:pt>
                <c:pt idx="73509">
                  <c:v>0.8507986111111111</c:v>
                </c:pt>
                <c:pt idx="73510">
                  <c:v>0.85081018518518514</c:v>
                </c:pt>
                <c:pt idx="73511">
                  <c:v>0.85082175925925929</c:v>
                </c:pt>
                <c:pt idx="73512">
                  <c:v>0.85083333333333344</c:v>
                </c:pt>
                <c:pt idx="73513">
                  <c:v>0.85084490740740737</c:v>
                </c:pt>
                <c:pt idx="73514">
                  <c:v>0.85085648148148152</c:v>
                </c:pt>
                <c:pt idx="73515">
                  <c:v>0.85086805555555556</c:v>
                </c:pt>
                <c:pt idx="73516">
                  <c:v>0.8508796296296296</c:v>
                </c:pt>
                <c:pt idx="73517">
                  <c:v>0.85089120370370364</c:v>
                </c:pt>
                <c:pt idx="73518">
                  <c:v>0.85090277777777779</c:v>
                </c:pt>
                <c:pt idx="73519">
                  <c:v>0.85091435185185194</c:v>
                </c:pt>
                <c:pt idx="73520">
                  <c:v>0.85092592592592586</c:v>
                </c:pt>
                <c:pt idx="73521">
                  <c:v>0.85093750000000001</c:v>
                </c:pt>
                <c:pt idx="73522">
                  <c:v>0.85094907407407405</c:v>
                </c:pt>
                <c:pt idx="73523">
                  <c:v>0.8509606481481482</c:v>
                </c:pt>
                <c:pt idx="73524">
                  <c:v>0.85097222222222213</c:v>
                </c:pt>
                <c:pt idx="73525">
                  <c:v>0.85098379629629628</c:v>
                </c:pt>
                <c:pt idx="73526">
                  <c:v>0.85099537037037043</c:v>
                </c:pt>
                <c:pt idx="73527">
                  <c:v>0.85100694444444447</c:v>
                </c:pt>
                <c:pt idx="73528">
                  <c:v>0.85101851851851851</c:v>
                </c:pt>
                <c:pt idx="73529">
                  <c:v>0.85103009259259255</c:v>
                </c:pt>
                <c:pt idx="73530">
                  <c:v>0.8510416666666667</c:v>
                </c:pt>
                <c:pt idx="73531">
                  <c:v>0.85105324074074085</c:v>
                </c:pt>
                <c:pt idx="73532">
                  <c:v>0.85106481481481477</c:v>
                </c:pt>
                <c:pt idx="73533">
                  <c:v>0.85107638888888892</c:v>
                </c:pt>
                <c:pt idx="73534">
                  <c:v>0.85108796296296296</c:v>
                </c:pt>
                <c:pt idx="73535">
                  <c:v>0.851099537037037</c:v>
                </c:pt>
                <c:pt idx="73536">
                  <c:v>0.85111111111111104</c:v>
                </c:pt>
                <c:pt idx="73537">
                  <c:v>0.85112268518518519</c:v>
                </c:pt>
                <c:pt idx="73538">
                  <c:v>0.85113425925925934</c:v>
                </c:pt>
                <c:pt idx="73539">
                  <c:v>0.85114583333333327</c:v>
                </c:pt>
                <c:pt idx="73540">
                  <c:v>0.85115740740740742</c:v>
                </c:pt>
                <c:pt idx="73541">
                  <c:v>0.85116898148148146</c:v>
                </c:pt>
                <c:pt idx="73542">
                  <c:v>0.85118055555555561</c:v>
                </c:pt>
                <c:pt idx="73543">
                  <c:v>0.85119212962962953</c:v>
                </c:pt>
                <c:pt idx="73544">
                  <c:v>0.85120370370370368</c:v>
                </c:pt>
                <c:pt idx="73545">
                  <c:v>0.85121527777777783</c:v>
                </c:pt>
                <c:pt idx="73546">
                  <c:v>0.85122685185185187</c:v>
                </c:pt>
                <c:pt idx="73547">
                  <c:v>0.85123842592592591</c:v>
                </c:pt>
                <c:pt idx="73548">
                  <c:v>0.85124999999999995</c:v>
                </c:pt>
                <c:pt idx="73549">
                  <c:v>0.8512615740740741</c:v>
                </c:pt>
                <c:pt idx="73550">
                  <c:v>0.85127314814814825</c:v>
                </c:pt>
                <c:pt idx="73551">
                  <c:v>0.85128472222222218</c:v>
                </c:pt>
                <c:pt idx="73552">
                  <c:v>0.85129629629629633</c:v>
                </c:pt>
                <c:pt idx="73553">
                  <c:v>0.85130787037037037</c:v>
                </c:pt>
                <c:pt idx="73554">
                  <c:v>0.85131944444444441</c:v>
                </c:pt>
                <c:pt idx="73555">
                  <c:v>0.85133101851851845</c:v>
                </c:pt>
                <c:pt idx="73556">
                  <c:v>0.8513425925925926</c:v>
                </c:pt>
                <c:pt idx="73557">
                  <c:v>0.85135416666666675</c:v>
                </c:pt>
                <c:pt idx="73558">
                  <c:v>0.85136574074074067</c:v>
                </c:pt>
                <c:pt idx="73559">
                  <c:v>0.85137731481481482</c:v>
                </c:pt>
                <c:pt idx="73560">
                  <c:v>0.85138888888888886</c:v>
                </c:pt>
                <c:pt idx="73561">
                  <c:v>0.85140046296296301</c:v>
                </c:pt>
                <c:pt idx="73562">
                  <c:v>0.85141203703703694</c:v>
                </c:pt>
                <c:pt idx="73563">
                  <c:v>0.85142361111111109</c:v>
                </c:pt>
                <c:pt idx="73564">
                  <c:v>0.85143518518518524</c:v>
                </c:pt>
                <c:pt idx="73565">
                  <c:v>0.85144675925925928</c:v>
                </c:pt>
                <c:pt idx="73566">
                  <c:v>0.85145833333333332</c:v>
                </c:pt>
                <c:pt idx="73567">
                  <c:v>0.85146990740740736</c:v>
                </c:pt>
                <c:pt idx="73568">
                  <c:v>0.85148148148148151</c:v>
                </c:pt>
                <c:pt idx="73569">
                  <c:v>0.85149305555555566</c:v>
                </c:pt>
                <c:pt idx="73570">
                  <c:v>0.85150462962962958</c:v>
                </c:pt>
                <c:pt idx="73571">
                  <c:v>0.85151620370370373</c:v>
                </c:pt>
                <c:pt idx="73572">
                  <c:v>0.85152777777777777</c:v>
                </c:pt>
                <c:pt idx="73573">
                  <c:v>0.85153935185185192</c:v>
                </c:pt>
                <c:pt idx="73574">
                  <c:v>0.85155092592592585</c:v>
                </c:pt>
                <c:pt idx="73575">
                  <c:v>0.8515625</c:v>
                </c:pt>
                <c:pt idx="73576">
                  <c:v>0.85157407407407415</c:v>
                </c:pt>
                <c:pt idx="73577">
                  <c:v>0.85158564814814808</c:v>
                </c:pt>
                <c:pt idx="73578">
                  <c:v>0.85159722222222223</c:v>
                </c:pt>
                <c:pt idx="73579">
                  <c:v>0.85160879629629627</c:v>
                </c:pt>
                <c:pt idx="73580">
                  <c:v>0.85162037037037042</c:v>
                </c:pt>
                <c:pt idx="73581">
                  <c:v>0.85163194444444434</c:v>
                </c:pt>
                <c:pt idx="73582">
                  <c:v>0.85164351851851849</c:v>
                </c:pt>
                <c:pt idx="73583">
                  <c:v>0.85165509259259264</c:v>
                </c:pt>
                <c:pt idx="73584">
                  <c:v>0.85166666666666668</c:v>
                </c:pt>
                <c:pt idx="73585">
                  <c:v>0.85167824074074072</c:v>
                </c:pt>
                <c:pt idx="73586">
                  <c:v>0.85168981481481476</c:v>
                </c:pt>
                <c:pt idx="73587">
                  <c:v>0.85170138888888891</c:v>
                </c:pt>
                <c:pt idx="73588">
                  <c:v>0.85171296296296306</c:v>
                </c:pt>
                <c:pt idx="73589">
                  <c:v>0.85172453703703699</c:v>
                </c:pt>
                <c:pt idx="73590">
                  <c:v>0.85173611111111114</c:v>
                </c:pt>
                <c:pt idx="73591">
                  <c:v>0.85174768518518518</c:v>
                </c:pt>
                <c:pt idx="73592">
                  <c:v>0.85175925925925933</c:v>
                </c:pt>
                <c:pt idx="73593">
                  <c:v>0.85177083333333325</c:v>
                </c:pt>
                <c:pt idx="73594">
                  <c:v>0.8517824074074074</c:v>
                </c:pt>
                <c:pt idx="73595">
                  <c:v>0.85179398148148155</c:v>
                </c:pt>
                <c:pt idx="73596">
                  <c:v>0.85180555555555559</c:v>
                </c:pt>
                <c:pt idx="73597">
                  <c:v>0.85181712962962963</c:v>
                </c:pt>
                <c:pt idx="73598">
                  <c:v>0.85182870370370367</c:v>
                </c:pt>
                <c:pt idx="73599">
                  <c:v>0.85184027777777782</c:v>
                </c:pt>
                <c:pt idx="73600">
                  <c:v>0.85185185185185175</c:v>
                </c:pt>
                <c:pt idx="73601">
                  <c:v>0.8518634259259259</c:v>
                </c:pt>
                <c:pt idx="73602">
                  <c:v>0.85187500000000005</c:v>
                </c:pt>
                <c:pt idx="73603">
                  <c:v>0.85188657407407409</c:v>
                </c:pt>
                <c:pt idx="73604">
                  <c:v>0.85189814814814813</c:v>
                </c:pt>
                <c:pt idx="73605">
                  <c:v>0.85190972222222217</c:v>
                </c:pt>
                <c:pt idx="73606">
                  <c:v>0.85192129629629632</c:v>
                </c:pt>
                <c:pt idx="73607">
                  <c:v>0.85193287037037047</c:v>
                </c:pt>
                <c:pt idx="73608">
                  <c:v>0.85194444444444439</c:v>
                </c:pt>
                <c:pt idx="73609">
                  <c:v>0.85195601851851854</c:v>
                </c:pt>
                <c:pt idx="73610">
                  <c:v>0.85196759259259258</c:v>
                </c:pt>
                <c:pt idx="73611">
                  <c:v>0.85197916666666673</c:v>
                </c:pt>
                <c:pt idx="73612">
                  <c:v>0.85199074074074066</c:v>
                </c:pt>
                <c:pt idx="73613">
                  <c:v>0.85200231481481481</c:v>
                </c:pt>
                <c:pt idx="73614">
                  <c:v>0.85201388888888896</c:v>
                </c:pt>
                <c:pt idx="73615">
                  <c:v>0.852025462962963</c:v>
                </c:pt>
                <c:pt idx="73616">
                  <c:v>0.85203703703703704</c:v>
                </c:pt>
                <c:pt idx="73617">
                  <c:v>0.85204861111111108</c:v>
                </c:pt>
                <c:pt idx="73618">
                  <c:v>0.85206018518518523</c:v>
                </c:pt>
                <c:pt idx="73619">
                  <c:v>0.85207175925925915</c:v>
                </c:pt>
                <c:pt idx="73620">
                  <c:v>0.8520833333333333</c:v>
                </c:pt>
                <c:pt idx="73621">
                  <c:v>0.85209490740740745</c:v>
                </c:pt>
                <c:pt idx="73622">
                  <c:v>0.85210648148148149</c:v>
                </c:pt>
                <c:pt idx="73623">
                  <c:v>0.85211805555555553</c:v>
                </c:pt>
                <c:pt idx="73624">
                  <c:v>0.85212962962962957</c:v>
                </c:pt>
                <c:pt idx="73625">
                  <c:v>0.85214120370370372</c:v>
                </c:pt>
                <c:pt idx="73626">
                  <c:v>0.85215277777777787</c:v>
                </c:pt>
                <c:pt idx="73627">
                  <c:v>0.8521643518518518</c:v>
                </c:pt>
                <c:pt idx="73628">
                  <c:v>0.85217592592592595</c:v>
                </c:pt>
                <c:pt idx="73629">
                  <c:v>0.85218749999999999</c:v>
                </c:pt>
                <c:pt idx="73630">
                  <c:v>0.85219907407407414</c:v>
                </c:pt>
                <c:pt idx="73631">
                  <c:v>0.85221064814814806</c:v>
                </c:pt>
                <c:pt idx="73632">
                  <c:v>0.85222222222222221</c:v>
                </c:pt>
                <c:pt idx="73633">
                  <c:v>0.85223379629629636</c:v>
                </c:pt>
                <c:pt idx="73634">
                  <c:v>0.8522453703703704</c:v>
                </c:pt>
                <c:pt idx="73635">
                  <c:v>0.85225694444444444</c:v>
                </c:pt>
                <c:pt idx="73636">
                  <c:v>0.85226851851851848</c:v>
                </c:pt>
                <c:pt idx="73637">
                  <c:v>0.85228009259259263</c:v>
                </c:pt>
                <c:pt idx="73638">
                  <c:v>0.85229166666666656</c:v>
                </c:pt>
                <c:pt idx="73639">
                  <c:v>0.85230324074074071</c:v>
                </c:pt>
                <c:pt idx="73640">
                  <c:v>0.85231481481481486</c:v>
                </c:pt>
                <c:pt idx="73641">
                  <c:v>0.8523263888888889</c:v>
                </c:pt>
                <c:pt idx="73642">
                  <c:v>0.85233796296296294</c:v>
                </c:pt>
                <c:pt idx="73643">
                  <c:v>0.85234953703703698</c:v>
                </c:pt>
                <c:pt idx="73644">
                  <c:v>0.85236111111111112</c:v>
                </c:pt>
                <c:pt idx="73645">
                  <c:v>0.85237268518518527</c:v>
                </c:pt>
                <c:pt idx="73646">
                  <c:v>0.8523842592592592</c:v>
                </c:pt>
                <c:pt idx="73647">
                  <c:v>0.85239583333333335</c:v>
                </c:pt>
                <c:pt idx="73648">
                  <c:v>0.85240740740740739</c:v>
                </c:pt>
                <c:pt idx="73649">
                  <c:v>0.85241898148148154</c:v>
                </c:pt>
                <c:pt idx="73650">
                  <c:v>0.85243055555555547</c:v>
                </c:pt>
                <c:pt idx="73651">
                  <c:v>0.85244212962962962</c:v>
                </c:pt>
                <c:pt idx="73652">
                  <c:v>0.85245370370370377</c:v>
                </c:pt>
                <c:pt idx="73653">
                  <c:v>0.85246527777777781</c:v>
                </c:pt>
                <c:pt idx="73654">
                  <c:v>0.85247685185185185</c:v>
                </c:pt>
                <c:pt idx="73655">
                  <c:v>0.85248842592592589</c:v>
                </c:pt>
                <c:pt idx="73656">
                  <c:v>0.85250000000000004</c:v>
                </c:pt>
                <c:pt idx="73657">
                  <c:v>0.85251157407407396</c:v>
                </c:pt>
                <c:pt idx="73658">
                  <c:v>0.85252314814814811</c:v>
                </c:pt>
                <c:pt idx="73659">
                  <c:v>0.85253472222222226</c:v>
                </c:pt>
                <c:pt idx="73660">
                  <c:v>0.8525462962962963</c:v>
                </c:pt>
                <c:pt idx="73661">
                  <c:v>0.85255787037037034</c:v>
                </c:pt>
                <c:pt idx="73662">
                  <c:v>0.85256944444444438</c:v>
                </c:pt>
                <c:pt idx="73663">
                  <c:v>0.85258101851851853</c:v>
                </c:pt>
                <c:pt idx="73664">
                  <c:v>0.85259259259259268</c:v>
                </c:pt>
                <c:pt idx="73665">
                  <c:v>0.85260416666666661</c:v>
                </c:pt>
                <c:pt idx="73666">
                  <c:v>0.85261574074074076</c:v>
                </c:pt>
                <c:pt idx="73667">
                  <c:v>0.8526273148148148</c:v>
                </c:pt>
                <c:pt idx="73668">
                  <c:v>0.85263888888888895</c:v>
                </c:pt>
                <c:pt idx="73669">
                  <c:v>0.85265046296296287</c:v>
                </c:pt>
                <c:pt idx="73670">
                  <c:v>0.85266203703703702</c:v>
                </c:pt>
                <c:pt idx="73671">
                  <c:v>0.85267361111111117</c:v>
                </c:pt>
                <c:pt idx="73672">
                  <c:v>0.85268518518518521</c:v>
                </c:pt>
                <c:pt idx="73673">
                  <c:v>0.85269675925925925</c:v>
                </c:pt>
                <c:pt idx="73674">
                  <c:v>0.85270833333333329</c:v>
                </c:pt>
                <c:pt idx="73675">
                  <c:v>0.85271990740740744</c:v>
                </c:pt>
                <c:pt idx="73676">
                  <c:v>0.85273148148148159</c:v>
                </c:pt>
                <c:pt idx="73677">
                  <c:v>0.85274305555555552</c:v>
                </c:pt>
                <c:pt idx="73678">
                  <c:v>0.85275462962962967</c:v>
                </c:pt>
                <c:pt idx="73679">
                  <c:v>0.85276620370370371</c:v>
                </c:pt>
                <c:pt idx="73680">
                  <c:v>0.85277777777777775</c:v>
                </c:pt>
                <c:pt idx="73681">
                  <c:v>0.85278935185185178</c:v>
                </c:pt>
                <c:pt idx="73682">
                  <c:v>0.85280092592592593</c:v>
                </c:pt>
                <c:pt idx="73683">
                  <c:v>0.85281250000000008</c:v>
                </c:pt>
                <c:pt idx="73684">
                  <c:v>0.85282407407407401</c:v>
                </c:pt>
                <c:pt idx="73685">
                  <c:v>0.85283564814814816</c:v>
                </c:pt>
                <c:pt idx="73686">
                  <c:v>0.8528472222222222</c:v>
                </c:pt>
                <c:pt idx="73687">
                  <c:v>0.85285879629629635</c:v>
                </c:pt>
                <c:pt idx="73688">
                  <c:v>0.85287037037037028</c:v>
                </c:pt>
                <c:pt idx="73689">
                  <c:v>0.85288194444444443</c:v>
                </c:pt>
                <c:pt idx="73690">
                  <c:v>0.85289351851851858</c:v>
                </c:pt>
                <c:pt idx="73691">
                  <c:v>0.85290509259259262</c:v>
                </c:pt>
                <c:pt idx="73692">
                  <c:v>0.85291666666666666</c:v>
                </c:pt>
                <c:pt idx="73693">
                  <c:v>0.8529282407407407</c:v>
                </c:pt>
                <c:pt idx="73694">
                  <c:v>0.85293981481481485</c:v>
                </c:pt>
                <c:pt idx="73695">
                  <c:v>0.85295138888888899</c:v>
                </c:pt>
                <c:pt idx="73696">
                  <c:v>0.85296296296296292</c:v>
                </c:pt>
                <c:pt idx="73697">
                  <c:v>0.85297453703703707</c:v>
                </c:pt>
                <c:pt idx="73698">
                  <c:v>0.85298611111111111</c:v>
                </c:pt>
                <c:pt idx="73699">
                  <c:v>0.85299768518518515</c:v>
                </c:pt>
                <c:pt idx="73700">
                  <c:v>0.85300925925925919</c:v>
                </c:pt>
                <c:pt idx="73701">
                  <c:v>0.85302083333333334</c:v>
                </c:pt>
                <c:pt idx="73702">
                  <c:v>0.85303240740740749</c:v>
                </c:pt>
                <c:pt idx="73703">
                  <c:v>0.85304398148148142</c:v>
                </c:pt>
                <c:pt idx="73704">
                  <c:v>0.85305555555555557</c:v>
                </c:pt>
                <c:pt idx="73705">
                  <c:v>0.85306712962962961</c:v>
                </c:pt>
                <c:pt idx="73706">
                  <c:v>0.85307870370370376</c:v>
                </c:pt>
                <c:pt idx="73707">
                  <c:v>0.85309027777777768</c:v>
                </c:pt>
                <c:pt idx="73708">
                  <c:v>0.85310185185185183</c:v>
                </c:pt>
                <c:pt idx="73709">
                  <c:v>0.85311342592592598</c:v>
                </c:pt>
                <c:pt idx="73710">
                  <c:v>0.85312500000000002</c:v>
                </c:pt>
                <c:pt idx="73711">
                  <c:v>0.85313657407407406</c:v>
                </c:pt>
                <c:pt idx="73712">
                  <c:v>0.8531481481481481</c:v>
                </c:pt>
                <c:pt idx="73713">
                  <c:v>0.85315972222222225</c:v>
                </c:pt>
                <c:pt idx="73714">
                  <c:v>0.8531712962962964</c:v>
                </c:pt>
                <c:pt idx="73715">
                  <c:v>0.85318287037037033</c:v>
                </c:pt>
                <c:pt idx="73716">
                  <c:v>0.85319444444444448</c:v>
                </c:pt>
                <c:pt idx="73717">
                  <c:v>0.85320601851851852</c:v>
                </c:pt>
                <c:pt idx="73718">
                  <c:v>0.85321759259259267</c:v>
                </c:pt>
                <c:pt idx="73719">
                  <c:v>0.85322916666666659</c:v>
                </c:pt>
                <c:pt idx="73720">
                  <c:v>0.85324074074074074</c:v>
                </c:pt>
                <c:pt idx="73721">
                  <c:v>0.85325231481481489</c:v>
                </c:pt>
                <c:pt idx="73722">
                  <c:v>0.85326388888888882</c:v>
                </c:pt>
                <c:pt idx="73723">
                  <c:v>0.85327546296296297</c:v>
                </c:pt>
                <c:pt idx="73724">
                  <c:v>0.85328703703703701</c:v>
                </c:pt>
                <c:pt idx="73725">
                  <c:v>0.85329861111111116</c:v>
                </c:pt>
                <c:pt idx="73726">
                  <c:v>0.85331018518518509</c:v>
                </c:pt>
                <c:pt idx="73727">
                  <c:v>0.85332175925925924</c:v>
                </c:pt>
                <c:pt idx="73728">
                  <c:v>0.85333333333333339</c:v>
                </c:pt>
                <c:pt idx="73729">
                  <c:v>0.85334490740740743</c:v>
                </c:pt>
                <c:pt idx="73730">
                  <c:v>0.85335648148148147</c:v>
                </c:pt>
                <c:pt idx="73731">
                  <c:v>0.8533680555555555</c:v>
                </c:pt>
                <c:pt idx="73732">
                  <c:v>0.85337962962962965</c:v>
                </c:pt>
                <c:pt idx="73733">
                  <c:v>0.8533912037037038</c:v>
                </c:pt>
                <c:pt idx="73734">
                  <c:v>0.85340277777777773</c:v>
                </c:pt>
                <c:pt idx="73735">
                  <c:v>0.85341435185185188</c:v>
                </c:pt>
                <c:pt idx="73736">
                  <c:v>0.85342592592592592</c:v>
                </c:pt>
                <c:pt idx="73737">
                  <c:v>0.85343750000000007</c:v>
                </c:pt>
                <c:pt idx="73738">
                  <c:v>0.853449074074074</c:v>
                </c:pt>
                <c:pt idx="73739">
                  <c:v>0.85346064814814815</c:v>
                </c:pt>
                <c:pt idx="73740">
                  <c:v>0.8534722222222223</c:v>
                </c:pt>
                <c:pt idx="73741">
                  <c:v>0.85348379629629623</c:v>
                </c:pt>
                <c:pt idx="73742">
                  <c:v>0.85349537037037038</c:v>
                </c:pt>
                <c:pt idx="73743">
                  <c:v>0.85350694444444442</c:v>
                </c:pt>
                <c:pt idx="73744">
                  <c:v>0.85351851851851857</c:v>
                </c:pt>
                <c:pt idx="73745">
                  <c:v>0.85353009259259249</c:v>
                </c:pt>
                <c:pt idx="73746">
                  <c:v>0.85354166666666664</c:v>
                </c:pt>
                <c:pt idx="73747">
                  <c:v>0.85355324074074079</c:v>
                </c:pt>
                <c:pt idx="73748">
                  <c:v>0.85356481481481483</c:v>
                </c:pt>
                <c:pt idx="73749">
                  <c:v>0.85357638888888887</c:v>
                </c:pt>
                <c:pt idx="73750">
                  <c:v>0.85358796296296291</c:v>
                </c:pt>
                <c:pt idx="73751">
                  <c:v>0.85359953703703706</c:v>
                </c:pt>
                <c:pt idx="73752">
                  <c:v>0.85361111111111121</c:v>
                </c:pt>
                <c:pt idx="73753">
                  <c:v>0.85362268518518514</c:v>
                </c:pt>
                <c:pt idx="73754">
                  <c:v>0.85363425925925929</c:v>
                </c:pt>
                <c:pt idx="73755">
                  <c:v>0.85364583333333333</c:v>
                </c:pt>
                <c:pt idx="73756">
                  <c:v>0.85365740740740748</c:v>
                </c:pt>
                <c:pt idx="73757">
                  <c:v>0.8536689814814814</c:v>
                </c:pt>
                <c:pt idx="73758">
                  <c:v>0.85368055555555555</c:v>
                </c:pt>
                <c:pt idx="73759">
                  <c:v>0.8536921296296297</c:v>
                </c:pt>
                <c:pt idx="73760">
                  <c:v>0.85370370370370363</c:v>
                </c:pt>
                <c:pt idx="73761">
                  <c:v>0.85371527777777778</c:v>
                </c:pt>
                <c:pt idx="73762">
                  <c:v>0.85372685185185182</c:v>
                </c:pt>
                <c:pt idx="73763">
                  <c:v>0.85373842592592597</c:v>
                </c:pt>
                <c:pt idx="73764">
                  <c:v>0.8537499999999999</c:v>
                </c:pt>
                <c:pt idx="73765">
                  <c:v>0.85376157407407405</c:v>
                </c:pt>
                <c:pt idx="73766">
                  <c:v>0.8537731481481482</c:v>
                </c:pt>
                <c:pt idx="73767">
                  <c:v>0.85378472222222224</c:v>
                </c:pt>
                <c:pt idx="73768">
                  <c:v>0.85379629629629628</c:v>
                </c:pt>
                <c:pt idx="73769">
                  <c:v>0.85380787037037031</c:v>
                </c:pt>
                <c:pt idx="73770">
                  <c:v>0.85381944444444446</c:v>
                </c:pt>
                <c:pt idx="73771">
                  <c:v>0.85383101851851861</c:v>
                </c:pt>
                <c:pt idx="73772">
                  <c:v>0.85384259259259254</c:v>
                </c:pt>
                <c:pt idx="73773">
                  <c:v>0.85385416666666669</c:v>
                </c:pt>
                <c:pt idx="73774">
                  <c:v>0.85386574074074073</c:v>
                </c:pt>
                <c:pt idx="73775">
                  <c:v>0.85387731481481488</c:v>
                </c:pt>
                <c:pt idx="73776">
                  <c:v>0.85388888888888881</c:v>
                </c:pt>
                <c:pt idx="73777">
                  <c:v>0.85390046296296296</c:v>
                </c:pt>
                <c:pt idx="73778">
                  <c:v>0.85391203703703711</c:v>
                </c:pt>
                <c:pt idx="73779">
                  <c:v>0.85392361111111104</c:v>
                </c:pt>
                <c:pt idx="73780">
                  <c:v>0.85393518518518519</c:v>
                </c:pt>
                <c:pt idx="73781">
                  <c:v>0.85394675925925922</c:v>
                </c:pt>
                <c:pt idx="73782">
                  <c:v>0.85395833333333337</c:v>
                </c:pt>
                <c:pt idx="73783">
                  <c:v>0.8539699074074073</c:v>
                </c:pt>
                <c:pt idx="73784">
                  <c:v>0.85398148148148145</c:v>
                </c:pt>
                <c:pt idx="73785">
                  <c:v>0.8539930555555556</c:v>
                </c:pt>
                <c:pt idx="73786">
                  <c:v>0.85400462962962964</c:v>
                </c:pt>
                <c:pt idx="73787">
                  <c:v>0.85401620370370368</c:v>
                </c:pt>
                <c:pt idx="73788">
                  <c:v>0.85402777777777772</c:v>
                </c:pt>
                <c:pt idx="73789">
                  <c:v>0.85403935185185187</c:v>
                </c:pt>
                <c:pt idx="73790">
                  <c:v>0.85405092592592602</c:v>
                </c:pt>
                <c:pt idx="73791">
                  <c:v>0.85406249999999995</c:v>
                </c:pt>
                <c:pt idx="73792">
                  <c:v>0.8540740740740741</c:v>
                </c:pt>
                <c:pt idx="73793">
                  <c:v>0.85408564814814814</c:v>
                </c:pt>
                <c:pt idx="73794">
                  <c:v>0.85409722222222229</c:v>
                </c:pt>
                <c:pt idx="73795">
                  <c:v>0.85410879629629621</c:v>
                </c:pt>
                <c:pt idx="73796">
                  <c:v>0.85412037037037036</c:v>
                </c:pt>
                <c:pt idx="73797">
                  <c:v>0.85413194444444451</c:v>
                </c:pt>
                <c:pt idx="73798">
                  <c:v>0.85414351851851855</c:v>
                </c:pt>
                <c:pt idx="73799">
                  <c:v>0.85415509259259259</c:v>
                </c:pt>
                <c:pt idx="73800">
                  <c:v>0.85416666666666663</c:v>
                </c:pt>
                <c:pt idx="73801">
                  <c:v>0.85417824074074078</c:v>
                </c:pt>
                <c:pt idx="73802">
                  <c:v>0.85418981481481471</c:v>
                </c:pt>
                <c:pt idx="73803">
                  <c:v>0.85420138888888886</c:v>
                </c:pt>
                <c:pt idx="73804">
                  <c:v>0.85421296296296301</c:v>
                </c:pt>
                <c:pt idx="73805">
                  <c:v>0.85422453703703705</c:v>
                </c:pt>
                <c:pt idx="73806">
                  <c:v>0.85423611111111108</c:v>
                </c:pt>
                <c:pt idx="73807">
                  <c:v>0.85424768518518512</c:v>
                </c:pt>
                <c:pt idx="73808">
                  <c:v>0.85425925925925927</c:v>
                </c:pt>
                <c:pt idx="73809">
                  <c:v>0.85427083333333342</c:v>
                </c:pt>
                <c:pt idx="73810">
                  <c:v>0.85428240740740735</c:v>
                </c:pt>
                <c:pt idx="73811">
                  <c:v>0.8542939814814815</c:v>
                </c:pt>
                <c:pt idx="73812">
                  <c:v>0.85430555555555554</c:v>
                </c:pt>
                <c:pt idx="73813">
                  <c:v>0.85431712962962969</c:v>
                </c:pt>
                <c:pt idx="73814">
                  <c:v>0.85432870370370362</c:v>
                </c:pt>
                <c:pt idx="73815">
                  <c:v>0.85434027777777777</c:v>
                </c:pt>
                <c:pt idx="73816">
                  <c:v>0.85435185185185192</c:v>
                </c:pt>
                <c:pt idx="73817">
                  <c:v>0.85436342592592596</c:v>
                </c:pt>
                <c:pt idx="73818">
                  <c:v>0.854375</c:v>
                </c:pt>
                <c:pt idx="73819">
                  <c:v>0.85438657407407403</c:v>
                </c:pt>
                <c:pt idx="73820">
                  <c:v>0.85439814814814818</c:v>
                </c:pt>
                <c:pt idx="73821">
                  <c:v>0.85440972222222233</c:v>
                </c:pt>
                <c:pt idx="73822">
                  <c:v>0.85442129629629626</c:v>
                </c:pt>
                <c:pt idx="73823">
                  <c:v>0.85443287037037041</c:v>
                </c:pt>
                <c:pt idx="73824">
                  <c:v>0.85444444444444445</c:v>
                </c:pt>
                <c:pt idx="73825">
                  <c:v>0.85445601851851849</c:v>
                </c:pt>
                <c:pt idx="73826">
                  <c:v>0.85446759259259253</c:v>
                </c:pt>
                <c:pt idx="73827">
                  <c:v>0.85447916666666668</c:v>
                </c:pt>
                <c:pt idx="73828">
                  <c:v>0.85449074074074083</c:v>
                </c:pt>
                <c:pt idx="73829">
                  <c:v>0.85450231481481476</c:v>
                </c:pt>
                <c:pt idx="73830">
                  <c:v>0.85451388888888891</c:v>
                </c:pt>
                <c:pt idx="73831">
                  <c:v>0.85452546296296295</c:v>
                </c:pt>
                <c:pt idx="73832">
                  <c:v>0.85453703703703709</c:v>
                </c:pt>
                <c:pt idx="73833">
                  <c:v>0.85454861111111102</c:v>
                </c:pt>
                <c:pt idx="73834">
                  <c:v>0.85456018518518517</c:v>
                </c:pt>
                <c:pt idx="73835">
                  <c:v>0.85457175925925932</c:v>
                </c:pt>
                <c:pt idx="73836">
                  <c:v>0.85458333333333336</c:v>
                </c:pt>
                <c:pt idx="73837">
                  <c:v>0.8545949074074074</c:v>
                </c:pt>
                <c:pt idx="73838">
                  <c:v>0.85460648148148144</c:v>
                </c:pt>
                <c:pt idx="73839">
                  <c:v>0.85461805555555559</c:v>
                </c:pt>
                <c:pt idx="73840">
                  <c:v>0.85462962962962974</c:v>
                </c:pt>
                <c:pt idx="73841">
                  <c:v>0.85464120370370367</c:v>
                </c:pt>
                <c:pt idx="73842">
                  <c:v>0.85465277777777782</c:v>
                </c:pt>
                <c:pt idx="73843">
                  <c:v>0.85466435185185186</c:v>
                </c:pt>
                <c:pt idx="73844">
                  <c:v>0.85467592592592589</c:v>
                </c:pt>
                <c:pt idx="73845">
                  <c:v>0.85468749999999993</c:v>
                </c:pt>
                <c:pt idx="73846">
                  <c:v>0.85469907407407408</c:v>
                </c:pt>
                <c:pt idx="73847">
                  <c:v>0.85471064814814823</c:v>
                </c:pt>
                <c:pt idx="73848">
                  <c:v>0.85472222222222216</c:v>
                </c:pt>
                <c:pt idx="73849">
                  <c:v>0.85473379629629631</c:v>
                </c:pt>
                <c:pt idx="73850">
                  <c:v>0.85474537037037035</c:v>
                </c:pt>
                <c:pt idx="73851">
                  <c:v>0.8547569444444445</c:v>
                </c:pt>
                <c:pt idx="73852">
                  <c:v>0.85476851851851843</c:v>
                </c:pt>
                <c:pt idx="73853">
                  <c:v>0.85478009259259258</c:v>
                </c:pt>
                <c:pt idx="73854">
                  <c:v>0.85479166666666673</c:v>
                </c:pt>
                <c:pt idx="73855">
                  <c:v>0.85480324074074077</c:v>
                </c:pt>
                <c:pt idx="73856">
                  <c:v>0.85481481481481481</c:v>
                </c:pt>
                <c:pt idx="73857">
                  <c:v>0.85482638888888884</c:v>
                </c:pt>
                <c:pt idx="73858">
                  <c:v>0.85483796296296299</c:v>
                </c:pt>
                <c:pt idx="73859">
                  <c:v>0.85484953703703714</c:v>
                </c:pt>
                <c:pt idx="73860">
                  <c:v>0.85486111111111107</c:v>
                </c:pt>
                <c:pt idx="73861">
                  <c:v>0.85487268518518522</c:v>
                </c:pt>
                <c:pt idx="73862">
                  <c:v>0.85488425925925926</c:v>
                </c:pt>
                <c:pt idx="73863">
                  <c:v>0.8548958333333333</c:v>
                </c:pt>
                <c:pt idx="73864">
                  <c:v>0.85490740740740734</c:v>
                </c:pt>
                <c:pt idx="73865">
                  <c:v>0.85491898148148149</c:v>
                </c:pt>
                <c:pt idx="73866">
                  <c:v>0.85493055555555564</c:v>
                </c:pt>
                <c:pt idx="73867">
                  <c:v>0.85494212962962957</c:v>
                </c:pt>
                <c:pt idx="73868">
                  <c:v>0.85495370370370372</c:v>
                </c:pt>
                <c:pt idx="73869">
                  <c:v>0.85496527777777775</c:v>
                </c:pt>
                <c:pt idx="73870">
                  <c:v>0.8549768518518519</c:v>
                </c:pt>
                <c:pt idx="73871">
                  <c:v>0.85498842592592583</c:v>
                </c:pt>
                <c:pt idx="73872">
                  <c:v>0.85499999999999998</c:v>
                </c:pt>
                <c:pt idx="73873">
                  <c:v>0.85501157407407413</c:v>
                </c:pt>
                <c:pt idx="73874">
                  <c:v>0.85502314814814817</c:v>
                </c:pt>
                <c:pt idx="73875">
                  <c:v>0.85503472222222221</c:v>
                </c:pt>
                <c:pt idx="73876">
                  <c:v>0.85504629629629625</c:v>
                </c:pt>
                <c:pt idx="73877">
                  <c:v>0.8550578703703704</c:v>
                </c:pt>
                <c:pt idx="73878">
                  <c:v>0.85506944444444455</c:v>
                </c:pt>
                <c:pt idx="73879">
                  <c:v>0.85508101851851848</c:v>
                </c:pt>
                <c:pt idx="73880">
                  <c:v>0.85509259259259263</c:v>
                </c:pt>
                <c:pt idx="73881">
                  <c:v>0.85510416666666667</c:v>
                </c:pt>
                <c:pt idx="73882">
                  <c:v>0.8551157407407407</c:v>
                </c:pt>
                <c:pt idx="73883">
                  <c:v>0.85512731481481474</c:v>
                </c:pt>
                <c:pt idx="73884">
                  <c:v>0.85513888888888889</c:v>
                </c:pt>
                <c:pt idx="73885">
                  <c:v>0.85515046296296304</c:v>
                </c:pt>
                <c:pt idx="73886">
                  <c:v>0.85516203703703697</c:v>
                </c:pt>
                <c:pt idx="73887">
                  <c:v>0.85517361111111112</c:v>
                </c:pt>
                <c:pt idx="73888">
                  <c:v>0.85518518518518516</c:v>
                </c:pt>
                <c:pt idx="73889">
                  <c:v>0.85519675925925931</c:v>
                </c:pt>
                <c:pt idx="73890">
                  <c:v>0.85520833333333324</c:v>
                </c:pt>
                <c:pt idx="73891">
                  <c:v>0.85521990740740739</c:v>
                </c:pt>
                <c:pt idx="73892">
                  <c:v>0.85523148148148154</c:v>
                </c:pt>
                <c:pt idx="73893">
                  <c:v>0.85524305555555558</c:v>
                </c:pt>
                <c:pt idx="73894">
                  <c:v>0.85525462962962961</c:v>
                </c:pt>
                <c:pt idx="73895">
                  <c:v>0.85526620370370365</c:v>
                </c:pt>
                <c:pt idx="73896">
                  <c:v>0.8552777777777778</c:v>
                </c:pt>
                <c:pt idx="73897">
                  <c:v>0.85528935185185195</c:v>
                </c:pt>
                <c:pt idx="73898">
                  <c:v>0.85530092592592588</c:v>
                </c:pt>
                <c:pt idx="73899">
                  <c:v>0.85531250000000003</c:v>
                </c:pt>
                <c:pt idx="73900">
                  <c:v>0.85532407407407407</c:v>
                </c:pt>
                <c:pt idx="73901">
                  <c:v>0.85533564814814822</c:v>
                </c:pt>
                <c:pt idx="73902">
                  <c:v>0.85534722222222215</c:v>
                </c:pt>
                <c:pt idx="73903">
                  <c:v>0.8553587962962963</c:v>
                </c:pt>
                <c:pt idx="73904">
                  <c:v>0.85537037037037045</c:v>
                </c:pt>
                <c:pt idx="73905">
                  <c:v>0.85538194444444438</c:v>
                </c:pt>
                <c:pt idx="73906">
                  <c:v>0.85539351851851853</c:v>
                </c:pt>
                <c:pt idx="73907">
                  <c:v>0.85540509259259256</c:v>
                </c:pt>
                <c:pt idx="73908">
                  <c:v>0.85541666666666671</c:v>
                </c:pt>
                <c:pt idx="73909">
                  <c:v>0.85542824074074064</c:v>
                </c:pt>
                <c:pt idx="73910">
                  <c:v>0.85543981481481479</c:v>
                </c:pt>
                <c:pt idx="73911">
                  <c:v>0.85545138888888894</c:v>
                </c:pt>
                <c:pt idx="73912">
                  <c:v>0.85546296296296298</c:v>
                </c:pt>
                <c:pt idx="73913">
                  <c:v>0.85547453703703702</c:v>
                </c:pt>
                <c:pt idx="73914">
                  <c:v>0.85548611111111106</c:v>
                </c:pt>
                <c:pt idx="73915">
                  <c:v>0.85549768518518521</c:v>
                </c:pt>
                <c:pt idx="73916">
                  <c:v>0.85550925925925936</c:v>
                </c:pt>
                <c:pt idx="73917">
                  <c:v>0.85552083333333329</c:v>
                </c:pt>
                <c:pt idx="73918">
                  <c:v>0.85553240740740744</c:v>
                </c:pt>
                <c:pt idx="73919">
                  <c:v>0.85554398148148147</c:v>
                </c:pt>
                <c:pt idx="73920">
                  <c:v>0.85555555555555562</c:v>
                </c:pt>
                <c:pt idx="73921">
                  <c:v>0.85556712962962955</c:v>
                </c:pt>
                <c:pt idx="73922">
                  <c:v>0.8555787037037037</c:v>
                </c:pt>
                <c:pt idx="73923">
                  <c:v>0.85559027777777785</c:v>
                </c:pt>
                <c:pt idx="73924">
                  <c:v>0.85560185185185189</c:v>
                </c:pt>
                <c:pt idx="73925">
                  <c:v>0.85561342592592593</c:v>
                </c:pt>
                <c:pt idx="73926">
                  <c:v>0.85562499999999997</c:v>
                </c:pt>
                <c:pt idx="73927">
                  <c:v>0.85563657407407412</c:v>
                </c:pt>
                <c:pt idx="73928">
                  <c:v>0.85564814814814805</c:v>
                </c:pt>
                <c:pt idx="73929">
                  <c:v>0.8556597222222222</c:v>
                </c:pt>
                <c:pt idx="73930">
                  <c:v>0.85567129629629635</c:v>
                </c:pt>
                <c:pt idx="73931">
                  <c:v>0.85568287037037039</c:v>
                </c:pt>
                <c:pt idx="73932">
                  <c:v>0.85569444444444442</c:v>
                </c:pt>
                <c:pt idx="73933">
                  <c:v>0.85570601851851846</c:v>
                </c:pt>
                <c:pt idx="73934">
                  <c:v>0.85571759259259261</c:v>
                </c:pt>
                <c:pt idx="73935">
                  <c:v>0.85572916666666676</c:v>
                </c:pt>
                <c:pt idx="73936">
                  <c:v>0.85574074074074069</c:v>
                </c:pt>
                <c:pt idx="73937">
                  <c:v>0.85575231481481484</c:v>
                </c:pt>
                <c:pt idx="73938">
                  <c:v>0.85576388888888888</c:v>
                </c:pt>
                <c:pt idx="73939">
                  <c:v>0.85577546296296303</c:v>
                </c:pt>
                <c:pt idx="73940">
                  <c:v>0.85578703703703696</c:v>
                </c:pt>
                <c:pt idx="73941">
                  <c:v>0.85579861111111111</c:v>
                </c:pt>
                <c:pt idx="73942">
                  <c:v>0.85581018518518526</c:v>
                </c:pt>
                <c:pt idx="73943">
                  <c:v>0.8558217592592593</c:v>
                </c:pt>
                <c:pt idx="73944">
                  <c:v>0.85583333333333333</c:v>
                </c:pt>
                <c:pt idx="73945">
                  <c:v>0.85584490740740737</c:v>
                </c:pt>
                <c:pt idx="73946">
                  <c:v>0.85585648148148152</c:v>
                </c:pt>
                <c:pt idx="73947">
                  <c:v>0.85586805555555545</c:v>
                </c:pt>
                <c:pt idx="73948">
                  <c:v>0.8558796296296296</c:v>
                </c:pt>
                <c:pt idx="73949">
                  <c:v>0.85589120370370375</c:v>
                </c:pt>
                <c:pt idx="73950">
                  <c:v>0.85590277777777779</c:v>
                </c:pt>
                <c:pt idx="73951">
                  <c:v>0.85591435185185183</c:v>
                </c:pt>
                <c:pt idx="73952">
                  <c:v>0.85592592592592587</c:v>
                </c:pt>
                <c:pt idx="73953">
                  <c:v>0.85593750000000002</c:v>
                </c:pt>
                <c:pt idx="73954">
                  <c:v>0.85594907407407417</c:v>
                </c:pt>
                <c:pt idx="73955">
                  <c:v>0.8559606481481481</c:v>
                </c:pt>
                <c:pt idx="73956">
                  <c:v>0.85597222222222225</c:v>
                </c:pt>
                <c:pt idx="73957">
                  <c:v>0.85598379629629628</c:v>
                </c:pt>
                <c:pt idx="73958">
                  <c:v>0.85599537037037043</c:v>
                </c:pt>
                <c:pt idx="73959">
                  <c:v>0.85600694444444436</c:v>
                </c:pt>
                <c:pt idx="73960">
                  <c:v>0.85601851851851851</c:v>
                </c:pt>
                <c:pt idx="73961">
                  <c:v>0.85603009259259266</c:v>
                </c:pt>
                <c:pt idx="73962">
                  <c:v>0.8560416666666667</c:v>
                </c:pt>
                <c:pt idx="73963">
                  <c:v>0.85605324074074074</c:v>
                </c:pt>
                <c:pt idx="73964">
                  <c:v>0.85606481481481478</c:v>
                </c:pt>
                <c:pt idx="73965">
                  <c:v>0.85607638888888893</c:v>
                </c:pt>
                <c:pt idx="73966">
                  <c:v>0.85608796296296286</c:v>
                </c:pt>
                <c:pt idx="73967">
                  <c:v>0.85609953703703701</c:v>
                </c:pt>
                <c:pt idx="73968">
                  <c:v>0.85611111111111116</c:v>
                </c:pt>
                <c:pt idx="73969">
                  <c:v>0.85612268518518519</c:v>
                </c:pt>
                <c:pt idx="73970">
                  <c:v>0.85613425925925923</c:v>
                </c:pt>
                <c:pt idx="73971">
                  <c:v>0.85614583333333327</c:v>
                </c:pt>
                <c:pt idx="73972">
                  <c:v>0.85615740740740742</c:v>
                </c:pt>
                <c:pt idx="73973">
                  <c:v>0.85616898148148157</c:v>
                </c:pt>
                <c:pt idx="73974">
                  <c:v>0.8561805555555555</c:v>
                </c:pt>
                <c:pt idx="73975">
                  <c:v>0.85619212962962965</c:v>
                </c:pt>
                <c:pt idx="73976">
                  <c:v>0.85620370370370369</c:v>
                </c:pt>
                <c:pt idx="73977">
                  <c:v>0.85621527777777784</c:v>
                </c:pt>
                <c:pt idx="73978">
                  <c:v>0.85622685185185177</c:v>
                </c:pt>
                <c:pt idx="73979">
                  <c:v>0.85623842592592592</c:v>
                </c:pt>
                <c:pt idx="73980">
                  <c:v>0.85625000000000007</c:v>
                </c:pt>
                <c:pt idx="73981">
                  <c:v>0.85626157407407411</c:v>
                </c:pt>
                <c:pt idx="73982">
                  <c:v>0.85627314814814814</c:v>
                </c:pt>
                <c:pt idx="73983">
                  <c:v>0.85628472222222218</c:v>
                </c:pt>
                <c:pt idx="73984">
                  <c:v>0.85629629629629633</c:v>
                </c:pt>
                <c:pt idx="73985">
                  <c:v>0.85630787037037026</c:v>
                </c:pt>
                <c:pt idx="73986">
                  <c:v>0.85631944444444441</c:v>
                </c:pt>
                <c:pt idx="73987">
                  <c:v>0.85633101851851856</c:v>
                </c:pt>
                <c:pt idx="73988">
                  <c:v>0.8563425925925926</c:v>
                </c:pt>
                <c:pt idx="73989">
                  <c:v>0.85635416666666664</c:v>
                </c:pt>
                <c:pt idx="73990">
                  <c:v>0.85636574074074068</c:v>
                </c:pt>
                <c:pt idx="73991">
                  <c:v>0.85637731481481483</c:v>
                </c:pt>
                <c:pt idx="73992">
                  <c:v>0.85638888888888898</c:v>
                </c:pt>
                <c:pt idx="73993">
                  <c:v>0.85640046296296291</c:v>
                </c:pt>
                <c:pt idx="73994">
                  <c:v>0.85641203703703705</c:v>
                </c:pt>
                <c:pt idx="73995">
                  <c:v>0.85642361111111109</c:v>
                </c:pt>
                <c:pt idx="73996">
                  <c:v>0.85643518518518524</c:v>
                </c:pt>
                <c:pt idx="73997">
                  <c:v>0.85644675925925917</c:v>
                </c:pt>
                <c:pt idx="73998">
                  <c:v>0.85645833333333332</c:v>
                </c:pt>
                <c:pt idx="73999">
                  <c:v>0.85646990740740747</c:v>
                </c:pt>
                <c:pt idx="74000">
                  <c:v>0.85648148148148151</c:v>
                </c:pt>
                <c:pt idx="74001">
                  <c:v>0.85649305555555555</c:v>
                </c:pt>
                <c:pt idx="74002">
                  <c:v>0.85650462962962959</c:v>
                </c:pt>
                <c:pt idx="74003">
                  <c:v>0.85651620370370374</c:v>
                </c:pt>
                <c:pt idx="74004">
                  <c:v>0.85652777777777767</c:v>
                </c:pt>
                <c:pt idx="74005">
                  <c:v>0.85653935185185182</c:v>
                </c:pt>
                <c:pt idx="74006">
                  <c:v>0.85655092592592597</c:v>
                </c:pt>
                <c:pt idx="74007">
                  <c:v>0.8565625</c:v>
                </c:pt>
                <c:pt idx="74008">
                  <c:v>0.85657407407407404</c:v>
                </c:pt>
                <c:pt idx="74009">
                  <c:v>0.85658564814814808</c:v>
                </c:pt>
                <c:pt idx="74010">
                  <c:v>0.85659722222222223</c:v>
                </c:pt>
                <c:pt idx="74011">
                  <c:v>0.85660879629629638</c:v>
                </c:pt>
                <c:pt idx="74012">
                  <c:v>0.85662037037037031</c:v>
                </c:pt>
                <c:pt idx="74013">
                  <c:v>0.85663194444444446</c:v>
                </c:pt>
                <c:pt idx="74014">
                  <c:v>0.8566435185185185</c:v>
                </c:pt>
                <c:pt idx="74015">
                  <c:v>0.85665509259259265</c:v>
                </c:pt>
                <c:pt idx="74016">
                  <c:v>0.85666666666666658</c:v>
                </c:pt>
                <c:pt idx="74017">
                  <c:v>0.85667824074074073</c:v>
                </c:pt>
                <c:pt idx="74018">
                  <c:v>0.85668981481481488</c:v>
                </c:pt>
                <c:pt idx="74019">
                  <c:v>0.85670138888888892</c:v>
                </c:pt>
                <c:pt idx="74020">
                  <c:v>0.85671296296296295</c:v>
                </c:pt>
                <c:pt idx="74021">
                  <c:v>0.85672453703703699</c:v>
                </c:pt>
                <c:pt idx="74022">
                  <c:v>0.85673611111111114</c:v>
                </c:pt>
                <c:pt idx="74023">
                  <c:v>0.85674768518518529</c:v>
                </c:pt>
                <c:pt idx="74024">
                  <c:v>0.85675925925925922</c:v>
                </c:pt>
                <c:pt idx="74025">
                  <c:v>0.85677083333333337</c:v>
                </c:pt>
                <c:pt idx="74026">
                  <c:v>0.85678240740740741</c:v>
                </c:pt>
                <c:pt idx="74027">
                  <c:v>0.85679398148148145</c:v>
                </c:pt>
                <c:pt idx="74028">
                  <c:v>0.85680555555555549</c:v>
                </c:pt>
                <c:pt idx="74029">
                  <c:v>0.85681712962962964</c:v>
                </c:pt>
                <c:pt idx="74030">
                  <c:v>0.85682870370370379</c:v>
                </c:pt>
                <c:pt idx="74031">
                  <c:v>0.85684027777777771</c:v>
                </c:pt>
                <c:pt idx="74032">
                  <c:v>0.85685185185185186</c:v>
                </c:pt>
                <c:pt idx="74033">
                  <c:v>0.8568634259259259</c:v>
                </c:pt>
                <c:pt idx="74034">
                  <c:v>0.85687500000000005</c:v>
                </c:pt>
                <c:pt idx="74035">
                  <c:v>0.85688657407407398</c:v>
                </c:pt>
                <c:pt idx="74036">
                  <c:v>0.85689814814814813</c:v>
                </c:pt>
                <c:pt idx="74037">
                  <c:v>0.85690972222222228</c:v>
                </c:pt>
                <c:pt idx="74038">
                  <c:v>0.85692129629629632</c:v>
                </c:pt>
                <c:pt idx="74039">
                  <c:v>0.85693287037037036</c:v>
                </c:pt>
                <c:pt idx="74040">
                  <c:v>0.8569444444444444</c:v>
                </c:pt>
                <c:pt idx="74041">
                  <c:v>0.85695601851851855</c:v>
                </c:pt>
                <c:pt idx="74042">
                  <c:v>0.8569675925925927</c:v>
                </c:pt>
                <c:pt idx="74043">
                  <c:v>0.85697916666666663</c:v>
                </c:pt>
                <c:pt idx="74044">
                  <c:v>0.85699074074074078</c:v>
                </c:pt>
                <c:pt idx="74045">
                  <c:v>0.85700231481481481</c:v>
                </c:pt>
                <c:pt idx="74046">
                  <c:v>0.85701388888888896</c:v>
                </c:pt>
                <c:pt idx="74047">
                  <c:v>0.85702546296296289</c:v>
                </c:pt>
                <c:pt idx="74048">
                  <c:v>0.85703703703703704</c:v>
                </c:pt>
                <c:pt idx="74049">
                  <c:v>0.85704861111111119</c:v>
                </c:pt>
                <c:pt idx="74050">
                  <c:v>0.85706018518518512</c:v>
                </c:pt>
                <c:pt idx="74051">
                  <c:v>0.85707175925925927</c:v>
                </c:pt>
                <c:pt idx="74052">
                  <c:v>0.85708333333333331</c:v>
                </c:pt>
                <c:pt idx="74053">
                  <c:v>0.85709490740740746</c:v>
                </c:pt>
                <c:pt idx="74054">
                  <c:v>0.85710648148148139</c:v>
                </c:pt>
                <c:pt idx="74055">
                  <c:v>0.85711805555555554</c:v>
                </c:pt>
                <c:pt idx="74056">
                  <c:v>0.85712962962962969</c:v>
                </c:pt>
                <c:pt idx="74057">
                  <c:v>0.85714120370370372</c:v>
                </c:pt>
                <c:pt idx="74058">
                  <c:v>0.85715277777777776</c:v>
                </c:pt>
                <c:pt idx="74059">
                  <c:v>0.8571643518518518</c:v>
                </c:pt>
                <c:pt idx="74060">
                  <c:v>0.85717592592592595</c:v>
                </c:pt>
                <c:pt idx="74061">
                  <c:v>0.8571875000000001</c:v>
                </c:pt>
                <c:pt idx="74062">
                  <c:v>0.85719907407407403</c:v>
                </c:pt>
                <c:pt idx="74063">
                  <c:v>0.85721064814814818</c:v>
                </c:pt>
                <c:pt idx="74064">
                  <c:v>0.85722222222222222</c:v>
                </c:pt>
                <c:pt idx="74065">
                  <c:v>0.85723379629629637</c:v>
                </c:pt>
                <c:pt idx="74066">
                  <c:v>0.8572453703703703</c:v>
                </c:pt>
                <c:pt idx="74067">
                  <c:v>0.85725694444444445</c:v>
                </c:pt>
                <c:pt idx="74068">
                  <c:v>0.8572685185185186</c:v>
                </c:pt>
                <c:pt idx="74069">
                  <c:v>0.85728009259259252</c:v>
                </c:pt>
                <c:pt idx="74070">
                  <c:v>0.85729166666666667</c:v>
                </c:pt>
                <c:pt idx="74071">
                  <c:v>0.85730324074074071</c:v>
                </c:pt>
                <c:pt idx="74072">
                  <c:v>0.85731481481481486</c:v>
                </c:pt>
                <c:pt idx="74073">
                  <c:v>0.85732638888888879</c:v>
                </c:pt>
                <c:pt idx="74074">
                  <c:v>0.85733796296296294</c:v>
                </c:pt>
                <c:pt idx="74075">
                  <c:v>0.85734953703703709</c:v>
                </c:pt>
                <c:pt idx="74076">
                  <c:v>0.85736111111111113</c:v>
                </c:pt>
                <c:pt idx="74077">
                  <c:v>0.85737268518518517</c:v>
                </c:pt>
                <c:pt idx="74078">
                  <c:v>0.85738425925925921</c:v>
                </c:pt>
                <c:pt idx="74079">
                  <c:v>0.85739583333333336</c:v>
                </c:pt>
                <c:pt idx="74080">
                  <c:v>0.85740740740740751</c:v>
                </c:pt>
                <c:pt idx="74081">
                  <c:v>0.85741898148148143</c:v>
                </c:pt>
                <c:pt idx="74082">
                  <c:v>0.85743055555555558</c:v>
                </c:pt>
                <c:pt idx="74083">
                  <c:v>0.85744212962962962</c:v>
                </c:pt>
                <c:pt idx="74084">
                  <c:v>0.85745370370370377</c:v>
                </c:pt>
                <c:pt idx="74085">
                  <c:v>0.8574652777777777</c:v>
                </c:pt>
                <c:pt idx="74086">
                  <c:v>0.85747685185185185</c:v>
                </c:pt>
                <c:pt idx="74087">
                  <c:v>0.857488425925926</c:v>
                </c:pt>
                <c:pt idx="74088">
                  <c:v>0.85749999999999993</c:v>
                </c:pt>
                <c:pt idx="74089">
                  <c:v>0.85751157407407408</c:v>
                </c:pt>
                <c:pt idx="74090">
                  <c:v>0.85752314814814812</c:v>
                </c:pt>
                <c:pt idx="74091">
                  <c:v>0.85753472222222227</c:v>
                </c:pt>
                <c:pt idx="74092">
                  <c:v>0.8575462962962962</c:v>
                </c:pt>
                <c:pt idx="74093">
                  <c:v>0.85755787037037035</c:v>
                </c:pt>
                <c:pt idx="74094">
                  <c:v>0.8575694444444445</c:v>
                </c:pt>
                <c:pt idx="74095">
                  <c:v>0.85758101851851853</c:v>
                </c:pt>
                <c:pt idx="74096">
                  <c:v>0.85759259259259257</c:v>
                </c:pt>
                <c:pt idx="74097">
                  <c:v>0.85760416666666661</c:v>
                </c:pt>
                <c:pt idx="74098">
                  <c:v>0.85761574074074076</c:v>
                </c:pt>
                <c:pt idx="74099">
                  <c:v>0.85762731481481491</c:v>
                </c:pt>
                <c:pt idx="74100">
                  <c:v>0.85763888888888884</c:v>
                </c:pt>
                <c:pt idx="74101">
                  <c:v>0.85765046296296299</c:v>
                </c:pt>
                <c:pt idx="74102">
                  <c:v>0.85766203703703703</c:v>
                </c:pt>
                <c:pt idx="74103">
                  <c:v>0.85767361111111118</c:v>
                </c:pt>
                <c:pt idx="74104">
                  <c:v>0.85768518518518511</c:v>
                </c:pt>
                <c:pt idx="74105">
                  <c:v>0.85769675925925926</c:v>
                </c:pt>
                <c:pt idx="74106">
                  <c:v>0.85770833333333341</c:v>
                </c:pt>
                <c:pt idx="74107">
                  <c:v>0.85771990740740733</c:v>
                </c:pt>
                <c:pt idx="74108">
                  <c:v>0.85773148148148148</c:v>
                </c:pt>
                <c:pt idx="74109">
                  <c:v>0.85774305555555552</c:v>
                </c:pt>
                <c:pt idx="74110">
                  <c:v>0.85775462962962967</c:v>
                </c:pt>
                <c:pt idx="74111">
                  <c:v>0.8577662037037036</c:v>
                </c:pt>
                <c:pt idx="74112">
                  <c:v>0.85777777777777775</c:v>
                </c:pt>
                <c:pt idx="74113">
                  <c:v>0.8577893518518519</c:v>
                </c:pt>
                <c:pt idx="74114">
                  <c:v>0.85780092592592594</c:v>
                </c:pt>
                <c:pt idx="74115">
                  <c:v>0.85781249999999998</c:v>
                </c:pt>
                <c:pt idx="74116">
                  <c:v>0.85782407407407402</c:v>
                </c:pt>
                <c:pt idx="74117">
                  <c:v>0.85783564814814817</c:v>
                </c:pt>
                <c:pt idx="74118">
                  <c:v>0.85784722222222232</c:v>
                </c:pt>
                <c:pt idx="74119">
                  <c:v>0.85785879629629624</c:v>
                </c:pt>
                <c:pt idx="74120">
                  <c:v>0.85787037037037039</c:v>
                </c:pt>
                <c:pt idx="74121">
                  <c:v>0.85788194444444443</c:v>
                </c:pt>
                <c:pt idx="74122">
                  <c:v>0.85789351851851858</c:v>
                </c:pt>
                <c:pt idx="74123">
                  <c:v>0.85790509259259251</c:v>
                </c:pt>
                <c:pt idx="74124">
                  <c:v>0.85791666666666666</c:v>
                </c:pt>
                <c:pt idx="74125">
                  <c:v>0.85792824074074081</c:v>
                </c:pt>
                <c:pt idx="74126">
                  <c:v>0.85793981481481474</c:v>
                </c:pt>
                <c:pt idx="74127">
                  <c:v>0.85795138888888889</c:v>
                </c:pt>
                <c:pt idx="74128">
                  <c:v>0.85796296296296293</c:v>
                </c:pt>
                <c:pt idx="74129">
                  <c:v>0.85797453703703708</c:v>
                </c:pt>
                <c:pt idx="74130">
                  <c:v>0.85798611111111101</c:v>
                </c:pt>
                <c:pt idx="74131">
                  <c:v>0.85799768518518515</c:v>
                </c:pt>
                <c:pt idx="74132">
                  <c:v>0.8580092592592593</c:v>
                </c:pt>
                <c:pt idx="74133">
                  <c:v>0.85802083333333334</c:v>
                </c:pt>
                <c:pt idx="74134">
                  <c:v>0.85803240740740738</c:v>
                </c:pt>
                <c:pt idx="74135">
                  <c:v>0.85804398148148142</c:v>
                </c:pt>
                <c:pt idx="74136">
                  <c:v>0.85805555555555557</c:v>
                </c:pt>
                <c:pt idx="74137">
                  <c:v>0.85806712962962972</c:v>
                </c:pt>
                <c:pt idx="74138">
                  <c:v>0.85807870370370365</c:v>
                </c:pt>
                <c:pt idx="74139">
                  <c:v>0.8580902777777778</c:v>
                </c:pt>
                <c:pt idx="74140">
                  <c:v>0.85810185185185184</c:v>
                </c:pt>
                <c:pt idx="74141">
                  <c:v>0.85811342592592599</c:v>
                </c:pt>
                <c:pt idx="74142">
                  <c:v>0.85812499999999992</c:v>
                </c:pt>
                <c:pt idx="74143">
                  <c:v>0.85813657407407407</c:v>
                </c:pt>
                <c:pt idx="74144">
                  <c:v>0.85814814814814822</c:v>
                </c:pt>
                <c:pt idx="74145">
                  <c:v>0.85815972222222225</c:v>
                </c:pt>
                <c:pt idx="74146">
                  <c:v>0.85817129629629629</c:v>
                </c:pt>
                <c:pt idx="74147">
                  <c:v>0.85818287037037033</c:v>
                </c:pt>
                <c:pt idx="74148">
                  <c:v>0.85819444444444448</c:v>
                </c:pt>
                <c:pt idx="74149">
                  <c:v>0.85820601851851863</c:v>
                </c:pt>
                <c:pt idx="74150">
                  <c:v>0.85821759259259256</c:v>
                </c:pt>
                <c:pt idx="74151">
                  <c:v>0.85822916666666671</c:v>
                </c:pt>
                <c:pt idx="74152">
                  <c:v>0.85824074074074075</c:v>
                </c:pt>
                <c:pt idx="74153">
                  <c:v>0.85825231481481479</c:v>
                </c:pt>
                <c:pt idx="74154">
                  <c:v>0.85826388888888883</c:v>
                </c:pt>
                <c:pt idx="74155">
                  <c:v>0.85827546296296298</c:v>
                </c:pt>
                <c:pt idx="74156">
                  <c:v>0.85828703703703713</c:v>
                </c:pt>
                <c:pt idx="74157">
                  <c:v>0.85829861111111105</c:v>
                </c:pt>
                <c:pt idx="74158">
                  <c:v>0.8583101851851852</c:v>
                </c:pt>
                <c:pt idx="74159">
                  <c:v>0.85832175925925924</c:v>
                </c:pt>
                <c:pt idx="74160">
                  <c:v>0.85833333333333339</c:v>
                </c:pt>
                <c:pt idx="74161">
                  <c:v>0.85834490740740732</c:v>
                </c:pt>
                <c:pt idx="74162">
                  <c:v>0.85835648148148147</c:v>
                </c:pt>
                <c:pt idx="74163">
                  <c:v>0.85836805555555562</c:v>
                </c:pt>
                <c:pt idx="74164">
                  <c:v>0.85837962962962966</c:v>
                </c:pt>
                <c:pt idx="74165">
                  <c:v>0.8583912037037037</c:v>
                </c:pt>
                <c:pt idx="74166">
                  <c:v>0.85840277777777774</c:v>
                </c:pt>
                <c:pt idx="74167">
                  <c:v>0.85841435185185189</c:v>
                </c:pt>
                <c:pt idx="74168">
                  <c:v>0.85842592592592604</c:v>
                </c:pt>
                <c:pt idx="74169">
                  <c:v>0.85843749999999996</c:v>
                </c:pt>
                <c:pt idx="74170">
                  <c:v>0.85844907407407411</c:v>
                </c:pt>
                <c:pt idx="74171">
                  <c:v>0.85846064814814815</c:v>
                </c:pt>
                <c:pt idx="74172">
                  <c:v>0.85847222222222219</c:v>
                </c:pt>
                <c:pt idx="74173">
                  <c:v>0.85848379629629623</c:v>
                </c:pt>
                <c:pt idx="74174">
                  <c:v>0.85849537037037038</c:v>
                </c:pt>
                <c:pt idx="74175">
                  <c:v>0.85850694444444453</c:v>
                </c:pt>
                <c:pt idx="74176">
                  <c:v>0.85851851851851846</c:v>
                </c:pt>
                <c:pt idx="74177">
                  <c:v>0.85853009259259261</c:v>
                </c:pt>
                <c:pt idx="74178">
                  <c:v>0.85854166666666665</c:v>
                </c:pt>
                <c:pt idx="74179">
                  <c:v>0.8585532407407408</c:v>
                </c:pt>
                <c:pt idx="74180">
                  <c:v>0.85856481481481473</c:v>
                </c:pt>
                <c:pt idx="74181">
                  <c:v>0.85857638888888888</c:v>
                </c:pt>
                <c:pt idx="74182">
                  <c:v>0.85858796296296302</c:v>
                </c:pt>
                <c:pt idx="74183">
                  <c:v>0.85859953703703706</c:v>
                </c:pt>
                <c:pt idx="74184">
                  <c:v>0.8586111111111111</c:v>
                </c:pt>
                <c:pt idx="74185">
                  <c:v>0.85862268518518514</c:v>
                </c:pt>
                <c:pt idx="74186">
                  <c:v>0.85863425925925929</c:v>
                </c:pt>
                <c:pt idx="74187">
                  <c:v>0.85864583333333344</c:v>
                </c:pt>
                <c:pt idx="74188">
                  <c:v>0.85865740740740737</c:v>
                </c:pt>
                <c:pt idx="74189">
                  <c:v>0.85866898148148152</c:v>
                </c:pt>
                <c:pt idx="74190">
                  <c:v>0.85868055555555556</c:v>
                </c:pt>
                <c:pt idx="74191">
                  <c:v>0.8586921296296296</c:v>
                </c:pt>
                <c:pt idx="74192">
                  <c:v>0.85870370370370364</c:v>
                </c:pt>
                <c:pt idx="74193">
                  <c:v>0.85871527777777779</c:v>
                </c:pt>
                <c:pt idx="74194">
                  <c:v>0.85872685185185194</c:v>
                </c:pt>
                <c:pt idx="74195">
                  <c:v>0.85873842592592586</c:v>
                </c:pt>
                <c:pt idx="74196">
                  <c:v>0.85875000000000001</c:v>
                </c:pt>
                <c:pt idx="74197">
                  <c:v>0.85876157407407405</c:v>
                </c:pt>
                <c:pt idx="74198">
                  <c:v>0.8587731481481482</c:v>
                </c:pt>
                <c:pt idx="74199">
                  <c:v>0.85878472222222213</c:v>
                </c:pt>
                <c:pt idx="74200">
                  <c:v>0.85879629629629628</c:v>
                </c:pt>
                <c:pt idx="74201">
                  <c:v>0.85880787037037043</c:v>
                </c:pt>
                <c:pt idx="74202">
                  <c:v>0.85881944444444447</c:v>
                </c:pt>
                <c:pt idx="74203">
                  <c:v>0.85883101851851851</c:v>
                </c:pt>
                <c:pt idx="74204">
                  <c:v>0.85884259259259255</c:v>
                </c:pt>
                <c:pt idx="74205">
                  <c:v>0.8588541666666667</c:v>
                </c:pt>
                <c:pt idx="74206">
                  <c:v>0.85886574074074085</c:v>
                </c:pt>
                <c:pt idx="74207">
                  <c:v>0.85887731481481477</c:v>
                </c:pt>
                <c:pt idx="74208">
                  <c:v>0.85888888888888892</c:v>
                </c:pt>
                <c:pt idx="74209">
                  <c:v>0.85890046296296296</c:v>
                </c:pt>
                <c:pt idx="74210">
                  <c:v>0.858912037037037</c:v>
                </c:pt>
                <c:pt idx="74211">
                  <c:v>0.85892361111111104</c:v>
                </c:pt>
                <c:pt idx="74212">
                  <c:v>0.85893518518518519</c:v>
                </c:pt>
                <c:pt idx="74213">
                  <c:v>0.85894675925925934</c:v>
                </c:pt>
                <c:pt idx="74214">
                  <c:v>0.85895833333333327</c:v>
                </c:pt>
                <c:pt idx="74215">
                  <c:v>0.85896990740740742</c:v>
                </c:pt>
                <c:pt idx="74216">
                  <c:v>0.85898148148148146</c:v>
                </c:pt>
                <c:pt idx="74217">
                  <c:v>0.85899305555555561</c:v>
                </c:pt>
                <c:pt idx="74218">
                  <c:v>0.85900462962962953</c:v>
                </c:pt>
                <c:pt idx="74219">
                  <c:v>0.85901620370370368</c:v>
                </c:pt>
                <c:pt idx="74220">
                  <c:v>0.85902777777777783</c:v>
                </c:pt>
                <c:pt idx="74221">
                  <c:v>0.85903935185185187</c:v>
                </c:pt>
                <c:pt idx="74222">
                  <c:v>0.85905092592592591</c:v>
                </c:pt>
                <c:pt idx="74223">
                  <c:v>0.85906249999999995</c:v>
                </c:pt>
                <c:pt idx="74224">
                  <c:v>0.8590740740740741</c:v>
                </c:pt>
                <c:pt idx="74225">
                  <c:v>0.85908564814814825</c:v>
                </c:pt>
                <c:pt idx="74226">
                  <c:v>0.85909722222222218</c:v>
                </c:pt>
                <c:pt idx="74227">
                  <c:v>0.85910879629629633</c:v>
                </c:pt>
                <c:pt idx="74228">
                  <c:v>0.85912037037037037</c:v>
                </c:pt>
                <c:pt idx="74229">
                  <c:v>0.85913194444444441</c:v>
                </c:pt>
                <c:pt idx="74230">
                  <c:v>0.85914351851851845</c:v>
                </c:pt>
                <c:pt idx="74231">
                  <c:v>0.8591550925925926</c:v>
                </c:pt>
                <c:pt idx="74232">
                  <c:v>0.85916666666666675</c:v>
                </c:pt>
                <c:pt idx="74233">
                  <c:v>0.85917824074074067</c:v>
                </c:pt>
                <c:pt idx="74234">
                  <c:v>0.85918981481481482</c:v>
                </c:pt>
                <c:pt idx="74235">
                  <c:v>0.85920138888888886</c:v>
                </c:pt>
                <c:pt idx="74236">
                  <c:v>0.85921296296296301</c:v>
                </c:pt>
                <c:pt idx="74237">
                  <c:v>0.85922453703703694</c:v>
                </c:pt>
                <c:pt idx="74238">
                  <c:v>0.85923611111111109</c:v>
                </c:pt>
                <c:pt idx="74239">
                  <c:v>0.85924768518518524</c:v>
                </c:pt>
                <c:pt idx="74240">
                  <c:v>0.85925925925925928</c:v>
                </c:pt>
                <c:pt idx="74241">
                  <c:v>0.85927083333333332</c:v>
                </c:pt>
                <c:pt idx="74242">
                  <c:v>0.85928240740740736</c:v>
                </c:pt>
                <c:pt idx="74243">
                  <c:v>0.85929398148148151</c:v>
                </c:pt>
                <c:pt idx="74244">
                  <c:v>0.85930555555555566</c:v>
                </c:pt>
                <c:pt idx="74245">
                  <c:v>0.85931712962962958</c:v>
                </c:pt>
                <c:pt idx="74246">
                  <c:v>0.85932870370370373</c:v>
                </c:pt>
                <c:pt idx="74247">
                  <c:v>0.85934027777777777</c:v>
                </c:pt>
                <c:pt idx="74248">
                  <c:v>0.85935185185185192</c:v>
                </c:pt>
                <c:pt idx="74249">
                  <c:v>0.85936342592592585</c:v>
                </c:pt>
                <c:pt idx="74250">
                  <c:v>0.859375</c:v>
                </c:pt>
                <c:pt idx="74251">
                  <c:v>0.85938657407407415</c:v>
                </c:pt>
                <c:pt idx="74252">
                  <c:v>0.85939814814814808</c:v>
                </c:pt>
                <c:pt idx="74253">
                  <c:v>0.85940972222222223</c:v>
                </c:pt>
                <c:pt idx="74254">
                  <c:v>0.85942129629629627</c:v>
                </c:pt>
                <c:pt idx="74255">
                  <c:v>0.85943287037037042</c:v>
                </c:pt>
                <c:pt idx="74256">
                  <c:v>0.85944444444444434</c:v>
                </c:pt>
                <c:pt idx="74257">
                  <c:v>0.85945601851851849</c:v>
                </c:pt>
                <c:pt idx="74258">
                  <c:v>0.85946759259259264</c:v>
                </c:pt>
                <c:pt idx="74259">
                  <c:v>0.85947916666666668</c:v>
                </c:pt>
                <c:pt idx="74260">
                  <c:v>0.85949074074074072</c:v>
                </c:pt>
                <c:pt idx="74261">
                  <c:v>0.85950231481481476</c:v>
                </c:pt>
                <c:pt idx="74262">
                  <c:v>0.85951388888888891</c:v>
                </c:pt>
                <c:pt idx="74263">
                  <c:v>0.85952546296296306</c:v>
                </c:pt>
                <c:pt idx="74264">
                  <c:v>0.85953703703703699</c:v>
                </c:pt>
                <c:pt idx="74265">
                  <c:v>0.85954861111111114</c:v>
                </c:pt>
                <c:pt idx="74266">
                  <c:v>0.85956018518518518</c:v>
                </c:pt>
                <c:pt idx="74267">
                  <c:v>0.85957175925925933</c:v>
                </c:pt>
                <c:pt idx="74268">
                  <c:v>0.85958333333333325</c:v>
                </c:pt>
                <c:pt idx="74269">
                  <c:v>0.8595949074074074</c:v>
                </c:pt>
                <c:pt idx="74270">
                  <c:v>0.85960648148148155</c:v>
                </c:pt>
                <c:pt idx="74271">
                  <c:v>0.85961805555555559</c:v>
                </c:pt>
                <c:pt idx="74272">
                  <c:v>0.85962962962962963</c:v>
                </c:pt>
                <c:pt idx="74273">
                  <c:v>0.85964120370370367</c:v>
                </c:pt>
                <c:pt idx="74274">
                  <c:v>0.85965277777777782</c:v>
                </c:pt>
                <c:pt idx="74275">
                  <c:v>0.85966435185185175</c:v>
                </c:pt>
                <c:pt idx="74276">
                  <c:v>0.8596759259259259</c:v>
                </c:pt>
                <c:pt idx="74277">
                  <c:v>0.85968750000000005</c:v>
                </c:pt>
                <c:pt idx="74278">
                  <c:v>0.85969907407407409</c:v>
                </c:pt>
                <c:pt idx="74279">
                  <c:v>0.85971064814814813</c:v>
                </c:pt>
                <c:pt idx="74280">
                  <c:v>0.85972222222222217</c:v>
                </c:pt>
                <c:pt idx="74281">
                  <c:v>0.85973379629629632</c:v>
                </c:pt>
                <c:pt idx="74282">
                  <c:v>0.85974537037037047</c:v>
                </c:pt>
                <c:pt idx="74283">
                  <c:v>0.85975694444444439</c:v>
                </c:pt>
                <c:pt idx="74284">
                  <c:v>0.85976851851851854</c:v>
                </c:pt>
                <c:pt idx="74285">
                  <c:v>0.85978009259259258</c:v>
                </c:pt>
                <c:pt idx="74286">
                  <c:v>0.85979166666666673</c:v>
                </c:pt>
                <c:pt idx="74287">
                  <c:v>0.85980324074074066</c:v>
                </c:pt>
                <c:pt idx="74288">
                  <c:v>0.85981481481481481</c:v>
                </c:pt>
                <c:pt idx="74289">
                  <c:v>0.85982638888888896</c:v>
                </c:pt>
                <c:pt idx="74290">
                  <c:v>0.859837962962963</c:v>
                </c:pt>
                <c:pt idx="74291">
                  <c:v>0.85984953703703704</c:v>
                </c:pt>
                <c:pt idx="74292">
                  <c:v>0.85986111111111108</c:v>
                </c:pt>
                <c:pt idx="74293">
                  <c:v>0.85987268518518523</c:v>
                </c:pt>
                <c:pt idx="74294">
                  <c:v>0.85988425925925915</c:v>
                </c:pt>
                <c:pt idx="74295">
                  <c:v>0.8598958333333333</c:v>
                </c:pt>
                <c:pt idx="74296">
                  <c:v>0.85990740740740745</c:v>
                </c:pt>
                <c:pt idx="74297">
                  <c:v>0.85991898148148149</c:v>
                </c:pt>
                <c:pt idx="74298">
                  <c:v>0.85993055555555553</c:v>
                </c:pt>
                <c:pt idx="74299">
                  <c:v>0.85994212962962957</c:v>
                </c:pt>
                <c:pt idx="74300">
                  <c:v>0.85995370370370372</c:v>
                </c:pt>
                <c:pt idx="74301">
                  <c:v>0.85996527777777787</c:v>
                </c:pt>
                <c:pt idx="74302">
                  <c:v>0.8599768518518518</c:v>
                </c:pt>
                <c:pt idx="74303">
                  <c:v>0.85998842592592595</c:v>
                </c:pt>
                <c:pt idx="74304">
                  <c:v>0.86</c:v>
                </c:pt>
                <c:pt idx="74305">
                  <c:v>0.86001157407407414</c:v>
                </c:pt>
                <c:pt idx="74306">
                  <c:v>0.86002314814814806</c:v>
                </c:pt>
                <c:pt idx="74307">
                  <c:v>0.86003472222222221</c:v>
                </c:pt>
                <c:pt idx="74308">
                  <c:v>0.86004629629629636</c:v>
                </c:pt>
                <c:pt idx="74309">
                  <c:v>0.8600578703703704</c:v>
                </c:pt>
                <c:pt idx="74310">
                  <c:v>0.86006944444444444</c:v>
                </c:pt>
                <c:pt idx="74311">
                  <c:v>0.86008101851851848</c:v>
                </c:pt>
                <c:pt idx="74312">
                  <c:v>0.86009259259259263</c:v>
                </c:pt>
                <c:pt idx="74313">
                  <c:v>0.86010416666666656</c:v>
                </c:pt>
                <c:pt idx="74314">
                  <c:v>0.86011574074074071</c:v>
                </c:pt>
                <c:pt idx="74315">
                  <c:v>0.86012731481481486</c:v>
                </c:pt>
                <c:pt idx="74316">
                  <c:v>0.8601388888888889</c:v>
                </c:pt>
                <c:pt idx="74317">
                  <c:v>0.86015046296296294</c:v>
                </c:pt>
                <c:pt idx="74318">
                  <c:v>0.86016203703703698</c:v>
                </c:pt>
                <c:pt idx="74319">
                  <c:v>0.86017361111111112</c:v>
                </c:pt>
                <c:pt idx="74320">
                  <c:v>0.86018518518518527</c:v>
                </c:pt>
                <c:pt idx="74321">
                  <c:v>0.8601967592592592</c:v>
                </c:pt>
                <c:pt idx="74322">
                  <c:v>0.86020833333333335</c:v>
                </c:pt>
                <c:pt idx="74323">
                  <c:v>0.86021990740740739</c:v>
                </c:pt>
                <c:pt idx="74324">
                  <c:v>0.86023148148148154</c:v>
                </c:pt>
                <c:pt idx="74325">
                  <c:v>0.86024305555555547</c:v>
                </c:pt>
                <c:pt idx="74326">
                  <c:v>0.86025462962962962</c:v>
                </c:pt>
                <c:pt idx="74327">
                  <c:v>0.86026620370370377</c:v>
                </c:pt>
                <c:pt idx="74328">
                  <c:v>0.86027777777777781</c:v>
                </c:pt>
                <c:pt idx="74329">
                  <c:v>0.86028935185185185</c:v>
                </c:pt>
                <c:pt idx="74330">
                  <c:v>0.86030092592592589</c:v>
                </c:pt>
                <c:pt idx="74331">
                  <c:v>0.86031250000000004</c:v>
                </c:pt>
                <c:pt idx="74332">
                  <c:v>0.86032407407407396</c:v>
                </c:pt>
                <c:pt idx="74333">
                  <c:v>0.86033564814814811</c:v>
                </c:pt>
                <c:pt idx="74334">
                  <c:v>0.86034722222222226</c:v>
                </c:pt>
                <c:pt idx="74335">
                  <c:v>0.8603587962962963</c:v>
                </c:pt>
                <c:pt idx="74336">
                  <c:v>0.86037037037037034</c:v>
                </c:pt>
                <c:pt idx="74337">
                  <c:v>0.86038194444444438</c:v>
                </c:pt>
                <c:pt idx="74338">
                  <c:v>0.86039351851851853</c:v>
                </c:pt>
                <c:pt idx="74339">
                  <c:v>0.86040509259259268</c:v>
                </c:pt>
                <c:pt idx="74340">
                  <c:v>0.86041666666666661</c:v>
                </c:pt>
                <c:pt idx="74341">
                  <c:v>0.86042824074074076</c:v>
                </c:pt>
                <c:pt idx="74342">
                  <c:v>0.8604398148148148</c:v>
                </c:pt>
                <c:pt idx="74343">
                  <c:v>0.86045138888888895</c:v>
                </c:pt>
                <c:pt idx="74344">
                  <c:v>0.86046296296296287</c:v>
                </c:pt>
                <c:pt idx="74345">
                  <c:v>0.86047453703703702</c:v>
                </c:pt>
                <c:pt idx="74346">
                  <c:v>0.86048611111111117</c:v>
                </c:pt>
                <c:pt idx="74347">
                  <c:v>0.86049768518518521</c:v>
                </c:pt>
                <c:pt idx="74348">
                  <c:v>0.86050925925925925</c:v>
                </c:pt>
                <c:pt idx="74349">
                  <c:v>0.86052083333333329</c:v>
                </c:pt>
                <c:pt idx="74350">
                  <c:v>0.86053240740740744</c:v>
                </c:pt>
                <c:pt idx="74351">
                  <c:v>0.86054398148148137</c:v>
                </c:pt>
                <c:pt idx="74352">
                  <c:v>0.86055555555555552</c:v>
                </c:pt>
                <c:pt idx="74353">
                  <c:v>0.86056712962962967</c:v>
                </c:pt>
                <c:pt idx="74354">
                  <c:v>0.86057870370370371</c:v>
                </c:pt>
                <c:pt idx="74355">
                  <c:v>0.86059027777777775</c:v>
                </c:pt>
                <c:pt idx="74356">
                  <c:v>0.86060185185185178</c:v>
                </c:pt>
                <c:pt idx="74357">
                  <c:v>0.86061342592592593</c:v>
                </c:pt>
                <c:pt idx="74358">
                  <c:v>0.86062500000000008</c:v>
                </c:pt>
                <c:pt idx="74359">
                  <c:v>0.86063657407407401</c:v>
                </c:pt>
                <c:pt idx="74360">
                  <c:v>0.86064814814814816</c:v>
                </c:pt>
                <c:pt idx="74361">
                  <c:v>0.8606597222222222</c:v>
                </c:pt>
                <c:pt idx="74362">
                  <c:v>0.86067129629629635</c:v>
                </c:pt>
                <c:pt idx="74363">
                  <c:v>0.86068287037037028</c:v>
                </c:pt>
                <c:pt idx="74364">
                  <c:v>0.86069444444444443</c:v>
                </c:pt>
                <c:pt idx="74365">
                  <c:v>0.86070601851851858</c:v>
                </c:pt>
                <c:pt idx="74366">
                  <c:v>0.86071759259259262</c:v>
                </c:pt>
                <c:pt idx="74367">
                  <c:v>0.86072916666666666</c:v>
                </c:pt>
                <c:pt idx="74368">
                  <c:v>0.8607407407407407</c:v>
                </c:pt>
                <c:pt idx="74369">
                  <c:v>0.86075231481481485</c:v>
                </c:pt>
                <c:pt idx="74370">
                  <c:v>0.86076388888888899</c:v>
                </c:pt>
                <c:pt idx="74371">
                  <c:v>0.86077546296296292</c:v>
                </c:pt>
                <c:pt idx="74372">
                  <c:v>0.86078703703703707</c:v>
                </c:pt>
                <c:pt idx="74373">
                  <c:v>0.86079861111111111</c:v>
                </c:pt>
                <c:pt idx="74374">
                  <c:v>0.86081018518518526</c:v>
                </c:pt>
                <c:pt idx="74375">
                  <c:v>0.86082175925925919</c:v>
                </c:pt>
                <c:pt idx="74376">
                  <c:v>0.86083333333333334</c:v>
                </c:pt>
                <c:pt idx="74377">
                  <c:v>0.86084490740740749</c:v>
                </c:pt>
                <c:pt idx="74378">
                  <c:v>0.86085648148148142</c:v>
                </c:pt>
                <c:pt idx="74379">
                  <c:v>0.86086805555555557</c:v>
                </c:pt>
                <c:pt idx="74380">
                  <c:v>0.86087962962962961</c:v>
                </c:pt>
                <c:pt idx="74381">
                  <c:v>0.86089120370370376</c:v>
                </c:pt>
                <c:pt idx="74382">
                  <c:v>0.86090277777777768</c:v>
                </c:pt>
                <c:pt idx="74383">
                  <c:v>0.86091435185185183</c:v>
                </c:pt>
                <c:pt idx="74384">
                  <c:v>0.86092592592592598</c:v>
                </c:pt>
                <c:pt idx="74385">
                  <c:v>0.86093750000000002</c:v>
                </c:pt>
                <c:pt idx="74386">
                  <c:v>0.86094907407407406</c:v>
                </c:pt>
                <c:pt idx="74387">
                  <c:v>0.8609606481481481</c:v>
                </c:pt>
                <c:pt idx="74388">
                  <c:v>0.86097222222222225</c:v>
                </c:pt>
                <c:pt idx="74389">
                  <c:v>0.8609837962962964</c:v>
                </c:pt>
                <c:pt idx="74390">
                  <c:v>0.86099537037037033</c:v>
                </c:pt>
                <c:pt idx="74391">
                  <c:v>0.86100694444444448</c:v>
                </c:pt>
                <c:pt idx="74392">
                  <c:v>0.86101851851851852</c:v>
                </c:pt>
                <c:pt idx="74393">
                  <c:v>0.86103009259259267</c:v>
                </c:pt>
                <c:pt idx="74394">
                  <c:v>0.86104166666666659</c:v>
                </c:pt>
                <c:pt idx="74395">
                  <c:v>0.86105324074074074</c:v>
                </c:pt>
                <c:pt idx="74396">
                  <c:v>0.86106481481481489</c:v>
                </c:pt>
                <c:pt idx="74397">
                  <c:v>0.86107638888888882</c:v>
                </c:pt>
                <c:pt idx="74398">
                  <c:v>0.86108796296296297</c:v>
                </c:pt>
                <c:pt idx="74399">
                  <c:v>0.86109953703703701</c:v>
                </c:pt>
                <c:pt idx="74400">
                  <c:v>0.86111111111111116</c:v>
                </c:pt>
                <c:pt idx="74401">
                  <c:v>0.86112268518518509</c:v>
                </c:pt>
                <c:pt idx="74402">
                  <c:v>0.86113425925925924</c:v>
                </c:pt>
                <c:pt idx="74403">
                  <c:v>0.86114583333333339</c:v>
                </c:pt>
                <c:pt idx="74404">
                  <c:v>0.86115740740740743</c:v>
                </c:pt>
                <c:pt idx="74405">
                  <c:v>0.86116898148148147</c:v>
                </c:pt>
                <c:pt idx="74406">
                  <c:v>0.8611805555555555</c:v>
                </c:pt>
                <c:pt idx="74407">
                  <c:v>0.86119212962962965</c:v>
                </c:pt>
                <c:pt idx="74408">
                  <c:v>0.8612037037037038</c:v>
                </c:pt>
                <c:pt idx="74409">
                  <c:v>0.86121527777777773</c:v>
                </c:pt>
                <c:pt idx="74410">
                  <c:v>0.86122685185185188</c:v>
                </c:pt>
                <c:pt idx="74411">
                  <c:v>0.86123842592592592</c:v>
                </c:pt>
                <c:pt idx="74412">
                  <c:v>0.86125000000000007</c:v>
                </c:pt>
                <c:pt idx="74413">
                  <c:v>0.861261574074074</c:v>
                </c:pt>
                <c:pt idx="74414">
                  <c:v>0.86127314814814815</c:v>
                </c:pt>
                <c:pt idx="74415">
                  <c:v>0.8612847222222223</c:v>
                </c:pt>
                <c:pt idx="74416">
                  <c:v>0.86129629629629623</c:v>
                </c:pt>
                <c:pt idx="74417">
                  <c:v>0.86130787037037038</c:v>
                </c:pt>
                <c:pt idx="74418">
                  <c:v>0.86131944444444442</c:v>
                </c:pt>
                <c:pt idx="74419">
                  <c:v>0.86133101851851857</c:v>
                </c:pt>
                <c:pt idx="74420">
                  <c:v>0.86134259259259249</c:v>
                </c:pt>
                <c:pt idx="74421">
                  <c:v>0.86135416666666664</c:v>
                </c:pt>
                <c:pt idx="74422">
                  <c:v>0.86136574074074079</c:v>
                </c:pt>
                <c:pt idx="74423">
                  <c:v>0.86137731481481483</c:v>
                </c:pt>
                <c:pt idx="74424">
                  <c:v>0.86138888888888887</c:v>
                </c:pt>
                <c:pt idx="74425">
                  <c:v>0.86140046296296291</c:v>
                </c:pt>
                <c:pt idx="74426">
                  <c:v>0.86141203703703706</c:v>
                </c:pt>
                <c:pt idx="74427">
                  <c:v>0.86142361111111121</c:v>
                </c:pt>
                <c:pt idx="74428">
                  <c:v>0.86143518518518514</c:v>
                </c:pt>
                <c:pt idx="74429">
                  <c:v>0.86144675925925929</c:v>
                </c:pt>
                <c:pt idx="74430">
                  <c:v>0.86145833333333333</c:v>
                </c:pt>
                <c:pt idx="74431">
                  <c:v>0.86146990740740748</c:v>
                </c:pt>
                <c:pt idx="74432">
                  <c:v>0.8614814814814814</c:v>
                </c:pt>
                <c:pt idx="74433">
                  <c:v>0.86149305555555555</c:v>
                </c:pt>
                <c:pt idx="74434">
                  <c:v>0.8615046296296297</c:v>
                </c:pt>
                <c:pt idx="74435">
                  <c:v>0.86151620370370363</c:v>
                </c:pt>
                <c:pt idx="74436">
                  <c:v>0.86152777777777778</c:v>
                </c:pt>
                <c:pt idx="74437">
                  <c:v>0.86153935185185182</c:v>
                </c:pt>
                <c:pt idx="74438">
                  <c:v>0.86155092592592597</c:v>
                </c:pt>
                <c:pt idx="74439">
                  <c:v>0.8615624999999999</c:v>
                </c:pt>
                <c:pt idx="74440">
                  <c:v>0.86157407407407405</c:v>
                </c:pt>
                <c:pt idx="74441">
                  <c:v>0.8615856481481482</c:v>
                </c:pt>
                <c:pt idx="74442">
                  <c:v>0.86159722222222224</c:v>
                </c:pt>
                <c:pt idx="74443">
                  <c:v>0.86160879629629628</c:v>
                </c:pt>
                <c:pt idx="74444">
                  <c:v>0.86162037037037031</c:v>
                </c:pt>
                <c:pt idx="74445">
                  <c:v>0.86163194444444446</c:v>
                </c:pt>
                <c:pt idx="74446">
                  <c:v>0.86164351851851861</c:v>
                </c:pt>
                <c:pt idx="74447">
                  <c:v>0.86165509259259254</c:v>
                </c:pt>
                <c:pt idx="74448">
                  <c:v>0.86166666666666669</c:v>
                </c:pt>
                <c:pt idx="74449">
                  <c:v>0.86167824074074073</c:v>
                </c:pt>
                <c:pt idx="74450">
                  <c:v>0.86168981481481488</c:v>
                </c:pt>
                <c:pt idx="74451">
                  <c:v>0.86170138888888881</c:v>
                </c:pt>
                <c:pt idx="74452">
                  <c:v>0.86171296296296296</c:v>
                </c:pt>
                <c:pt idx="74453">
                  <c:v>0.86172453703703711</c:v>
                </c:pt>
                <c:pt idx="74454">
                  <c:v>0.86173611111111104</c:v>
                </c:pt>
                <c:pt idx="74455">
                  <c:v>0.86174768518518519</c:v>
                </c:pt>
                <c:pt idx="74456">
                  <c:v>0.86175925925925922</c:v>
                </c:pt>
                <c:pt idx="74457">
                  <c:v>0.86177083333333337</c:v>
                </c:pt>
                <c:pt idx="74458">
                  <c:v>0.8617824074074073</c:v>
                </c:pt>
                <c:pt idx="74459">
                  <c:v>0.86179398148148145</c:v>
                </c:pt>
                <c:pt idx="74460">
                  <c:v>0.8618055555555556</c:v>
                </c:pt>
                <c:pt idx="74461">
                  <c:v>0.86181712962962964</c:v>
                </c:pt>
                <c:pt idx="74462">
                  <c:v>0.86182870370370368</c:v>
                </c:pt>
                <c:pt idx="74463">
                  <c:v>0.86184027777777772</c:v>
                </c:pt>
                <c:pt idx="74464">
                  <c:v>0.86185185185185187</c:v>
                </c:pt>
                <c:pt idx="74465">
                  <c:v>0.86186342592592602</c:v>
                </c:pt>
                <c:pt idx="74466">
                  <c:v>0.86187499999999995</c:v>
                </c:pt>
                <c:pt idx="74467">
                  <c:v>0.8618865740740741</c:v>
                </c:pt>
                <c:pt idx="74468">
                  <c:v>0.86189814814814814</c:v>
                </c:pt>
                <c:pt idx="74469">
                  <c:v>0.86190972222222229</c:v>
                </c:pt>
                <c:pt idx="74470">
                  <c:v>0.86192129629629621</c:v>
                </c:pt>
                <c:pt idx="74471">
                  <c:v>0.86193287037037036</c:v>
                </c:pt>
                <c:pt idx="74472">
                  <c:v>0.86194444444444451</c:v>
                </c:pt>
                <c:pt idx="74473">
                  <c:v>0.86195601851851855</c:v>
                </c:pt>
                <c:pt idx="74474">
                  <c:v>0.86196759259259259</c:v>
                </c:pt>
                <c:pt idx="74475">
                  <c:v>0.86197916666666663</c:v>
                </c:pt>
                <c:pt idx="74476">
                  <c:v>0.86199074074074078</c:v>
                </c:pt>
                <c:pt idx="74477">
                  <c:v>0.86200231481481471</c:v>
                </c:pt>
                <c:pt idx="74478">
                  <c:v>0.86201388888888886</c:v>
                </c:pt>
                <c:pt idx="74479">
                  <c:v>0.86202546296296301</c:v>
                </c:pt>
                <c:pt idx="74480">
                  <c:v>0.86203703703703705</c:v>
                </c:pt>
                <c:pt idx="74481">
                  <c:v>0.86204861111111108</c:v>
                </c:pt>
                <c:pt idx="74482">
                  <c:v>0.86206018518518512</c:v>
                </c:pt>
                <c:pt idx="74483">
                  <c:v>0.86207175925925927</c:v>
                </c:pt>
                <c:pt idx="74484">
                  <c:v>0.86208333333333342</c:v>
                </c:pt>
                <c:pt idx="74485">
                  <c:v>0.86209490740740735</c:v>
                </c:pt>
                <c:pt idx="74486">
                  <c:v>0.8621064814814815</c:v>
                </c:pt>
                <c:pt idx="74487">
                  <c:v>0.86211805555555554</c:v>
                </c:pt>
                <c:pt idx="74488">
                  <c:v>0.86212962962962969</c:v>
                </c:pt>
                <c:pt idx="74489">
                  <c:v>0.86214120370370362</c:v>
                </c:pt>
                <c:pt idx="74490">
                  <c:v>0.86215277777777777</c:v>
                </c:pt>
                <c:pt idx="74491">
                  <c:v>0.86216435185185192</c:v>
                </c:pt>
                <c:pt idx="74492">
                  <c:v>0.86217592592592596</c:v>
                </c:pt>
                <c:pt idx="74493">
                  <c:v>0.8621875</c:v>
                </c:pt>
                <c:pt idx="74494">
                  <c:v>0.86219907407407403</c:v>
                </c:pt>
                <c:pt idx="74495">
                  <c:v>0.86221064814814818</c:v>
                </c:pt>
                <c:pt idx="74496">
                  <c:v>0.86222222222222233</c:v>
                </c:pt>
                <c:pt idx="74497">
                  <c:v>0.86223379629629626</c:v>
                </c:pt>
                <c:pt idx="74498">
                  <c:v>0.86224537037037041</c:v>
                </c:pt>
                <c:pt idx="74499">
                  <c:v>0.86225694444444445</c:v>
                </c:pt>
                <c:pt idx="74500">
                  <c:v>0.86226851851851849</c:v>
                </c:pt>
                <c:pt idx="74501">
                  <c:v>0.86228009259259253</c:v>
                </c:pt>
                <c:pt idx="74502">
                  <c:v>0.86229166666666668</c:v>
                </c:pt>
                <c:pt idx="74503">
                  <c:v>0.86230324074074083</c:v>
                </c:pt>
                <c:pt idx="74504">
                  <c:v>0.86231481481481476</c:v>
                </c:pt>
                <c:pt idx="74505">
                  <c:v>0.86232638888888891</c:v>
                </c:pt>
                <c:pt idx="74506">
                  <c:v>0.86233796296296295</c:v>
                </c:pt>
                <c:pt idx="74507">
                  <c:v>0.86234953703703709</c:v>
                </c:pt>
                <c:pt idx="74508">
                  <c:v>0.86236111111111102</c:v>
                </c:pt>
                <c:pt idx="74509">
                  <c:v>0.86237268518518517</c:v>
                </c:pt>
                <c:pt idx="74510">
                  <c:v>0.86238425925925932</c:v>
                </c:pt>
                <c:pt idx="74511">
                  <c:v>0.86239583333333336</c:v>
                </c:pt>
                <c:pt idx="74512">
                  <c:v>0.8624074074074074</c:v>
                </c:pt>
                <c:pt idx="74513">
                  <c:v>0.86241898148148144</c:v>
                </c:pt>
                <c:pt idx="74514">
                  <c:v>0.86243055555555559</c:v>
                </c:pt>
                <c:pt idx="74515">
                  <c:v>0.86244212962962974</c:v>
                </c:pt>
                <c:pt idx="74516">
                  <c:v>0.86245370370370367</c:v>
                </c:pt>
                <c:pt idx="74517">
                  <c:v>0.86246527777777782</c:v>
                </c:pt>
                <c:pt idx="74518">
                  <c:v>0.86247685185185186</c:v>
                </c:pt>
                <c:pt idx="74519">
                  <c:v>0.86248842592592589</c:v>
                </c:pt>
                <c:pt idx="74520">
                  <c:v>0.86249999999999993</c:v>
                </c:pt>
                <c:pt idx="74521">
                  <c:v>0.86251157407407408</c:v>
                </c:pt>
                <c:pt idx="74522">
                  <c:v>0.86252314814814823</c:v>
                </c:pt>
                <c:pt idx="74523">
                  <c:v>0.86253472222222216</c:v>
                </c:pt>
                <c:pt idx="74524">
                  <c:v>0.86254629629629631</c:v>
                </c:pt>
                <c:pt idx="74525">
                  <c:v>0.86255787037037035</c:v>
                </c:pt>
                <c:pt idx="74526">
                  <c:v>0.8625694444444445</c:v>
                </c:pt>
                <c:pt idx="74527">
                  <c:v>0.86258101851851843</c:v>
                </c:pt>
                <c:pt idx="74528">
                  <c:v>0.86259259259259258</c:v>
                </c:pt>
                <c:pt idx="74529">
                  <c:v>0.86260416666666673</c:v>
                </c:pt>
                <c:pt idx="74530">
                  <c:v>0.86261574074074077</c:v>
                </c:pt>
                <c:pt idx="74531">
                  <c:v>0.86262731481481481</c:v>
                </c:pt>
                <c:pt idx="74532">
                  <c:v>0.86263888888888884</c:v>
                </c:pt>
                <c:pt idx="74533">
                  <c:v>0.86265046296296299</c:v>
                </c:pt>
                <c:pt idx="74534">
                  <c:v>0.86266203703703714</c:v>
                </c:pt>
                <c:pt idx="74535">
                  <c:v>0.86267361111111107</c:v>
                </c:pt>
                <c:pt idx="74536">
                  <c:v>0.86268518518518522</c:v>
                </c:pt>
                <c:pt idx="74537">
                  <c:v>0.86269675925925926</c:v>
                </c:pt>
                <c:pt idx="74538">
                  <c:v>0.8627083333333333</c:v>
                </c:pt>
                <c:pt idx="74539">
                  <c:v>0.86271990740740734</c:v>
                </c:pt>
                <c:pt idx="74540">
                  <c:v>0.86273148148148149</c:v>
                </c:pt>
                <c:pt idx="74541">
                  <c:v>0.86274305555555564</c:v>
                </c:pt>
                <c:pt idx="74542">
                  <c:v>0.86275462962962957</c:v>
                </c:pt>
                <c:pt idx="74543">
                  <c:v>0.86276620370370372</c:v>
                </c:pt>
                <c:pt idx="74544">
                  <c:v>0.86277777777777775</c:v>
                </c:pt>
                <c:pt idx="74545">
                  <c:v>0.8627893518518519</c:v>
                </c:pt>
                <c:pt idx="74546">
                  <c:v>0.86280092592592583</c:v>
                </c:pt>
                <c:pt idx="74547">
                  <c:v>0.86281249999999998</c:v>
                </c:pt>
                <c:pt idx="74548">
                  <c:v>0.86282407407407413</c:v>
                </c:pt>
                <c:pt idx="74549">
                  <c:v>0.86283564814814817</c:v>
                </c:pt>
                <c:pt idx="74550">
                  <c:v>0.86284722222222221</c:v>
                </c:pt>
                <c:pt idx="74551">
                  <c:v>0.86285879629629625</c:v>
                </c:pt>
                <c:pt idx="74552">
                  <c:v>0.8628703703703704</c:v>
                </c:pt>
                <c:pt idx="74553">
                  <c:v>0.86288194444444455</c:v>
                </c:pt>
                <c:pt idx="74554">
                  <c:v>0.86289351851851848</c:v>
                </c:pt>
                <c:pt idx="74555">
                  <c:v>0.86290509259259263</c:v>
                </c:pt>
                <c:pt idx="74556">
                  <c:v>0.86291666666666667</c:v>
                </c:pt>
                <c:pt idx="74557">
                  <c:v>0.8629282407407407</c:v>
                </c:pt>
                <c:pt idx="74558">
                  <c:v>0.86293981481481474</c:v>
                </c:pt>
                <c:pt idx="74559">
                  <c:v>0.86295138888888889</c:v>
                </c:pt>
                <c:pt idx="74560">
                  <c:v>0.86296296296296304</c:v>
                </c:pt>
                <c:pt idx="74561">
                  <c:v>0.86297453703703697</c:v>
                </c:pt>
                <c:pt idx="74562">
                  <c:v>0.86298611111111112</c:v>
                </c:pt>
                <c:pt idx="74563">
                  <c:v>0.86299768518518516</c:v>
                </c:pt>
                <c:pt idx="74564">
                  <c:v>0.86300925925925931</c:v>
                </c:pt>
                <c:pt idx="74565">
                  <c:v>0.86302083333333324</c:v>
                </c:pt>
                <c:pt idx="74566">
                  <c:v>0.86303240740740739</c:v>
                </c:pt>
                <c:pt idx="74567">
                  <c:v>0.86304398148148154</c:v>
                </c:pt>
                <c:pt idx="74568">
                  <c:v>0.86305555555555558</c:v>
                </c:pt>
                <c:pt idx="74569">
                  <c:v>0.86306712962962961</c:v>
                </c:pt>
                <c:pt idx="74570">
                  <c:v>0.86307870370370365</c:v>
                </c:pt>
                <c:pt idx="74571">
                  <c:v>0.8630902777777778</c:v>
                </c:pt>
                <c:pt idx="74572">
                  <c:v>0.86310185185185195</c:v>
                </c:pt>
                <c:pt idx="74573">
                  <c:v>0.86311342592592588</c:v>
                </c:pt>
                <c:pt idx="74574">
                  <c:v>0.86312500000000003</c:v>
                </c:pt>
                <c:pt idx="74575">
                  <c:v>0.86313657407407407</c:v>
                </c:pt>
                <c:pt idx="74576">
                  <c:v>0.86314814814814811</c:v>
                </c:pt>
                <c:pt idx="74577">
                  <c:v>0.86315972222222215</c:v>
                </c:pt>
                <c:pt idx="74578">
                  <c:v>0.8631712962962963</c:v>
                </c:pt>
                <c:pt idx="74579">
                  <c:v>0.86318287037037045</c:v>
                </c:pt>
                <c:pt idx="74580">
                  <c:v>0.86319444444444438</c:v>
                </c:pt>
                <c:pt idx="74581">
                  <c:v>0.86320601851851853</c:v>
                </c:pt>
                <c:pt idx="74582">
                  <c:v>0.86321759259259256</c:v>
                </c:pt>
                <c:pt idx="74583">
                  <c:v>0.86322916666666671</c:v>
                </c:pt>
                <c:pt idx="74584">
                  <c:v>0.86324074074074064</c:v>
                </c:pt>
                <c:pt idx="74585">
                  <c:v>0.86325231481481479</c:v>
                </c:pt>
                <c:pt idx="74586">
                  <c:v>0.86326388888888894</c:v>
                </c:pt>
                <c:pt idx="74587">
                  <c:v>0.86327546296296298</c:v>
                </c:pt>
                <c:pt idx="74588">
                  <c:v>0.86328703703703702</c:v>
                </c:pt>
                <c:pt idx="74589">
                  <c:v>0.86329861111111106</c:v>
                </c:pt>
                <c:pt idx="74590">
                  <c:v>0.86331018518518521</c:v>
                </c:pt>
                <c:pt idx="74591">
                  <c:v>0.86332175925925936</c:v>
                </c:pt>
                <c:pt idx="74592">
                  <c:v>0.86333333333333329</c:v>
                </c:pt>
                <c:pt idx="74593">
                  <c:v>0.86334490740740744</c:v>
                </c:pt>
                <c:pt idx="74594">
                  <c:v>0.86335648148148147</c:v>
                </c:pt>
                <c:pt idx="74595">
                  <c:v>0.86336805555555562</c:v>
                </c:pt>
                <c:pt idx="74596">
                  <c:v>0.86337962962962955</c:v>
                </c:pt>
                <c:pt idx="74597">
                  <c:v>0.8633912037037037</c:v>
                </c:pt>
                <c:pt idx="74598">
                  <c:v>0.86340277777777785</c:v>
                </c:pt>
                <c:pt idx="74599">
                  <c:v>0.86341435185185189</c:v>
                </c:pt>
                <c:pt idx="74600">
                  <c:v>0.86342592592592593</c:v>
                </c:pt>
                <c:pt idx="74601">
                  <c:v>0.86343749999999997</c:v>
                </c:pt>
                <c:pt idx="74602">
                  <c:v>0.86344907407407412</c:v>
                </c:pt>
                <c:pt idx="74603">
                  <c:v>0.86346064814814805</c:v>
                </c:pt>
                <c:pt idx="74604">
                  <c:v>0.8634722222222222</c:v>
                </c:pt>
                <c:pt idx="74605">
                  <c:v>0.86348379629629635</c:v>
                </c:pt>
                <c:pt idx="74606">
                  <c:v>0.86349537037037039</c:v>
                </c:pt>
                <c:pt idx="74607">
                  <c:v>0.86350694444444442</c:v>
                </c:pt>
                <c:pt idx="74608">
                  <c:v>0.86351851851851846</c:v>
                </c:pt>
                <c:pt idx="74609">
                  <c:v>0.86353009259259261</c:v>
                </c:pt>
                <c:pt idx="74610">
                  <c:v>0.86354166666666676</c:v>
                </c:pt>
                <c:pt idx="74611">
                  <c:v>0.86355324074074069</c:v>
                </c:pt>
                <c:pt idx="74612">
                  <c:v>0.86356481481481484</c:v>
                </c:pt>
                <c:pt idx="74613">
                  <c:v>0.86357638888888888</c:v>
                </c:pt>
                <c:pt idx="74614">
                  <c:v>0.86358796296296303</c:v>
                </c:pt>
                <c:pt idx="74615">
                  <c:v>0.86359953703703696</c:v>
                </c:pt>
                <c:pt idx="74616">
                  <c:v>0.86361111111111111</c:v>
                </c:pt>
                <c:pt idx="74617">
                  <c:v>0.86362268518518526</c:v>
                </c:pt>
                <c:pt idx="74618">
                  <c:v>0.8636342592592593</c:v>
                </c:pt>
                <c:pt idx="74619">
                  <c:v>0.86364583333333333</c:v>
                </c:pt>
                <c:pt idx="74620">
                  <c:v>0.86365740740740737</c:v>
                </c:pt>
                <c:pt idx="74621">
                  <c:v>0.86366898148148152</c:v>
                </c:pt>
                <c:pt idx="74622">
                  <c:v>0.86368055555555545</c:v>
                </c:pt>
                <c:pt idx="74623">
                  <c:v>0.8636921296296296</c:v>
                </c:pt>
                <c:pt idx="74624">
                  <c:v>0.86370370370370375</c:v>
                </c:pt>
                <c:pt idx="74625">
                  <c:v>0.86371527777777779</c:v>
                </c:pt>
                <c:pt idx="74626">
                  <c:v>0.86372685185185183</c:v>
                </c:pt>
                <c:pt idx="74627">
                  <c:v>0.86373842592592587</c:v>
                </c:pt>
                <c:pt idx="74628">
                  <c:v>0.86375000000000002</c:v>
                </c:pt>
                <c:pt idx="74629">
                  <c:v>0.86376157407407417</c:v>
                </c:pt>
                <c:pt idx="74630">
                  <c:v>0.8637731481481481</c:v>
                </c:pt>
                <c:pt idx="74631">
                  <c:v>0.86378472222222225</c:v>
                </c:pt>
                <c:pt idx="74632">
                  <c:v>0.86379629629629628</c:v>
                </c:pt>
                <c:pt idx="74633">
                  <c:v>0.86380787037037043</c:v>
                </c:pt>
                <c:pt idx="74634">
                  <c:v>0.86381944444444436</c:v>
                </c:pt>
                <c:pt idx="74635">
                  <c:v>0.86383101851851851</c:v>
                </c:pt>
                <c:pt idx="74636">
                  <c:v>0.86384259259259266</c:v>
                </c:pt>
                <c:pt idx="74637">
                  <c:v>0.8638541666666667</c:v>
                </c:pt>
                <c:pt idx="74638">
                  <c:v>0.86386574074074074</c:v>
                </c:pt>
                <c:pt idx="74639">
                  <c:v>0.86387731481481478</c:v>
                </c:pt>
                <c:pt idx="74640">
                  <c:v>0.86388888888888893</c:v>
                </c:pt>
                <c:pt idx="74641">
                  <c:v>0.86390046296296286</c:v>
                </c:pt>
                <c:pt idx="74642">
                  <c:v>0.86391203703703701</c:v>
                </c:pt>
                <c:pt idx="74643">
                  <c:v>0.86392361111111116</c:v>
                </c:pt>
                <c:pt idx="74644">
                  <c:v>0.86393518518518519</c:v>
                </c:pt>
                <c:pt idx="74645">
                  <c:v>0.86394675925925923</c:v>
                </c:pt>
                <c:pt idx="74646">
                  <c:v>0.86395833333333327</c:v>
                </c:pt>
                <c:pt idx="74647">
                  <c:v>0.86396990740740742</c:v>
                </c:pt>
                <c:pt idx="74648">
                  <c:v>0.86398148148148157</c:v>
                </c:pt>
                <c:pt idx="74649">
                  <c:v>0.8639930555555555</c:v>
                </c:pt>
                <c:pt idx="74650">
                  <c:v>0.86400462962962965</c:v>
                </c:pt>
                <c:pt idx="74651">
                  <c:v>0.86401620370370369</c:v>
                </c:pt>
                <c:pt idx="74652">
                  <c:v>0.86402777777777784</c:v>
                </c:pt>
                <c:pt idx="74653">
                  <c:v>0.86403935185185177</c:v>
                </c:pt>
                <c:pt idx="74654">
                  <c:v>0.86405092592592592</c:v>
                </c:pt>
                <c:pt idx="74655">
                  <c:v>0.86406250000000007</c:v>
                </c:pt>
                <c:pt idx="74656">
                  <c:v>0.86407407407407411</c:v>
                </c:pt>
                <c:pt idx="74657">
                  <c:v>0.86408564814814814</c:v>
                </c:pt>
                <c:pt idx="74658">
                  <c:v>0.86409722222222218</c:v>
                </c:pt>
                <c:pt idx="74659">
                  <c:v>0.86410879629629633</c:v>
                </c:pt>
                <c:pt idx="74660">
                  <c:v>0.86412037037037026</c:v>
                </c:pt>
                <c:pt idx="74661">
                  <c:v>0.86413194444444441</c:v>
                </c:pt>
                <c:pt idx="74662">
                  <c:v>0.86414351851851856</c:v>
                </c:pt>
                <c:pt idx="74663">
                  <c:v>0.8641550925925926</c:v>
                </c:pt>
                <c:pt idx="74664">
                  <c:v>0.86416666666666664</c:v>
                </c:pt>
                <c:pt idx="74665">
                  <c:v>0.86417824074074068</c:v>
                </c:pt>
                <c:pt idx="74666">
                  <c:v>0.86418981481481483</c:v>
                </c:pt>
                <c:pt idx="74667">
                  <c:v>0.86420138888888898</c:v>
                </c:pt>
                <c:pt idx="74668">
                  <c:v>0.86421296296296291</c:v>
                </c:pt>
                <c:pt idx="74669">
                  <c:v>0.86422453703703705</c:v>
                </c:pt>
                <c:pt idx="74670">
                  <c:v>0.86423611111111109</c:v>
                </c:pt>
                <c:pt idx="74671">
                  <c:v>0.86424768518518524</c:v>
                </c:pt>
                <c:pt idx="74672">
                  <c:v>0.86425925925925917</c:v>
                </c:pt>
                <c:pt idx="74673">
                  <c:v>0.86427083333333332</c:v>
                </c:pt>
                <c:pt idx="74674">
                  <c:v>0.86428240740740747</c:v>
                </c:pt>
                <c:pt idx="74675">
                  <c:v>0.86429398148148151</c:v>
                </c:pt>
                <c:pt idx="74676">
                  <c:v>0.86430555555555555</c:v>
                </c:pt>
                <c:pt idx="74677">
                  <c:v>0.86431712962962959</c:v>
                </c:pt>
                <c:pt idx="74678">
                  <c:v>0.86432870370370374</c:v>
                </c:pt>
                <c:pt idx="74679">
                  <c:v>0.86434027777777767</c:v>
                </c:pt>
                <c:pt idx="74680">
                  <c:v>0.86435185185185182</c:v>
                </c:pt>
                <c:pt idx="74681">
                  <c:v>0.86436342592592597</c:v>
                </c:pt>
                <c:pt idx="74682">
                  <c:v>0.864375</c:v>
                </c:pt>
                <c:pt idx="74683">
                  <c:v>0.86438657407407404</c:v>
                </c:pt>
                <c:pt idx="74684">
                  <c:v>0.86439814814814808</c:v>
                </c:pt>
                <c:pt idx="74685">
                  <c:v>0.86440972222222223</c:v>
                </c:pt>
                <c:pt idx="74686">
                  <c:v>0.86442129629629638</c:v>
                </c:pt>
                <c:pt idx="74687">
                  <c:v>0.86443287037037031</c:v>
                </c:pt>
                <c:pt idx="74688">
                  <c:v>0.86444444444444446</c:v>
                </c:pt>
                <c:pt idx="74689">
                  <c:v>0.8644560185185185</c:v>
                </c:pt>
                <c:pt idx="74690">
                  <c:v>0.86446759259259265</c:v>
                </c:pt>
                <c:pt idx="74691">
                  <c:v>0.86447916666666658</c:v>
                </c:pt>
                <c:pt idx="74692">
                  <c:v>0.86449074074074073</c:v>
                </c:pt>
                <c:pt idx="74693">
                  <c:v>0.86450231481481488</c:v>
                </c:pt>
                <c:pt idx="74694">
                  <c:v>0.86451388888888892</c:v>
                </c:pt>
                <c:pt idx="74695">
                  <c:v>0.86452546296296295</c:v>
                </c:pt>
                <c:pt idx="74696">
                  <c:v>0.86453703703703699</c:v>
                </c:pt>
                <c:pt idx="74697">
                  <c:v>0.86454861111111114</c:v>
                </c:pt>
                <c:pt idx="74698">
                  <c:v>0.86456018518518529</c:v>
                </c:pt>
                <c:pt idx="74699">
                  <c:v>0.86457175925925922</c:v>
                </c:pt>
                <c:pt idx="74700">
                  <c:v>0.86458333333333337</c:v>
                </c:pt>
                <c:pt idx="74701">
                  <c:v>0.86459490740740741</c:v>
                </c:pt>
                <c:pt idx="74702">
                  <c:v>0.86460648148148145</c:v>
                </c:pt>
                <c:pt idx="74703">
                  <c:v>0.86461805555555549</c:v>
                </c:pt>
                <c:pt idx="74704">
                  <c:v>0.86462962962962964</c:v>
                </c:pt>
                <c:pt idx="74705">
                  <c:v>0.86464120370370379</c:v>
                </c:pt>
                <c:pt idx="74706">
                  <c:v>0.86465277777777771</c:v>
                </c:pt>
                <c:pt idx="74707">
                  <c:v>0.86466435185185186</c:v>
                </c:pt>
                <c:pt idx="74708">
                  <c:v>0.8646759259259259</c:v>
                </c:pt>
                <c:pt idx="74709">
                  <c:v>0.86468750000000005</c:v>
                </c:pt>
                <c:pt idx="74710">
                  <c:v>0.86469907407407398</c:v>
                </c:pt>
                <c:pt idx="74711">
                  <c:v>0.86471064814814813</c:v>
                </c:pt>
                <c:pt idx="74712">
                  <c:v>0.86472222222222228</c:v>
                </c:pt>
                <c:pt idx="74713">
                  <c:v>0.86473379629629632</c:v>
                </c:pt>
                <c:pt idx="74714">
                  <c:v>0.86474537037037036</c:v>
                </c:pt>
                <c:pt idx="74715">
                  <c:v>0.8647569444444444</c:v>
                </c:pt>
                <c:pt idx="74716">
                  <c:v>0.86476851851851855</c:v>
                </c:pt>
                <c:pt idx="74717">
                  <c:v>0.8647800925925927</c:v>
                </c:pt>
                <c:pt idx="74718">
                  <c:v>0.86479166666666663</c:v>
                </c:pt>
                <c:pt idx="74719">
                  <c:v>0.86480324074074078</c:v>
                </c:pt>
                <c:pt idx="74720">
                  <c:v>0.86481481481481481</c:v>
                </c:pt>
                <c:pt idx="74721">
                  <c:v>0.86482638888888896</c:v>
                </c:pt>
                <c:pt idx="74722">
                  <c:v>0.86483796296296289</c:v>
                </c:pt>
                <c:pt idx="74723">
                  <c:v>0.86484953703703704</c:v>
                </c:pt>
                <c:pt idx="74724">
                  <c:v>0.86486111111111119</c:v>
                </c:pt>
                <c:pt idx="74725">
                  <c:v>0.86487268518518512</c:v>
                </c:pt>
                <c:pt idx="74726">
                  <c:v>0.86488425925925927</c:v>
                </c:pt>
                <c:pt idx="74727">
                  <c:v>0.86489583333333331</c:v>
                </c:pt>
                <c:pt idx="74728">
                  <c:v>0.86490740740740746</c:v>
                </c:pt>
                <c:pt idx="74729">
                  <c:v>0.86491898148148139</c:v>
                </c:pt>
                <c:pt idx="74730">
                  <c:v>0.86493055555555554</c:v>
                </c:pt>
                <c:pt idx="74731">
                  <c:v>0.86494212962962969</c:v>
                </c:pt>
                <c:pt idx="74732">
                  <c:v>0.86495370370370372</c:v>
                </c:pt>
                <c:pt idx="74733">
                  <c:v>0.86496527777777776</c:v>
                </c:pt>
                <c:pt idx="74734">
                  <c:v>0.8649768518518518</c:v>
                </c:pt>
                <c:pt idx="74735">
                  <c:v>0.86498842592592595</c:v>
                </c:pt>
                <c:pt idx="74736">
                  <c:v>0.8650000000000001</c:v>
                </c:pt>
                <c:pt idx="74737">
                  <c:v>0.86501157407407403</c:v>
                </c:pt>
                <c:pt idx="74738">
                  <c:v>0.86502314814814818</c:v>
                </c:pt>
                <c:pt idx="74739">
                  <c:v>0.86503472222222222</c:v>
                </c:pt>
                <c:pt idx="74740">
                  <c:v>0.86504629629629637</c:v>
                </c:pt>
                <c:pt idx="74741">
                  <c:v>0.8650578703703703</c:v>
                </c:pt>
                <c:pt idx="74742">
                  <c:v>0.86506944444444445</c:v>
                </c:pt>
                <c:pt idx="74743">
                  <c:v>0.8650810185185186</c:v>
                </c:pt>
                <c:pt idx="74744">
                  <c:v>0.86509259259259252</c:v>
                </c:pt>
                <c:pt idx="74745">
                  <c:v>0.86510416666666667</c:v>
                </c:pt>
                <c:pt idx="74746">
                  <c:v>0.86511574074074071</c:v>
                </c:pt>
                <c:pt idx="74747">
                  <c:v>0.86512731481481486</c:v>
                </c:pt>
                <c:pt idx="74748">
                  <c:v>0.86513888888888879</c:v>
                </c:pt>
                <c:pt idx="74749">
                  <c:v>0.86515046296296294</c:v>
                </c:pt>
                <c:pt idx="74750">
                  <c:v>0.86516203703703709</c:v>
                </c:pt>
                <c:pt idx="74751">
                  <c:v>0.86517361111111113</c:v>
                </c:pt>
                <c:pt idx="74752">
                  <c:v>0.86518518518518517</c:v>
                </c:pt>
                <c:pt idx="74753">
                  <c:v>0.86519675925925921</c:v>
                </c:pt>
                <c:pt idx="74754">
                  <c:v>0.86520833333333336</c:v>
                </c:pt>
                <c:pt idx="74755">
                  <c:v>0.86521990740740751</c:v>
                </c:pt>
                <c:pt idx="74756">
                  <c:v>0.86523148148148143</c:v>
                </c:pt>
                <c:pt idx="74757">
                  <c:v>0.86524305555555558</c:v>
                </c:pt>
                <c:pt idx="74758">
                  <c:v>0.86525462962962962</c:v>
                </c:pt>
                <c:pt idx="74759">
                  <c:v>0.86526620370370377</c:v>
                </c:pt>
                <c:pt idx="74760">
                  <c:v>0.8652777777777777</c:v>
                </c:pt>
                <c:pt idx="74761">
                  <c:v>0.86528935185185185</c:v>
                </c:pt>
                <c:pt idx="74762">
                  <c:v>0.865300925925926</c:v>
                </c:pt>
                <c:pt idx="74763">
                  <c:v>0.86531249999999993</c:v>
                </c:pt>
                <c:pt idx="74764">
                  <c:v>0.86532407407407408</c:v>
                </c:pt>
                <c:pt idx="74765">
                  <c:v>0.86533564814814812</c:v>
                </c:pt>
                <c:pt idx="74766">
                  <c:v>0.86534722222222227</c:v>
                </c:pt>
                <c:pt idx="74767">
                  <c:v>0.8653587962962962</c:v>
                </c:pt>
                <c:pt idx="74768">
                  <c:v>0.86537037037037035</c:v>
                </c:pt>
                <c:pt idx="74769">
                  <c:v>0.8653819444444445</c:v>
                </c:pt>
                <c:pt idx="74770">
                  <c:v>0.86539351851851853</c:v>
                </c:pt>
                <c:pt idx="74771">
                  <c:v>0.86540509259259257</c:v>
                </c:pt>
                <c:pt idx="74772">
                  <c:v>0.86541666666666661</c:v>
                </c:pt>
                <c:pt idx="74773">
                  <c:v>0.86542824074074076</c:v>
                </c:pt>
                <c:pt idx="74774">
                  <c:v>0.86543981481481491</c:v>
                </c:pt>
                <c:pt idx="74775">
                  <c:v>0.86545138888888884</c:v>
                </c:pt>
                <c:pt idx="74776">
                  <c:v>0.86546296296296299</c:v>
                </c:pt>
                <c:pt idx="74777">
                  <c:v>0.86547453703703703</c:v>
                </c:pt>
                <c:pt idx="74778">
                  <c:v>0.86548611111111118</c:v>
                </c:pt>
                <c:pt idx="74779">
                  <c:v>0.86549768518518511</c:v>
                </c:pt>
                <c:pt idx="74780">
                  <c:v>0.86550925925925926</c:v>
                </c:pt>
                <c:pt idx="74781">
                  <c:v>0.86552083333333341</c:v>
                </c:pt>
                <c:pt idx="74782">
                  <c:v>0.86553240740740733</c:v>
                </c:pt>
                <c:pt idx="74783">
                  <c:v>0.86554398148148148</c:v>
                </c:pt>
                <c:pt idx="74784">
                  <c:v>0.86555555555555552</c:v>
                </c:pt>
                <c:pt idx="74785">
                  <c:v>0.86556712962962967</c:v>
                </c:pt>
                <c:pt idx="74786">
                  <c:v>0.8655787037037036</c:v>
                </c:pt>
                <c:pt idx="74787">
                  <c:v>0.86559027777777775</c:v>
                </c:pt>
                <c:pt idx="74788">
                  <c:v>0.8656018518518519</c:v>
                </c:pt>
                <c:pt idx="74789">
                  <c:v>0.86561342592592594</c:v>
                </c:pt>
                <c:pt idx="74790">
                  <c:v>0.86562499999999998</c:v>
                </c:pt>
                <c:pt idx="74791">
                  <c:v>0.86563657407407402</c:v>
                </c:pt>
                <c:pt idx="74792">
                  <c:v>0.86564814814814817</c:v>
                </c:pt>
                <c:pt idx="74793">
                  <c:v>0.86565972222222232</c:v>
                </c:pt>
                <c:pt idx="74794">
                  <c:v>0.86567129629629624</c:v>
                </c:pt>
                <c:pt idx="74795">
                  <c:v>0.86568287037037039</c:v>
                </c:pt>
                <c:pt idx="74796">
                  <c:v>0.86569444444444443</c:v>
                </c:pt>
                <c:pt idx="74797">
                  <c:v>0.86570601851851858</c:v>
                </c:pt>
                <c:pt idx="74798">
                  <c:v>0.86571759259259251</c:v>
                </c:pt>
                <c:pt idx="74799">
                  <c:v>0.86572916666666666</c:v>
                </c:pt>
                <c:pt idx="74800">
                  <c:v>0.86574074074074081</c:v>
                </c:pt>
                <c:pt idx="74801">
                  <c:v>0.86575231481481474</c:v>
                </c:pt>
                <c:pt idx="74802">
                  <c:v>0.86576388888888889</c:v>
                </c:pt>
                <c:pt idx="74803">
                  <c:v>0.86577546296296293</c:v>
                </c:pt>
                <c:pt idx="74804">
                  <c:v>0.86578703703703708</c:v>
                </c:pt>
                <c:pt idx="74805">
                  <c:v>0.86579861111111101</c:v>
                </c:pt>
                <c:pt idx="74806">
                  <c:v>0.86581018518518515</c:v>
                </c:pt>
                <c:pt idx="74807">
                  <c:v>0.8658217592592593</c:v>
                </c:pt>
                <c:pt idx="74808">
                  <c:v>0.86583333333333334</c:v>
                </c:pt>
                <c:pt idx="74809">
                  <c:v>0.86584490740740738</c:v>
                </c:pt>
                <c:pt idx="74810">
                  <c:v>0.86585648148148142</c:v>
                </c:pt>
                <c:pt idx="74811">
                  <c:v>0.86586805555555557</c:v>
                </c:pt>
                <c:pt idx="74812">
                  <c:v>0.86587962962962972</c:v>
                </c:pt>
                <c:pt idx="74813">
                  <c:v>0.86589120370370365</c:v>
                </c:pt>
                <c:pt idx="74814">
                  <c:v>0.8659027777777778</c:v>
                </c:pt>
                <c:pt idx="74815">
                  <c:v>0.86591435185185184</c:v>
                </c:pt>
                <c:pt idx="74816">
                  <c:v>0.86592592592592599</c:v>
                </c:pt>
                <c:pt idx="74817">
                  <c:v>0.86593749999999992</c:v>
                </c:pt>
                <c:pt idx="74818">
                  <c:v>0.86594907407407407</c:v>
                </c:pt>
                <c:pt idx="74819">
                  <c:v>0.86596064814814822</c:v>
                </c:pt>
                <c:pt idx="74820">
                  <c:v>0.86597222222222225</c:v>
                </c:pt>
                <c:pt idx="74821">
                  <c:v>0.86598379629629629</c:v>
                </c:pt>
                <c:pt idx="74822">
                  <c:v>0.86599537037037033</c:v>
                </c:pt>
                <c:pt idx="74823">
                  <c:v>0.86600694444444448</c:v>
                </c:pt>
                <c:pt idx="74824">
                  <c:v>0.86601851851851863</c:v>
                </c:pt>
                <c:pt idx="74825">
                  <c:v>0.86603009259259256</c:v>
                </c:pt>
                <c:pt idx="74826">
                  <c:v>0.86604166666666671</c:v>
                </c:pt>
                <c:pt idx="74827">
                  <c:v>0.86605324074074075</c:v>
                </c:pt>
                <c:pt idx="74828">
                  <c:v>0.86606481481481479</c:v>
                </c:pt>
                <c:pt idx="74829">
                  <c:v>0.86607638888888883</c:v>
                </c:pt>
                <c:pt idx="74830">
                  <c:v>0.86608796296296298</c:v>
                </c:pt>
                <c:pt idx="74831">
                  <c:v>0.86609953703703713</c:v>
                </c:pt>
                <c:pt idx="74832">
                  <c:v>0.86611111111111105</c:v>
                </c:pt>
                <c:pt idx="74833">
                  <c:v>0.8661226851851852</c:v>
                </c:pt>
                <c:pt idx="74834">
                  <c:v>0.86613425925925924</c:v>
                </c:pt>
                <c:pt idx="74835">
                  <c:v>0.86614583333333339</c:v>
                </c:pt>
                <c:pt idx="74836">
                  <c:v>0.86615740740740732</c:v>
                </c:pt>
                <c:pt idx="74837">
                  <c:v>0.86616898148148147</c:v>
                </c:pt>
                <c:pt idx="74838">
                  <c:v>0.86618055555555562</c:v>
                </c:pt>
                <c:pt idx="74839">
                  <c:v>0.86619212962962966</c:v>
                </c:pt>
                <c:pt idx="74840">
                  <c:v>0.8662037037037037</c:v>
                </c:pt>
                <c:pt idx="74841">
                  <c:v>0.86621527777777774</c:v>
                </c:pt>
                <c:pt idx="74842">
                  <c:v>0.86622685185185189</c:v>
                </c:pt>
                <c:pt idx="74843">
                  <c:v>0.86623842592592604</c:v>
                </c:pt>
                <c:pt idx="74844">
                  <c:v>0.86624999999999996</c:v>
                </c:pt>
                <c:pt idx="74845">
                  <c:v>0.86626157407407411</c:v>
                </c:pt>
                <c:pt idx="74846">
                  <c:v>0.86627314814814815</c:v>
                </c:pt>
                <c:pt idx="74847">
                  <c:v>0.86628472222222219</c:v>
                </c:pt>
                <c:pt idx="74848">
                  <c:v>0.86629629629629623</c:v>
                </c:pt>
                <c:pt idx="74849">
                  <c:v>0.86630787037037038</c:v>
                </c:pt>
                <c:pt idx="74850">
                  <c:v>0.86631944444444453</c:v>
                </c:pt>
                <c:pt idx="74851">
                  <c:v>0.86633101851851846</c:v>
                </c:pt>
                <c:pt idx="74852">
                  <c:v>0.86634259259259261</c:v>
                </c:pt>
                <c:pt idx="74853">
                  <c:v>0.86635416666666665</c:v>
                </c:pt>
                <c:pt idx="74854">
                  <c:v>0.8663657407407408</c:v>
                </c:pt>
                <c:pt idx="74855">
                  <c:v>0.86637731481481473</c:v>
                </c:pt>
                <c:pt idx="74856">
                  <c:v>0.86638888888888888</c:v>
                </c:pt>
                <c:pt idx="74857">
                  <c:v>0.86640046296296302</c:v>
                </c:pt>
                <c:pt idx="74858">
                  <c:v>0.86641203703703706</c:v>
                </c:pt>
                <c:pt idx="74859">
                  <c:v>0.8664236111111111</c:v>
                </c:pt>
                <c:pt idx="74860">
                  <c:v>0.86643518518518514</c:v>
                </c:pt>
                <c:pt idx="74861">
                  <c:v>0.86644675925925929</c:v>
                </c:pt>
                <c:pt idx="74862">
                  <c:v>0.86645833333333344</c:v>
                </c:pt>
                <c:pt idx="74863">
                  <c:v>0.86646990740740737</c:v>
                </c:pt>
                <c:pt idx="74864">
                  <c:v>0.86648148148148152</c:v>
                </c:pt>
                <c:pt idx="74865">
                  <c:v>0.86649305555555556</c:v>
                </c:pt>
                <c:pt idx="74866">
                  <c:v>0.8665046296296296</c:v>
                </c:pt>
                <c:pt idx="74867">
                  <c:v>0.86651620370370364</c:v>
                </c:pt>
                <c:pt idx="74868">
                  <c:v>0.86652777777777779</c:v>
                </c:pt>
                <c:pt idx="74869">
                  <c:v>0.86653935185185194</c:v>
                </c:pt>
                <c:pt idx="74870">
                  <c:v>0.86655092592592586</c:v>
                </c:pt>
                <c:pt idx="74871">
                  <c:v>0.86656250000000001</c:v>
                </c:pt>
                <c:pt idx="74872">
                  <c:v>0.86657407407407405</c:v>
                </c:pt>
                <c:pt idx="74873">
                  <c:v>0.8665856481481482</c:v>
                </c:pt>
                <c:pt idx="74874">
                  <c:v>0.86659722222222213</c:v>
                </c:pt>
                <c:pt idx="74875">
                  <c:v>0.86660879629629628</c:v>
                </c:pt>
                <c:pt idx="74876">
                  <c:v>0.86662037037037043</c:v>
                </c:pt>
                <c:pt idx="74877">
                  <c:v>0.86663194444444447</c:v>
                </c:pt>
                <c:pt idx="74878">
                  <c:v>0.86664351851851851</c:v>
                </c:pt>
                <c:pt idx="74879">
                  <c:v>0.86665509259259255</c:v>
                </c:pt>
                <c:pt idx="74880">
                  <c:v>0.8666666666666667</c:v>
                </c:pt>
                <c:pt idx="74881">
                  <c:v>0.86667824074074085</c:v>
                </c:pt>
                <c:pt idx="74882">
                  <c:v>0.86668981481481477</c:v>
                </c:pt>
                <c:pt idx="74883">
                  <c:v>0.86670138888888892</c:v>
                </c:pt>
                <c:pt idx="74884">
                  <c:v>0.86671296296296296</c:v>
                </c:pt>
                <c:pt idx="74885">
                  <c:v>0.866724537037037</c:v>
                </c:pt>
                <c:pt idx="74886">
                  <c:v>0.86673611111111104</c:v>
                </c:pt>
                <c:pt idx="74887">
                  <c:v>0.86674768518518519</c:v>
                </c:pt>
                <c:pt idx="74888">
                  <c:v>0.86675925925925934</c:v>
                </c:pt>
                <c:pt idx="74889">
                  <c:v>0.86677083333333327</c:v>
                </c:pt>
                <c:pt idx="74890">
                  <c:v>0.86678240740740742</c:v>
                </c:pt>
                <c:pt idx="74891">
                  <c:v>0.86679398148148146</c:v>
                </c:pt>
                <c:pt idx="74892">
                  <c:v>0.86680555555555561</c:v>
                </c:pt>
                <c:pt idx="74893">
                  <c:v>0.86681712962962953</c:v>
                </c:pt>
                <c:pt idx="74894">
                  <c:v>0.86682870370370368</c:v>
                </c:pt>
                <c:pt idx="74895">
                  <c:v>0.86684027777777783</c:v>
                </c:pt>
                <c:pt idx="74896">
                  <c:v>0.86685185185185187</c:v>
                </c:pt>
                <c:pt idx="74897">
                  <c:v>0.86686342592592591</c:v>
                </c:pt>
                <c:pt idx="74898">
                  <c:v>0.86687499999999995</c:v>
                </c:pt>
                <c:pt idx="74899">
                  <c:v>0.8668865740740741</c:v>
                </c:pt>
                <c:pt idx="74900">
                  <c:v>0.86689814814814825</c:v>
                </c:pt>
                <c:pt idx="74901">
                  <c:v>0.86690972222222218</c:v>
                </c:pt>
                <c:pt idx="74902">
                  <c:v>0.86692129629629633</c:v>
                </c:pt>
                <c:pt idx="74903">
                  <c:v>0.86693287037037037</c:v>
                </c:pt>
                <c:pt idx="74904">
                  <c:v>0.86694444444444441</c:v>
                </c:pt>
                <c:pt idx="74905">
                  <c:v>0.86695601851851845</c:v>
                </c:pt>
                <c:pt idx="74906">
                  <c:v>0.8669675925925926</c:v>
                </c:pt>
                <c:pt idx="74907">
                  <c:v>0.86697916666666675</c:v>
                </c:pt>
                <c:pt idx="74908">
                  <c:v>0.86699074074074067</c:v>
                </c:pt>
                <c:pt idx="74909">
                  <c:v>0.86700231481481482</c:v>
                </c:pt>
                <c:pt idx="74910">
                  <c:v>0.86701388888888886</c:v>
                </c:pt>
                <c:pt idx="74911">
                  <c:v>0.86702546296296301</c:v>
                </c:pt>
                <c:pt idx="74912">
                  <c:v>0.86703703703703694</c:v>
                </c:pt>
                <c:pt idx="74913">
                  <c:v>0.86704861111111109</c:v>
                </c:pt>
                <c:pt idx="74914">
                  <c:v>0.86706018518518524</c:v>
                </c:pt>
                <c:pt idx="74915">
                  <c:v>0.86707175925925928</c:v>
                </c:pt>
                <c:pt idx="74916">
                  <c:v>0.86708333333333332</c:v>
                </c:pt>
                <c:pt idx="74917">
                  <c:v>0.86709490740740736</c:v>
                </c:pt>
                <c:pt idx="74918">
                  <c:v>0.86710648148148151</c:v>
                </c:pt>
                <c:pt idx="74919">
                  <c:v>0.86711805555555566</c:v>
                </c:pt>
                <c:pt idx="74920">
                  <c:v>0.86712962962962958</c:v>
                </c:pt>
                <c:pt idx="74921">
                  <c:v>0.86714120370370373</c:v>
                </c:pt>
                <c:pt idx="74922">
                  <c:v>0.86715277777777777</c:v>
                </c:pt>
                <c:pt idx="74923">
                  <c:v>0.86716435185185192</c:v>
                </c:pt>
                <c:pt idx="74924">
                  <c:v>0.86717592592592585</c:v>
                </c:pt>
                <c:pt idx="74925">
                  <c:v>0.8671875</c:v>
                </c:pt>
                <c:pt idx="74926">
                  <c:v>0.86719907407407415</c:v>
                </c:pt>
                <c:pt idx="74927">
                  <c:v>0.86721064814814808</c:v>
                </c:pt>
                <c:pt idx="74928">
                  <c:v>0.86722222222222223</c:v>
                </c:pt>
                <c:pt idx="74929">
                  <c:v>0.86723379629629627</c:v>
                </c:pt>
                <c:pt idx="74930">
                  <c:v>0.86724537037037042</c:v>
                </c:pt>
                <c:pt idx="74931">
                  <c:v>0.86725694444444434</c:v>
                </c:pt>
                <c:pt idx="74932">
                  <c:v>0.86726851851851849</c:v>
                </c:pt>
                <c:pt idx="74933">
                  <c:v>0.86728009259259264</c:v>
                </c:pt>
                <c:pt idx="74934">
                  <c:v>0.86729166666666668</c:v>
                </c:pt>
                <c:pt idx="74935">
                  <c:v>0.86730324074074072</c:v>
                </c:pt>
                <c:pt idx="74936">
                  <c:v>0.86731481481481476</c:v>
                </c:pt>
                <c:pt idx="74937">
                  <c:v>0.86732638888888891</c:v>
                </c:pt>
                <c:pt idx="74938">
                  <c:v>0.86733796296296306</c:v>
                </c:pt>
                <c:pt idx="74939">
                  <c:v>0.86734953703703699</c:v>
                </c:pt>
                <c:pt idx="74940">
                  <c:v>0.86736111111111114</c:v>
                </c:pt>
                <c:pt idx="74941">
                  <c:v>0.86737268518518518</c:v>
                </c:pt>
                <c:pt idx="74942">
                  <c:v>0.86738425925925933</c:v>
                </c:pt>
                <c:pt idx="74943">
                  <c:v>0.86739583333333325</c:v>
                </c:pt>
                <c:pt idx="74944">
                  <c:v>0.8674074074074074</c:v>
                </c:pt>
                <c:pt idx="74945">
                  <c:v>0.86741898148148155</c:v>
                </c:pt>
                <c:pt idx="74946">
                  <c:v>0.86743055555555559</c:v>
                </c:pt>
                <c:pt idx="74947">
                  <c:v>0.86744212962962963</c:v>
                </c:pt>
                <c:pt idx="74948">
                  <c:v>0.86745370370370367</c:v>
                </c:pt>
                <c:pt idx="74949">
                  <c:v>0.86746527777777782</c:v>
                </c:pt>
                <c:pt idx="74950">
                  <c:v>0.86747685185185175</c:v>
                </c:pt>
                <c:pt idx="74951">
                  <c:v>0.8674884259259259</c:v>
                </c:pt>
                <c:pt idx="74952">
                  <c:v>0.86750000000000005</c:v>
                </c:pt>
                <c:pt idx="74953">
                  <c:v>0.86751157407407409</c:v>
                </c:pt>
                <c:pt idx="74954">
                  <c:v>0.86752314814814813</c:v>
                </c:pt>
                <c:pt idx="74955">
                  <c:v>0.86753472222222217</c:v>
                </c:pt>
                <c:pt idx="74956">
                  <c:v>0.86754629629629632</c:v>
                </c:pt>
                <c:pt idx="74957">
                  <c:v>0.86755787037037047</c:v>
                </c:pt>
                <c:pt idx="74958">
                  <c:v>0.86756944444444439</c:v>
                </c:pt>
                <c:pt idx="74959">
                  <c:v>0.86758101851851854</c:v>
                </c:pt>
                <c:pt idx="74960">
                  <c:v>0.86759259259259258</c:v>
                </c:pt>
                <c:pt idx="74961">
                  <c:v>0.86760416666666673</c:v>
                </c:pt>
                <c:pt idx="74962">
                  <c:v>0.86761574074074066</c:v>
                </c:pt>
                <c:pt idx="74963">
                  <c:v>0.86762731481481481</c:v>
                </c:pt>
                <c:pt idx="74964">
                  <c:v>0.86763888888888896</c:v>
                </c:pt>
                <c:pt idx="74965">
                  <c:v>0.867650462962963</c:v>
                </c:pt>
                <c:pt idx="74966">
                  <c:v>0.86766203703703704</c:v>
                </c:pt>
                <c:pt idx="74967">
                  <c:v>0.86767361111111108</c:v>
                </c:pt>
                <c:pt idx="74968">
                  <c:v>0.86768518518518523</c:v>
                </c:pt>
                <c:pt idx="74969">
                  <c:v>0.86769675925925915</c:v>
                </c:pt>
                <c:pt idx="74970">
                  <c:v>0.8677083333333333</c:v>
                </c:pt>
                <c:pt idx="74971">
                  <c:v>0.86771990740740745</c:v>
                </c:pt>
                <c:pt idx="74972">
                  <c:v>0.86773148148148149</c:v>
                </c:pt>
                <c:pt idx="74973">
                  <c:v>0.86774305555555553</c:v>
                </c:pt>
                <c:pt idx="74974">
                  <c:v>0.86775462962962957</c:v>
                </c:pt>
                <c:pt idx="74975">
                  <c:v>0.86776620370370372</c:v>
                </c:pt>
                <c:pt idx="74976">
                  <c:v>0.86777777777777787</c:v>
                </c:pt>
                <c:pt idx="74977">
                  <c:v>0.8677893518518518</c:v>
                </c:pt>
                <c:pt idx="74978">
                  <c:v>0.86780092592592595</c:v>
                </c:pt>
                <c:pt idx="74979">
                  <c:v>0.86781249999999999</c:v>
                </c:pt>
                <c:pt idx="74980">
                  <c:v>0.86782407407407414</c:v>
                </c:pt>
                <c:pt idx="74981">
                  <c:v>0.86783564814814806</c:v>
                </c:pt>
                <c:pt idx="74982">
                  <c:v>0.86784722222222221</c:v>
                </c:pt>
                <c:pt idx="74983">
                  <c:v>0.86785879629629636</c:v>
                </c:pt>
                <c:pt idx="74984">
                  <c:v>0.8678703703703704</c:v>
                </c:pt>
                <c:pt idx="74985">
                  <c:v>0.86788194444444444</c:v>
                </c:pt>
                <c:pt idx="74986">
                  <c:v>0.86789351851851848</c:v>
                </c:pt>
                <c:pt idx="74987">
                  <c:v>0.86790509259259263</c:v>
                </c:pt>
                <c:pt idx="74988">
                  <c:v>0.86791666666666656</c:v>
                </c:pt>
                <c:pt idx="74989">
                  <c:v>0.86792824074074071</c:v>
                </c:pt>
                <c:pt idx="74990">
                  <c:v>0.86793981481481486</c:v>
                </c:pt>
                <c:pt idx="74991">
                  <c:v>0.8679513888888889</c:v>
                </c:pt>
                <c:pt idx="74992">
                  <c:v>0.86796296296296294</c:v>
                </c:pt>
                <c:pt idx="74993">
                  <c:v>0.86797453703703698</c:v>
                </c:pt>
                <c:pt idx="74994">
                  <c:v>0.86798611111111112</c:v>
                </c:pt>
                <c:pt idx="74995">
                  <c:v>0.86799768518518527</c:v>
                </c:pt>
                <c:pt idx="74996">
                  <c:v>0.8680092592592592</c:v>
                </c:pt>
                <c:pt idx="74997">
                  <c:v>0.86802083333333335</c:v>
                </c:pt>
                <c:pt idx="74998">
                  <c:v>0.86803240740740739</c:v>
                </c:pt>
                <c:pt idx="74999">
                  <c:v>0.86804398148148154</c:v>
                </c:pt>
                <c:pt idx="75000">
                  <c:v>0.86805555555555547</c:v>
                </c:pt>
                <c:pt idx="75001">
                  <c:v>0.86806712962962962</c:v>
                </c:pt>
                <c:pt idx="75002">
                  <c:v>0.86807870370370377</c:v>
                </c:pt>
                <c:pt idx="75003">
                  <c:v>0.86809027777777781</c:v>
                </c:pt>
                <c:pt idx="75004">
                  <c:v>0.86810185185185185</c:v>
                </c:pt>
                <c:pt idx="75005">
                  <c:v>0.86811342592592589</c:v>
                </c:pt>
                <c:pt idx="75006">
                  <c:v>0.86812500000000004</c:v>
                </c:pt>
                <c:pt idx="75007">
                  <c:v>0.86813657407407396</c:v>
                </c:pt>
                <c:pt idx="75008">
                  <c:v>0.86814814814814811</c:v>
                </c:pt>
                <c:pt idx="75009">
                  <c:v>0.86815972222222226</c:v>
                </c:pt>
                <c:pt idx="75010">
                  <c:v>0.8681712962962963</c:v>
                </c:pt>
                <c:pt idx="75011">
                  <c:v>0.86818287037037034</c:v>
                </c:pt>
                <c:pt idx="75012">
                  <c:v>0.86819444444444438</c:v>
                </c:pt>
                <c:pt idx="75013">
                  <c:v>0.86820601851851853</c:v>
                </c:pt>
                <c:pt idx="75014">
                  <c:v>0.86821759259259268</c:v>
                </c:pt>
                <c:pt idx="75015">
                  <c:v>0.86822916666666661</c:v>
                </c:pt>
                <c:pt idx="75016">
                  <c:v>0.86824074074074076</c:v>
                </c:pt>
                <c:pt idx="75017">
                  <c:v>0.8682523148148148</c:v>
                </c:pt>
                <c:pt idx="75018">
                  <c:v>0.86826388888888895</c:v>
                </c:pt>
                <c:pt idx="75019">
                  <c:v>0.86827546296296287</c:v>
                </c:pt>
                <c:pt idx="75020">
                  <c:v>0.86828703703703702</c:v>
                </c:pt>
                <c:pt idx="75021">
                  <c:v>0.86829861111111117</c:v>
                </c:pt>
                <c:pt idx="75022">
                  <c:v>0.86831018518518521</c:v>
                </c:pt>
                <c:pt idx="75023">
                  <c:v>0.86832175925925925</c:v>
                </c:pt>
                <c:pt idx="75024">
                  <c:v>0.86833333333333329</c:v>
                </c:pt>
                <c:pt idx="75025">
                  <c:v>0.86834490740740744</c:v>
                </c:pt>
                <c:pt idx="75026">
                  <c:v>0.86835648148148137</c:v>
                </c:pt>
                <c:pt idx="75027">
                  <c:v>0.86836805555555552</c:v>
                </c:pt>
                <c:pt idx="75028">
                  <c:v>0.86837962962962967</c:v>
                </c:pt>
                <c:pt idx="75029">
                  <c:v>0.86839120370370371</c:v>
                </c:pt>
                <c:pt idx="75030">
                  <c:v>0.86840277777777775</c:v>
                </c:pt>
                <c:pt idx="75031">
                  <c:v>0.86841435185185178</c:v>
                </c:pt>
                <c:pt idx="75032">
                  <c:v>0.86842592592592593</c:v>
                </c:pt>
                <c:pt idx="75033">
                  <c:v>0.86843750000000008</c:v>
                </c:pt>
                <c:pt idx="75034">
                  <c:v>0.86844907407407401</c:v>
                </c:pt>
                <c:pt idx="75035">
                  <c:v>0.86846064814814816</c:v>
                </c:pt>
                <c:pt idx="75036">
                  <c:v>0.8684722222222222</c:v>
                </c:pt>
                <c:pt idx="75037">
                  <c:v>0.86848379629629635</c:v>
                </c:pt>
                <c:pt idx="75038">
                  <c:v>0.86849537037037028</c:v>
                </c:pt>
                <c:pt idx="75039">
                  <c:v>0.86850694444444443</c:v>
                </c:pt>
                <c:pt idx="75040">
                  <c:v>0.86851851851851858</c:v>
                </c:pt>
                <c:pt idx="75041">
                  <c:v>0.86853009259259262</c:v>
                </c:pt>
                <c:pt idx="75042">
                  <c:v>0.86854166666666666</c:v>
                </c:pt>
                <c:pt idx="75043">
                  <c:v>0.8685532407407407</c:v>
                </c:pt>
                <c:pt idx="75044">
                  <c:v>0.86856481481481485</c:v>
                </c:pt>
                <c:pt idx="75045">
                  <c:v>0.86857638888888899</c:v>
                </c:pt>
                <c:pt idx="75046">
                  <c:v>0.86858796296296292</c:v>
                </c:pt>
                <c:pt idx="75047">
                  <c:v>0.86859953703703707</c:v>
                </c:pt>
                <c:pt idx="75048">
                  <c:v>0.86861111111111111</c:v>
                </c:pt>
                <c:pt idx="75049">
                  <c:v>0.86862268518518526</c:v>
                </c:pt>
                <c:pt idx="75050">
                  <c:v>0.86863425925925919</c:v>
                </c:pt>
                <c:pt idx="75051">
                  <c:v>0.86864583333333334</c:v>
                </c:pt>
                <c:pt idx="75052">
                  <c:v>0.86865740740740749</c:v>
                </c:pt>
                <c:pt idx="75053">
                  <c:v>0.86866898148148142</c:v>
                </c:pt>
                <c:pt idx="75054">
                  <c:v>0.86868055555555557</c:v>
                </c:pt>
                <c:pt idx="75055">
                  <c:v>0.86869212962962961</c:v>
                </c:pt>
                <c:pt idx="75056">
                  <c:v>0.86870370370370376</c:v>
                </c:pt>
                <c:pt idx="75057">
                  <c:v>0.86871527777777768</c:v>
                </c:pt>
                <c:pt idx="75058">
                  <c:v>0.86872685185185183</c:v>
                </c:pt>
                <c:pt idx="75059">
                  <c:v>0.86873842592592598</c:v>
                </c:pt>
                <c:pt idx="75060">
                  <c:v>0.86875000000000002</c:v>
                </c:pt>
                <c:pt idx="75061">
                  <c:v>0.86876157407407406</c:v>
                </c:pt>
                <c:pt idx="75062">
                  <c:v>0.8687731481481481</c:v>
                </c:pt>
                <c:pt idx="75063">
                  <c:v>0.86878472222222225</c:v>
                </c:pt>
                <c:pt idx="75064">
                  <c:v>0.8687962962962964</c:v>
                </c:pt>
                <c:pt idx="75065">
                  <c:v>0.86880787037037033</c:v>
                </c:pt>
                <c:pt idx="75066">
                  <c:v>0.86881944444444448</c:v>
                </c:pt>
                <c:pt idx="75067">
                  <c:v>0.86883101851851852</c:v>
                </c:pt>
                <c:pt idx="75068">
                  <c:v>0.86884259259259267</c:v>
                </c:pt>
                <c:pt idx="75069">
                  <c:v>0.86885416666666659</c:v>
                </c:pt>
                <c:pt idx="75070">
                  <c:v>0.86886574074074074</c:v>
                </c:pt>
                <c:pt idx="75071">
                  <c:v>0.86887731481481489</c:v>
                </c:pt>
                <c:pt idx="75072">
                  <c:v>0.86888888888888882</c:v>
                </c:pt>
                <c:pt idx="75073">
                  <c:v>0.86890046296296297</c:v>
                </c:pt>
                <c:pt idx="75074">
                  <c:v>0.86891203703703701</c:v>
                </c:pt>
                <c:pt idx="75075">
                  <c:v>0.86892361111111116</c:v>
                </c:pt>
                <c:pt idx="75076">
                  <c:v>0.86893518518518509</c:v>
                </c:pt>
                <c:pt idx="75077">
                  <c:v>0.86894675925925924</c:v>
                </c:pt>
                <c:pt idx="75078">
                  <c:v>0.86895833333333339</c:v>
                </c:pt>
                <c:pt idx="75079">
                  <c:v>0.86896990740740743</c:v>
                </c:pt>
                <c:pt idx="75080">
                  <c:v>0.86898148148148147</c:v>
                </c:pt>
                <c:pt idx="75081">
                  <c:v>0.8689930555555555</c:v>
                </c:pt>
                <c:pt idx="75082">
                  <c:v>0.86900462962962965</c:v>
                </c:pt>
                <c:pt idx="75083">
                  <c:v>0.8690162037037038</c:v>
                </c:pt>
                <c:pt idx="75084">
                  <c:v>0.86902777777777773</c:v>
                </c:pt>
                <c:pt idx="75085">
                  <c:v>0.86903935185185188</c:v>
                </c:pt>
                <c:pt idx="75086">
                  <c:v>0.86905092592592592</c:v>
                </c:pt>
                <c:pt idx="75087">
                  <c:v>0.86906250000000007</c:v>
                </c:pt>
                <c:pt idx="75088">
                  <c:v>0.869074074074074</c:v>
                </c:pt>
                <c:pt idx="75089">
                  <c:v>0.86908564814814815</c:v>
                </c:pt>
                <c:pt idx="75090">
                  <c:v>0.8690972222222223</c:v>
                </c:pt>
                <c:pt idx="75091">
                  <c:v>0.86910879629629623</c:v>
                </c:pt>
                <c:pt idx="75092">
                  <c:v>0.86912037037037038</c:v>
                </c:pt>
                <c:pt idx="75093">
                  <c:v>0.86913194444444442</c:v>
                </c:pt>
                <c:pt idx="75094">
                  <c:v>0.86914351851851857</c:v>
                </c:pt>
                <c:pt idx="75095">
                  <c:v>0.86915509259259249</c:v>
                </c:pt>
                <c:pt idx="75096">
                  <c:v>0.86916666666666664</c:v>
                </c:pt>
                <c:pt idx="75097">
                  <c:v>0.86917824074074079</c:v>
                </c:pt>
                <c:pt idx="75098">
                  <c:v>0.86918981481481483</c:v>
                </c:pt>
                <c:pt idx="75099">
                  <c:v>0.86920138888888887</c:v>
                </c:pt>
                <c:pt idx="75100">
                  <c:v>0.86921296296296291</c:v>
                </c:pt>
                <c:pt idx="75101">
                  <c:v>0.86922453703703706</c:v>
                </c:pt>
                <c:pt idx="75102">
                  <c:v>0.86923611111111121</c:v>
                </c:pt>
                <c:pt idx="75103">
                  <c:v>0.86924768518518514</c:v>
                </c:pt>
                <c:pt idx="75104">
                  <c:v>0.86925925925925929</c:v>
                </c:pt>
                <c:pt idx="75105">
                  <c:v>0.86927083333333333</c:v>
                </c:pt>
                <c:pt idx="75106">
                  <c:v>0.86928240740740748</c:v>
                </c:pt>
                <c:pt idx="75107">
                  <c:v>0.8692939814814814</c:v>
                </c:pt>
                <c:pt idx="75108">
                  <c:v>0.86930555555555555</c:v>
                </c:pt>
                <c:pt idx="75109">
                  <c:v>0.8693171296296297</c:v>
                </c:pt>
                <c:pt idx="75110">
                  <c:v>0.86932870370370363</c:v>
                </c:pt>
                <c:pt idx="75111">
                  <c:v>0.86934027777777778</c:v>
                </c:pt>
                <c:pt idx="75112">
                  <c:v>0.86935185185185182</c:v>
                </c:pt>
                <c:pt idx="75113">
                  <c:v>0.86936342592592597</c:v>
                </c:pt>
                <c:pt idx="75114">
                  <c:v>0.8693749999999999</c:v>
                </c:pt>
                <c:pt idx="75115">
                  <c:v>0.86938657407407405</c:v>
                </c:pt>
                <c:pt idx="75116">
                  <c:v>0.8693981481481482</c:v>
                </c:pt>
                <c:pt idx="75117">
                  <c:v>0.86940972222222224</c:v>
                </c:pt>
                <c:pt idx="75118">
                  <c:v>0.86942129629629628</c:v>
                </c:pt>
                <c:pt idx="75119">
                  <c:v>0.86943287037037031</c:v>
                </c:pt>
                <c:pt idx="75120">
                  <c:v>0.86944444444444446</c:v>
                </c:pt>
                <c:pt idx="75121">
                  <c:v>0.86945601851851861</c:v>
                </c:pt>
                <c:pt idx="75122">
                  <c:v>0.86946759259259254</c:v>
                </c:pt>
                <c:pt idx="75123">
                  <c:v>0.86947916666666669</c:v>
                </c:pt>
                <c:pt idx="75124">
                  <c:v>0.86949074074074073</c:v>
                </c:pt>
                <c:pt idx="75125">
                  <c:v>0.86950231481481488</c:v>
                </c:pt>
                <c:pt idx="75126">
                  <c:v>0.86951388888888881</c:v>
                </c:pt>
                <c:pt idx="75127">
                  <c:v>0.86952546296296296</c:v>
                </c:pt>
                <c:pt idx="75128">
                  <c:v>0.86953703703703711</c:v>
                </c:pt>
                <c:pt idx="75129">
                  <c:v>0.86954861111111104</c:v>
                </c:pt>
                <c:pt idx="75130">
                  <c:v>0.86956018518518519</c:v>
                </c:pt>
                <c:pt idx="75131">
                  <c:v>0.86957175925925922</c:v>
                </c:pt>
                <c:pt idx="75132">
                  <c:v>0.86958333333333337</c:v>
                </c:pt>
                <c:pt idx="75133">
                  <c:v>0.8695949074074073</c:v>
                </c:pt>
                <c:pt idx="75134">
                  <c:v>0.86960648148148145</c:v>
                </c:pt>
                <c:pt idx="75135">
                  <c:v>0.8696180555555556</c:v>
                </c:pt>
                <c:pt idx="75136">
                  <c:v>0.86962962962962964</c:v>
                </c:pt>
                <c:pt idx="75137">
                  <c:v>0.86964120370370368</c:v>
                </c:pt>
                <c:pt idx="75138">
                  <c:v>0.86965277777777772</c:v>
                </c:pt>
                <c:pt idx="75139">
                  <c:v>0.86966435185185187</c:v>
                </c:pt>
                <c:pt idx="75140">
                  <c:v>0.86967592592592602</c:v>
                </c:pt>
                <c:pt idx="75141">
                  <c:v>0.86968749999999995</c:v>
                </c:pt>
                <c:pt idx="75142">
                  <c:v>0.8696990740740741</c:v>
                </c:pt>
                <c:pt idx="75143">
                  <c:v>0.86971064814814814</c:v>
                </c:pt>
                <c:pt idx="75144">
                  <c:v>0.86972222222222229</c:v>
                </c:pt>
                <c:pt idx="75145">
                  <c:v>0.86973379629629621</c:v>
                </c:pt>
                <c:pt idx="75146">
                  <c:v>0.86974537037037036</c:v>
                </c:pt>
                <c:pt idx="75147">
                  <c:v>0.86975694444444451</c:v>
                </c:pt>
                <c:pt idx="75148">
                  <c:v>0.86976851851851855</c:v>
                </c:pt>
                <c:pt idx="75149">
                  <c:v>0.86978009259259259</c:v>
                </c:pt>
                <c:pt idx="75150">
                  <c:v>0.86979166666666663</c:v>
                </c:pt>
                <c:pt idx="75151">
                  <c:v>0.86980324074074078</c:v>
                </c:pt>
                <c:pt idx="75152">
                  <c:v>0.86981481481481471</c:v>
                </c:pt>
                <c:pt idx="75153">
                  <c:v>0.86982638888888886</c:v>
                </c:pt>
                <c:pt idx="75154">
                  <c:v>0.86983796296296301</c:v>
                </c:pt>
                <c:pt idx="75155">
                  <c:v>0.86984953703703705</c:v>
                </c:pt>
                <c:pt idx="75156">
                  <c:v>0.86986111111111108</c:v>
                </c:pt>
                <c:pt idx="75157">
                  <c:v>0.86987268518518512</c:v>
                </c:pt>
                <c:pt idx="75158">
                  <c:v>0.86988425925925927</c:v>
                </c:pt>
                <c:pt idx="75159">
                  <c:v>0.86989583333333342</c:v>
                </c:pt>
                <c:pt idx="75160">
                  <c:v>0.86990740740740735</c:v>
                </c:pt>
                <c:pt idx="75161">
                  <c:v>0.8699189814814815</c:v>
                </c:pt>
                <c:pt idx="75162">
                  <c:v>0.86993055555555554</c:v>
                </c:pt>
                <c:pt idx="75163">
                  <c:v>0.86994212962962969</c:v>
                </c:pt>
                <c:pt idx="75164">
                  <c:v>0.86995370370370362</c:v>
                </c:pt>
                <c:pt idx="75165">
                  <c:v>0.86996527777777777</c:v>
                </c:pt>
                <c:pt idx="75166">
                  <c:v>0.86997685185185192</c:v>
                </c:pt>
                <c:pt idx="75167">
                  <c:v>0.86998842592592596</c:v>
                </c:pt>
                <c:pt idx="75168">
                  <c:v>0.87</c:v>
                </c:pt>
                <c:pt idx="75169">
                  <c:v>0.87001157407407403</c:v>
                </c:pt>
                <c:pt idx="75170">
                  <c:v>0.87002314814814818</c:v>
                </c:pt>
                <c:pt idx="75171">
                  <c:v>0.87003472222222233</c:v>
                </c:pt>
                <c:pt idx="75172">
                  <c:v>0.87004629629629626</c:v>
                </c:pt>
                <c:pt idx="75173">
                  <c:v>0.87005787037037041</c:v>
                </c:pt>
                <c:pt idx="75174">
                  <c:v>0.87006944444444445</c:v>
                </c:pt>
                <c:pt idx="75175">
                  <c:v>0.87008101851851849</c:v>
                </c:pt>
                <c:pt idx="75176">
                  <c:v>0.87009259259259253</c:v>
                </c:pt>
                <c:pt idx="75177">
                  <c:v>0.87010416666666668</c:v>
                </c:pt>
                <c:pt idx="75178">
                  <c:v>0.87011574074074083</c:v>
                </c:pt>
                <c:pt idx="75179">
                  <c:v>0.87012731481481476</c:v>
                </c:pt>
                <c:pt idx="75180">
                  <c:v>0.87013888888888891</c:v>
                </c:pt>
                <c:pt idx="75181">
                  <c:v>0.87015046296296295</c:v>
                </c:pt>
                <c:pt idx="75182">
                  <c:v>0.87016203703703709</c:v>
                </c:pt>
                <c:pt idx="75183">
                  <c:v>0.87017361111111102</c:v>
                </c:pt>
                <c:pt idx="75184">
                  <c:v>0.87018518518518517</c:v>
                </c:pt>
                <c:pt idx="75185">
                  <c:v>0.87019675925925932</c:v>
                </c:pt>
                <c:pt idx="75186">
                  <c:v>0.87020833333333336</c:v>
                </c:pt>
                <c:pt idx="75187">
                  <c:v>0.8702199074074074</c:v>
                </c:pt>
                <c:pt idx="75188">
                  <c:v>0.87023148148148144</c:v>
                </c:pt>
                <c:pt idx="75189">
                  <c:v>0.87024305555555559</c:v>
                </c:pt>
                <c:pt idx="75190">
                  <c:v>0.87025462962962974</c:v>
                </c:pt>
                <c:pt idx="75191">
                  <c:v>0.87026620370370367</c:v>
                </c:pt>
                <c:pt idx="75192">
                  <c:v>0.87027777777777782</c:v>
                </c:pt>
                <c:pt idx="75193">
                  <c:v>0.87028935185185186</c:v>
                </c:pt>
                <c:pt idx="75194">
                  <c:v>0.87030092592592589</c:v>
                </c:pt>
                <c:pt idx="75195">
                  <c:v>0.87031249999999993</c:v>
                </c:pt>
                <c:pt idx="75196">
                  <c:v>0.87032407407407408</c:v>
                </c:pt>
                <c:pt idx="75197">
                  <c:v>0.87033564814814823</c:v>
                </c:pt>
                <c:pt idx="75198">
                  <c:v>0.87034722222222216</c:v>
                </c:pt>
                <c:pt idx="75199">
                  <c:v>0.87035879629629631</c:v>
                </c:pt>
                <c:pt idx="75200">
                  <c:v>0.87037037037037035</c:v>
                </c:pt>
                <c:pt idx="75201">
                  <c:v>0.8703819444444445</c:v>
                </c:pt>
                <c:pt idx="75202">
                  <c:v>0.87039351851851843</c:v>
                </c:pt>
                <c:pt idx="75203">
                  <c:v>0.87040509259259258</c:v>
                </c:pt>
                <c:pt idx="75204">
                  <c:v>0.87041666666666673</c:v>
                </c:pt>
                <c:pt idx="75205">
                  <c:v>0.87042824074074077</c:v>
                </c:pt>
                <c:pt idx="75206">
                  <c:v>0.87043981481481481</c:v>
                </c:pt>
                <c:pt idx="75207">
                  <c:v>0.87045138888888884</c:v>
                </c:pt>
                <c:pt idx="75208">
                  <c:v>0.87046296296296299</c:v>
                </c:pt>
                <c:pt idx="75209">
                  <c:v>0.87047453703703714</c:v>
                </c:pt>
                <c:pt idx="75210">
                  <c:v>0.87048611111111107</c:v>
                </c:pt>
                <c:pt idx="75211">
                  <c:v>0.87049768518518522</c:v>
                </c:pt>
                <c:pt idx="75212">
                  <c:v>0.87050925925925926</c:v>
                </c:pt>
                <c:pt idx="75213">
                  <c:v>0.8705208333333333</c:v>
                </c:pt>
                <c:pt idx="75214">
                  <c:v>0.87053240740740734</c:v>
                </c:pt>
                <c:pt idx="75215">
                  <c:v>0.87054398148148149</c:v>
                </c:pt>
                <c:pt idx="75216">
                  <c:v>0.87055555555555564</c:v>
                </c:pt>
                <c:pt idx="75217">
                  <c:v>0.87056712962962957</c:v>
                </c:pt>
                <c:pt idx="75218">
                  <c:v>0.87057870370370372</c:v>
                </c:pt>
                <c:pt idx="75219">
                  <c:v>0.87059027777777775</c:v>
                </c:pt>
                <c:pt idx="75220">
                  <c:v>0.8706018518518519</c:v>
                </c:pt>
                <c:pt idx="75221">
                  <c:v>0.87061342592592583</c:v>
                </c:pt>
                <c:pt idx="75222">
                  <c:v>0.87062499999999998</c:v>
                </c:pt>
                <c:pt idx="75223">
                  <c:v>0.87063657407407413</c:v>
                </c:pt>
                <c:pt idx="75224">
                  <c:v>0.87064814814814817</c:v>
                </c:pt>
                <c:pt idx="75225">
                  <c:v>0.87065972222222221</c:v>
                </c:pt>
                <c:pt idx="75226">
                  <c:v>0.87067129629629625</c:v>
                </c:pt>
                <c:pt idx="75227">
                  <c:v>0.8706828703703704</c:v>
                </c:pt>
                <c:pt idx="75228">
                  <c:v>0.87069444444444455</c:v>
                </c:pt>
                <c:pt idx="75229">
                  <c:v>0.87070601851851848</c:v>
                </c:pt>
                <c:pt idx="75230">
                  <c:v>0.87071759259259263</c:v>
                </c:pt>
                <c:pt idx="75231">
                  <c:v>0.87072916666666667</c:v>
                </c:pt>
                <c:pt idx="75232">
                  <c:v>0.8707407407407407</c:v>
                </c:pt>
                <c:pt idx="75233">
                  <c:v>0.87075231481481474</c:v>
                </c:pt>
                <c:pt idx="75234">
                  <c:v>0.87076388888888889</c:v>
                </c:pt>
                <c:pt idx="75235">
                  <c:v>0.87077546296296304</c:v>
                </c:pt>
                <c:pt idx="75236">
                  <c:v>0.87078703703703697</c:v>
                </c:pt>
                <c:pt idx="75237">
                  <c:v>0.87079861111111112</c:v>
                </c:pt>
                <c:pt idx="75238">
                  <c:v>0.87081018518518516</c:v>
                </c:pt>
                <c:pt idx="75239">
                  <c:v>0.87082175925925931</c:v>
                </c:pt>
                <c:pt idx="75240">
                  <c:v>0.87083333333333324</c:v>
                </c:pt>
                <c:pt idx="75241">
                  <c:v>0.87084490740740739</c:v>
                </c:pt>
                <c:pt idx="75242">
                  <c:v>0.87085648148148154</c:v>
                </c:pt>
                <c:pt idx="75243">
                  <c:v>0.87086805555555558</c:v>
                </c:pt>
                <c:pt idx="75244">
                  <c:v>0.87087962962962961</c:v>
                </c:pt>
                <c:pt idx="75245">
                  <c:v>0.87089120370370365</c:v>
                </c:pt>
                <c:pt idx="75246">
                  <c:v>0.8709027777777778</c:v>
                </c:pt>
                <c:pt idx="75247">
                  <c:v>0.87091435185185195</c:v>
                </c:pt>
                <c:pt idx="75248">
                  <c:v>0.87092592592592588</c:v>
                </c:pt>
                <c:pt idx="75249">
                  <c:v>0.87093750000000003</c:v>
                </c:pt>
                <c:pt idx="75250">
                  <c:v>0.87094907407407407</c:v>
                </c:pt>
                <c:pt idx="75251">
                  <c:v>0.87096064814814811</c:v>
                </c:pt>
                <c:pt idx="75252">
                  <c:v>0.87097222222222215</c:v>
                </c:pt>
                <c:pt idx="75253">
                  <c:v>0.8709837962962963</c:v>
                </c:pt>
                <c:pt idx="75254">
                  <c:v>0.87099537037037045</c:v>
                </c:pt>
                <c:pt idx="75255">
                  <c:v>0.87100694444444438</c:v>
                </c:pt>
                <c:pt idx="75256">
                  <c:v>0.87101851851851853</c:v>
                </c:pt>
                <c:pt idx="75257">
                  <c:v>0.87103009259259256</c:v>
                </c:pt>
                <c:pt idx="75258">
                  <c:v>0.87104166666666671</c:v>
                </c:pt>
                <c:pt idx="75259">
                  <c:v>0.87105324074074064</c:v>
                </c:pt>
                <c:pt idx="75260">
                  <c:v>0.87106481481481479</c:v>
                </c:pt>
                <c:pt idx="75261">
                  <c:v>0.87107638888888894</c:v>
                </c:pt>
                <c:pt idx="75262">
                  <c:v>0.87108796296296298</c:v>
                </c:pt>
                <c:pt idx="75263">
                  <c:v>0.87109953703703702</c:v>
                </c:pt>
                <c:pt idx="75264">
                  <c:v>0.87111111111111106</c:v>
                </c:pt>
                <c:pt idx="75265">
                  <c:v>0.87112268518518521</c:v>
                </c:pt>
                <c:pt idx="75266">
                  <c:v>0.87113425925925936</c:v>
                </c:pt>
                <c:pt idx="75267">
                  <c:v>0.87114583333333329</c:v>
                </c:pt>
                <c:pt idx="75268">
                  <c:v>0.87115740740740744</c:v>
                </c:pt>
                <c:pt idx="75269">
                  <c:v>0.87116898148148147</c:v>
                </c:pt>
                <c:pt idx="75270">
                  <c:v>0.87118055555555562</c:v>
                </c:pt>
                <c:pt idx="75271">
                  <c:v>0.87119212962962955</c:v>
                </c:pt>
                <c:pt idx="75272">
                  <c:v>0.8712037037037037</c:v>
                </c:pt>
                <c:pt idx="75273">
                  <c:v>0.87121527777777785</c:v>
                </c:pt>
                <c:pt idx="75274">
                  <c:v>0.87122685185185189</c:v>
                </c:pt>
                <c:pt idx="75275">
                  <c:v>0.87123842592592593</c:v>
                </c:pt>
                <c:pt idx="75276">
                  <c:v>0.87124999999999997</c:v>
                </c:pt>
                <c:pt idx="75277">
                  <c:v>0.87126157407407412</c:v>
                </c:pt>
                <c:pt idx="75278">
                  <c:v>0.87127314814814805</c:v>
                </c:pt>
                <c:pt idx="75279">
                  <c:v>0.8712847222222222</c:v>
                </c:pt>
                <c:pt idx="75280">
                  <c:v>0.87129629629629635</c:v>
                </c:pt>
                <c:pt idx="75281">
                  <c:v>0.87130787037037039</c:v>
                </c:pt>
                <c:pt idx="75282">
                  <c:v>0.87131944444444442</c:v>
                </c:pt>
                <c:pt idx="75283">
                  <c:v>0.87133101851851846</c:v>
                </c:pt>
                <c:pt idx="75284">
                  <c:v>0.87134259259259261</c:v>
                </c:pt>
                <c:pt idx="75285">
                  <c:v>0.87135416666666676</c:v>
                </c:pt>
                <c:pt idx="75286">
                  <c:v>0.87136574074074069</c:v>
                </c:pt>
                <c:pt idx="75287">
                  <c:v>0.87137731481481484</c:v>
                </c:pt>
                <c:pt idx="75288">
                  <c:v>0.87138888888888888</c:v>
                </c:pt>
                <c:pt idx="75289">
                  <c:v>0.87140046296296303</c:v>
                </c:pt>
                <c:pt idx="75290">
                  <c:v>0.87141203703703696</c:v>
                </c:pt>
                <c:pt idx="75291">
                  <c:v>0.87142361111111111</c:v>
                </c:pt>
                <c:pt idx="75292">
                  <c:v>0.87143518518518526</c:v>
                </c:pt>
                <c:pt idx="75293">
                  <c:v>0.8714467592592593</c:v>
                </c:pt>
                <c:pt idx="75294">
                  <c:v>0.87145833333333333</c:v>
                </c:pt>
                <c:pt idx="75295">
                  <c:v>0.87146990740740737</c:v>
                </c:pt>
                <c:pt idx="75296">
                  <c:v>0.87148148148148152</c:v>
                </c:pt>
                <c:pt idx="75297">
                  <c:v>0.87149305555555545</c:v>
                </c:pt>
                <c:pt idx="75298">
                  <c:v>0.8715046296296296</c:v>
                </c:pt>
                <c:pt idx="75299">
                  <c:v>0.87151620370370375</c:v>
                </c:pt>
                <c:pt idx="75300">
                  <c:v>0.87152777777777779</c:v>
                </c:pt>
                <c:pt idx="75301">
                  <c:v>0.87153935185185183</c:v>
                </c:pt>
                <c:pt idx="75302">
                  <c:v>0.87155092592592587</c:v>
                </c:pt>
                <c:pt idx="75303">
                  <c:v>0.87156250000000002</c:v>
                </c:pt>
                <c:pt idx="75304">
                  <c:v>0.87157407407407417</c:v>
                </c:pt>
                <c:pt idx="75305">
                  <c:v>0.8715856481481481</c:v>
                </c:pt>
                <c:pt idx="75306">
                  <c:v>0.87159722222222225</c:v>
                </c:pt>
                <c:pt idx="75307">
                  <c:v>0.87160879629629628</c:v>
                </c:pt>
                <c:pt idx="75308">
                  <c:v>0.87162037037037043</c:v>
                </c:pt>
                <c:pt idx="75309">
                  <c:v>0.87163194444444436</c:v>
                </c:pt>
                <c:pt idx="75310">
                  <c:v>0.87164351851851851</c:v>
                </c:pt>
                <c:pt idx="75311">
                  <c:v>0.87165509259259266</c:v>
                </c:pt>
                <c:pt idx="75312">
                  <c:v>0.8716666666666667</c:v>
                </c:pt>
                <c:pt idx="75313">
                  <c:v>0.87167824074074074</c:v>
                </c:pt>
                <c:pt idx="75314">
                  <c:v>0.87168981481481478</c:v>
                </c:pt>
                <c:pt idx="75315">
                  <c:v>0.87170138888888893</c:v>
                </c:pt>
                <c:pt idx="75316">
                  <c:v>0.87171296296296286</c:v>
                </c:pt>
                <c:pt idx="75317">
                  <c:v>0.87172453703703701</c:v>
                </c:pt>
                <c:pt idx="75318">
                  <c:v>0.87173611111111116</c:v>
                </c:pt>
                <c:pt idx="75319">
                  <c:v>0.87174768518518519</c:v>
                </c:pt>
                <c:pt idx="75320">
                  <c:v>0.87175925925925923</c:v>
                </c:pt>
                <c:pt idx="75321">
                  <c:v>0.87177083333333327</c:v>
                </c:pt>
                <c:pt idx="75322">
                  <c:v>0.87178240740740742</c:v>
                </c:pt>
                <c:pt idx="75323">
                  <c:v>0.87179398148148157</c:v>
                </c:pt>
                <c:pt idx="75324">
                  <c:v>0.8718055555555555</c:v>
                </c:pt>
                <c:pt idx="75325">
                  <c:v>0.87181712962962965</c:v>
                </c:pt>
                <c:pt idx="75326">
                  <c:v>0.87182870370370369</c:v>
                </c:pt>
                <c:pt idx="75327">
                  <c:v>0.87184027777777784</c:v>
                </c:pt>
                <c:pt idx="75328">
                  <c:v>0.87185185185185177</c:v>
                </c:pt>
                <c:pt idx="75329">
                  <c:v>0.87186342592592592</c:v>
                </c:pt>
                <c:pt idx="75330">
                  <c:v>0.87187500000000007</c:v>
                </c:pt>
                <c:pt idx="75331">
                  <c:v>0.87188657407407411</c:v>
                </c:pt>
                <c:pt idx="75332">
                  <c:v>0.87189814814814814</c:v>
                </c:pt>
                <c:pt idx="75333">
                  <c:v>0.87190972222222218</c:v>
                </c:pt>
                <c:pt idx="75334">
                  <c:v>0.87192129629629633</c:v>
                </c:pt>
                <c:pt idx="75335">
                  <c:v>0.87193287037037026</c:v>
                </c:pt>
                <c:pt idx="75336">
                  <c:v>0.87194444444444441</c:v>
                </c:pt>
                <c:pt idx="75337">
                  <c:v>0.87195601851851856</c:v>
                </c:pt>
                <c:pt idx="75338">
                  <c:v>0.8719675925925926</c:v>
                </c:pt>
                <c:pt idx="75339">
                  <c:v>0.87197916666666664</c:v>
                </c:pt>
                <c:pt idx="75340">
                  <c:v>0.87199074074074068</c:v>
                </c:pt>
                <c:pt idx="75341">
                  <c:v>0.87200231481481483</c:v>
                </c:pt>
                <c:pt idx="75342">
                  <c:v>0.87201388888888898</c:v>
                </c:pt>
                <c:pt idx="75343">
                  <c:v>0.87202546296296291</c:v>
                </c:pt>
                <c:pt idx="75344">
                  <c:v>0.87203703703703705</c:v>
                </c:pt>
                <c:pt idx="75345">
                  <c:v>0.87204861111111109</c:v>
                </c:pt>
                <c:pt idx="75346">
                  <c:v>0.87206018518518524</c:v>
                </c:pt>
                <c:pt idx="75347">
                  <c:v>0.87207175925925917</c:v>
                </c:pt>
                <c:pt idx="75348">
                  <c:v>0.87208333333333332</c:v>
                </c:pt>
                <c:pt idx="75349">
                  <c:v>0.87209490740740747</c:v>
                </c:pt>
                <c:pt idx="75350">
                  <c:v>0.87210648148148151</c:v>
                </c:pt>
                <c:pt idx="75351">
                  <c:v>0.87211805555555555</c:v>
                </c:pt>
                <c:pt idx="75352">
                  <c:v>0.87212962962962959</c:v>
                </c:pt>
                <c:pt idx="75353">
                  <c:v>0.87214120370370374</c:v>
                </c:pt>
                <c:pt idx="75354">
                  <c:v>0.87215277777777767</c:v>
                </c:pt>
                <c:pt idx="75355">
                  <c:v>0.87216435185185182</c:v>
                </c:pt>
                <c:pt idx="75356">
                  <c:v>0.87217592592592597</c:v>
                </c:pt>
                <c:pt idx="75357">
                  <c:v>0.8721875</c:v>
                </c:pt>
                <c:pt idx="75358">
                  <c:v>0.87219907407407404</c:v>
                </c:pt>
                <c:pt idx="75359">
                  <c:v>0.87221064814814808</c:v>
                </c:pt>
                <c:pt idx="75360">
                  <c:v>0.87222222222222223</c:v>
                </c:pt>
                <c:pt idx="75361">
                  <c:v>0.87223379629629638</c:v>
                </c:pt>
                <c:pt idx="75362">
                  <c:v>0.87224537037037031</c:v>
                </c:pt>
                <c:pt idx="75363">
                  <c:v>0.87225694444444446</c:v>
                </c:pt>
                <c:pt idx="75364">
                  <c:v>0.8722685185185185</c:v>
                </c:pt>
                <c:pt idx="75365">
                  <c:v>0.87228009259259265</c:v>
                </c:pt>
                <c:pt idx="75366">
                  <c:v>0.87229166666666658</c:v>
                </c:pt>
                <c:pt idx="75367">
                  <c:v>0.87230324074074073</c:v>
                </c:pt>
                <c:pt idx="75368">
                  <c:v>0.87231481481481488</c:v>
                </c:pt>
                <c:pt idx="75369">
                  <c:v>0.87232638888888892</c:v>
                </c:pt>
                <c:pt idx="75370">
                  <c:v>0.87233796296296295</c:v>
                </c:pt>
                <c:pt idx="75371">
                  <c:v>0.87234953703703699</c:v>
                </c:pt>
                <c:pt idx="75372">
                  <c:v>0.87236111111111114</c:v>
                </c:pt>
                <c:pt idx="75373">
                  <c:v>0.87237268518518529</c:v>
                </c:pt>
                <c:pt idx="75374">
                  <c:v>0.87238425925925922</c:v>
                </c:pt>
                <c:pt idx="75375">
                  <c:v>0.87239583333333337</c:v>
                </c:pt>
                <c:pt idx="75376">
                  <c:v>0.87240740740740741</c:v>
                </c:pt>
                <c:pt idx="75377">
                  <c:v>0.87241898148148145</c:v>
                </c:pt>
                <c:pt idx="75378">
                  <c:v>0.87243055555555549</c:v>
                </c:pt>
                <c:pt idx="75379">
                  <c:v>0.87244212962962964</c:v>
                </c:pt>
                <c:pt idx="75380">
                  <c:v>0.87245370370370379</c:v>
                </c:pt>
                <c:pt idx="75381">
                  <c:v>0.87246527777777771</c:v>
                </c:pt>
                <c:pt idx="75382">
                  <c:v>0.87247685185185186</c:v>
                </c:pt>
                <c:pt idx="75383">
                  <c:v>0.8724884259259259</c:v>
                </c:pt>
                <c:pt idx="75384">
                  <c:v>0.87250000000000005</c:v>
                </c:pt>
                <c:pt idx="75385">
                  <c:v>0.87251157407407398</c:v>
                </c:pt>
                <c:pt idx="75386">
                  <c:v>0.87252314814814813</c:v>
                </c:pt>
                <c:pt idx="75387">
                  <c:v>0.87253472222222228</c:v>
                </c:pt>
                <c:pt idx="75388">
                  <c:v>0.87254629629629632</c:v>
                </c:pt>
                <c:pt idx="75389">
                  <c:v>0.87255787037037036</c:v>
                </c:pt>
                <c:pt idx="75390">
                  <c:v>0.8725694444444444</c:v>
                </c:pt>
                <c:pt idx="75391">
                  <c:v>0.87258101851851855</c:v>
                </c:pt>
                <c:pt idx="75392">
                  <c:v>0.8725925925925927</c:v>
                </c:pt>
                <c:pt idx="75393">
                  <c:v>0.87260416666666663</c:v>
                </c:pt>
                <c:pt idx="75394">
                  <c:v>0.87261574074074078</c:v>
                </c:pt>
                <c:pt idx="75395">
                  <c:v>0.87262731481481481</c:v>
                </c:pt>
                <c:pt idx="75396">
                  <c:v>0.87263888888888896</c:v>
                </c:pt>
                <c:pt idx="75397">
                  <c:v>0.87265046296296289</c:v>
                </c:pt>
                <c:pt idx="75398">
                  <c:v>0.87266203703703704</c:v>
                </c:pt>
                <c:pt idx="75399">
                  <c:v>0.87267361111111119</c:v>
                </c:pt>
                <c:pt idx="75400">
                  <c:v>0.87268518518518512</c:v>
                </c:pt>
                <c:pt idx="75401">
                  <c:v>0.87269675925925927</c:v>
                </c:pt>
                <c:pt idx="75402">
                  <c:v>0.87270833333333331</c:v>
                </c:pt>
                <c:pt idx="75403">
                  <c:v>0.87271990740740746</c:v>
                </c:pt>
                <c:pt idx="75404">
                  <c:v>0.87273148148148139</c:v>
                </c:pt>
                <c:pt idx="75405">
                  <c:v>0.87274305555555554</c:v>
                </c:pt>
                <c:pt idx="75406">
                  <c:v>0.87275462962962969</c:v>
                </c:pt>
                <c:pt idx="75407">
                  <c:v>0.87276620370370372</c:v>
                </c:pt>
                <c:pt idx="75408">
                  <c:v>0.87277777777777776</c:v>
                </c:pt>
                <c:pt idx="75409">
                  <c:v>0.8727893518518518</c:v>
                </c:pt>
                <c:pt idx="75410">
                  <c:v>0.87280092592592595</c:v>
                </c:pt>
                <c:pt idx="75411">
                  <c:v>0.8728125000000001</c:v>
                </c:pt>
                <c:pt idx="75412">
                  <c:v>0.87282407407407403</c:v>
                </c:pt>
                <c:pt idx="75413">
                  <c:v>0.87283564814814818</c:v>
                </c:pt>
                <c:pt idx="75414">
                  <c:v>0.87284722222222222</c:v>
                </c:pt>
                <c:pt idx="75415">
                  <c:v>0.87285879629629637</c:v>
                </c:pt>
                <c:pt idx="75416">
                  <c:v>0.8728703703703703</c:v>
                </c:pt>
                <c:pt idx="75417">
                  <c:v>0.87288194444444445</c:v>
                </c:pt>
                <c:pt idx="75418">
                  <c:v>0.8728935185185186</c:v>
                </c:pt>
                <c:pt idx="75419">
                  <c:v>0.87290509259259252</c:v>
                </c:pt>
                <c:pt idx="75420">
                  <c:v>0.87291666666666667</c:v>
                </c:pt>
                <c:pt idx="75421">
                  <c:v>0.87292824074074071</c:v>
                </c:pt>
                <c:pt idx="75422">
                  <c:v>0.87293981481481486</c:v>
                </c:pt>
                <c:pt idx="75423">
                  <c:v>0.87295138888888879</c:v>
                </c:pt>
                <c:pt idx="75424">
                  <c:v>0.87296296296296294</c:v>
                </c:pt>
                <c:pt idx="75425">
                  <c:v>0.87297453703703709</c:v>
                </c:pt>
                <c:pt idx="75426">
                  <c:v>0.87298611111111113</c:v>
                </c:pt>
                <c:pt idx="75427">
                  <c:v>0.87299768518518517</c:v>
                </c:pt>
                <c:pt idx="75428">
                  <c:v>0.87300925925925921</c:v>
                </c:pt>
                <c:pt idx="75429">
                  <c:v>0.87302083333333336</c:v>
                </c:pt>
                <c:pt idx="75430">
                  <c:v>0.87303240740740751</c:v>
                </c:pt>
                <c:pt idx="75431">
                  <c:v>0.87304398148148143</c:v>
                </c:pt>
                <c:pt idx="75432">
                  <c:v>0.87305555555555558</c:v>
                </c:pt>
                <c:pt idx="75433">
                  <c:v>0.87306712962962962</c:v>
                </c:pt>
                <c:pt idx="75434">
                  <c:v>0.87307870370370377</c:v>
                </c:pt>
                <c:pt idx="75435">
                  <c:v>0.8730902777777777</c:v>
                </c:pt>
                <c:pt idx="75436">
                  <c:v>0.87310185185185185</c:v>
                </c:pt>
                <c:pt idx="75437">
                  <c:v>0.873113425925926</c:v>
                </c:pt>
                <c:pt idx="75438">
                  <c:v>0.87312499999999993</c:v>
                </c:pt>
                <c:pt idx="75439">
                  <c:v>0.87313657407407408</c:v>
                </c:pt>
                <c:pt idx="75440">
                  <c:v>0.87314814814814812</c:v>
                </c:pt>
                <c:pt idx="75441">
                  <c:v>0.87315972222222227</c:v>
                </c:pt>
                <c:pt idx="75442">
                  <c:v>0.8731712962962962</c:v>
                </c:pt>
                <c:pt idx="75443">
                  <c:v>0.87318287037037035</c:v>
                </c:pt>
                <c:pt idx="75444">
                  <c:v>0.8731944444444445</c:v>
                </c:pt>
                <c:pt idx="75445">
                  <c:v>0.87320601851851853</c:v>
                </c:pt>
                <c:pt idx="75446">
                  <c:v>0.87321759259259257</c:v>
                </c:pt>
                <c:pt idx="75447">
                  <c:v>0.87322916666666661</c:v>
                </c:pt>
                <c:pt idx="75448">
                  <c:v>0.87324074074074076</c:v>
                </c:pt>
                <c:pt idx="75449">
                  <c:v>0.87325231481481491</c:v>
                </c:pt>
                <c:pt idx="75450">
                  <c:v>0.87326388888888884</c:v>
                </c:pt>
                <c:pt idx="75451">
                  <c:v>0.87327546296296299</c:v>
                </c:pt>
                <c:pt idx="75452">
                  <c:v>0.87328703703703703</c:v>
                </c:pt>
                <c:pt idx="75453">
                  <c:v>0.87329861111111118</c:v>
                </c:pt>
                <c:pt idx="75454">
                  <c:v>0.87331018518518511</c:v>
                </c:pt>
                <c:pt idx="75455">
                  <c:v>0.87332175925925926</c:v>
                </c:pt>
                <c:pt idx="75456">
                  <c:v>0.87333333333333341</c:v>
                </c:pt>
                <c:pt idx="75457">
                  <c:v>0.87334490740740733</c:v>
                </c:pt>
                <c:pt idx="75458">
                  <c:v>0.87335648148148148</c:v>
                </c:pt>
                <c:pt idx="75459">
                  <c:v>0.87336805555555552</c:v>
                </c:pt>
                <c:pt idx="75460">
                  <c:v>0.87337962962962967</c:v>
                </c:pt>
                <c:pt idx="75461">
                  <c:v>0.8733912037037036</c:v>
                </c:pt>
                <c:pt idx="75462">
                  <c:v>0.87340277777777775</c:v>
                </c:pt>
                <c:pt idx="75463">
                  <c:v>0.8734143518518519</c:v>
                </c:pt>
                <c:pt idx="75464">
                  <c:v>0.87342592592592594</c:v>
                </c:pt>
                <c:pt idx="75465">
                  <c:v>0.87343749999999998</c:v>
                </c:pt>
                <c:pt idx="75466">
                  <c:v>0.87344907407407402</c:v>
                </c:pt>
                <c:pt idx="75467">
                  <c:v>0.87346064814814817</c:v>
                </c:pt>
                <c:pt idx="75468">
                  <c:v>0.87347222222222232</c:v>
                </c:pt>
                <c:pt idx="75469">
                  <c:v>0.87348379629629624</c:v>
                </c:pt>
                <c:pt idx="75470">
                  <c:v>0.87349537037037039</c:v>
                </c:pt>
                <c:pt idx="75471">
                  <c:v>0.87350694444444443</c:v>
                </c:pt>
                <c:pt idx="75472">
                  <c:v>0.87351851851851858</c:v>
                </c:pt>
                <c:pt idx="75473">
                  <c:v>0.87353009259259251</c:v>
                </c:pt>
                <c:pt idx="75474">
                  <c:v>0.87354166666666666</c:v>
                </c:pt>
                <c:pt idx="75475">
                  <c:v>0.87355324074074081</c:v>
                </c:pt>
                <c:pt idx="75476">
                  <c:v>0.87356481481481474</c:v>
                </c:pt>
                <c:pt idx="75477">
                  <c:v>0.87357638888888889</c:v>
                </c:pt>
                <c:pt idx="75478">
                  <c:v>0.87358796296296293</c:v>
                </c:pt>
                <c:pt idx="75479">
                  <c:v>0.87359953703703708</c:v>
                </c:pt>
                <c:pt idx="75480">
                  <c:v>0.87361111111111101</c:v>
                </c:pt>
                <c:pt idx="75481">
                  <c:v>0.87362268518518515</c:v>
                </c:pt>
                <c:pt idx="75482">
                  <c:v>0.8736342592592593</c:v>
                </c:pt>
                <c:pt idx="75483">
                  <c:v>0.87364583333333334</c:v>
                </c:pt>
                <c:pt idx="75484">
                  <c:v>0.87365740740740738</c:v>
                </c:pt>
                <c:pt idx="75485">
                  <c:v>0.87366898148148142</c:v>
                </c:pt>
                <c:pt idx="75486">
                  <c:v>0.87368055555555557</c:v>
                </c:pt>
                <c:pt idx="75487">
                  <c:v>0.87369212962962972</c:v>
                </c:pt>
                <c:pt idx="75488">
                  <c:v>0.87370370370370365</c:v>
                </c:pt>
                <c:pt idx="75489">
                  <c:v>0.8737152777777778</c:v>
                </c:pt>
                <c:pt idx="75490">
                  <c:v>0.87372685185185184</c:v>
                </c:pt>
                <c:pt idx="75491">
                  <c:v>0.87373842592592599</c:v>
                </c:pt>
                <c:pt idx="75492">
                  <c:v>0.87374999999999992</c:v>
                </c:pt>
                <c:pt idx="75493">
                  <c:v>0.87376157407407407</c:v>
                </c:pt>
                <c:pt idx="75494">
                  <c:v>0.87377314814814822</c:v>
                </c:pt>
                <c:pt idx="75495">
                  <c:v>0.87378472222222225</c:v>
                </c:pt>
                <c:pt idx="75496">
                  <c:v>0.87379629629629629</c:v>
                </c:pt>
                <c:pt idx="75497">
                  <c:v>0.87380787037037033</c:v>
                </c:pt>
                <c:pt idx="75498">
                  <c:v>0.87381944444444448</c:v>
                </c:pt>
                <c:pt idx="75499">
                  <c:v>0.87383101851851863</c:v>
                </c:pt>
                <c:pt idx="75500">
                  <c:v>0.87384259259259256</c:v>
                </c:pt>
                <c:pt idx="75501">
                  <c:v>0.87385416666666671</c:v>
                </c:pt>
                <c:pt idx="75502">
                  <c:v>0.87386574074074075</c:v>
                </c:pt>
                <c:pt idx="75503">
                  <c:v>0.87387731481481479</c:v>
                </c:pt>
                <c:pt idx="75504">
                  <c:v>0.87388888888888883</c:v>
                </c:pt>
                <c:pt idx="75505">
                  <c:v>0.87390046296296298</c:v>
                </c:pt>
                <c:pt idx="75506">
                  <c:v>0.87391203703703713</c:v>
                </c:pt>
                <c:pt idx="75507">
                  <c:v>0.87392361111111105</c:v>
                </c:pt>
                <c:pt idx="75508">
                  <c:v>0.8739351851851852</c:v>
                </c:pt>
                <c:pt idx="75509">
                  <c:v>0.87394675925925924</c:v>
                </c:pt>
                <c:pt idx="75510">
                  <c:v>0.87395833333333339</c:v>
                </c:pt>
                <c:pt idx="75511">
                  <c:v>0.87396990740740732</c:v>
                </c:pt>
                <c:pt idx="75512">
                  <c:v>0.87398148148148147</c:v>
                </c:pt>
                <c:pt idx="75513">
                  <c:v>0.87399305555555562</c:v>
                </c:pt>
                <c:pt idx="75514">
                  <c:v>0.87400462962962966</c:v>
                </c:pt>
                <c:pt idx="75515">
                  <c:v>0.8740162037037037</c:v>
                </c:pt>
                <c:pt idx="75516">
                  <c:v>0.87402777777777774</c:v>
                </c:pt>
                <c:pt idx="75517">
                  <c:v>0.87403935185185189</c:v>
                </c:pt>
                <c:pt idx="75518">
                  <c:v>0.87405092592592604</c:v>
                </c:pt>
                <c:pt idx="75519">
                  <c:v>0.87406249999999996</c:v>
                </c:pt>
                <c:pt idx="75520">
                  <c:v>0.87407407407407411</c:v>
                </c:pt>
                <c:pt idx="75521">
                  <c:v>0.87408564814814815</c:v>
                </c:pt>
                <c:pt idx="75522">
                  <c:v>0.87409722222222219</c:v>
                </c:pt>
                <c:pt idx="75523">
                  <c:v>0.87410879629629623</c:v>
                </c:pt>
                <c:pt idx="75524">
                  <c:v>0.87412037037037038</c:v>
                </c:pt>
                <c:pt idx="75525">
                  <c:v>0.87413194444444453</c:v>
                </c:pt>
                <c:pt idx="75526">
                  <c:v>0.87414351851851846</c:v>
                </c:pt>
                <c:pt idx="75527">
                  <c:v>0.87415509259259261</c:v>
                </c:pt>
                <c:pt idx="75528">
                  <c:v>0.87416666666666665</c:v>
                </c:pt>
                <c:pt idx="75529">
                  <c:v>0.8741782407407408</c:v>
                </c:pt>
                <c:pt idx="75530">
                  <c:v>0.87418981481481473</c:v>
                </c:pt>
                <c:pt idx="75531">
                  <c:v>0.87420138888888888</c:v>
                </c:pt>
                <c:pt idx="75532">
                  <c:v>0.87421296296296302</c:v>
                </c:pt>
                <c:pt idx="75533">
                  <c:v>0.87422453703703706</c:v>
                </c:pt>
                <c:pt idx="75534">
                  <c:v>0.8742361111111111</c:v>
                </c:pt>
                <c:pt idx="75535">
                  <c:v>0.87424768518518514</c:v>
                </c:pt>
                <c:pt idx="75536">
                  <c:v>0.87425925925925929</c:v>
                </c:pt>
                <c:pt idx="75537">
                  <c:v>0.87427083333333344</c:v>
                </c:pt>
                <c:pt idx="75538">
                  <c:v>0.87428240740740737</c:v>
                </c:pt>
                <c:pt idx="75539">
                  <c:v>0.87429398148148152</c:v>
                </c:pt>
                <c:pt idx="75540">
                  <c:v>0.87430555555555556</c:v>
                </c:pt>
                <c:pt idx="75541">
                  <c:v>0.8743171296296296</c:v>
                </c:pt>
                <c:pt idx="75542">
                  <c:v>0.87432870370370364</c:v>
                </c:pt>
                <c:pt idx="75543">
                  <c:v>0.87434027777777779</c:v>
                </c:pt>
                <c:pt idx="75544">
                  <c:v>0.87435185185185194</c:v>
                </c:pt>
                <c:pt idx="75545">
                  <c:v>0.87436342592592586</c:v>
                </c:pt>
                <c:pt idx="75546">
                  <c:v>0.87437500000000001</c:v>
                </c:pt>
                <c:pt idx="75547">
                  <c:v>0.87438657407407405</c:v>
                </c:pt>
                <c:pt idx="75548">
                  <c:v>0.8743981481481482</c:v>
                </c:pt>
                <c:pt idx="75549">
                  <c:v>0.87440972222222213</c:v>
                </c:pt>
                <c:pt idx="75550">
                  <c:v>0.87442129629629628</c:v>
                </c:pt>
                <c:pt idx="75551">
                  <c:v>0.87443287037037043</c:v>
                </c:pt>
                <c:pt idx="75552">
                  <c:v>0.87444444444444447</c:v>
                </c:pt>
                <c:pt idx="75553">
                  <c:v>0.87445601851851851</c:v>
                </c:pt>
                <c:pt idx="75554">
                  <c:v>0.87446759259259255</c:v>
                </c:pt>
                <c:pt idx="75555">
                  <c:v>0.8744791666666667</c:v>
                </c:pt>
                <c:pt idx="75556">
                  <c:v>0.87449074074074085</c:v>
                </c:pt>
                <c:pt idx="75557">
                  <c:v>0.87450231481481477</c:v>
                </c:pt>
                <c:pt idx="75558">
                  <c:v>0.87451388888888892</c:v>
                </c:pt>
                <c:pt idx="75559">
                  <c:v>0.87452546296296296</c:v>
                </c:pt>
                <c:pt idx="75560">
                  <c:v>0.874537037037037</c:v>
                </c:pt>
                <c:pt idx="75561">
                  <c:v>0.87454861111111104</c:v>
                </c:pt>
                <c:pt idx="75562">
                  <c:v>0.87456018518518519</c:v>
                </c:pt>
                <c:pt idx="75563">
                  <c:v>0.87457175925925934</c:v>
                </c:pt>
                <c:pt idx="75564">
                  <c:v>0.87458333333333327</c:v>
                </c:pt>
                <c:pt idx="75565">
                  <c:v>0.87459490740740742</c:v>
                </c:pt>
                <c:pt idx="75566">
                  <c:v>0.87460648148148146</c:v>
                </c:pt>
                <c:pt idx="75567">
                  <c:v>0.87461805555555561</c:v>
                </c:pt>
                <c:pt idx="75568">
                  <c:v>0.87462962962962953</c:v>
                </c:pt>
                <c:pt idx="75569">
                  <c:v>0.87464120370370368</c:v>
                </c:pt>
                <c:pt idx="75570">
                  <c:v>0.87465277777777783</c:v>
                </c:pt>
                <c:pt idx="75571">
                  <c:v>0.87466435185185187</c:v>
                </c:pt>
                <c:pt idx="75572">
                  <c:v>0.87467592592592591</c:v>
                </c:pt>
                <c:pt idx="75573">
                  <c:v>0.87468749999999995</c:v>
                </c:pt>
                <c:pt idx="75574">
                  <c:v>0.8746990740740741</c:v>
                </c:pt>
                <c:pt idx="75575">
                  <c:v>0.87471064814814825</c:v>
                </c:pt>
                <c:pt idx="75576">
                  <c:v>0.87472222222222218</c:v>
                </c:pt>
                <c:pt idx="75577">
                  <c:v>0.87473379629629633</c:v>
                </c:pt>
                <c:pt idx="75578">
                  <c:v>0.87474537037037037</c:v>
                </c:pt>
                <c:pt idx="75579">
                  <c:v>0.87475694444444441</c:v>
                </c:pt>
                <c:pt idx="75580">
                  <c:v>0.87476851851851845</c:v>
                </c:pt>
                <c:pt idx="75581">
                  <c:v>0.8747800925925926</c:v>
                </c:pt>
                <c:pt idx="75582">
                  <c:v>0.87479166666666675</c:v>
                </c:pt>
                <c:pt idx="75583">
                  <c:v>0.87480324074074067</c:v>
                </c:pt>
                <c:pt idx="75584">
                  <c:v>0.87481481481481482</c:v>
                </c:pt>
                <c:pt idx="75585">
                  <c:v>0.87482638888888886</c:v>
                </c:pt>
                <c:pt idx="75586">
                  <c:v>0.87483796296296301</c:v>
                </c:pt>
                <c:pt idx="75587">
                  <c:v>0.87484953703703694</c:v>
                </c:pt>
                <c:pt idx="75588">
                  <c:v>0.87486111111111109</c:v>
                </c:pt>
                <c:pt idx="75589">
                  <c:v>0.87487268518518524</c:v>
                </c:pt>
                <c:pt idx="75590">
                  <c:v>0.87488425925925928</c:v>
                </c:pt>
                <c:pt idx="75591">
                  <c:v>0.87489583333333332</c:v>
                </c:pt>
                <c:pt idx="75592">
                  <c:v>0.87490740740740736</c:v>
                </c:pt>
                <c:pt idx="75593">
                  <c:v>0.87491898148148151</c:v>
                </c:pt>
                <c:pt idx="75594">
                  <c:v>0.87493055555555566</c:v>
                </c:pt>
                <c:pt idx="75595">
                  <c:v>0.87494212962962958</c:v>
                </c:pt>
                <c:pt idx="75596">
                  <c:v>0.87495370370370373</c:v>
                </c:pt>
                <c:pt idx="75597">
                  <c:v>0.87496527777777777</c:v>
                </c:pt>
                <c:pt idx="75598">
                  <c:v>0.87497685185185192</c:v>
                </c:pt>
                <c:pt idx="75599">
                  <c:v>0.87498842592592585</c:v>
                </c:pt>
                <c:pt idx="75600">
                  <c:v>0.875</c:v>
                </c:pt>
                <c:pt idx="75601">
                  <c:v>0.87501157407407415</c:v>
                </c:pt>
                <c:pt idx="75602">
                  <c:v>0.87502314814814808</c:v>
                </c:pt>
                <c:pt idx="75603">
                  <c:v>0.87503472222222223</c:v>
                </c:pt>
                <c:pt idx="75604">
                  <c:v>0.87504629629629627</c:v>
                </c:pt>
                <c:pt idx="75605">
                  <c:v>0.87505787037037042</c:v>
                </c:pt>
                <c:pt idx="75606">
                  <c:v>0.87506944444444434</c:v>
                </c:pt>
                <c:pt idx="75607">
                  <c:v>0.87508101851851849</c:v>
                </c:pt>
                <c:pt idx="75608">
                  <c:v>0.87509259259259264</c:v>
                </c:pt>
                <c:pt idx="75609">
                  <c:v>0.87510416666666668</c:v>
                </c:pt>
                <c:pt idx="75610">
                  <c:v>0.87511574074074072</c:v>
                </c:pt>
                <c:pt idx="75611">
                  <c:v>0.87512731481481476</c:v>
                </c:pt>
                <c:pt idx="75612">
                  <c:v>0.87513888888888891</c:v>
                </c:pt>
                <c:pt idx="75613">
                  <c:v>0.87515046296296306</c:v>
                </c:pt>
                <c:pt idx="75614">
                  <c:v>0.87516203703703699</c:v>
                </c:pt>
                <c:pt idx="75615">
                  <c:v>0.87517361111111114</c:v>
                </c:pt>
                <c:pt idx="75616">
                  <c:v>0.87518518518518518</c:v>
                </c:pt>
                <c:pt idx="75617">
                  <c:v>0.87519675925925933</c:v>
                </c:pt>
                <c:pt idx="75618">
                  <c:v>0.87520833333333325</c:v>
                </c:pt>
                <c:pt idx="75619">
                  <c:v>0.8752199074074074</c:v>
                </c:pt>
                <c:pt idx="75620">
                  <c:v>0.87523148148148155</c:v>
                </c:pt>
                <c:pt idx="75621">
                  <c:v>0.87524305555555548</c:v>
                </c:pt>
                <c:pt idx="75622">
                  <c:v>0.87525462962962963</c:v>
                </c:pt>
                <c:pt idx="75623">
                  <c:v>0.87526620370370367</c:v>
                </c:pt>
                <c:pt idx="75624">
                  <c:v>0.87527777777777782</c:v>
                </c:pt>
                <c:pt idx="75625">
                  <c:v>0.87528935185185175</c:v>
                </c:pt>
                <c:pt idx="75626">
                  <c:v>0.8753009259259259</c:v>
                </c:pt>
                <c:pt idx="75627">
                  <c:v>0.87531250000000005</c:v>
                </c:pt>
                <c:pt idx="75628">
                  <c:v>0.87532407407407409</c:v>
                </c:pt>
                <c:pt idx="75629">
                  <c:v>0.87533564814814813</c:v>
                </c:pt>
                <c:pt idx="75630">
                  <c:v>0.87534722222222217</c:v>
                </c:pt>
                <c:pt idx="75631">
                  <c:v>0.87535879629629632</c:v>
                </c:pt>
                <c:pt idx="75632">
                  <c:v>0.87537037037037047</c:v>
                </c:pt>
                <c:pt idx="75633">
                  <c:v>0.87538194444444439</c:v>
                </c:pt>
                <c:pt idx="75634">
                  <c:v>0.87539351851851854</c:v>
                </c:pt>
                <c:pt idx="75635">
                  <c:v>0.87540509259259258</c:v>
                </c:pt>
                <c:pt idx="75636">
                  <c:v>0.87541666666666673</c:v>
                </c:pt>
                <c:pt idx="75637">
                  <c:v>0.87542824074074066</c:v>
                </c:pt>
                <c:pt idx="75638">
                  <c:v>0.87543981481481481</c:v>
                </c:pt>
                <c:pt idx="75639">
                  <c:v>0.87545138888888896</c:v>
                </c:pt>
                <c:pt idx="75640">
                  <c:v>0.875462962962963</c:v>
                </c:pt>
                <c:pt idx="75641">
                  <c:v>0.87547453703703704</c:v>
                </c:pt>
                <c:pt idx="75642">
                  <c:v>0.87548611111111108</c:v>
                </c:pt>
                <c:pt idx="75643">
                  <c:v>0.87549768518518523</c:v>
                </c:pt>
                <c:pt idx="75644">
                  <c:v>0.87550925925925915</c:v>
                </c:pt>
                <c:pt idx="75645">
                  <c:v>0.8755208333333333</c:v>
                </c:pt>
                <c:pt idx="75646">
                  <c:v>0.87553240740740745</c:v>
                </c:pt>
                <c:pt idx="75647">
                  <c:v>0.87554398148148149</c:v>
                </c:pt>
                <c:pt idx="75648">
                  <c:v>0.87555555555555553</c:v>
                </c:pt>
                <c:pt idx="75649">
                  <c:v>0.87556712962962957</c:v>
                </c:pt>
                <c:pt idx="75650">
                  <c:v>0.87557870370370372</c:v>
                </c:pt>
                <c:pt idx="75651">
                  <c:v>0.87559027777777787</c:v>
                </c:pt>
                <c:pt idx="75652">
                  <c:v>0.8756018518518518</c:v>
                </c:pt>
                <c:pt idx="75653">
                  <c:v>0.87561342592592595</c:v>
                </c:pt>
                <c:pt idx="75654">
                  <c:v>0.87562499999999999</c:v>
                </c:pt>
                <c:pt idx="75655">
                  <c:v>0.87563657407407414</c:v>
                </c:pt>
                <c:pt idx="75656">
                  <c:v>0.87564814814814806</c:v>
                </c:pt>
                <c:pt idx="75657">
                  <c:v>0.87565972222222221</c:v>
                </c:pt>
                <c:pt idx="75658">
                  <c:v>0.87567129629629636</c:v>
                </c:pt>
                <c:pt idx="75659">
                  <c:v>0.8756828703703704</c:v>
                </c:pt>
                <c:pt idx="75660">
                  <c:v>0.87569444444444444</c:v>
                </c:pt>
                <c:pt idx="75661">
                  <c:v>0.87570601851851848</c:v>
                </c:pt>
                <c:pt idx="75662">
                  <c:v>0.87571759259259263</c:v>
                </c:pt>
                <c:pt idx="75663">
                  <c:v>0.87572916666666656</c:v>
                </c:pt>
                <c:pt idx="75664">
                  <c:v>0.87574074074074071</c:v>
                </c:pt>
                <c:pt idx="75665">
                  <c:v>0.87575231481481486</c:v>
                </c:pt>
                <c:pt idx="75666">
                  <c:v>0.8757638888888889</c:v>
                </c:pt>
                <c:pt idx="75667">
                  <c:v>0.87577546296296294</c:v>
                </c:pt>
                <c:pt idx="75668">
                  <c:v>0.87578703703703698</c:v>
                </c:pt>
                <c:pt idx="75669">
                  <c:v>0.87579861111111112</c:v>
                </c:pt>
                <c:pt idx="75670">
                  <c:v>0.87581018518518527</c:v>
                </c:pt>
                <c:pt idx="75671">
                  <c:v>0.8758217592592592</c:v>
                </c:pt>
                <c:pt idx="75672">
                  <c:v>0.87583333333333335</c:v>
                </c:pt>
                <c:pt idx="75673">
                  <c:v>0.87584490740740739</c:v>
                </c:pt>
                <c:pt idx="75674">
                  <c:v>0.87585648148148154</c:v>
                </c:pt>
                <c:pt idx="75675">
                  <c:v>0.87586805555555547</c:v>
                </c:pt>
                <c:pt idx="75676">
                  <c:v>0.87587962962962962</c:v>
                </c:pt>
                <c:pt idx="75677">
                  <c:v>0.87589120370370377</c:v>
                </c:pt>
                <c:pt idx="75678">
                  <c:v>0.87590277777777781</c:v>
                </c:pt>
                <c:pt idx="75679">
                  <c:v>0.87591435185185185</c:v>
                </c:pt>
                <c:pt idx="75680">
                  <c:v>0.87592592592592589</c:v>
                </c:pt>
                <c:pt idx="75681">
                  <c:v>0.87593750000000004</c:v>
                </c:pt>
                <c:pt idx="75682">
                  <c:v>0.87594907407407396</c:v>
                </c:pt>
                <c:pt idx="75683">
                  <c:v>0.87596064814814811</c:v>
                </c:pt>
                <c:pt idx="75684">
                  <c:v>0.87597222222222226</c:v>
                </c:pt>
                <c:pt idx="75685">
                  <c:v>0.8759837962962963</c:v>
                </c:pt>
                <c:pt idx="75686">
                  <c:v>0.87599537037037034</c:v>
                </c:pt>
                <c:pt idx="75687">
                  <c:v>0.87600694444444438</c:v>
                </c:pt>
                <c:pt idx="75688">
                  <c:v>0.87601851851851853</c:v>
                </c:pt>
                <c:pt idx="75689">
                  <c:v>0.87603009259259268</c:v>
                </c:pt>
                <c:pt idx="75690">
                  <c:v>0.87604166666666661</c:v>
                </c:pt>
                <c:pt idx="75691">
                  <c:v>0.87605324074074076</c:v>
                </c:pt>
                <c:pt idx="75692">
                  <c:v>0.8760648148148148</c:v>
                </c:pt>
                <c:pt idx="75693">
                  <c:v>0.87607638888888895</c:v>
                </c:pt>
                <c:pt idx="75694">
                  <c:v>0.87608796296296287</c:v>
                </c:pt>
                <c:pt idx="75695">
                  <c:v>0.87609953703703702</c:v>
                </c:pt>
                <c:pt idx="75696">
                  <c:v>0.87611111111111117</c:v>
                </c:pt>
                <c:pt idx="75697">
                  <c:v>0.87612268518518521</c:v>
                </c:pt>
                <c:pt idx="75698">
                  <c:v>0.87613425925925925</c:v>
                </c:pt>
                <c:pt idx="75699">
                  <c:v>0.87614583333333329</c:v>
                </c:pt>
                <c:pt idx="75700">
                  <c:v>0.87615740740740744</c:v>
                </c:pt>
                <c:pt idx="75701">
                  <c:v>0.87616898148148159</c:v>
                </c:pt>
                <c:pt idx="75702">
                  <c:v>0.87618055555555552</c:v>
                </c:pt>
                <c:pt idx="75703">
                  <c:v>0.87619212962962967</c:v>
                </c:pt>
                <c:pt idx="75704">
                  <c:v>0.87620370370370371</c:v>
                </c:pt>
                <c:pt idx="75705">
                  <c:v>0.87621527777777775</c:v>
                </c:pt>
                <c:pt idx="75706">
                  <c:v>0.87622685185185178</c:v>
                </c:pt>
                <c:pt idx="75707">
                  <c:v>0.87623842592592593</c:v>
                </c:pt>
                <c:pt idx="75708">
                  <c:v>0.87625000000000008</c:v>
                </c:pt>
                <c:pt idx="75709">
                  <c:v>0.87626157407407401</c:v>
                </c:pt>
                <c:pt idx="75710">
                  <c:v>0.87627314814814816</c:v>
                </c:pt>
                <c:pt idx="75711">
                  <c:v>0.8762847222222222</c:v>
                </c:pt>
                <c:pt idx="75712">
                  <c:v>0.87629629629629635</c:v>
                </c:pt>
                <c:pt idx="75713">
                  <c:v>0.87630787037037028</c:v>
                </c:pt>
                <c:pt idx="75714">
                  <c:v>0.87631944444444443</c:v>
                </c:pt>
                <c:pt idx="75715">
                  <c:v>0.87633101851851858</c:v>
                </c:pt>
                <c:pt idx="75716">
                  <c:v>0.87634259259259262</c:v>
                </c:pt>
                <c:pt idx="75717">
                  <c:v>0.87635416666666666</c:v>
                </c:pt>
                <c:pt idx="75718">
                  <c:v>0.8763657407407407</c:v>
                </c:pt>
                <c:pt idx="75719">
                  <c:v>0.87637731481481485</c:v>
                </c:pt>
                <c:pt idx="75720">
                  <c:v>0.87638888888888899</c:v>
                </c:pt>
                <c:pt idx="75721">
                  <c:v>0.87640046296296292</c:v>
                </c:pt>
                <c:pt idx="75722">
                  <c:v>0.87641203703703707</c:v>
                </c:pt>
                <c:pt idx="75723">
                  <c:v>0.87642361111111111</c:v>
                </c:pt>
                <c:pt idx="75724">
                  <c:v>0.87643518518518515</c:v>
                </c:pt>
                <c:pt idx="75725">
                  <c:v>0.87644675925925919</c:v>
                </c:pt>
                <c:pt idx="75726">
                  <c:v>0.87645833333333334</c:v>
                </c:pt>
                <c:pt idx="75727">
                  <c:v>0.87646990740740749</c:v>
                </c:pt>
                <c:pt idx="75728">
                  <c:v>0.87648148148148142</c:v>
                </c:pt>
                <c:pt idx="75729">
                  <c:v>0.87649305555555557</c:v>
                </c:pt>
                <c:pt idx="75730">
                  <c:v>0.87650462962962961</c:v>
                </c:pt>
                <c:pt idx="75731">
                  <c:v>0.87651620370370376</c:v>
                </c:pt>
                <c:pt idx="75732">
                  <c:v>0.87652777777777768</c:v>
                </c:pt>
                <c:pt idx="75733">
                  <c:v>0.87653935185185183</c:v>
                </c:pt>
                <c:pt idx="75734">
                  <c:v>0.87655092592592598</c:v>
                </c:pt>
                <c:pt idx="75735">
                  <c:v>0.87656250000000002</c:v>
                </c:pt>
                <c:pt idx="75736">
                  <c:v>0.87657407407407406</c:v>
                </c:pt>
                <c:pt idx="75737">
                  <c:v>0.8765856481481481</c:v>
                </c:pt>
                <c:pt idx="75738">
                  <c:v>0.87659722222222225</c:v>
                </c:pt>
                <c:pt idx="75739">
                  <c:v>0.8766087962962964</c:v>
                </c:pt>
                <c:pt idx="75740">
                  <c:v>0.87662037037037033</c:v>
                </c:pt>
                <c:pt idx="75741">
                  <c:v>0.87663194444444448</c:v>
                </c:pt>
                <c:pt idx="75742">
                  <c:v>0.87664351851851852</c:v>
                </c:pt>
                <c:pt idx="75743">
                  <c:v>0.87665509259259267</c:v>
                </c:pt>
                <c:pt idx="75744">
                  <c:v>0.87666666666666659</c:v>
                </c:pt>
                <c:pt idx="75745">
                  <c:v>0.87667824074074074</c:v>
                </c:pt>
                <c:pt idx="75746">
                  <c:v>0.87668981481481489</c:v>
                </c:pt>
                <c:pt idx="75747">
                  <c:v>0.87670138888888882</c:v>
                </c:pt>
                <c:pt idx="75748">
                  <c:v>0.87671296296296297</c:v>
                </c:pt>
                <c:pt idx="75749">
                  <c:v>0.87672453703703701</c:v>
                </c:pt>
                <c:pt idx="75750">
                  <c:v>0.87673611111111116</c:v>
                </c:pt>
                <c:pt idx="75751">
                  <c:v>0.87674768518518509</c:v>
                </c:pt>
                <c:pt idx="75752">
                  <c:v>0.87675925925925924</c:v>
                </c:pt>
                <c:pt idx="75753">
                  <c:v>0.87677083333333339</c:v>
                </c:pt>
                <c:pt idx="75754">
                  <c:v>0.87678240740740743</c:v>
                </c:pt>
                <c:pt idx="75755">
                  <c:v>0.87679398148148147</c:v>
                </c:pt>
                <c:pt idx="75756">
                  <c:v>0.8768055555555555</c:v>
                </c:pt>
                <c:pt idx="75757">
                  <c:v>0.87681712962962965</c:v>
                </c:pt>
                <c:pt idx="75758">
                  <c:v>0.8768287037037038</c:v>
                </c:pt>
                <c:pt idx="75759">
                  <c:v>0.87684027777777773</c:v>
                </c:pt>
                <c:pt idx="75760">
                  <c:v>0.87685185185185188</c:v>
                </c:pt>
                <c:pt idx="75761">
                  <c:v>0.87686342592592592</c:v>
                </c:pt>
                <c:pt idx="75762">
                  <c:v>0.87687500000000007</c:v>
                </c:pt>
                <c:pt idx="75763">
                  <c:v>0.876886574074074</c:v>
                </c:pt>
                <c:pt idx="75764">
                  <c:v>0.87689814814814815</c:v>
                </c:pt>
                <c:pt idx="75765">
                  <c:v>0.8769097222222223</c:v>
                </c:pt>
                <c:pt idx="75766">
                  <c:v>0.87692129629629623</c:v>
                </c:pt>
                <c:pt idx="75767">
                  <c:v>0.87693287037037038</c:v>
                </c:pt>
                <c:pt idx="75768">
                  <c:v>0.87694444444444442</c:v>
                </c:pt>
                <c:pt idx="75769">
                  <c:v>0.87695601851851857</c:v>
                </c:pt>
                <c:pt idx="75770">
                  <c:v>0.87696759259259249</c:v>
                </c:pt>
                <c:pt idx="75771">
                  <c:v>0.87697916666666664</c:v>
                </c:pt>
                <c:pt idx="75772">
                  <c:v>0.87699074074074079</c:v>
                </c:pt>
                <c:pt idx="75773">
                  <c:v>0.87700231481481483</c:v>
                </c:pt>
                <c:pt idx="75774">
                  <c:v>0.87701388888888887</c:v>
                </c:pt>
                <c:pt idx="75775">
                  <c:v>0.87702546296296291</c:v>
                </c:pt>
                <c:pt idx="75776">
                  <c:v>0.87703703703703706</c:v>
                </c:pt>
                <c:pt idx="75777">
                  <c:v>0.87704861111111121</c:v>
                </c:pt>
                <c:pt idx="75778">
                  <c:v>0.87706018518518514</c:v>
                </c:pt>
                <c:pt idx="75779">
                  <c:v>0.87707175925925929</c:v>
                </c:pt>
                <c:pt idx="75780">
                  <c:v>0.87708333333333333</c:v>
                </c:pt>
                <c:pt idx="75781">
                  <c:v>0.87709490740740748</c:v>
                </c:pt>
                <c:pt idx="75782">
                  <c:v>0.8771064814814814</c:v>
                </c:pt>
                <c:pt idx="75783">
                  <c:v>0.87711805555555555</c:v>
                </c:pt>
                <c:pt idx="75784">
                  <c:v>0.8771296296296297</c:v>
                </c:pt>
                <c:pt idx="75785">
                  <c:v>0.87714120370370363</c:v>
                </c:pt>
                <c:pt idx="75786">
                  <c:v>0.87715277777777778</c:v>
                </c:pt>
                <c:pt idx="75787">
                  <c:v>0.87716435185185182</c:v>
                </c:pt>
                <c:pt idx="75788">
                  <c:v>0.87717592592592597</c:v>
                </c:pt>
                <c:pt idx="75789">
                  <c:v>0.8771874999999999</c:v>
                </c:pt>
                <c:pt idx="75790">
                  <c:v>0.87719907407407405</c:v>
                </c:pt>
                <c:pt idx="75791">
                  <c:v>0.8772106481481482</c:v>
                </c:pt>
                <c:pt idx="75792">
                  <c:v>0.87722222222222224</c:v>
                </c:pt>
                <c:pt idx="75793">
                  <c:v>0.87723379629629628</c:v>
                </c:pt>
                <c:pt idx="75794">
                  <c:v>0.87724537037037031</c:v>
                </c:pt>
                <c:pt idx="75795">
                  <c:v>0.87725694444444446</c:v>
                </c:pt>
                <c:pt idx="75796">
                  <c:v>0.87726851851851861</c:v>
                </c:pt>
                <c:pt idx="75797">
                  <c:v>0.87728009259259254</c:v>
                </c:pt>
                <c:pt idx="75798">
                  <c:v>0.87729166666666669</c:v>
                </c:pt>
                <c:pt idx="75799">
                  <c:v>0.87730324074074073</c:v>
                </c:pt>
                <c:pt idx="75800">
                  <c:v>0.87731481481481488</c:v>
                </c:pt>
                <c:pt idx="75801">
                  <c:v>0.87732638888888881</c:v>
                </c:pt>
                <c:pt idx="75802">
                  <c:v>0.87733796296296296</c:v>
                </c:pt>
                <c:pt idx="75803">
                  <c:v>0.87734953703703711</c:v>
                </c:pt>
                <c:pt idx="75804">
                  <c:v>0.87736111111111115</c:v>
                </c:pt>
                <c:pt idx="75805">
                  <c:v>0.87737268518518519</c:v>
                </c:pt>
                <c:pt idx="75806">
                  <c:v>0.87738425925925922</c:v>
                </c:pt>
                <c:pt idx="75807">
                  <c:v>0.87739583333333337</c:v>
                </c:pt>
                <c:pt idx="75808">
                  <c:v>0.8774074074074073</c:v>
                </c:pt>
                <c:pt idx="75809">
                  <c:v>0.87741898148148145</c:v>
                </c:pt>
                <c:pt idx="75810">
                  <c:v>0.8774305555555556</c:v>
                </c:pt>
                <c:pt idx="75811">
                  <c:v>0.87744212962962964</c:v>
                </c:pt>
                <c:pt idx="75812">
                  <c:v>0.87745370370370368</c:v>
                </c:pt>
                <c:pt idx="75813">
                  <c:v>0.87746527777777772</c:v>
                </c:pt>
                <c:pt idx="75814">
                  <c:v>0.87747685185185187</c:v>
                </c:pt>
                <c:pt idx="75815">
                  <c:v>0.87748842592592602</c:v>
                </c:pt>
                <c:pt idx="75816">
                  <c:v>0.87749999999999995</c:v>
                </c:pt>
                <c:pt idx="75817">
                  <c:v>0.8775115740740741</c:v>
                </c:pt>
                <c:pt idx="75818">
                  <c:v>0.87752314814814814</c:v>
                </c:pt>
                <c:pt idx="75819">
                  <c:v>0.87753472222222229</c:v>
                </c:pt>
                <c:pt idx="75820">
                  <c:v>0.87754629629629621</c:v>
                </c:pt>
                <c:pt idx="75821">
                  <c:v>0.87755787037037036</c:v>
                </c:pt>
                <c:pt idx="75822">
                  <c:v>0.87756944444444451</c:v>
                </c:pt>
                <c:pt idx="75823">
                  <c:v>0.87758101851851855</c:v>
                </c:pt>
                <c:pt idx="75824">
                  <c:v>0.87759259259259259</c:v>
                </c:pt>
                <c:pt idx="75825">
                  <c:v>0.87760416666666663</c:v>
                </c:pt>
                <c:pt idx="75826">
                  <c:v>0.87761574074074078</c:v>
                </c:pt>
                <c:pt idx="75827">
                  <c:v>0.87762731481481471</c:v>
                </c:pt>
                <c:pt idx="75828">
                  <c:v>0.87763888888888886</c:v>
                </c:pt>
                <c:pt idx="75829">
                  <c:v>0.87765046296296301</c:v>
                </c:pt>
                <c:pt idx="75830">
                  <c:v>0.87766203703703705</c:v>
                </c:pt>
                <c:pt idx="75831">
                  <c:v>0.87767361111111108</c:v>
                </c:pt>
                <c:pt idx="75832">
                  <c:v>0.87768518518518512</c:v>
                </c:pt>
                <c:pt idx="75833">
                  <c:v>0.87769675925925927</c:v>
                </c:pt>
                <c:pt idx="75834">
                  <c:v>0.87770833333333342</c:v>
                </c:pt>
                <c:pt idx="75835">
                  <c:v>0.87771990740740735</c:v>
                </c:pt>
                <c:pt idx="75836">
                  <c:v>0.8777314814814815</c:v>
                </c:pt>
                <c:pt idx="75837">
                  <c:v>0.87774305555555554</c:v>
                </c:pt>
                <c:pt idx="75838">
                  <c:v>0.87775462962962969</c:v>
                </c:pt>
                <c:pt idx="75839">
                  <c:v>0.87776620370370362</c:v>
                </c:pt>
                <c:pt idx="75840">
                  <c:v>0.87777777777777777</c:v>
                </c:pt>
                <c:pt idx="75841">
                  <c:v>0.87778935185185192</c:v>
                </c:pt>
                <c:pt idx="75842">
                  <c:v>0.87780092592592596</c:v>
                </c:pt>
                <c:pt idx="75843">
                  <c:v>0.8778125</c:v>
                </c:pt>
                <c:pt idx="75844">
                  <c:v>0.87782407407407403</c:v>
                </c:pt>
                <c:pt idx="75845">
                  <c:v>0.87783564814814818</c:v>
                </c:pt>
                <c:pt idx="75846">
                  <c:v>0.87784722222222211</c:v>
                </c:pt>
                <c:pt idx="75847">
                  <c:v>0.87785879629629626</c:v>
                </c:pt>
                <c:pt idx="75848">
                  <c:v>0.87787037037037041</c:v>
                </c:pt>
                <c:pt idx="75849">
                  <c:v>0.87788194444444445</c:v>
                </c:pt>
                <c:pt idx="75850">
                  <c:v>0.87789351851851849</c:v>
                </c:pt>
                <c:pt idx="75851">
                  <c:v>0.87790509259259253</c:v>
                </c:pt>
                <c:pt idx="75852">
                  <c:v>0.87791666666666668</c:v>
                </c:pt>
                <c:pt idx="75853">
                  <c:v>0.87792824074074083</c:v>
                </c:pt>
                <c:pt idx="75854">
                  <c:v>0.87793981481481476</c:v>
                </c:pt>
                <c:pt idx="75855">
                  <c:v>0.87795138888888891</c:v>
                </c:pt>
                <c:pt idx="75856">
                  <c:v>0.87796296296296295</c:v>
                </c:pt>
                <c:pt idx="75857">
                  <c:v>0.87797453703703709</c:v>
                </c:pt>
                <c:pt idx="75858">
                  <c:v>0.87798611111111102</c:v>
                </c:pt>
                <c:pt idx="75859">
                  <c:v>0.87799768518518517</c:v>
                </c:pt>
                <c:pt idx="75860">
                  <c:v>0.87800925925925932</c:v>
                </c:pt>
                <c:pt idx="75861">
                  <c:v>0.87802083333333336</c:v>
                </c:pt>
                <c:pt idx="75862">
                  <c:v>0.8780324074074074</c:v>
                </c:pt>
                <c:pt idx="75863">
                  <c:v>0.87804398148148144</c:v>
                </c:pt>
                <c:pt idx="75864">
                  <c:v>0.87805555555555559</c:v>
                </c:pt>
                <c:pt idx="75865">
                  <c:v>0.87806712962962974</c:v>
                </c:pt>
                <c:pt idx="75866">
                  <c:v>0.87807870370370367</c:v>
                </c:pt>
                <c:pt idx="75867">
                  <c:v>0.87809027777777782</c:v>
                </c:pt>
                <c:pt idx="75868">
                  <c:v>0.87810185185185186</c:v>
                </c:pt>
                <c:pt idx="75869">
                  <c:v>0.87811342592592589</c:v>
                </c:pt>
                <c:pt idx="75870">
                  <c:v>0.87812499999999993</c:v>
                </c:pt>
                <c:pt idx="75871">
                  <c:v>0.87813657407407408</c:v>
                </c:pt>
                <c:pt idx="75872">
                  <c:v>0.87814814814814823</c:v>
                </c:pt>
                <c:pt idx="75873">
                  <c:v>0.87815972222222216</c:v>
                </c:pt>
                <c:pt idx="75874">
                  <c:v>0.87817129629629631</c:v>
                </c:pt>
                <c:pt idx="75875">
                  <c:v>0.87818287037037035</c:v>
                </c:pt>
                <c:pt idx="75876">
                  <c:v>0.8781944444444445</c:v>
                </c:pt>
                <c:pt idx="75877">
                  <c:v>0.87820601851851843</c:v>
                </c:pt>
                <c:pt idx="75878">
                  <c:v>0.87821759259259258</c:v>
                </c:pt>
                <c:pt idx="75879">
                  <c:v>0.87822916666666673</c:v>
                </c:pt>
                <c:pt idx="75880">
                  <c:v>0.87824074074074077</c:v>
                </c:pt>
                <c:pt idx="75881">
                  <c:v>0.87825231481481481</c:v>
                </c:pt>
                <c:pt idx="75882">
                  <c:v>0.87826388888888884</c:v>
                </c:pt>
                <c:pt idx="75883">
                  <c:v>0.87827546296296299</c:v>
                </c:pt>
                <c:pt idx="75884">
                  <c:v>0.87828703703703714</c:v>
                </c:pt>
                <c:pt idx="75885">
                  <c:v>0.87829861111111107</c:v>
                </c:pt>
                <c:pt idx="75886">
                  <c:v>0.87831018518518522</c:v>
                </c:pt>
                <c:pt idx="75887">
                  <c:v>0.87832175925925926</c:v>
                </c:pt>
                <c:pt idx="75888">
                  <c:v>0.8783333333333333</c:v>
                </c:pt>
                <c:pt idx="75889">
                  <c:v>0.87834490740740734</c:v>
                </c:pt>
                <c:pt idx="75890">
                  <c:v>0.87835648148148149</c:v>
                </c:pt>
                <c:pt idx="75891">
                  <c:v>0.87836805555555564</c:v>
                </c:pt>
                <c:pt idx="75892">
                  <c:v>0.87837962962962957</c:v>
                </c:pt>
                <c:pt idx="75893">
                  <c:v>0.87839120370370372</c:v>
                </c:pt>
                <c:pt idx="75894">
                  <c:v>0.87840277777777775</c:v>
                </c:pt>
                <c:pt idx="75895">
                  <c:v>0.8784143518518519</c:v>
                </c:pt>
                <c:pt idx="75896">
                  <c:v>0.87842592592592583</c:v>
                </c:pt>
                <c:pt idx="75897">
                  <c:v>0.87843749999999998</c:v>
                </c:pt>
                <c:pt idx="75898">
                  <c:v>0.87844907407407413</c:v>
                </c:pt>
                <c:pt idx="75899">
                  <c:v>0.87846064814814817</c:v>
                </c:pt>
                <c:pt idx="75900">
                  <c:v>0.87847222222222221</c:v>
                </c:pt>
                <c:pt idx="75901">
                  <c:v>0.87848379629629625</c:v>
                </c:pt>
                <c:pt idx="75902">
                  <c:v>0.8784953703703704</c:v>
                </c:pt>
                <c:pt idx="75903">
                  <c:v>0.87850694444444455</c:v>
                </c:pt>
                <c:pt idx="75904">
                  <c:v>0.87851851851851848</c:v>
                </c:pt>
                <c:pt idx="75905">
                  <c:v>0.87853009259259263</c:v>
                </c:pt>
                <c:pt idx="75906">
                  <c:v>0.87854166666666667</c:v>
                </c:pt>
                <c:pt idx="75907">
                  <c:v>0.8785532407407407</c:v>
                </c:pt>
                <c:pt idx="75908">
                  <c:v>0.87856481481481474</c:v>
                </c:pt>
                <c:pt idx="75909">
                  <c:v>0.87857638888888889</c:v>
                </c:pt>
                <c:pt idx="75910">
                  <c:v>0.87858796296296304</c:v>
                </c:pt>
                <c:pt idx="75911">
                  <c:v>0.87859953703703697</c:v>
                </c:pt>
                <c:pt idx="75912">
                  <c:v>0.87861111111111112</c:v>
                </c:pt>
                <c:pt idx="75913">
                  <c:v>0.87862268518518516</c:v>
                </c:pt>
                <c:pt idx="75914">
                  <c:v>0.87863425925925931</c:v>
                </c:pt>
                <c:pt idx="75915">
                  <c:v>0.87864583333333324</c:v>
                </c:pt>
                <c:pt idx="75916">
                  <c:v>0.87865740740740739</c:v>
                </c:pt>
                <c:pt idx="75917">
                  <c:v>0.87866898148148154</c:v>
                </c:pt>
                <c:pt idx="75918">
                  <c:v>0.87868055555555558</c:v>
                </c:pt>
                <c:pt idx="75919">
                  <c:v>0.87869212962962961</c:v>
                </c:pt>
                <c:pt idx="75920">
                  <c:v>0.87870370370370365</c:v>
                </c:pt>
                <c:pt idx="75921">
                  <c:v>0.8787152777777778</c:v>
                </c:pt>
                <c:pt idx="75922">
                  <c:v>0.87872685185185195</c:v>
                </c:pt>
                <c:pt idx="75923">
                  <c:v>0.87873842592592588</c:v>
                </c:pt>
                <c:pt idx="75924">
                  <c:v>0.87875000000000003</c:v>
                </c:pt>
                <c:pt idx="75925">
                  <c:v>0.87876157407407407</c:v>
                </c:pt>
                <c:pt idx="75926">
                  <c:v>0.87877314814814822</c:v>
                </c:pt>
                <c:pt idx="75927">
                  <c:v>0.87878472222222215</c:v>
                </c:pt>
                <c:pt idx="75928">
                  <c:v>0.8787962962962963</c:v>
                </c:pt>
                <c:pt idx="75929">
                  <c:v>0.87880787037037045</c:v>
                </c:pt>
                <c:pt idx="75930">
                  <c:v>0.87881944444444438</c:v>
                </c:pt>
                <c:pt idx="75931">
                  <c:v>0.87883101851851853</c:v>
                </c:pt>
                <c:pt idx="75932">
                  <c:v>0.87884259259259256</c:v>
                </c:pt>
                <c:pt idx="75933">
                  <c:v>0.87885416666666671</c:v>
                </c:pt>
                <c:pt idx="75934">
                  <c:v>0.87886574074074064</c:v>
                </c:pt>
                <c:pt idx="75935">
                  <c:v>0.87887731481481479</c:v>
                </c:pt>
                <c:pt idx="75936">
                  <c:v>0.87888888888888894</c:v>
                </c:pt>
                <c:pt idx="75937">
                  <c:v>0.87890046296296298</c:v>
                </c:pt>
                <c:pt idx="75938">
                  <c:v>0.87891203703703702</c:v>
                </c:pt>
                <c:pt idx="75939">
                  <c:v>0.87892361111111106</c:v>
                </c:pt>
                <c:pt idx="75940">
                  <c:v>0.87893518518518521</c:v>
                </c:pt>
                <c:pt idx="75941">
                  <c:v>0.87894675925925936</c:v>
                </c:pt>
                <c:pt idx="75942">
                  <c:v>0.87895833333333329</c:v>
                </c:pt>
                <c:pt idx="75943">
                  <c:v>0.87896990740740744</c:v>
                </c:pt>
                <c:pt idx="75944">
                  <c:v>0.87898148148148147</c:v>
                </c:pt>
                <c:pt idx="75945">
                  <c:v>0.87899305555555562</c:v>
                </c:pt>
                <c:pt idx="75946">
                  <c:v>0.87900462962962955</c:v>
                </c:pt>
                <c:pt idx="75947">
                  <c:v>0.8790162037037037</c:v>
                </c:pt>
                <c:pt idx="75948">
                  <c:v>0.87902777777777785</c:v>
                </c:pt>
                <c:pt idx="75949">
                  <c:v>0.87903935185185178</c:v>
                </c:pt>
                <c:pt idx="75950">
                  <c:v>0.87905092592592593</c:v>
                </c:pt>
                <c:pt idx="75951">
                  <c:v>0.87906249999999997</c:v>
                </c:pt>
                <c:pt idx="75952">
                  <c:v>0.87907407407407412</c:v>
                </c:pt>
                <c:pt idx="75953">
                  <c:v>0.87908564814814805</c:v>
                </c:pt>
                <c:pt idx="75954">
                  <c:v>0.8790972222222222</c:v>
                </c:pt>
                <c:pt idx="75955">
                  <c:v>0.87910879629629635</c:v>
                </c:pt>
                <c:pt idx="75956">
                  <c:v>0.87912037037037039</c:v>
                </c:pt>
                <c:pt idx="75957">
                  <c:v>0.87913194444444442</c:v>
                </c:pt>
                <c:pt idx="75958">
                  <c:v>0.87914351851851846</c:v>
                </c:pt>
                <c:pt idx="75959">
                  <c:v>0.87915509259259261</c:v>
                </c:pt>
                <c:pt idx="75960">
                  <c:v>0.87916666666666676</c:v>
                </c:pt>
                <c:pt idx="75961">
                  <c:v>0.87917824074074069</c:v>
                </c:pt>
                <c:pt idx="75962">
                  <c:v>0.87918981481481484</c:v>
                </c:pt>
                <c:pt idx="75963">
                  <c:v>0.87920138888888888</c:v>
                </c:pt>
                <c:pt idx="75964">
                  <c:v>0.87921296296296303</c:v>
                </c:pt>
                <c:pt idx="75965">
                  <c:v>0.87922453703703696</c:v>
                </c:pt>
                <c:pt idx="75966">
                  <c:v>0.87923611111111111</c:v>
                </c:pt>
                <c:pt idx="75967">
                  <c:v>0.87924768518518526</c:v>
                </c:pt>
                <c:pt idx="75968">
                  <c:v>0.8792592592592593</c:v>
                </c:pt>
                <c:pt idx="75969">
                  <c:v>0.87927083333333333</c:v>
                </c:pt>
                <c:pt idx="75970">
                  <c:v>0.87928240740740737</c:v>
                </c:pt>
                <c:pt idx="75971">
                  <c:v>0.87929398148148152</c:v>
                </c:pt>
                <c:pt idx="75972">
                  <c:v>0.87930555555555545</c:v>
                </c:pt>
                <c:pt idx="75973">
                  <c:v>0.8793171296296296</c:v>
                </c:pt>
                <c:pt idx="75974">
                  <c:v>0.87932870370370375</c:v>
                </c:pt>
                <c:pt idx="75975">
                  <c:v>0.87934027777777779</c:v>
                </c:pt>
                <c:pt idx="75976">
                  <c:v>0.87935185185185183</c:v>
                </c:pt>
                <c:pt idx="75977">
                  <c:v>0.87936342592592587</c:v>
                </c:pt>
                <c:pt idx="75978">
                  <c:v>0.87937500000000002</c:v>
                </c:pt>
                <c:pt idx="75979">
                  <c:v>0.87938657407407417</c:v>
                </c:pt>
                <c:pt idx="75980">
                  <c:v>0.8793981481481481</c:v>
                </c:pt>
                <c:pt idx="75981">
                  <c:v>0.87940972222222225</c:v>
                </c:pt>
                <c:pt idx="75982">
                  <c:v>0.87942129629629628</c:v>
                </c:pt>
                <c:pt idx="75983">
                  <c:v>0.87943287037037043</c:v>
                </c:pt>
                <c:pt idx="75984">
                  <c:v>0.87944444444444436</c:v>
                </c:pt>
                <c:pt idx="75985">
                  <c:v>0.87945601851851851</c:v>
                </c:pt>
                <c:pt idx="75986">
                  <c:v>0.87946759259259266</c:v>
                </c:pt>
                <c:pt idx="75987">
                  <c:v>0.8794791666666667</c:v>
                </c:pt>
                <c:pt idx="75988">
                  <c:v>0.87949074074074074</c:v>
                </c:pt>
                <c:pt idx="75989">
                  <c:v>0.87950231481481478</c:v>
                </c:pt>
                <c:pt idx="75990">
                  <c:v>0.87951388888888893</c:v>
                </c:pt>
                <c:pt idx="75991">
                  <c:v>0.87952546296296286</c:v>
                </c:pt>
                <c:pt idx="75992">
                  <c:v>0.87953703703703701</c:v>
                </c:pt>
                <c:pt idx="75993">
                  <c:v>0.87954861111111116</c:v>
                </c:pt>
                <c:pt idx="75994">
                  <c:v>0.87956018518518519</c:v>
                </c:pt>
                <c:pt idx="75995">
                  <c:v>0.87957175925925923</c:v>
                </c:pt>
                <c:pt idx="75996">
                  <c:v>0.87958333333333327</c:v>
                </c:pt>
                <c:pt idx="75997">
                  <c:v>0.87959490740740742</c:v>
                </c:pt>
                <c:pt idx="75998">
                  <c:v>0.87960648148148157</c:v>
                </c:pt>
                <c:pt idx="75999">
                  <c:v>0.8796180555555555</c:v>
                </c:pt>
                <c:pt idx="76000">
                  <c:v>0.87962962962962965</c:v>
                </c:pt>
                <c:pt idx="76001">
                  <c:v>0.87964120370370369</c:v>
                </c:pt>
                <c:pt idx="76002">
                  <c:v>0.87965277777777784</c:v>
                </c:pt>
                <c:pt idx="76003">
                  <c:v>0.87966435185185177</c:v>
                </c:pt>
                <c:pt idx="76004">
                  <c:v>0.87967592592592592</c:v>
                </c:pt>
                <c:pt idx="76005">
                  <c:v>0.87968750000000007</c:v>
                </c:pt>
                <c:pt idx="76006">
                  <c:v>0.87969907407407411</c:v>
                </c:pt>
                <c:pt idx="76007">
                  <c:v>0.87971064814814814</c:v>
                </c:pt>
                <c:pt idx="76008">
                  <c:v>0.87972222222222218</c:v>
                </c:pt>
                <c:pt idx="76009">
                  <c:v>0.87973379629629633</c:v>
                </c:pt>
                <c:pt idx="76010">
                  <c:v>0.87974537037037026</c:v>
                </c:pt>
                <c:pt idx="76011">
                  <c:v>0.87975694444444441</c:v>
                </c:pt>
                <c:pt idx="76012">
                  <c:v>0.87976851851851856</c:v>
                </c:pt>
                <c:pt idx="76013">
                  <c:v>0.8797800925925926</c:v>
                </c:pt>
                <c:pt idx="76014">
                  <c:v>0.87979166666666664</c:v>
                </c:pt>
                <c:pt idx="76015">
                  <c:v>0.87980324074074068</c:v>
                </c:pt>
                <c:pt idx="76016">
                  <c:v>0.87981481481481483</c:v>
                </c:pt>
                <c:pt idx="76017">
                  <c:v>0.87982638888888898</c:v>
                </c:pt>
                <c:pt idx="76018">
                  <c:v>0.87983796296296291</c:v>
                </c:pt>
                <c:pt idx="76019">
                  <c:v>0.87984953703703705</c:v>
                </c:pt>
                <c:pt idx="76020">
                  <c:v>0.87986111111111109</c:v>
                </c:pt>
                <c:pt idx="76021">
                  <c:v>0.87987268518518524</c:v>
                </c:pt>
                <c:pt idx="76022">
                  <c:v>0.87988425925925917</c:v>
                </c:pt>
                <c:pt idx="76023">
                  <c:v>0.87989583333333332</c:v>
                </c:pt>
                <c:pt idx="76024">
                  <c:v>0.87990740740740747</c:v>
                </c:pt>
                <c:pt idx="76025">
                  <c:v>0.87991898148148151</c:v>
                </c:pt>
                <c:pt idx="76026">
                  <c:v>0.87993055555555555</c:v>
                </c:pt>
                <c:pt idx="76027">
                  <c:v>0.87994212962962959</c:v>
                </c:pt>
                <c:pt idx="76028">
                  <c:v>0.87995370370370374</c:v>
                </c:pt>
                <c:pt idx="76029">
                  <c:v>0.87996527777777789</c:v>
                </c:pt>
                <c:pt idx="76030">
                  <c:v>0.87997685185185182</c:v>
                </c:pt>
                <c:pt idx="76031">
                  <c:v>0.87998842592592597</c:v>
                </c:pt>
                <c:pt idx="76032">
                  <c:v>0.88</c:v>
                </c:pt>
                <c:pt idx="76033">
                  <c:v>0.88001157407407404</c:v>
                </c:pt>
                <c:pt idx="76034">
                  <c:v>0.88002314814814808</c:v>
                </c:pt>
                <c:pt idx="76035">
                  <c:v>0.88003472222222223</c:v>
                </c:pt>
                <c:pt idx="76036">
                  <c:v>0.88004629629629638</c:v>
                </c:pt>
                <c:pt idx="76037">
                  <c:v>0.88005787037037031</c:v>
                </c:pt>
                <c:pt idx="76038">
                  <c:v>0.88006944444444446</c:v>
                </c:pt>
                <c:pt idx="76039">
                  <c:v>0.8800810185185185</c:v>
                </c:pt>
                <c:pt idx="76040">
                  <c:v>0.88009259259259265</c:v>
                </c:pt>
                <c:pt idx="76041">
                  <c:v>0.88010416666666658</c:v>
                </c:pt>
                <c:pt idx="76042">
                  <c:v>0.88011574074074073</c:v>
                </c:pt>
                <c:pt idx="76043">
                  <c:v>0.88012731481481488</c:v>
                </c:pt>
                <c:pt idx="76044">
                  <c:v>0.88013888888888892</c:v>
                </c:pt>
                <c:pt idx="76045">
                  <c:v>0.88015046296296295</c:v>
                </c:pt>
                <c:pt idx="76046">
                  <c:v>0.88016203703703699</c:v>
                </c:pt>
                <c:pt idx="76047">
                  <c:v>0.88017361111111114</c:v>
                </c:pt>
                <c:pt idx="76048">
                  <c:v>0.88018518518518529</c:v>
                </c:pt>
                <c:pt idx="76049">
                  <c:v>0.88019675925925922</c:v>
                </c:pt>
                <c:pt idx="76050">
                  <c:v>0.88020833333333337</c:v>
                </c:pt>
                <c:pt idx="76051">
                  <c:v>0.88021990740740741</c:v>
                </c:pt>
                <c:pt idx="76052">
                  <c:v>0.88023148148148145</c:v>
                </c:pt>
                <c:pt idx="76053">
                  <c:v>0.88024305555555549</c:v>
                </c:pt>
                <c:pt idx="76054">
                  <c:v>0.88025462962962964</c:v>
                </c:pt>
                <c:pt idx="76055">
                  <c:v>0.88026620370370379</c:v>
                </c:pt>
                <c:pt idx="76056">
                  <c:v>0.88027777777777771</c:v>
                </c:pt>
                <c:pt idx="76057">
                  <c:v>0.88028935185185186</c:v>
                </c:pt>
                <c:pt idx="76058">
                  <c:v>0.8803009259259259</c:v>
                </c:pt>
                <c:pt idx="76059">
                  <c:v>0.88031250000000005</c:v>
                </c:pt>
                <c:pt idx="76060">
                  <c:v>0.88032407407407398</c:v>
                </c:pt>
                <c:pt idx="76061">
                  <c:v>0.88033564814814813</c:v>
                </c:pt>
                <c:pt idx="76062">
                  <c:v>0.88034722222222228</c:v>
                </c:pt>
                <c:pt idx="76063">
                  <c:v>0.88035879629629632</c:v>
                </c:pt>
                <c:pt idx="76064">
                  <c:v>0.88037037037037036</c:v>
                </c:pt>
                <c:pt idx="76065">
                  <c:v>0.8803819444444444</c:v>
                </c:pt>
                <c:pt idx="76066">
                  <c:v>0.88039351851851855</c:v>
                </c:pt>
                <c:pt idx="76067">
                  <c:v>0.8804050925925927</c:v>
                </c:pt>
                <c:pt idx="76068">
                  <c:v>0.88041666666666663</c:v>
                </c:pt>
                <c:pt idx="76069">
                  <c:v>0.88042824074074078</c:v>
                </c:pt>
                <c:pt idx="76070">
                  <c:v>0.88043981481481481</c:v>
                </c:pt>
                <c:pt idx="76071">
                  <c:v>0.88045138888888885</c:v>
                </c:pt>
                <c:pt idx="76072">
                  <c:v>0.88046296296296289</c:v>
                </c:pt>
                <c:pt idx="76073">
                  <c:v>0.88047453703703704</c:v>
                </c:pt>
                <c:pt idx="76074">
                  <c:v>0.88048611111111119</c:v>
                </c:pt>
                <c:pt idx="76075">
                  <c:v>0.88049768518518512</c:v>
                </c:pt>
                <c:pt idx="76076">
                  <c:v>0.88050925925925927</c:v>
                </c:pt>
                <c:pt idx="76077">
                  <c:v>0.88052083333333331</c:v>
                </c:pt>
                <c:pt idx="76078">
                  <c:v>0.88053240740740746</c:v>
                </c:pt>
                <c:pt idx="76079">
                  <c:v>0.88054398148148139</c:v>
                </c:pt>
                <c:pt idx="76080">
                  <c:v>0.88055555555555554</c:v>
                </c:pt>
                <c:pt idx="76081">
                  <c:v>0.88056712962962969</c:v>
                </c:pt>
                <c:pt idx="76082">
                  <c:v>0.88057870370370372</c:v>
                </c:pt>
                <c:pt idx="76083">
                  <c:v>0.88059027777777776</c:v>
                </c:pt>
                <c:pt idx="76084">
                  <c:v>0.8806018518518518</c:v>
                </c:pt>
                <c:pt idx="76085">
                  <c:v>0.88061342592592595</c:v>
                </c:pt>
                <c:pt idx="76086">
                  <c:v>0.8806250000000001</c:v>
                </c:pt>
                <c:pt idx="76087">
                  <c:v>0.88063657407407403</c:v>
                </c:pt>
                <c:pt idx="76088">
                  <c:v>0.88064814814814818</c:v>
                </c:pt>
                <c:pt idx="76089">
                  <c:v>0.88065972222222222</c:v>
                </c:pt>
                <c:pt idx="76090">
                  <c:v>0.88067129629629637</c:v>
                </c:pt>
                <c:pt idx="76091">
                  <c:v>0.8806828703703703</c:v>
                </c:pt>
                <c:pt idx="76092">
                  <c:v>0.88069444444444445</c:v>
                </c:pt>
                <c:pt idx="76093">
                  <c:v>0.8807060185185186</c:v>
                </c:pt>
                <c:pt idx="76094">
                  <c:v>0.88071759259259252</c:v>
                </c:pt>
                <c:pt idx="76095">
                  <c:v>0.88072916666666667</c:v>
                </c:pt>
                <c:pt idx="76096">
                  <c:v>0.88074074074074071</c:v>
                </c:pt>
                <c:pt idx="76097">
                  <c:v>0.88075231481481486</c:v>
                </c:pt>
                <c:pt idx="76098">
                  <c:v>0.88076388888888879</c:v>
                </c:pt>
                <c:pt idx="76099">
                  <c:v>0.88077546296296294</c:v>
                </c:pt>
                <c:pt idx="76100">
                  <c:v>0.88078703703703709</c:v>
                </c:pt>
                <c:pt idx="76101">
                  <c:v>0.88079861111111113</c:v>
                </c:pt>
                <c:pt idx="76102">
                  <c:v>0.88081018518518517</c:v>
                </c:pt>
                <c:pt idx="76103">
                  <c:v>0.88082175925925921</c:v>
                </c:pt>
                <c:pt idx="76104">
                  <c:v>0.88083333333333336</c:v>
                </c:pt>
                <c:pt idx="76105">
                  <c:v>0.88084490740740751</c:v>
                </c:pt>
                <c:pt idx="76106">
                  <c:v>0.88085648148148143</c:v>
                </c:pt>
                <c:pt idx="76107">
                  <c:v>0.88086805555555558</c:v>
                </c:pt>
                <c:pt idx="76108">
                  <c:v>0.88087962962962962</c:v>
                </c:pt>
                <c:pt idx="76109">
                  <c:v>0.88089120370370377</c:v>
                </c:pt>
                <c:pt idx="76110">
                  <c:v>0.8809027777777777</c:v>
                </c:pt>
                <c:pt idx="76111">
                  <c:v>0.88091435185185185</c:v>
                </c:pt>
                <c:pt idx="76112">
                  <c:v>0.880925925925926</c:v>
                </c:pt>
                <c:pt idx="76113">
                  <c:v>0.88093749999999993</c:v>
                </c:pt>
                <c:pt idx="76114">
                  <c:v>0.88094907407407408</c:v>
                </c:pt>
                <c:pt idx="76115">
                  <c:v>0.88096064814814812</c:v>
                </c:pt>
                <c:pt idx="76116">
                  <c:v>0.88097222222222227</c:v>
                </c:pt>
                <c:pt idx="76117">
                  <c:v>0.8809837962962962</c:v>
                </c:pt>
                <c:pt idx="76118">
                  <c:v>0.88099537037037035</c:v>
                </c:pt>
                <c:pt idx="76119">
                  <c:v>0.8810069444444445</c:v>
                </c:pt>
                <c:pt idx="76120">
                  <c:v>0.88101851851851853</c:v>
                </c:pt>
                <c:pt idx="76121">
                  <c:v>0.88103009259259257</c:v>
                </c:pt>
                <c:pt idx="76122">
                  <c:v>0.88104166666666661</c:v>
                </c:pt>
                <c:pt idx="76123">
                  <c:v>0.88105324074074076</c:v>
                </c:pt>
                <c:pt idx="76124">
                  <c:v>0.88106481481481491</c:v>
                </c:pt>
                <c:pt idx="76125">
                  <c:v>0.88107638888888884</c:v>
                </c:pt>
                <c:pt idx="76126">
                  <c:v>0.88108796296296299</c:v>
                </c:pt>
                <c:pt idx="76127">
                  <c:v>0.88109953703703703</c:v>
                </c:pt>
                <c:pt idx="76128">
                  <c:v>0.88111111111111118</c:v>
                </c:pt>
                <c:pt idx="76129">
                  <c:v>0.88112268518518511</c:v>
                </c:pt>
                <c:pt idx="76130">
                  <c:v>0.88113425925925926</c:v>
                </c:pt>
                <c:pt idx="76131">
                  <c:v>0.88114583333333341</c:v>
                </c:pt>
                <c:pt idx="76132">
                  <c:v>0.88115740740740733</c:v>
                </c:pt>
                <c:pt idx="76133">
                  <c:v>0.88116898148148148</c:v>
                </c:pt>
                <c:pt idx="76134">
                  <c:v>0.88118055555555552</c:v>
                </c:pt>
                <c:pt idx="76135">
                  <c:v>0.88119212962962967</c:v>
                </c:pt>
                <c:pt idx="76136">
                  <c:v>0.8812037037037036</c:v>
                </c:pt>
                <c:pt idx="76137">
                  <c:v>0.88121527777777775</c:v>
                </c:pt>
                <c:pt idx="76138">
                  <c:v>0.8812268518518519</c:v>
                </c:pt>
                <c:pt idx="76139">
                  <c:v>0.88123842592592594</c:v>
                </c:pt>
                <c:pt idx="76140">
                  <c:v>0.88124999999999998</c:v>
                </c:pt>
                <c:pt idx="76141">
                  <c:v>0.88126157407407402</c:v>
                </c:pt>
                <c:pt idx="76142">
                  <c:v>0.88127314814814817</c:v>
                </c:pt>
                <c:pt idx="76143">
                  <c:v>0.88128472222222232</c:v>
                </c:pt>
                <c:pt idx="76144">
                  <c:v>0.88129629629629624</c:v>
                </c:pt>
                <c:pt idx="76145">
                  <c:v>0.88130787037037039</c:v>
                </c:pt>
                <c:pt idx="76146">
                  <c:v>0.88131944444444443</c:v>
                </c:pt>
                <c:pt idx="76147">
                  <c:v>0.88133101851851858</c:v>
                </c:pt>
                <c:pt idx="76148">
                  <c:v>0.88134259259259251</c:v>
                </c:pt>
                <c:pt idx="76149">
                  <c:v>0.88135416666666666</c:v>
                </c:pt>
                <c:pt idx="76150">
                  <c:v>0.88136574074074081</c:v>
                </c:pt>
                <c:pt idx="76151">
                  <c:v>0.88137731481481485</c:v>
                </c:pt>
                <c:pt idx="76152">
                  <c:v>0.88138888888888889</c:v>
                </c:pt>
                <c:pt idx="76153">
                  <c:v>0.88140046296296293</c:v>
                </c:pt>
                <c:pt idx="76154">
                  <c:v>0.88141203703703708</c:v>
                </c:pt>
                <c:pt idx="76155">
                  <c:v>0.88142361111111101</c:v>
                </c:pt>
                <c:pt idx="76156">
                  <c:v>0.88143518518518515</c:v>
                </c:pt>
                <c:pt idx="76157">
                  <c:v>0.8814467592592593</c:v>
                </c:pt>
                <c:pt idx="76158">
                  <c:v>0.88145833333333334</c:v>
                </c:pt>
                <c:pt idx="76159">
                  <c:v>0.88146990740740738</c:v>
                </c:pt>
                <c:pt idx="76160">
                  <c:v>0.88148148148148142</c:v>
                </c:pt>
                <c:pt idx="76161">
                  <c:v>0.88149305555555557</c:v>
                </c:pt>
                <c:pt idx="76162">
                  <c:v>0.88150462962962972</c:v>
                </c:pt>
                <c:pt idx="76163">
                  <c:v>0.88151620370370365</c:v>
                </c:pt>
                <c:pt idx="76164">
                  <c:v>0.8815277777777778</c:v>
                </c:pt>
                <c:pt idx="76165">
                  <c:v>0.88153935185185184</c:v>
                </c:pt>
                <c:pt idx="76166">
                  <c:v>0.88155092592592599</c:v>
                </c:pt>
                <c:pt idx="76167">
                  <c:v>0.88156249999999992</c:v>
                </c:pt>
                <c:pt idx="76168">
                  <c:v>0.88157407407407407</c:v>
                </c:pt>
                <c:pt idx="76169">
                  <c:v>0.88158564814814822</c:v>
                </c:pt>
                <c:pt idx="76170">
                  <c:v>0.88159722222222225</c:v>
                </c:pt>
                <c:pt idx="76171">
                  <c:v>0.88160879629629629</c:v>
                </c:pt>
                <c:pt idx="76172">
                  <c:v>0.88162037037037033</c:v>
                </c:pt>
                <c:pt idx="76173">
                  <c:v>0.88163194444444448</c:v>
                </c:pt>
                <c:pt idx="76174">
                  <c:v>0.88164351851851841</c:v>
                </c:pt>
                <c:pt idx="76175">
                  <c:v>0.88165509259259256</c:v>
                </c:pt>
                <c:pt idx="76176">
                  <c:v>0.88166666666666671</c:v>
                </c:pt>
                <c:pt idx="76177">
                  <c:v>0.88167824074074075</c:v>
                </c:pt>
                <c:pt idx="76178">
                  <c:v>0.88168981481481479</c:v>
                </c:pt>
                <c:pt idx="76179">
                  <c:v>0.88170138888888883</c:v>
                </c:pt>
                <c:pt idx="76180">
                  <c:v>0.88171296296296298</c:v>
                </c:pt>
                <c:pt idx="76181">
                  <c:v>0.88172453703703713</c:v>
                </c:pt>
                <c:pt idx="76182">
                  <c:v>0.88173611111111105</c:v>
                </c:pt>
                <c:pt idx="76183">
                  <c:v>0.8817476851851852</c:v>
                </c:pt>
                <c:pt idx="76184">
                  <c:v>0.88175925925925924</c:v>
                </c:pt>
                <c:pt idx="76185">
                  <c:v>0.88177083333333339</c:v>
                </c:pt>
                <c:pt idx="76186">
                  <c:v>0.88178240740740732</c:v>
                </c:pt>
                <c:pt idx="76187">
                  <c:v>0.88179398148148147</c:v>
                </c:pt>
                <c:pt idx="76188">
                  <c:v>0.88180555555555562</c:v>
                </c:pt>
                <c:pt idx="76189">
                  <c:v>0.88181712962962966</c:v>
                </c:pt>
                <c:pt idx="76190">
                  <c:v>0.8818287037037037</c:v>
                </c:pt>
                <c:pt idx="76191">
                  <c:v>0.88184027777777774</c:v>
                </c:pt>
                <c:pt idx="76192">
                  <c:v>0.88185185185185189</c:v>
                </c:pt>
                <c:pt idx="76193">
                  <c:v>0.88186342592592604</c:v>
                </c:pt>
                <c:pt idx="76194">
                  <c:v>0.88187499999999996</c:v>
                </c:pt>
                <c:pt idx="76195">
                  <c:v>0.88188657407407411</c:v>
                </c:pt>
                <c:pt idx="76196">
                  <c:v>0.88189814814814815</c:v>
                </c:pt>
                <c:pt idx="76197">
                  <c:v>0.88190972222222219</c:v>
                </c:pt>
                <c:pt idx="76198">
                  <c:v>0.88192129629629623</c:v>
                </c:pt>
                <c:pt idx="76199">
                  <c:v>0.88193287037037038</c:v>
                </c:pt>
                <c:pt idx="76200">
                  <c:v>0.88194444444444453</c:v>
                </c:pt>
                <c:pt idx="76201">
                  <c:v>0.88195601851851846</c:v>
                </c:pt>
                <c:pt idx="76202">
                  <c:v>0.88196759259259261</c:v>
                </c:pt>
                <c:pt idx="76203">
                  <c:v>0.88197916666666665</c:v>
                </c:pt>
                <c:pt idx="76204">
                  <c:v>0.8819907407407408</c:v>
                </c:pt>
                <c:pt idx="76205">
                  <c:v>0.88200231481481473</c:v>
                </c:pt>
                <c:pt idx="76206">
                  <c:v>0.88201388888888888</c:v>
                </c:pt>
                <c:pt idx="76207">
                  <c:v>0.88202546296296302</c:v>
                </c:pt>
                <c:pt idx="76208">
                  <c:v>0.88203703703703706</c:v>
                </c:pt>
                <c:pt idx="76209">
                  <c:v>0.8820486111111111</c:v>
                </c:pt>
                <c:pt idx="76210">
                  <c:v>0.88206018518518514</c:v>
                </c:pt>
                <c:pt idx="76211">
                  <c:v>0.88207175925925929</c:v>
                </c:pt>
                <c:pt idx="76212">
                  <c:v>0.88208333333333344</c:v>
                </c:pt>
                <c:pt idx="76213">
                  <c:v>0.88209490740740737</c:v>
                </c:pt>
                <c:pt idx="76214">
                  <c:v>0.88210648148148152</c:v>
                </c:pt>
                <c:pt idx="76215">
                  <c:v>0.88211805555555556</c:v>
                </c:pt>
                <c:pt idx="76216">
                  <c:v>0.8821296296296296</c:v>
                </c:pt>
                <c:pt idx="76217">
                  <c:v>0.88214120370370364</c:v>
                </c:pt>
                <c:pt idx="76218">
                  <c:v>0.88215277777777779</c:v>
                </c:pt>
                <c:pt idx="76219">
                  <c:v>0.88216435185185194</c:v>
                </c:pt>
                <c:pt idx="76220">
                  <c:v>0.88217592592592586</c:v>
                </c:pt>
                <c:pt idx="76221">
                  <c:v>0.88218750000000001</c:v>
                </c:pt>
                <c:pt idx="76222">
                  <c:v>0.88219907407407405</c:v>
                </c:pt>
                <c:pt idx="76223">
                  <c:v>0.8822106481481482</c:v>
                </c:pt>
                <c:pt idx="76224">
                  <c:v>0.88222222222222213</c:v>
                </c:pt>
                <c:pt idx="76225">
                  <c:v>0.88223379629629628</c:v>
                </c:pt>
                <c:pt idx="76226">
                  <c:v>0.88224537037037043</c:v>
                </c:pt>
                <c:pt idx="76227">
                  <c:v>0.88225694444444447</c:v>
                </c:pt>
                <c:pt idx="76228">
                  <c:v>0.88226851851851851</c:v>
                </c:pt>
                <c:pt idx="76229">
                  <c:v>0.88228009259259255</c:v>
                </c:pt>
                <c:pt idx="76230">
                  <c:v>0.8822916666666667</c:v>
                </c:pt>
                <c:pt idx="76231">
                  <c:v>0.88230324074074085</c:v>
                </c:pt>
                <c:pt idx="76232">
                  <c:v>0.88231481481481477</c:v>
                </c:pt>
                <c:pt idx="76233">
                  <c:v>0.88232638888888892</c:v>
                </c:pt>
                <c:pt idx="76234">
                  <c:v>0.88233796296296296</c:v>
                </c:pt>
                <c:pt idx="76235">
                  <c:v>0.882349537037037</c:v>
                </c:pt>
                <c:pt idx="76236">
                  <c:v>0.88236111111111104</c:v>
                </c:pt>
                <c:pt idx="76237">
                  <c:v>0.88237268518518519</c:v>
                </c:pt>
                <c:pt idx="76238">
                  <c:v>0.88238425925925934</c:v>
                </c:pt>
                <c:pt idx="76239">
                  <c:v>0.88239583333333327</c:v>
                </c:pt>
                <c:pt idx="76240">
                  <c:v>0.88240740740740742</c:v>
                </c:pt>
                <c:pt idx="76241">
                  <c:v>0.88241898148148146</c:v>
                </c:pt>
                <c:pt idx="76242">
                  <c:v>0.88243055555555561</c:v>
                </c:pt>
                <c:pt idx="76243">
                  <c:v>0.88244212962962953</c:v>
                </c:pt>
                <c:pt idx="76244">
                  <c:v>0.88245370370370368</c:v>
                </c:pt>
                <c:pt idx="76245">
                  <c:v>0.88246527777777783</c:v>
                </c:pt>
                <c:pt idx="76246">
                  <c:v>0.88247685185185187</c:v>
                </c:pt>
                <c:pt idx="76247">
                  <c:v>0.88248842592592591</c:v>
                </c:pt>
                <c:pt idx="76248">
                  <c:v>0.88249999999999995</c:v>
                </c:pt>
                <c:pt idx="76249">
                  <c:v>0.8825115740740741</c:v>
                </c:pt>
                <c:pt idx="76250">
                  <c:v>0.88252314814814825</c:v>
                </c:pt>
                <c:pt idx="76251">
                  <c:v>0.88253472222222218</c:v>
                </c:pt>
                <c:pt idx="76252">
                  <c:v>0.88254629629629633</c:v>
                </c:pt>
                <c:pt idx="76253">
                  <c:v>0.88255787037037037</c:v>
                </c:pt>
                <c:pt idx="76254">
                  <c:v>0.88256944444444452</c:v>
                </c:pt>
                <c:pt idx="76255">
                  <c:v>0.88258101851851845</c:v>
                </c:pt>
                <c:pt idx="76256">
                  <c:v>0.8825925925925926</c:v>
                </c:pt>
                <c:pt idx="76257">
                  <c:v>0.88260416666666675</c:v>
                </c:pt>
                <c:pt idx="76258">
                  <c:v>0.88261574074074067</c:v>
                </c:pt>
                <c:pt idx="76259">
                  <c:v>0.88262731481481482</c:v>
                </c:pt>
                <c:pt idx="76260">
                  <c:v>0.88263888888888886</c:v>
                </c:pt>
                <c:pt idx="76261">
                  <c:v>0.88265046296296301</c:v>
                </c:pt>
                <c:pt idx="76262">
                  <c:v>0.88266203703703694</c:v>
                </c:pt>
                <c:pt idx="76263">
                  <c:v>0.88267361111111109</c:v>
                </c:pt>
                <c:pt idx="76264">
                  <c:v>0.88268518518518524</c:v>
                </c:pt>
                <c:pt idx="76265">
                  <c:v>0.88269675925925928</c:v>
                </c:pt>
                <c:pt idx="76266">
                  <c:v>0.88270833333333332</c:v>
                </c:pt>
                <c:pt idx="76267">
                  <c:v>0.88271990740740736</c:v>
                </c:pt>
                <c:pt idx="76268">
                  <c:v>0.88273148148148151</c:v>
                </c:pt>
                <c:pt idx="76269">
                  <c:v>0.88274305555555566</c:v>
                </c:pt>
                <c:pt idx="76270">
                  <c:v>0.88275462962962958</c:v>
                </c:pt>
                <c:pt idx="76271">
                  <c:v>0.88276620370370373</c:v>
                </c:pt>
                <c:pt idx="76272">
                  <c:v>0.88277777777777777</c:v>
                </c:pt>
                <c:pt idx="76273">
                  <c:v>0.88278935185185192</c:v>
                </c:pt>
                <c:pt idx="76274">
                  <c:v>0.88280092592592585</c:v>
                </c:pt>
                <c:pt idx="76275">
                  <c:v>0.8828125</c:v>
                </c:pt>
                <c:pt idx="76276">
                  <c:v>0.88282407407407415</c:v>
                </c:pt>
                <c:pt idx="76277">
                  <c:v>0.88283564814814808</c:v>
                </c:pt>
                <c:pt idx="76278">
                  <c:v>0.88284722222222223</c:v>
                </c:pt>
                <c:pt idx="76279">
                  <c:v>0.88285879629629627</c:v>
                </c:pt>
                <c:pt idx="76280">
                  <c:v>0.88287037037037042</c:v>
                </c:pt>
                <c:pt idx="76281">
                  <c:v>0.88288194444444434</c:v>
                </c:pt>
                <c:pt idx="76282">
                  <c:v>0.88289351851851849</c:v>
                </c:pt>
                <c:pt idx="76283">
                  <c:v>0.88290509259259264</c:v>
                </c:pt>
                <c:pt idx="76284">
                  <c:v>0.88291666666666668</c:v>
                </c:pt>
                <c:pt idx="76285">
                  <c:v>0.88292824074074072</c:v>
                </c:pt>
                <c:pt idx="76286">
                  <c:v>0.88293981481481476</c:v>
                </c:pt>
                <c:pt idx="76287">
                  <c:v>0.88295138888888891</c:v>
                </c:pt>
                <c:pt idx="76288">
                  <c:v>0.88296296296296306</c:v>
                </c:pt>
                <c:pt idx="76289">
                  <c:v>0.88297453703703699</c:v>
                </c:pt>
                <c:pt idx="76290">
                  <c:v>0.88298611111111114</c:v>
                </c:pt>
                <c:pt idx="76291">
                  <c:v>0.88299768518518518</c:v>
                </c:pt>
                <c:pt idx="76292">
                  <c:v>0.88300925925925933</c:v>
                </c:pt>
                <c:pt idx="76293">
                  <c:v>0.88302083333333325</c:v>
                </c:pt>
                <c:pt idx="76294">
                  <c:v>0.8830324074074074</c:v>
                </c:pt>
                <c:pt idx="76295">
                  <c:v>0.88304398148148155</c:v>
                </c:pt>
                <c:pt idx="76296">
                  <c:v>0.88305555555555548</c:v>
                </c:pt>
                <c:pt idx="76297">
                  <c:v>0.88306712962962963</c:v>
                </c:pt>
                <c:pt idx="76298">
                  <c:v>0.88307870370370367</c:v>
                </c:pt>
                <c:pt idx="76299">
                  <c:v>0.88309027777777782</c:v>
                </c:pt>
                <c:pt idx="76300">
                  <c:v>0.88310185185185175</c:v>
                </c:pt>
                <c:pt idx="76301">
                  <c:v>0.8831134259259259</c:v>
                </c:pt>
                <c:pt idx="76302">
                  <c:v>0.88312500000000005</c:v>
                </c:pt>
                <c:pt idx="76303">
                  <c:v>0.88313657407407409</c:v>
                </c:pt>
                <c:pt idx="76304">
                  <c:v>0.88314814814814813</c:v>
                </c:pt>
                <c:pt idx="76305">
                  <c:v>0.88315972222222217</c:v>
                </c:pt>
                <c:pt idx="76306">
                  <c:v>0.88317129629629632</c:v>
                </c:pt>
                <c:pt idx="76307">
                  <c:v>0.88318287037037047</c:v>
                </c:pt>
                <c:pt idx="76308">
                  <c:v>0.88319444444444439</c:v>
                </c:pt>
                <c:pt idx="76309">
                  <c:v>0.88320601851851854</c:v>
                </c:pt>
                <c:pt idx="76310">
                  <c:v>0.88321759259259258</c:v>
                </c:pt>
                <c:pt idx="76311">
                  <c:v>0.88322916666666673</c:v>
                </c:pt>
                <c:pt idx="76312">
                  <c:v>0.88324074074074066</c:v>
                </c:pt>
                <c:pt idx="76313">
                  <c:v>0.88325231481481481</c:v>
                </c:pt>
                <c:pt idx="76314">
                  <c:v>0.88326388888888896</c:v>
                </c:pt>
                <c:pt idx="76315">
                  <c:v>0.883275462962963</c:v>
                </c:pt>
                <c:pt idx="76316">
                  <c:v>0.88328703703703704</c:v>
                </c:pt>
                <c:pt idx="76317">
                  <c:v>0.88329861111111108</c:v>
                </c:pt>
                <c:pt idx="76318">
                  <c:v>0.88331018518518523</c:v>
                </c:pt>
                <c:pt idx="76319">
                  <c:v>0.88332175925925915</c:v>
                </c:pt>
                <c:pt idx="76320">
                  <c:v>0.8833333333333333</c:v>
                </c:pt>
                <c:pt idx="76321">
                  <c:v>0.88334490740740745</c:v>
                </c:pt>
                <c:pt idx="76322">
                  <c:v>0.88335648148148149</c:v>
                </c:pt>
                <c:pt idx="76323">
                  <c:v>0.88336805555555553</c:v>
                </c:pt>
                <c:pt idx="76324">
                  <c:v>0.88337962962962957</c:v>
                </c:pt>
                <c:pt idx="76325">
                  <c:v>0.88339120370370372</c:v>
                </c:pt>
                <c:pt idx="76326">
                  <c:v>0.88340277777777787</c:v>
                </c:pt>
                <c:pt idx="76327">
                  <c:v>0.8834143518518518</c:v>
                </c:pt>
                <c:pt idx="76328">
                  <c:v>0.88342592592592595</c:v>
                </c:pt>
                <c:pt idx="76329">
                  <c:v>0.88343749999999999</c:v>
                </c:pt>
                <c:pt idx="76330">
                  <c:v>0.88344907407407414</c:v>
                </c:pt>
                <c:pt idx="76331">
                  <c:v>0.88346064814814806</c:v>
                </c:pt>
                <c:pt idx="76332">
                  <c:v>0.88347222222222221</c:v>
                </c:pt>
                <c:pt idx="76333">
                  <c:v>0.88348379629629636</c:v>
                </c:pt>
                <c:pt idx="76334">
                  <c:v>0.8834953703703704</c:v>
                </c:pt>
                <c:pt idx="76335">
                  <c:v>0.88350694444444444</c:v>
                </c:pt>
                <c:pt idx="76336">
                  <c:v>0.88351851851851848</c:v>
                </c:pt>
                <c:pt idx="76337">
                  <c:v>0.88353009259259263</c:v>
                </c:pt>
                <c:pt idx="76338">
                  <c:v>0.88354166666666656</c:v>
                </c:pt>
                <c:pt idx="76339">
                  <c:v>0.88355324074074071</c:v>
                </c:pt>
                <c:pt idx="76340">
                  <c:v>0.88356481481481486</c:v>
                </c:pt>
                <c:pt idx="76341">
                  <c:v>0.8835763888888889</c:v>
                </c:pt>
                <c:pt idx="76342">
                  <c:v>0.88358796296296294</c:v>
                </c:pt>
                <c:pt idx="76343">
                  <c:v>0.88359953703703698</c:v>
                </c:pt>
                <c:pt idx="76344">
                  <c:v>0.88361111111111112</c:v>
                </c:pt>
                <c:pt idx="76345">
                  <c:v>0.88362268518518527</c:v>
                </c:pt>
                <c:pt idx="76346">
                  <c:v>0.8836342592592592</c:v>
                </c:pt>
                <c:pt idx="76347">
                  <c:v>0.88364583333333335</c:v>
                </c:pt>
                <c:pt idx="76348">
                  <c:v>0.88365740740740739</c:v>
                </c:pt>
                <c:pt idx="76349">
                  <c:v>0.88366898148148154</c:v>
                </c:pt>
                <c:pt idx="76350">
                  <c:v>0.88368055555555547</c:v>
                </c:pt>
                <c:pt idx="76351">
                  <c:v>0.88369212962962962</c:v>
                </c:pt>
                <c:pt idx="76352">
                  <c:v>0.88370370370370377</c:v>
                </c:pt>
                <c:pt idx="76353">
                  <c:v>0.88371527777777781</c:v>
                </c:pt>
                <c:pt idx="76354">
                  <c:v>0.88372685185185185</c:v>
                </c:pt>
                <c:pt idx="76355">
                  <c:v>0.88373842592592589</c:v>
                </c:pt>
                <c:pt idx="76356">
                  <c:v>0.88375000000000004</c:v>
                </c:pt>
                <c:pt idx="76357">
                  <c:v>0.88376157407407396</c:v>
                </c:pt>
                <c:pt idx="76358">
                  <c:v>0.88377314814814811</c:v>
                </c:pt>
                <c:pt idx="76359">
                  <c:v>0.88378472222222226</c:v>
                </c:pt>
                <c:pt idx="76360">
                  <c:v>0.8837962962962963</c:v>
                </c:pt>
                <c:pt idx="76361">
                  <c:v>0.88380787037037034</c:v>
                </c:pt>
                <c:pt idx="76362">
                  <c:v>0.88381944444444438</c:v>
                </c:pt>
                <c:pt idx="76363">
                  <c:v>0.88383101851851853</c:v>
                </c:pt>
                <c:pt idx="76364">
                  <c:v>0.88384259259259268</c:v>
                </c:pt>
                <c:pt idx="76365">
                  <c:v>0.88385416666666661</c:v>
                </c:pt>
                <c:pt idx="76366">
                  <c:v>0.88386574074074076</c:v>
                </c:pt>
                <c:pt idx="76367">
                  <c:v>0.8838773148148148</c:v>
                </c:pt>
                <c:pt idx="76368">
                  <c:v>0.88388888888888895</c:v>
                </c:pt>
                <c:pt idx="76369">
                  <c:v>0.88390046296296287</c:v>
                </c:pt>
                <c:pt idx="76370">
                  <c:v>0.88391203703703702</c:v>
                </c:pt>
                <c:pt idx="76371">
                  <c:v>0.88392361111111117</c:v>
                </c:pt>
                <c:pt idx="76372">
                  <c:v>0.88393518518518521</c:v>
                </c:pt>
                <c:pt idx="76373">
                  <c:v>0.88394675925925925</c:v>
                </c:pt>
                <c:pt idx="76374">
                  <c:v>0.88395833333333329</c:v>
                </c:pt>
                <c:pt idx="76375">
                  <c:v>0.88396990740740744</c:v>
                </c:pt>
                <c:pt idx="76376">
                  <c:v>0.88398148148148159</c:v>
                </c:pt>
                <c:pt idx="76377">
                  <c:v>0.88399305555555552</c:v>
                </c:pt>
                <c:pt idx="76378">
                  <c:v>0.88400462962962967</c:v>
                </c:pt>
                <c:pt idx="76379">
                  <c:v>0.88401620370370371</c:v>
                </c:pt>
                <c:pt idx="76380">
                  <c:v>0.88402777777777775</c:v>
                </c:pt>
                <c:pt idx="76381">
                  <c:v>0.88403935185185178</c:v>
                </c:pt>
                <c:pt idx="76382">
                  <c:v>0.88405092592592593</c:v>
                </c:pt>
                <c:pt idx="76383">
                  <c:v>0.88406250000000008</c:v>
                </c:pt>
                <c:pt idx="76384">
                  <c:v>0.88407407407407401</c:v>
                </c:pt>
                <c:pt idx="76385">
                  <c:v>0.88408564814814816</c:v>
                </c:pt>
                <c:pt idx="76386">
                  <c:v>0.8840972222222222</c:v>
                </c:pt>
                <c:pt idx="76387">
                  <c:v>0.88410879629629635</c:v>
                </c:pt>
                <c:pt idx="76388">
                  <c:v>0.88412037037037028</c:v>
                </c:pt>
                <c:pt idx="76389">
                  <c:v>0.88413194444444443</c:v>
                </c:pt>
                <c:pt idx="76390">
                  <c:v>0.88414351851851858</c:v>
                </c:pt>
                <c:pt idx="76391">
                  <c:v>0.88415509259259262</c:v>
                </c:pt>
                <c:pt idx="76392">
                  <c:v>0.88416666666666666</c:v>
                </c:pt>
                <c:pt idx="76393">
                  <c:v>0.8841782407407407</c:v>
                </c:pt>
                <c:pt idx="76394">
                  <c:v>0.88418981481481485</c:v>
                </c:pt>
                <c:pt idx="76395">
                  <c:v>0.88420138888888899</c:v>
                </c:pt>
                <c:pt idx="76396">
                  <c:v>0.88421296296296292</c:v>
                </c:pt>
                <c:pt idx="76397">
                  <c:v>0.88422453703703707</c:v>
                </c:pt>
                <c:pt idx="76398">
                  <c:v>0.88423611111111111</c:v>
                </c:pt>
                <c:pt idx="76399">
                  <c:v>0.88424768518518515</c:v>
                </c:pt>
                <c:pt idx="76400">
                  <c:v>0.88425925925925919</c:v>
                </c:pt>
                <c:pt idx="76401">
                  <c:v>0.88427083333333334</c:v>
                </c:pt>
                <c:pt idx="76402">
                  <c:v>0.88428240740740749</c:v>
                </c:pt>
                <c:pt idx="76403">
                  <c:v>0.88429398148148142</c:v>
                </c:pt>
                <c:pt idx="76404">
                  <c:v>0.88430555555555557</c:v>
                </c:pt>
                <c:pt idx="76405">
                  <c:v>0.88431712962962961</c:v>
                </c:pt>
                <c:pt idx="76406">
                  <c:v>0.88432870370370376</c:v>
                </c:pt>
                <c:pt idx="76407">
                  <c:v>0.88434027777777768</c:v>
                </c:pt>
                <c:pt idx="76408">
                  <c:v>0.88435185185185183</c:v>
                </c:pt>
                <c:pt idx="76409">
                  <c:v>0.88436342592592598</c:v>
                </c:pt>
                <c:pt idx="76410">
                  <c:v>0.88437500000000002</c:v>
                </c:pt>
                <c:pt idx="76411">
                  <c:v>0.88438657407407406</c:v>
                </c:pt>
                <c:pt idx="76412">
                  <c:v>0.8843981481481481</c:v>
                </c:pt>
                <c:pt idx="76413">
                  <c:v>0.88440972222222225</c:v>
                </c:pt>
                <c:pt idx="76414">
                  <c:v>0.8844212962962964</c:v>
                </c:pt>
                <c:pt idx="76415">
                  <c:v>0.88443287037037033</c:v>
                </c:pt>
                <c:pt idx="76416">
                  <c:v>0.88444444444444448</c:v>
                </c:pt>
                <c:pt idx="76417">
                  <c:v>0.88445601851851852</c:v>
                </c:pt>
                <c:pt idx="76418">
                  <c:v>0.88446759259259267</c:v>
                </c:pt>
                <c:pt idx="76419">
                  <c:v>0.88447916666666659</c:v>
                </c:pt>
                <c:pt idx="76420">
                  <c:v>0.88449074074074074</c:v>
                </c:pt>
                <c:pt idx="76421">
                  <c:v>0.88450231481481489</c:v>
                </c:pt>
                <c:pt idx="76422">
                  <c:v>0.88451388888888882</c:v>
                </c:pt>
                <c:pt idx="76423">
                  <c:v>0.88452546296296297</c:v>
                </c:pt>
                <c:pt idx="76424">
                  <c:v>0.88453703703703701</c:v>
                </c:pt>
                <c:pt idx="76425">
                  <c:v>0.88454861111111116</c:v>
                </c:pt>
                <c:pt idx="76426">
                  <c:v>0.88456018518518509</c:v>
                </c:pt>
                <c:pt idx="76427">
                  <c:v>0.88457175925925924</c:v>
                </c:pt>
                <c:pt idx="76428">
                  <c:v>0.88458333333333339</c:v>
                </c:pt>
                <c:pt idx="76429">
                  <c:v>0.88459490740740743</c:v>
                </c:pt>
                <c:pt idx="76430">
                  <c:v>0.88460648148148147</c:v>
                </c:pt>
                <c:pt idx="76431">
                  <c:v>0.8846180555555555</c:v>
                </c:pt>
                <c:pt idx="76432">
                  <c:v>0.88462962962962965</c:v>
                </c:pt>
                <c:pt idx="76433">
                  <c:v>0.8846412037037038</c:v>
                </c:pt>
                <c:pt idx="76434">
                  <c:v>0.88465277777777773</c:v>
                </c:pt>
                <c:pt idx="76435">
                  <c:v>0.88466435185185188</c:v>
                </c:pt>
                <c:pt idx="76436">
                  <c:v>0.88467592592592592</c:v>
                </c:pt>
                <c:pt idx="76437">
                  <c:v>0.88468750000000007</c:v>
                </c:pt>
                <c:pt idx="76438">
                  <c:v>0.884699074074074</c:v>
                </c:pt>
                <c:pt idx="76439">
                  <c:v>0.88471064814814815</c:v>
                </c:pt>
                <c:pt idx="76440">
                  <c:v>0.8847222222222223</c:v>
                </c:pt>
                <c:pt idx="76441">
                  <c:v>0.88473379629629623</c:v>
                </c:pt>
                <c:pt idx="76442">
                  <c:v>0.88474537037037038</c:v>
                </c:pt>
                <c:pt idx="76443">
                  <c:v>0.88475694444444442</c:v>
                </c:pt>
                <c:pt idx="76444">
                  <c:v>0.88476851851851857</c:v>
                </c:pt>
                <c:pt idx="76445">
                  <c:v>0.88478009259259249</c:v>
                </c:pt>
                <c:pt idx="76446">
                  <c:v>0.88479166666666664</c:v>
                </c:pt>
                <c:pt idx="76447">
                  <c:v>0.88480324074074079</c:v>
                </c:pt>
                <c:pt idx="76448">
                  <c:v>0.88481481481481483</c:v>
                </c:pt>
                <c:pt idx="76449">
                  <c:v>0.88482638888888887</c:v>
                </c:pt>
                <c:pt idx="76450">
                  <c:v>0.88483796296296291</c:v>
                </c:pt>
                <c:pt idx="76451">
                  <c:v>0.88484953703703706</c:v>
                </c:pt>
                <c:pt idx="76452">
                  <c:v>0.88486111111111121</c:v>
                </c:pt>
                <c:pt idx="76453">
                  <c:v>0.88487268518518514</c:v>
                </c:pt>
                <c:pt idx="76454">
                  <c:v>0.88488425925925929</c:v>
                </c:pt>
                <c:pt idx="76455">
                  <c:v>0.88489583333333333</c:v>
                </c:pt>
                <c:pt idx="76456">
                  <c:v>0.88490740740740748</c:v>
                </c:pt>
                <c:pt idx="76457">
                  <c:v>0.8849189814814814</c:v>
                </c:pt>
                <c:pt idx="76458">
                  <c:v>0.88493055555555555</c:v>
                </c:pt>
                <c:pt idx="76459">
                  <c:v>0.8849421296296297</c:v>
                </c:pt>
                <c:pt idx="76460">
                  <c:v>0.88495370370370363</c:v>
                </c:pt>
                <c:pt idx="76461">
                  <c:v>0.88496527777777778</c:v>
                </c:pt>
                <c:pt idx="76462">
                  <c:v>0.88497685185185182</c:v>
                </c:pt>
                <c:pt idx="76463">
                  <c:v>0.88498842592592597</c:v>
                </c:pt>
                <c:pt idx="76464">
                  <c:v>0.8849999999999999</c:v>
                </c:pt>
                <c:pt idx="76465">
                  <c:v>0.88501157407407405</c:v>
                </c:pt>
                <c:pt idx="76466">
                  <c:v>0.8850231481481482</c:v>
                </c:pt>
                <c:pt idx="76467">
                  <c:v>0.88503472222222224</c:v>
                </c:pt>
                <c:pt idx="76468">
                  <c:v>0.88504629629629628</c:v>
                </c:pt>
                <c:pt idx="76469">
                  <c:v>0.88505787037037031</c:v>
                </c:pt>
                <c:pt idx="76470">
                  <c:v>0.88506944444444446</c:v>
                </c:pt>
                <c:pt idx="76471">
                  <c:v>0.88508101851851861</c:v>
                </c:pt>
                <c:pt idx="76472">
                  <c:v>0.88509259259259254</c:v>
                </c:pt>
                <c:pt idx="76473">
                  <c:v>0.88510416666666669</c:v>
                </c:pt>
                <c:pt idx="76474">
                  <c:v>0.88511574074074073</c:v>
                </c:pt>
                <c:pt idx="76475">
                  <c:v>0.88512731481481488</c:v>
                </c:pt>
                <c:pt idx="76476">
                  <c:v>0.88513888888888881</c:v>
                </c:pt>
                <c:pt idx="76477">
                  <c:v>0.88515046296296296</c:v>
                </c:pt>
                <c:pt idx="76478">
                  <c:v>0.88516203703703711</c:v>
                </c:pt>
                <c:pt idx="76479">
                  <c:v>0.88517361111111115</c:v>
                </c:pt>
                <c:pt idx="76480">
                  <c:v>0.88518518518518519</c:v>
                </c:pt>
                <c:pt idx="76481">
                  <c:v>0.88519675925925922</c:v>
                </c:pt>
                <c:pt idx="76482">
                  <c:v>0.88520833333333337</c:v>
                </c:pt>
                <c:pt idx="76483">
                  <c:v>0.8852199074074073</c:v>
                </c:pt>
                <c:pt idx="76484">
                  <c:v>0.88523148148148145</c:v>
                </c:pt>
                <c:pt idx="76485">
                  <c:v>0.8852430555555556</c:v>
                </c:pt>
                <c:pt idx="76486">
                  <c:v>0.88525462962962964</c:v>
                </c:pt>
                <c:pt idx="76487">
                  <c:v>0.88526620370370368</c:v>
                </c:pt>
                <c:pt idx="76488">
                  <c:v>0.88527777777777772</c:v>
                </c:pt>
                <c:pt idx="76489">
                  <c:v>0.88528935185185187</c:v>
                </c:pt>
                <c:pt idx="76490">
                  <c:v>0.88530092592592602</c:v>
                </c:pt>
                <c:pt idx="76491">
                  <c:v>0.88531249999999995</c:v>
                </c:pt>
                <c:pt idx="76492">
                  <c:v>0.8853240740740741</c:v>
                </c:pt>
                <c:pt idx="76493">
                  <c:v>0.88533564814814814</c:v>
                </c:pt>
                <c:pt idx="76494">
                  <c:v>0.88534722222222229</c:v>
                </c:pt>
                <c:pt idx="76495">
                  <c:v>0.88535879629629621</c:v>
                </c:pt>
                <c:pt idx="76496">
                  <c:v>0.88537037037037036</c:v>
                </c:pt>
                <c:pt idx="76497">
                  <c:v>0.88538194444444451</c:v>
                </c:pt>
                <c:pt idx="76498">
                  <c:v>0.88539351851851855</c:v>
                </c:pt>
                <c:pt idx="76499">
                  <c:v>0.88540509259259259</c:v>
                </c:pt>
                <c:pt idx="76500">
                  <c:v>0.88541666666666663</c:v>
                </c:pt>
                <c:pt idx="76501">
                  <c:v>0.88542824074074078</c:v>
                </c:pt>
                <c:pt idx="76502">
                  <c:v>0.88543981481481471</c:v>
                </c:pt>
                <c:pt idx="76503">
                  <c:v>0.88545138888888886</c:v>
                </c:pt>
                <c:pt idx="76504">
                  <c:v>0.88546296296296301</c:v>
                </c:pt>
                <c:pt idx="76505">
                  <c:v>0.88547453703703705</c:v>
                </c:pt>
                <c:pt idx="76506">
                  <c:v>0.88548611111111108</c:v>
                </c:pt>
                <c:pt idx="76507">
                  <c:v>0.88549768518518512</c:v>
                </c:pt>
                <c:pt idx="76508">
                  <c:v>0.88550925925925927</c:v>
                </c:pt>
                <c:pt idx="76509">
                  <c:v>0.88552083333333342</c:v>
                </c:pt>
                <c:pt idx="76510">
                  <c:v>0.88553240740740735</c:v>
                </c:pt>
                <c:pt idx="76511">
                  <c:v>0.8855439814814815</c:v>
                </c:pt>
                <c:pt idx="76512">
                  <c:v>0.88555555555555554</c:v>
                </c:pt>
                <c:pt idx="76513">
                  <c:v>0.88556712962962969</c:v>
                </c:pt>
                <c:pt idx="76514">
                  <c:v>0.88557870370370362</c:v>
                </c:pt>
                <c:pt idx="76515">
                  <c:v>0.88559027777777777</c:v>
                </c:pt>
                <c:pt idx="76516">
                  <c:v>0.88560185185185192</c:v>
                </c:pt>
                <c:pt idx="76517">
                  <c:v>0.88561342592592596</c:v>
                </c:pt>
                <c:pt idx="76518">
                  <c:v>0.885625</c:v>
                </c:pt>
                <c:pt idx="76519">
                  <c:v>0.88563657407407403</c:v>
                </c:pt>
                <c:pt idx="76520">
                  <c:v>0.88564814814814818</c:v>
                </c:pt>
                <c:pt idx="76521">
                  <c:v>0.88565972222222211</c:v>
                </c:pt>
                <c:pt idx="76522">
                  <c:v>0.88567129629629626</c:v>
                </c:pt>
                <c:pt idx="76523">
                  <c:v>0.88568287037037041</c:v>
                </c:pt>
                <c:pt idx="76524">
                  <c:v>0.88569444444444445</c:v>
                </c:pt>
                <c:pt idx="76525">
                  <c:v>0.88570601851851849</c:v>
                </c:pt>
                <c:pt idx="76526">
                  <c:v>0.88571759259259253</c:v>
                </c:pt>
                <c:pt idx="76527">
                  <c:v>0.88572916666666668</c:v>
                </c:pt>
                <c:pt idx="76528">
                  <c:v>0.88574074074074083</c:v>
                </c:pt>
                <c:pt idx="76529">
                  <c:v>0.88575231481481476</c:v>
                </c:pt>
                <c:pt idx="76530">
                  <c:v>0.88576388888888891</c:v>
                </c:pt>
                <c:pt idx="76531">
                  <c:v>0.88577546296296295</c:v>
                </c:pt>
                <c:pt idx="76532">
                  <c:v>0.88578703703703709</c:v>
                </c:pt>
                <c:pt idx="76533">
                  <c:v>0.88579861111111102</c:v>
                </c:pt>
                <c:pt idx="76534">
                  <c:v>0.88581018518518517</c:v>
                </c:pt>
                <c:pt idx="76535">
                  <c:v>0.88582175925925932</c:v>
                </c:pt>
                <c:pt idx="76536">
                  <c:v>0.88583333333333336</c:v>
                </c:pt>
                <c:pt idx="76537">
                  <c:v>0.8858449074074074</c:v>
                </c:pt>
                <c:pt idx="76538">
                  <c:v>0.88585648148148144</c:v>
                </c:pt>
                <c:pt idx="76539">
                  <c:v>0.88586805555555559</c:v>
                </c:pt>
                <c:pt idx="76540">
                  <c:v>0.88587962962962974</c:v>
                </c:pt>
                <c:pt idx="76541">
                  <c:v>0.88589120370370367</c:v>
                </c:pt>
                <c:pt idx="76542">
                  <c:v>0.88590277777777782</c:v>
                </c:pt>
                <c:pt idx="76543">
                  <c:v>0.88591435185185186</c:v>
                </c:pt>
                <c:pt idx="76544">
                  <c:v>0.88592592592592589</c:v>
                </c:pt>
                <c:pt idx="76545">
                  <c:v>0.88593749999999993</c:v>
                </c:pt>
                <c:pt idx="76546">
                  <c:v>0.88594907407407408</c:v>
                </c:pt>
                <c:pt idx="76547">
                  <c:v>0.88596064814814823</c:v>
                </c:pt>
                <c:pt idx="76548">
                  <c:v>0.88597222222222216</c:v>
                </c:pt>
                <c:pt idx="76549">
                  <c:v>0.88598379629629631</c:v>
                </c:pt>
                <c:pt idx="76550">
                  <c:v>0.88599537037037035</c:v>
                </c:pt>
                <c:pt idx="76551">
                  <c:v>0.8860069444444445</c:v>
                </c:pt>
                <c:pt idx="76552">
                  <c:v>0.88601851851851843</c:v>
                </c:pt>
                <c:pt idx="76553">
                  <c:v>0.88603009259259258</c:v>
                </c:pt>
                <c:pt idx="76554">
                  <c:v>0.88604166666666673</c:v>
                </c:pt>
                <c:pt idx="76555">
                  <c:v>0.88605324074074077</c:v>
                </c:pt>
                <c:pt idx="76556">
                  <c:v>0.88606481481481481</c:v>
                </c:pt>
                <c:pt idx="76557">
                  <c:v>0.88607638888888884</c:v>
                </c:pt>
                <c:pt idx="76558">
                  <c:v>0.88608796296296299</c:v>
                </c:pt>
                <c:pt idx="76559">
                  <c:v>0.88609953703703714</c:v>
                </c:pt>
                <c:pt idx="76560">
                  <c:v>0.88611111111111107</c:v>
                </c:pt>
                <c:pt idx="76561">
                  <c:v>0.88612268518518522</c:v>
                </c:pt>
                <c:pt idx="76562">
                  <c:v>0.88613425925925926</c:v>
                </c:pt>
                <c:pt idx="76563">
                  <c:v>0.8861458333333333</c:v>
                </c:pt>
                <c:pt idx="76564">
                  <c:v>0.88615740740740734</c:v>
                </c:pt>
                <c:pt idx="76565">
                  <c:v>0.88616898148148149</c:v>
                </c:pt>
                <c:pt idx="76566">
                  <c:v>0.88618055555555564</c:v>
                </c:pt>
                <c:pt idx="76567">
                  <c:v>0.88619212962962957</c:v>
                </c:pt>
                <c:pt idx="76568">
                  <c:v>0.88620370370370372</c:v>
                </c:pt>
                <c:pt idx="76569">
                  <c:v>0.88621527777777775</c:v>
                </c:pt>
                <c:pt idx="76570">
                  <c:v>0.8862268518518519</c:v>
                </c:pt>
                <c:pt idx="76571">
                  <c:v>0.88623842592592583</c:v>
                </c:pt>
                <c:pt idx="76572">
                  <c:v>0.88624999999999998</c:v>
                </c:pt>
                <c:pt idx="76573">
                  <c:v>0.88626157407407413</c:v>
                </c:pt>
                <c:pt idx="76574">
                  <c:v>0.88627314814814817</c:v>
                </c:pt>
                <c:pt idx="76575">
                  <c:v>0.88628472222222221</c:v>
                </c:pt>
                <c:pt idx="76576">
                  <c:v>0.88629629629629625</c:v>
                </c:pt>
                <c:pt idx="76577">
                  <c:v>0.8863078703703704</c:v>
                </c:pt>
                <c:pt idx="76578">
                  <c:v>0.88631944444444455</c:v>
                </c:pt>
                <c:pt idx="76579">
                  <c:v>0.88633101851851848</c:v>
                </c:pt>
                <c:pt idx="76580">
                  <c:v>0.88634259259259263</c:v>
                </c:pt>
                <c:pt idx="76581">
                  <c:v>0.88635416666666667</c:v>
                </c:pt>
                <c:pt idx="76582">
                  <c:v>0.8863657407407407</c:v>
                </c:pt>
                <c:pt idx="76583">
                  <c:v>0.88637731481481474</c:v>
                </c:pt>
                <c:pt idx="76584">
                  <c:v>0.88638888888888889</c:v>
                </c:pt>
                <c:pt idx="76585">
                  <c:v>0.88640046296296304</c:v>
                </c:pt>
                <c:pt idx="76586">
                  <c:v>0.88641203703703697</c:v>
                </c:pt>
                <c:pt idx="76587">
                  <c:v>0.88642361111111112</c:v>
                </c:pt>
                <c:pt idx="76588">
                  <c:v>0.88643518518518516</c:v>
                </c:pt>
                <c:pt idx="76589">
                  <c:v>0.88644675925925931</c:v>
                </c:pt>
                <c:pt idx="76590">
                  <c:v>0.88645833333333324</c:v>
                </c:pt>
                <c:pt idx="76591">
                  <c:v>0.88646990740740739</c:v>
                </c:pt>
                <c:pt idx="76592">
                  <c:v>0.88648148148148154</c:v>
                </c:pt>
                <c:pt idx="76593">
                  <c:v>0.88649305555555558</c:v>
                </c:pt>
                <c:pt idx="76594">
                  <c:v>0.88650462962962961</c:v>
                </c:pt>
                <c:pt idx="76595">
                  <c:v>0.88651620370370365</c:v>
                </c:pt>
                <c:pt idx="76596">
                  <c:v>0.8865277777777778</c:v>
                </c:pt>
                <c:pt idx="76597">
                  <c:v>0.88653935185185195</c:v>
                </c:pt>
                <c:pt idx="76598">
                  <c:v>0.88655092592592588</c:v>
                </c:pt>
                <c:pt idx="76599">
                  <c:v>0.88656250000000003</c:v>
                </c:pt>
                <c:pt idx="76600">
                  <c:v>0.88657407407407407</c:v>
                </c:pt>
                <c:pt idx="76601">
                  <c:v>0.88658564814814822</c:v>
                </c:pt>
                <c:pt idx="76602">
                  <c:v>0.88659722222222215</c:v>
                </c:pt>
                <c:pt idx="76603">
                  <c:v>0.8866087962962963</c:v>
                </c:pt>
                <c:pt idx="76604">
                  <c:v>0.88662037037037045</c:v>
                </c:pt>
                <c:pt idx="76605">
                  <c:v>0.88663194444444438</c:v>
                </c:pt>
                <c:pt idx="76606">
                  <c:v>0.88664351851851853</c:v>
                </c:pt>
                <c:pt idx="76607">
                  <c:v>0.88665509259259256</c:v>
                </c:pt>
                <c:pt idx="76608">
                  <c:v>0.88666666666666671</c:v>
                </c:pt>
                <c:pt idx="76609">
                  <c:v>0.88667824074074064</c:v>
                </c:pt>
                <c:pt idx="76610">
                  <c:v>0.88668981481481479</c:v>
                </c:pt>
                <c:pt idx="76611">
                  <c:v>0.88670138888888894</c:v>
                </c:pt>
                <c:pt idx="76612">
                  <c:v>0.88671296296296298</c:v>
                </c:pt>
                <c:pt idx="76613">
                  <c:v>0.88672453703703702</c:v>
                </c:pt>
                <c:pt idx="76614">
                  <c:v>0.88673611111111106</c:v>
                </c:pt>
                <c:pt idx="76615">
                  <c:v>0.88674768518518521</c:v>
                </c:pt>
                <c:pt idx="76616">
                  <c:v>0.88675925925925936</c:v>
                </c:pt>
                <c:pt idx="76617">
                  <c:v>0.88677083333333329</c:v>
                </c:pt>
                <c:pt idx="76618">
                  <c:v>0.88678240740740744</c:v>
                </c:pt>
                <c:pt idx="76619">
                  <c:v>0.88679398148148147</c:v>
                </c:pt>
                <c:pt idx="76620">
                  <c:v>0.88680555555555562</c:v>
                </c:pt>
                <c:pt idx="76621">
                  <c:v>0.88681712962962955</c:v>
                </c:pt>
                <c:pt idx="76622">
                  <c:v>0.8868287037037037</c:v>
                </c:pt>
                <c:pt idx="76623">
                  <c:v>0.88684027777777785</c:v>
                </c:pt>
                <c:pt idx="76624">
                  <c:v>0.88685185185185178</c:v>
                </c:pt>
                <c:pt idx="76625">
                  <c:v>0.88686342592592593</c:v>
                </c:pt>
                <c:pt idx="76626">
                  <c:v>0.88687499999999997</c:v>
                </c:pt>
                <c:pt idx="76627">
                  <c:v>0.88688657407407412</c:v>
                </c:pt>
                <c:pt idx="76628">
                  <c:v>0.88689814814814805</c:v>
                </c:pt>
                <c:pt idx="76629">
                  <c:v>0.8869097222222222</c:v>
                </c:pt>
                <c:pt idx="76630">
                  <c:v>0.88692129629629635</c:v>
                </c:pt>
                <c:pt idx="76631">
                  <c:v>0.88693287037037039</c:v>
                </c:pt>
                <c:pt idx="76632">
                  <c:v>0.88694444444444442</c:v>
                </c:pt>
                <c:pt idx="76633">
                  <c:v>0.88695601851851846</c:v>
                </c:pt>
                <c:pt idx="76634">
                  <c:v>0.88696759259259261</c:v>
                </c:pt>
                <c:pt idx="76635">
                  <c:v>0.88697916666666676</c:v>
                </c:pt>
                <c:pt idx="76636">
                  <c:v>0.88699074074074069</c:v>
                </c:pt>
                <c:pt idx="76637">
                  <c:v>0.88700231481481484</c:v>
                </c:pt>
                <c:pt idx="76638">
                  <c:v>0.88701388888888888</c:v>
                </c:pt>
                <c:pt idx="76639">
                  <c:v>0.88702546296296303</c:v>
                </c:pt>
                <c:pt idx="76640">
                  <c:v>0.88703703703703696</c:v>
                </c:pt>
                <c:pt idx="76641">
                  <c:v>0.88704861111111111</c:v>
                </c:pt>
                <c:pt idx="76642">
                  <c:v>0.88706018518518526</c:v>
                </c:pt>
                <c:pt idx="76643">
                  <c:v>0.8870717592592593</c:v>
                </c:pt>
                <c:pt idx="76644">
                  <c:v>0.88708333333333333</c:v>
                </c:pt>
                <c:pt idx="76645">
                  <c:v>0.88709490740740737</c:v>
                </c:pt>
                <c:pt idx="76646">
                  <c:v>0.88710648148148152</c:v>
                </c:pt>
                <c:pt idx="76647">
                  <c:v>0.88711805555555545</c:v>
                </c:pt>
                <c:pt idx="76648">
                  <c:v>0.8871296296296296</c:v>
                </c:pt>
                <c:pt idx="76649">
                  <c:v>0.88714120370370375</c:v>
                </c:pt>
                <c:pt idx="76650">
                  <c:v>0.88715277777777779</c:v>
                </c:pt>
                <c:pt idx="76651">
                  <c:v>0.88716435185185183</c:v>
                </c:pt>
                <c:pt idx="76652">
                  <c:v>0.88717592592592587</c:v>
                </c:pt>
                <c:pt idx="76653">
                  <c:v>0.88718750000000002</c:v>
                </c:pt>
                <c:pt idx="76654">
                  <c:v>0.88719907407407417</c:v>
                </c:pt>
                <c:pt idx="76655">
                  <c:v>0.8872106481481481</c:v>
                </c:pt>
                <c:pt idx="76656">
                  <c:v>0.88722222222222225</c:v>
                </c:pt>
                <c:pt idx="76657">
                  <c:v>0.88723379629629628</c:v>
                </c:pt>
                <c:pt idx="76658">
                  <c:v>0.88724537037037043</c:v>
                </c:pt>
                <c:pt idx="76659">
                  <c:v>0.88725694444444436</c:v>
                </c:pt>
                <c:pt idx="76660">
                  <c:v>0.88726851851851851</c:v>
                </c:pt>
                <c:pt idx="76661">
                  <c:v>0.88728009259259266</c:v>
                </c:pt>
                <c:pt idx="76662">
                  <c:v>0.8872916666666667</c:v>
                </c:pt>
                <c:pt idx="76663">
                  <c:v>0.88730324074074074</c:v>
                </c:pt>
                <c:pt idx="76664">
                  <c:v>0.88731481481481478</c:v>
                </c:pt>
                <c:pt idx="76665">
                  <c:v>0.88732638888888893</c:v>
                </c:pt>
                <c:pt idx="76666">
                  <c:v>0.88733796296296286</c:v>
                </c:pt>
                <c:pt idx="76667">
                  <c:v>0.88734953703703701</c:v>
                </c:pt>
                <c:pt idx="76668">
                  <c:v>0.88736111111111116</c:v>
                </c:pt>
                <c:pt idx="76669">
                  <c:v>0.88737268518518519</c:v>
                </c:pt>
                <c:pt idx="76670">
                  <c:v>0.88738425925925923</c:v>
                </c:pt>
                <c:pt idx="76671">
                  <c:v>0.88739583333333327</c:v>
                </c:pt>
                <c:pt idx="76672">
                  <c:v>0.88740740740740742</c:v>
                </c:pt>
                <c:pt idx="76673">
                  <c:v>0.88741898148148157</c:v>
                </c:pt>
                <c:pt idx="76674">
                  <c:v>0.8874305555555555</c:v>
                </c:pt>
                <c:pt idx="76675">
                  <c:v>0.88744212962962965</c:v>
                </c:pt>
                <c:pt idx="76676">
                  <c:v>0.88745370370370369</c:v>
                </c:pt>
                <c:pt idx="76677">
                  <c:v>0.88746527777777784</c:v>
                </c:pt>
                <c:pt idx="76678">
                  <c:v>0.88747685185185177</c:v>
                </c:pt>
                <c:pt idx="76679">
                  <c:v>0.88748842592592592</c:v>
                </c:pt>
                <c:pt idx="76680">
                  <c:v>0.88750000000000007</c:v>
                </c:pt>
                <c:pt idx="76681">
                  <c:v>0.88751157407407411</c:v>
                </c:pt>
                <c:pt idx="76682">
                  <c:v>0.88752314814814814</c:v>
                </c:pt>
                <c:pt idx="76683">
                  <c:v>0.88753472222222218</c:v>
                </c:pt>
                <c:pt idx="76684">
                  <c:v>0.88754629629629633</c:v>
                </c:pt>
                <c:pt idx="76685">
                  <c:v>0.88755787037037026</c:v>
                </c:pt>
                <c:pt idx="76686">
                  <c:v>0.88756944444444441</c:v>
                </c:pt>
                <c:pt idx="76687">
                  <c:v>0.88758101851851856</c:v>
                </c:pt>
                <c:pt idx="76688">
                  <c:v>0.8875925925925926</c:v>
                </c:pt>
                <c:pt idx="76689">
                  <c:v>0.88760416666666664</c:v>
                </c:pt>
                <c:pt idx="76690">
                  <c:v>0.88761574074074068</c:v>
                </c:pt>
                <c:pt idx="76691">
                  <c:v>0.88762731481481483</c:v>
                </c:pt>
                <c:pt idx="76692">
                  <c:v>0.88763888888888898</c:v>
                </c:pt>
                <c:pt idx="76693">
                  <c:v>0.88765046296296291</c:v>
                </c:pt>
                <c:pt idx="76694">
                  <c:v>0.88766203703703705</c:v>
                </c:pt>
                <c:pt idx="76695">
                  <c:v>0.88767361111111109</c:v>
                </c:pt>
                <c:pt idx="76696">
                  <c:v>0.88768518518518524</c:v>
                </c:pt>
                <c:pt idx="76697">
                  <c:v>0.88769675925925917</c:v>
                </c:pt>
                <c:pt idx="76698">
                  <c:v>0.88770833333333332</c:v>
                </c:pt>
                <c:pt idx="76699">
                  <c:v>0.88771990740740747</c:v>
                </c:pt>
                <c:pt idx="76700">
                  <c:v>0.88773148148148151</c:v>
                </c:pt>
                <c:pt idx="76701">
                  <c:v>0.88774305555555555</c:v>
                </c:pt>
                <c:pt idx="76702">
                  <c:v>0.88775462962962959</c:v>
                </c:pt>
                <c:pt idx="76703">
                  <c:v>0.88776620370370374</c:v>
                </c:pt>
                <c:pt idx="76704">
                  <c:v>0.88777777777777767</c:v>
                </c:pt>
                <c:pt idx="76705">
                  <c:v>0.88778935185185182</c:v>
                </c:pt>
                <c:pt idx="76706">
                  <c:v>0.88780092592592597</c:v>
                </c:pt>
                <c:pt idx="76707">
                  <c:v>0.8878125</c:v>
                </c:pt>
                <c:pt idx="76708">
                  <c:v>0.88782407407407404</c:v>
                </c:pt>
                <c:pt idx="76709">
                  <c:v>0.88783564814814808</c:v>
                </c:pt>
                <c:pt idx="76710">
                  <c:v>0.88784722222222223</c:v>
                </c:pt>
                <c:pt idx="76711">
                  <c:v>0.88785879629629638</c:v>
                </c:pt>
                <c:pt idx="76712">
                  <c:v>0.88787037037037031</c:v>
                </c:pt>
                <c:pt idx="76713">
                  <c:v>0.88788194444444446</c:v>
                </c:pt>
                <c:pt idx="76714">
                  <c:v>0.8878935185185185</c:v>
                </c:pt>
                <c:pt idx="76715">
                  <c:v>0.88790509259259265</c:v>
                </c:pt>
                <c:pt idx="76716">
                  <c:v>0.88791666666666658</c:v>
                </c:pt>
                <c:pt idx="76717">
                  <c:v>0.88792824074074073</c:v>
                </c:pt>
                <c:pt idx="76718">
                  <c:v>0.88793981481481488</c:v>
                </c:pt>
                <c:pt idx="76719">
                  <c:v>0.88795138888888892</c:v>
                </c:pt>
                <c:pt idx="76720">
                  <c:v>0.88796296296296295</c:v>
                </c:pt>
                <c:pt idx="76721">
                  <c:v>0.88797453703703699</c:v>
                </c:pt>
                <c:pt idx="76722">
                  <c:v>0.88798611111111114</c:v>
                </c:pt>
                <c:pt idx="76723">
                  <c:v>0.88799768518518529</c:v>
                </c:pt>
                <c:pt idx="76724">
                  <c:v>0.88800925925925922</c:v>
                </c:pt>
                <c:pt idx="76725">
                  <c:v>0.88802083333333337</c:v>
                </c:pt>
                <c:pt idx="76726">
                  <c:v>0.88803240740740741</c:v>
                </c:pt>
                <c:pt idx="76727">
                  <c:v>0.88804398148148145</c:v>
                </c:pt>
                <c:pt idx="76728">
                  <c:v>0.88805555555555549</c:v>
                </c:pt>
                <c:pt idx="76729">
                  <c:v>0.88806712962962964</c:v>
                </c:pt>
                <c:pt idx="76730">
                  <c:v>0.88807870370370379</c:v>
                </c:pt>
                <c:pt idx="76731">
                  <c:v>0.88809027777777771</c:v>
                </c:pt>
                <c:pt idx="76732">
                  <c:v>0.88810185185185186</c:v>
                </c:pt>
                <c:pt idx="76733">
                  <c:v>0.8881134259259259</c:v>
                </c:pt>
                <c:pt idx="76734">
                  <c:v>0.88812500000000005</c:v>
                </c:pt>
                <c:pt idx="76735">
                  <c:v>0.88813657407407398</c:v>
                </c:pt>
                <c:pt idx="76736">
                  <c:v>0.88814814814814813</c:v>
                </c:pt>
                <c:pt idx="76737">
                  <c:v>0.88815972222222228</c:v>
                </c:pt>
                <c:pt idx="76738">
                  <c:v>0.88817129629629632</c:v>
                </c:pt>
                <c:pt idx="76739">
                  <c:v>0.88818287037037036</c:v>
                </c:pt>
                <c:pt idx="76740">
                  <c:v>0.8881944444444444</c:v>
                </c:pt>
                <c:pt idx="76741">
                  <c:v>0.88820601851851855</c:v>
                </c:pt>
                <c:pt idx="76742">
                  <c:v>0.8882175925925927</c:v>
                </c:pt>
                <c:pt idx="76743">
                  <c:v>0.88822916666666663</c:v>
                </c:pt>
                <c:pt idx="76744">
                  <c:v>0.88824074074074078</c:v>
                </c:pt>
                <c:pt idx="76745">
                  <c:v>0.88825231481481481</c:v>
                </c:pt>
                <c:pt idx="76746">
                  <c:v>0.88826388888888896</c:v>
                </c:pt>
                <c:pt idx="76747">
                  <c:v>0.88827546296296289</c:v>
                </c:pt>
                <c:pt idx="76748">
                  <c:v>0.88828703703703704</c:v>
                </c:pt>
                <c:pt idx="76749">
                  <c:v>0.88829861111111119</c:v>
                </c:pt>
                <c:pt idx="76750">
                  <c:v>0.88831018518518512</c:v>
                </c:pt>
                <c:pt idx="76751">
                  <c:v>0.88832175925925927</c:v>
                </c:pt>
                <c:pt idx="76752">
                  <c:v>0.88833333333333331</c:v>
                </c:pt>
                <c:pt idx="76753">
                  <c:v>0.88834490740740746</c:v>
                </c:pt>
                <c:pt idx="76754">
                  <c:v>0.88835648148148139</c:v>
                </c:pt>
                <c:pt idx="76755">
                  <c:v>0.88836805555555554</c:v>
                </c:pt>
                <c:pt idx="76756">
                  <c:v>0.88837962962962969</c:v>
                </c:pt>
                <c:pt idx="76757">
                  <c:v>0.88839120370370372</c:v>
                </c:pt>
                <c:pt idx="76758">
                  <c:v>0.88840277777777776</c:v>
                </c:pt>
                <c:pt idx="76759">
                  <c:v>0.8884143518518518</c:v>
                </c:pt>
                <c:pt idx="76760">
                  <c:v>0.88842592592592595</c:v>
                </c:pt>
                <c:pt idx="76761">
                  <c:v>0.8884375000000001</c:v>
                </c:pt>
                <c:pt idx="76762">
                  <c:v>0.88844907407407403</c:v>
                </c:pt>
                <c:pt idx="76763">
                  <c:v>0.88846064814814818</c:v>
                </c:pt>
                <c:pt idx="76764">
                  <c:v>0.88847222222222222</c:v>
                </c:pt>
                <c:pt idx="76765">
                  <c:v>0.88848379629629637</c:v>
                </c:pt>
                <c:pt idx="76766">
                  <c:v>0.8884953703703703</c:v>
                </c:pt>
                <c:pt idx="76767">
                  <c:v>0.88850694444444445</c:v>
                </c:pt>
                <c:pt idx="76768">
                  <c:v>0.8885185185185186</c:v>
                </c:pt>
                <c:pt idx="76769">
                  <c:v>0.88853009259259252</c:v>
                </c:pt>
                <c:pt idx="76770">
                  <c:v>0.88854166666666667</c:v>
                </c:pt>
                <c:pt idx="76771">
                  <c:v>0.88855324074074071</c:v>
                </c:pt>
                <c:pt idx="76772">
                  <c:v>0.88856481481481486</c:v>
                </c:pt>
                <c:pt idx="76773">
                  <c:v>0.88857638888888879</c:v>
                </c:pt>
                <c:pt idx="76774">
                  <c:v>0.88858796296296294</c:v>
                </c:pt>
                <c:pt idx="76775">
                  <c:v>0.88859953703703709</c:v>
                </c:pt>
                <c:pt idx="76776">
                  <c:v>0.88861111111111113</c:v>
                </c:pt>
                <c:pt idx="76777">
                  <c:v>0.88862268518518517</c:v>
                </c:pt>
                <c:pt idx="76778">
                  <c:v>0.88863425925925921</c:v>
                </c:pt>
                <c:pt idx="76779">
                  <c:v>0.88864583333333336</c:v>
                </c:pt>
                <c:pt idx="76780">
                  <c:v>0.88865740740740751</c:v>
                </c:pt>
                <c:pt idx="76781">
                  <c:v>0.88866898148148143</c:v>
                </c:pt>
                <c:pt idx="76782">
                  <c:v>0.88868055555555558</c:v>
                </c:pt>
                <c:pt idx="76783">
                  <c:v>0.88869212962962962</c:v>
                </c:pt>
                <c:pt idx="76784">
                  <c:v>0.88870370370370377</c:v>
                </c:pt>
                <c:pt idx="76785">
                  <c:v>0.8887152777777777</c:v>
                </c:pt>
                <c:pt idx="76786">
                  <c:v>0.88872685185185185</c:v>
                </c:pt>
                <c:pt idx="76787">
                  <c:v>0.888738425925926</c:v>
                </c:pt>
                <c:pt idx="76788">
                  <c:v>0.88874999999999993</c:v>
                </c:pt>
                <c:pt idx="76789">
                  <c:v>0.88876157407407408</c:v>
                </c:pt>
                <c:pt idx="76790">
                  <c:v>0.88877314814814812</c:v>
                </c:pt>
                <c:pt idx="76791">
                  <c:v>0.88878472222222227</c:v>
                </c:pt>
                <c:pt idx="76792">
                  <c:v>0.8887962962962962</c:v>
                </c:pt>
                <c:pt idx="76793">
                  <c:v>0.88880787037037035</c:v>
                </c:pt>
                <c:pt idx="76794">
                  <c:v>0.8888194444444445</c:v>
                </c:pt>
                <c:pt idx="76795">
                  <c:v>0.88883101851851853</c:v>
                </c:pt>
                <c:pt idx="76796">
                  <c:v>0.88884259259259257</c:v>
                </c:pt>
                <c:pt idx="76797">
                  <c:v>0.88885416666666661</c:v>
                </c:pt>
                <c:pt idx="76798">
                  <c:v>0.88886574074074076</c:v>
                </c:pt>
                <c:pt idx="76799">
                  <c:v>0.88887731481481491</c:v>
                </c:pt>
                <c:pt idx="76800">
                  <c:v>0.88888888888888884</c:v>
                </c:pt>
                <c:pt idx="76801">
                  <c:v>0.88890046296296299</c:v>
                </c:pt>
                <c:pt idx="76802">
                  <c:v>0.88891203703703703</c:v>
                </c:pt>
                <c:pt idx="76803">
                  <c:v>0.88892361111111118</c:v>
                </c:pt>
                <c:pt idx="76804">
                  <c:v>0.88893518518518511</c:v>
                </c:pt>
                <c:pt idx="76805">
                  <c:v>0.88894675925925926</c:v>
                </c:pt>
                <c:pt idx="76806">
                  <c:v>0.88895833333333341</c:v>
                </c:pt>
                <c:pt idx="76807">
                  <c:v>0.88896990740740733</c:v>
                </c:pt>
                <c:pt idx="76808">
                  <c:v>0.88898148148148148</c:v>
                </c:pt>
                <c:pt idx="76809">
                  <c:v>0.88899305555555552</c:v>
                </c:pt>
                <c:pt idx="76810">
                  <c:v>0.88900462962962967</c:v>
                </c:pt>
                <c:pt idx="76811">
                  <c:v>0.8890162037037036</c:v>
                </c:pt>
                <c:pt idx="76812">
                  <c:v>0.88902777777777775</c:v>
                </c:pt>
                <c:pt idx="76813">
                  <c:v>0.8890393518518519</c:v>
                </c:pt>
                <c:pt idx="76814">
                  <c:v>0.88905092592592594</c:v>
                </c:pt>
                <c:pt idx="76815">
                  <c:v>0.88906249999999998</c:v>
                </c:pt>
                <c:pt idx="76816">
                  <c:v>0.88907407407407402</c:v>
                </c:pt>
                <c:pt idx="76817">
                  <c:v>0.88908564814814817</c:v>
                </c:pt>
                <c:pt idx="76818">
                  <c:v>0.88909722222222232</c:v>
                </c:pt>
                <c:pt idx="76819">
                  <c:v>0.88910879629629624</c:v>
                </c:pt>
                <c:pt idx="76820">
                  <c:v>0.88912037037037039</c:v>
                </c:pt>
                <c:pt idx="76821">
                  <c:v>0.88913194444444443</c:v>
                </c:pt>
                <c:pt idx="76822">
                  <c:v>0.88914351851851858</c:v>
                </c:pt>
                <c:pt idx="76823">
                  <c:v>0.88915509259259251</c:v>
                </c:pt>
                <c:pt idx="76824">
                  <c:v>0.88916666666666666</c:v>
                </c:pt>
                <c:pt idx="76825">
                  <c:v>0.88917824074074081</c:v>
                </c:pt>
                <c:pt idx="76826">
                  <c:v>0.88918981481481485</c:v>
                </c:pt>
                <c:pt idx="76827">
                  <c:v>0.88920138888888889</c:v>
                </c:pt>
                <c:pt idx="76828">
                  <c:v>0.88921296296296293</c:v>
                </c:pt>
                <c:pt idx="76829">
                  <c:v>0.88922453703703708</c:v>
                </c:pt>
                <c:pt idx="76830">
                  <c:v>0.88923611111111101</c:v>
                </c:pt>
                <c:pt idx="76831">
                  <c:v>0.88924768518518515</c:v>
                </c:pt>
                <c:pt idx="76832">
                  <c:v>0.8892592592592593</c:v>
                </c:pt>
                <c:pt idx="76833">
                  <c:v>0.88927083333333334</c:v>
                </c:pt>
                <c:pt idx="76834">
                  <c:v>0.88928240740740738</c:v>
                </c:pt>
                <c:pt idx="76835">
                  <c:v>0.88929398148148142</c:v>
                </c:pt>
                <c:pt idx="76836">
                  <c:v>0.88930555555555557</c:v>
                </c:pt>
                <c:pt idx="76837">
                  <c:v>0.88931712962962972</c:v>
                </c:pt>
                <c:pt idx="76838">
                  <c:v>0.88932870370370365</c:v>
                </c:pt>
                <c:pt idx="76839">
                  <c:v>0.8893402777777778</c:v>
                </c:pt>
                <c:pt idx="76840">
                  <c:v>0.88935185185185184</c:v>
                </c:pt>
                <c:pt idx="76841">
                  <c:v>0.88936342592592599</c:v>
                </c:pt>
                <c:pt idx="76842">
                  <c:v>0.88937499999999992</c:v>
                </c:pt>
                <c:pt idx="76843">
                  <c:v>0.88938657407407407</c:v>
                </c:pt>
                <c:pt idx="76844">
                  <c:v>0.88939814814814822</c:v>
                </c:pt>
                <c:pt idx="76845">
                  <c:v>0.88940972222222225</c:v>
                </c:pt>
                <c:pt idx="76846">
                  <c:v>0.88942129629629629</c:v>
                </c:pt>
                <c:pt idx="76847">
                  <c:v>0.88943287037037033</c:v>
                </c:pt>
                <c:pt idx="76848">
                  <c:v>0.88944444444444448</c:v>
                </c:pt>
                <c:pt idx="76849">
                  <c:v>0.88945601851851841</c:v>
                </c:pt>
                <c:pt idx="76850">
                  <c:v>0.88946759259259256</c:v>
                </c:pt>
                <c:pt idx="76851">
                  <c:v>0.88947916666666671</c:v>
                </c:pt>
                <c:pt idx="76852">
                  <c:v>0.88949074074074075</c:v>
                </c:pt>
                <c:pt idx="76853">
                  <c:v>0.88950231481481479</c:v>
                </c:pt>
                <c:pt idx="76854">
                  <c:v>0.88951388888888883</c:v>
                </c:pt>
                <c:pt idx="76855">
                  <c:v>0.88952546296296298</c:v>
                </c:pt>
                <c:pt idx="76856">
                  <c:v>0.88953703703703713</c:v>
                </c:pt>
                <c:pt idx="76857">
                  <c:v>0.88954861111111105</c:v>
                </c:pt>
                <c:pt idx="76858">
                  <c:v>0.8895601851851852</c:v>
                </c:pt>
                <c:pt idx="76859">
                  <c:v>0.88957175925925924</c:v>
                </c:pt>
                <c:pt idx="76860">
                  <c:v>0.88958333333333339</c:v>
                </c:pt>
                <c:pt idx="76861">
                  <c:v>0.88959490740740732</c:v>
                </c:pt>
                <c:pt idx="76862">
                  <c:v>0.88960648148148147</c:v>
                </c:pt>
                <c:pt idx="76863">
                  <c:v>0.88961805555555562</c:v>
                </c:pt>
                <c:pt idx="76864">
                  <c:v>0.88962962962962966</c:v>
                </c:pt>
                <c:pt idx="76865">
                  <c:v>0.8896412037037037</c:v>
                </c:pt>
                <c:pt idx="76866">
                  <c:v>0.88965277777777774</c:v>
                </c:pt>
                <c:pt idx="76867">
                  <c:v>0.88966435185185189</c:v>
                </c:pt>
                <c:pt idx="76868">
                  <c:v>0.88967592592592604</c:v>
                </c:pt>
                <c:pt idx="76869">
                  <c:v>0.88968749999999996</c:v>
                </c:pt>
                <c:pt idx="76870">
                  <c:v>0.88969907407407411</c:v>
                </c:pt>
                <c:pt idx="76871">
                  <c:v>0.88971064814814815</c:v>
                </c:pt>
                <c:pt idx="76872">
                  <c:v>0.88972222222222219</c:v>
                </c:pt>
                <c:pt idx="76873">
                  <c:v>0.88973379629629623</c:v>
                </c:pt>
                <c:pt idx="76874">
                  <c:v>0.88974537037037038</c:v>
                </c:pt>
                <c:pt idx="76875">
                  <c:v>0.88975694444444453</c:v>
                </c:pt>
                <c:pt idx="76876">
                  <c:v>0.88976851851851846</c:v>
                </c:pt>
                <c:pt idx="76877">
                  <c:v>0.88978009259259261</c:v>
                </c:pt>
                <c:pt idx="76878">
                  <c:v>0.88979166666666665</c:v>
                </c:pt>
                <c:pt idx="76879">
                  <c:v>0.8898032407407408</c:v>
                </c:pt>
                <c:pt idx="76880">
                  <c:v>0.88981481481481473</c:v>
                </c:pt>
                <c:pt idx="76881">
                  <c:v>0.88982638888888888</c:v>
                </c:pt>
                <c:pt idx="76882">
                  <c:v>0.88983796296296302</c:v>
                </c:pt>
                <c:pt idx="76883">
                  <c:v>0.88984953703703706</c:v>
                </c:pt>
                <c:pt idx="76884">
                  <c:v>0.8898611111111111</c:v>
                </c:pt>
                <c:pt idx="76885">
                  <c:v>0.88987268518518514</c:v>
                </c:pt>
                <c:pt idx="76886">
                  <c:v>0.88988425925925929</c:v>
                </c:pt>
                <c:pt idx="76887">
                  <c:v>0.88989583333333344</c:v>
                </c:pt>
                <c:pt idx="76888">
                  <c:v>0.88990740740740737</c:v>
                </c:pt>
                <c:pt idx="76889">
                  <c:v>0.88991898148148152</c:v>
                </c:pt>
                <c:pt idx="76890">
                  <c:v>0.88993055555555556</c:v>
                </c:pt>
                <c:pt idx="76891">
                  <c:v>0.8899421296296296</c:v>
                </c:pt>
                <c:pt idx="76892">
                  <c:v>0.88995370370370364</c:v>
                </c:pt>
                <c:pt idx="76893">
                  <c:v>0.88996527777777779</c:v>
                </c:pt>
                <c:pt idx="76894">
                  <c:v>0.88997685185185194</c:v>
                </c:pt>
                <c:pt idx="76895">
                  <c:v>0.88998842592592586</c:v>
                </c:pt>
                <c:pt idx="76896">
                  <c:v>0.89</c:v>
                </c:pt>
                <c:pt idx="76897">
                  <c:v>0.89001157407407405</c:v>
                </c:pt>
                <c:pt idx="76898">
                  <c:v>0.8900231481481482</c:v>
                </c:pt>
                <c:pt idx="76899">
                  <c:v>0.89003472222222213</c:v>
                </c:pt>
                <c:pt idx="76900">
                  <c:v>0.89004629629629628</c:v>
                </c:pt>
                <c:pt idx="76901">
                  <c:v>0.89005787037037043</c:v>
                </c:pt>
                <c:pt idx="76902">
                  <c:v>0.89006944444444447</c:v>
                </c:pt>
                <c:pt idx="76903">
                  <c:v>0.89008101851851851</c:v>
                </c:pt>
                <c:pt idx="76904">
                  <c:v>0.89009259259259255</c:v>
                </c:pt>
                <c:pt idx="76905">
                  <c:v>0.8901041666666667</c:v>
                </c:pt>
                <c:pt idx="76906">
                  <c:v>0.89011574074074085</c:v>
                </c:pt>
                <c:pt idx="76907">
                  <c:v>0.89012731481481477</c:v>
                </c:pt>
                <c:pt idx="76908">
                  <c:v>0.89013888888888892</c:v>
                </c:pt>
                <c:pt idx="76909">
                  <c:v>0.89015046296296296</c:v>
                </c:pt>
                <c:pt idx="76910">
                  <c:v>0.890162037037037</c:v>
                </c:pt>
                <c:pt idx="76911">
                  <c:v>0.89017361111111104</c:v>
                </c:pt>
                <c:pt idx="76912">
                  <c:v>0.89018518518518519</c:v>
                </c:pt>
                <c:pt idx="76913">
                  <c:v>0.89019675925925934</c:v>
                </c:pt>
                <c:pt idx="76914">
                  <c:v>0.89020833333333327</c:v>
                </c:pt>
                <c:pt idx="76915">
                  <c:v>0.89021990740740742</c:v>
                </c:pt>
                <c:pt idx="76916">
                  <c:v>0.89023148148148146</c:v>
                </c:pt>
                <c:pt idx="76917">
                  <c:v>0.89024305555555561</c:v>
                </c:pt>
                <c:pt idx="76918">
                  <c:v>0.89025462962962953</c:v>
                </c:pt>
                <c:pt idx="76919">
                  <c:v>0.89026620370370368</c:v>
                </c:pt>
                <c:pt idx="76920">
                  <c:v>0.89027777777777783</c:v>
                </c:pt>
                <c:pt idx="76921">
                  <c:v>0.89028935185185187</c:v>
                </c:pt>
                <c:pt idx="76922">
                  <c:v>0.89030092592592591</c:v>
                </c:pt>
                <c:pt idx="76923">
                  <c:v>0.89031249999999995</c:v>
                </c:pt>
                <c:pt idx="76924">
                  <c:v>0.8903240740740741</c:v>
                </c:pt>
                <c:pt idx="76925">
                  <c:v>0.89033564814814825</c:v>
                </c:pt>
                <c:pt idx="76926">
                  <c:v>0.89034722222222218</c:v>
                </c:pt>
                <c:pt idx="76927">
                  <c:v>0.89035879629629633</c:v>
                </c:pt>
                <c:pt idx="76928">
                  <c:v>0.89037037037037037</c:v>
                </c:pt>
                <c:pt idx="76929">
                  <c:v>0.89038194444444441</c:v>
                </c:pt>
                <c:pt idx="76930">
                  <c:v>0.89039351851851845</c:v>
                </c:pt>
                <c:pt idx="76931">
                  <c:v>0.8904050925925926</c:v>
                </c:pt>
                <c:pt idx="76932">
                  <c:v>0.89041666666666675</c:v>
                </c:pt>
                <c:pt idx="76933">
                  <c:v>0.89042824074074067</c:v>
                </c:pt>
                <c:pt idx="76934">
                  <c:v>0.89043981481481482</c:v>
                </c:pt>
                <c:pt idx="76935">
                  <c:v>0.89045138888888886</c:v>
                </c:pt>
                <c:pt idx="76936">
                  <c:v>0.89046296296296301</c:v>
                </c:pt>
                <c:pt idx="76937">
                  <c:v>0.89047453703703694</c:v>
                </c:pt>
                <c:pt idx="76938">
                  <c:v>0.89048611111111109</c:v>
                </c:pt>
                <c:pt idx="76939">
                  <c:v>0.89049768518518524</c:v>
                </c:pt>
                <c:pt idx="76940">
                  <c:v>0.89050925925925928</c:v>
                </c:pt>
                <c:pt idx="76941">
                  <c:v>0.89052083333333332</c:v>
                </c:pt>
                <c:pt idx="76942">
                  <c:v>0.89053240740740736</c:v>
                </c:pt>
                <c:pt idx="76943">
                  <c:v>0.89054398148148151</c:v>
                </c:pt>
                <c:pt idx="76944">
                  <c:v>0.89055555555555566</c:v>
                </c:pt>
                <c:pt idx="76945">
                  <c:v>0.89056712962962958</c:v>
                </c:pt>
                <c:pt idx="76946">
                  <c:v>0.89057870370370373</c:v>
                </c:pt>
                <c:pt idx="76947">
                  <c:v>0.89059027777777777</c:v>
                </c:pt>
                <c:pt idx="76948">
                  <c:v>0.89060185185185192</c:v>
                </c:pt>
                <c:pt idx="76949">
                  <c:v>0.89061342592592585</c:v>
                </c:pt>
                <c:pt idx="76950">
                  <c:v>0.890625</c:v>
                </c:pt>
                <c:pt idx="76951">
                  <c:v>0.89063657407407415</c:v>
                </c:pt>
                <c:pt idx="76952">
                  <c:v>0.89064814814814808</c:v>
                </c:pt>
                <c:pt idx="76953">
                  <c:v>0.89065972222222223</c:v>
                </c:pt>
                <c:pt idx="76954">
                  <c:v>0.89067129629629627</c:v>
                </c:pt>
                <c:pt idx="76955">
                  <c:v>0.89068287037037042</c:v>
                </c:pt>
                <c:pt idx="76956">
                  <c:v>0.89069444444444434</c:v>
                </c:pt>
                <c:pt idx="76957">
                  <c:v>0.89070601851851849</c:v>
                </c:pt>
                <c:pt idx="76958">
                  <c:v>0.89071759259259264</c:v>
                </c:pt>
                <c:pt idx="76959">
                  <c:v>0.89072916666666668</c:v>
                </c:pt>
                <c:pt idx="76960">
                  <c:v>0.89074074074074072</c:v>
                </c:pt>
                <c:pt idx="76961">
                  <c:v>0.89075231481481476</c:v>
                </c:pt>
                <c:pt idx="76962">
                  <c:v>0.89076388888888891</c:v>
                </c:pt>
                <c:pt idx="76963">
                  <c:v>0.89077546296296306</c:v>
                </c:pt>
                <c:pt idx="76964">
                  <c:v>0.89078703703703699</c:v>
                </c:pt>
                <c:pt idx="76965">
                  <c:v>0.89079861111111114</c:v>
                </c:pt>
                <c:pt idx="76966">
                  <c:v>0.89081018518518518</c:v>
                </c:pt>
                <c:pt idx="76967">
                  <c:v>0.89082175925925933</c:v>
                </c:pt>
                <c:pt idx="76968">
                  <c:v>0.89083333333333325</c:v>
                </c:pt>
                <c:pt idx="76969">
                  <c:v>0.8908449074074074</c:v>
                </c:pt>
                <c:pt idx="76970">
                  <c:v>0.89085648148148155</c:v>
                </c:pt>
                <c:pt idx="76971">
                  <c:v>0.89086805555555559</c:v>
                </c:pt>
                <c:pt idx="76972">
                  <c:v>0.89087962962962963</c:v>
                </c:pt>
                <c:pt idx="76973">
                  <c:v>0.89089120370370367</c:v>
                </c:pt>
                <c:pt idx="76974">
                  <c:v>0.89090277777777782</c:v>
                </c:pt>
                <c:pt idx="76975">
                  <c:v>0.89091435185185175</c:v>
                </c:pt>
                <c:pt idx="76976">
                  <c:v>0.8909259259259259</c:v>
                </c:pt>
                <c:pt idx="76977">
                  <c:v>0.89093750000000005</c:v>
                </c:pt>
                <c:pt idx="76978">
                  <c:v>0.89094907407407409</c:v>
                </c:pt>
                <c:pt idx="76979">
                  <c:v>0.89096064814814813</c:v>
                </c:pt>
                <c:pt idx="76980">
                  <c:v>0.89097222222222217</c:v>
                </c:pt>
                <c:pt idx="76981">
                  <c:v>0.89098379629629632</c:v>
                </c:pt>
                <c:pt idx="76982">
                  <c:v>0.89099537037037047</c:v>
                </c:pt>
                <c:pt idx="76983">
                  <c:v>0.89100694444444439</c:v>
                </c:pt>
                <c:pt idx="76984">
                  <c:v>0.89101851851851854</c:v>
                </c:pt>
                <c:pt idx="76985">
                  <c:v>0.89103009259259258</c:v>
                </c:pt>
                <c:pt idx="76986">
                  <c:v>0.89104166666666673</c:v>
                </c:pt>
                <c:pt idx="76987">
                  <c:v>0.89105324074074066</c:v>
                </c:pt>
                <c:pt idx="76988">
                  <c:v>0.89106481481481481</c:v>
                </c:pt>
                <c:pt idx="76989">
                  <c:v>0.89107638888888896</c:v>
                </c:pt>
                <c:pt idx="76990">
                  <c:v>0.891087962962963</c:v>
                </c:pt>
                <c:pt idx="76991">
                  <c:v>0.89109953703703704</c:v>
                </c:pt>
                <c:pt idx="76992">
                  <c:v>0.89111111111111108</c:v>
                </c:pt>
                <c:pt idx="76993">
                  <c:v>0.89112268518518523</c:v>
                </c:pt>
                <c:pt idx="76994">
                  <c:v>0.89113425925925915</c:v>
                </c:pt>
                <c:pt idx="76995">
                  <c:v>0.8911458333333333</c:v>
                </c:pt>
                <c:pt idx="76996">
                  <c:v>0.89115740740740745</c:v>
                </c:pt>
                <c:pt idx="76997">
                  <c:v>0.89116898148148149</c:v>
                </c:pt>
                <c:pt idx="76998">
                  <c:v>0.89118055555555553</c:v>
                </c:pt>
                <c:pt idx="76999">
                  <c:v>0.89119212962962957</c:v>
                </c:pt>
                <c:pt idx="77000">
                  <c:v>0.89120370370370372</c:v>
                </c:pt>
                <c:pt idx="77001">
                  <c:v>0.89121527777777787</c:v>
                </c:pt>
                <c:pt idx="77002">
                  <c:v>0.8912268518518518</c:v>
                </c:pt>
                <c:pt idx="77003">
                  <c:v>0.89123842592592595</c:v>
                </c:pt>
                <c:pt idx="77004">
                  <c:v>0.89124999999999999</c:v>
                </c:pt>
                <c:pt idx="77005">
                  <c:v>0.89126157407407414</c:v>
                </c:pt>
                <c:pt idx="77006">
                  <c:v>0.89127314814814806</c:v>
                </c:pt>
                <c:pt idx="77007">
                  <c:v>0.89128472222222221</c:v>
                </c:pt>
                <c:pt idx="77008">
                  <c:v>0.89129629629629636</c:v>
                </c:pt>
                <c:pt idx="77009">
                  <c:v>0.8913078703703704</c:v>
                </c:pt>
                <c:pt idx="77010">
                  <c:v>0.89131944444444444</c:v>
                </c:pt>
                <c:pt idx="77011">
                  <c:v>0.89133101851851848</c:v>
                </c:pt>
                <c:pt idx="77012">
                  <c:v>0.89134259259259263</c:v>
                </c:pt>
                <c:pt idx="77013">
                  <c:v>0.89135416666666656</c:v>
                </c:pt>
                <c:pt idx="77014">
                  <c:v>0.89136574074074071</c:v>
                </c:pt>
                <c:pt idx="77015">
                  <c:v>0.89137731481481486</c:v>
                </c:pt>
                <c:pt idx="77016">
                  <c:v>0.8913888888888889</c:v>
                </c:pt>
                <c:pt idx="77017">
                  <c:v>0.89140046296296294</c:v>
                </c:pt>
                <c:pt idx="77018">
                  <c:v>0.89141203703703698</c:v>
                </c:pt>
                <c:pt idx="77019">
                  <c:v>0.89142361111111112</c:v>
                </c:pt>
                <c:pt idx="77020">
                  <c:v>0.89143518518518527</c:v>
                </c:pt>
                <c:pt idx="77021">
                  <c:v>0.8914467592592592</c:v>
                </c:pt>
                <c:pt idx="77022">
                  <c:v>0.89145833333333335</c:v>
                </c:pt>
                <c:pt idx="77023">
                  <c:v>0.89146990740740739</c:v>
                </c:pt>
                <c:pt idx="77024">
                  <c:v>0.89148148148148154</c:v>
                </c:pt>
                <c:pt idx="77025">
                  <c:v>0.89149305555555547</c:v>
                </c:pt>
                <c:pt idx="77026">
                  <c:v>0.89150462962962962</c:v>
                </c:pt>
                <c:pt idx="77027">
                  <c:v>0.89151620370370377</c:v>
                </c:pt>
                <c:pt idx="77028">
                  <c:v>0.89152777777777781</c:v>
                </c:pt>
                <c:pt idx="77029">
                  <c:v>0.89153935185185185</c:v>
                </c:pt>
                <c:pt idx="77030">
                  <c:v>0.89155092592592589</c:v>
                </c:pt>
                <c:pt idx="77031">
                  <c:v>0.89156250000000004</c:v>
                </c:pt>
                <c:pt idx="77032">
                  <c:v>0.89157407407407396</c:v>
                </c:pt>
                <c:pt idx="77033">
                  <c:v>0.89158564814814811</c:v>
                </c:pt>
                <c:pt idx="77034">
                  <c:v>0.89159722222222226</c:v>
                </c:pt>
                <c:pt idx="77035">
                  <c:v>0.8916087962962963</c:v>
                </c:pt>
                <c:pt idx="77036">
                  <c:v>0.89162037037037034</c:v>
                </c:pt>
                <c:pt idx="77037">
                  <c:v>0.89163194444444438</c:v>
                </c:pt>
                <c:pt idx="77038">
                  <c:v>0.89164351851851853</c:v>
                </c:pt>
                <c:pt idx="77039">
                  <c:v>0.89165509259259268</c:v>
                </c:pt>
                <c:pt idx="77040">
                  <c:v>0.89166666666666661</c:v>
                </c:pt>
                <c:pt idx="77041">
                  <c:v>0.89167824074074076</c:v>
                </c:pt>
                <c:pt idx="77042">
                  <c:v>0.8916898148148148</c:v>
                </c:pt>
                <c:pt idx="77043">
                  <c:v>0.89170138888888895</c:v>
                </c:pt>
                <c:pt idx="77044">
                  <c:v>0.89171296296296287</c:v>
                </c:pt>
                <c:pt idx="77045">
                  <c:v>0.89172453703703702</c:v>
                </c:pt>
                <c:pt idx="77046">
                  <c:v>0.89173611111111117</c:v>
                </c:pt>
                <c:pt idx="77047">
                  <c:v>0.89174768518518521</c:v>
                </c:pt>
                <c:pt idx="77048">
                  <c:v>0.89175925925925925</c:v>
                </c:pt>
                <c:pt idx="77049">
                  <c:v>0.89177083333333329</c:v>
                </c:pt>
                <c:pt idx="77050">
                  <c:v>0.89178240740740744</c:v>
                </c:pt>
                <c:pt idx="77051">
                  <c:v>0.89179398148148159</c:v>
                </c:pt>
                <c:pt idx="77052">
                  <c:v>0.89180555555555552</c:v>
                </c:pt>
                <c:pt idx="77053">
                  <c:v>0.89181712962962967</c:v>
                </c:pt>
                <c:pt idx="77054">
                  <c:v>0.89182870370370371</c:v>
                </c:pt>
                <c:pt idx="77055">
                  <c:v>0.89184027777777775</c:v>
                </c:pt>
                <c:pt idx="77056">
                  <c:v>0.89185185185185178</c:v>
                </c:pt>
                <c:pt idx="77057">
                  <c:v>0.89186342592592593</c:v>
                </c:pt>
                <c:pt idx="77058">
                  <c:v>0.89187500000000008</c:v>
                </c:pt>
                <c:pt idx="77059">
                  <c:v>0.89188657407407401</c:v>
                </c:pt>
                <c:pt idx="77060">
                  <c:v>0.89189814814814816</c:v>
                </c:pt>
                <c:pt idx="77061">
                  <c:v>0.8919097222222222</c:v>
                </c:pt>
                <c:pt idx="77062">
                  <c:v>0.89192129629629635</c:v>
                </c:pt>
                <c:pt idx="77063">
                  <c:v>0.89193287037037028</c:v>
                </c:pt>
                <c:pt idx="77064">
                  <c:v>0.89194444444444443</c:v>
                </c:pt>
                <c:pt idx="77065">
                  <c:v>0.89195601851851858</c:v>
                </c:pt>
                <c:pt idx="77066">
                  <c:v>0.89196759259259262</c:v>
                </c:pt>
                <c:pt idx="77067">
                  <c:v>0.89197916666666666</c:v>
                </c:pt>
                <c:pt idx="77068">
                  <c:v>0.8919907407407407</c:v>
                </c:pt>
                <c:pt idx="77069">
                  <c:v>0.89200231481481485</c:v>
                </c:pt>
                <c:pt idx="77070">
                  <c:v>0.89201388888888899</c:v>
                </c:pt>
                <c:pt idx="77071">
                  <c:v>0.89202546296296292</c:v>
                </c:pt>
                <c:pt idx="77072">
                  <c:v>0.89203703703703707</c:v>
                </c:pt>
                <c:pt idx="77073">
                  <c:v>0.89204861111111111</c:v>
                </c:pt>
                <c:pt idx="77074">
                  <c:v>0.89206018518518515</c:v>
                </c:pt>
                <c:pt idx="77075">
                  <c:v>0.89207175925925919</c:v>
                </c:pt>
                <c:pt idx="77076">
                  <c:v>0.89208333333333334</c:v>
                </c:pt>
                <c:pt idx="77077">
                  <c:v>0.89209490740740749</c:v>
                </c:pt>
                <c:pt idx="77078">
                  <c:v>0.89210648148148142</c:v>
                </c:pt>
                <c:pt idx="77079">
                  <c:v>0.89211805555555557</c:v>
                </c:pt>
                <c:pt idx="77080">
                  <c:v>0.89212962962962961</c:v>
                </c:pt>
                <c:pt idx="77081">
                  <c:v>0.89214120370370376</c:v>
                </c:pt>
                <c:pt idx="77082">
                  <c:v>0.89215277777777768</c:v>
                </c:pt>
                <c:pt idx="77083">
                  <c:v>0.89216435185185183</c:v>
                </c:pt>
                <c:pt idx="77084">
                  <c:v>0.89217592592592598</c:v>
                </c:pt>
                <c:pt idx="77085">
                  <c:v>0.89218750000000002</c:v>
                </c:pt>
                <c:pt idx="77086">
                  <c:v>0.89219907407407406</c:v>
                </c:pt>
                <c:pt idx="77087">
                  <c:v>0.8922106481481481</c:v>
                </c:pt>
                <c:pt idx="77088">
                  <c:v>0.89222222222222225</c:v>
                </c:pt>
                <c:pt idx="77089">
                  <c:v>0.8922337962962964</c:v>
                </c:pt>
                <c:pt idx="77090">
                  <c:v>0.89224537037037033</c:v>
                </c:pt>
                <c:pt idx="77091">
                  <c:v>0.89225694444444448</c:v>
                </c:pt>
                <c:pt idx="77092">
                  <c:v>0.89226851851851852</c:v>
                </c:pt>
                <c:pt idx="77093">
                  <c:v>0.89228009259259267</c:v>
                </c:pt>
                <c:pt idx="77094">
                  <c:v>0.89229166666666659</c:v>
                </c:pt>
                <c:pt idx="77095">
                  <c:v>0.89230324074074074</c:v>
                </c:pt>
                <c:pt idx="77096">
                  <c:v>0.89231481481481489</c:v>
                </c:pt>
                <c:pt idx="77097">
                  <c:v>0.89232638888888882</c:v>
                </c:pt>
                <c:pt idx="77098">
                  <c:v>0.89233796296296297</c:v>
                </c:pt>
                <c:pt idx="77099">
                  <c:v>0.89234953703703701</c:v>
                </c:pt>
                <c:pt idx="77100">
                  <c:v>0.89236111111111116</c:v>
                </c:pt>
                <c:pt idx="77101">
                  <c:v>0.89237268518518509</c:v>
                </c:pt>
                <c:pt idx="77102">
                  <c:v>0.89238425925925924</c:v>
                </c:pt>
                <c:pt idx="77103">
                  <c:v>0.89239583333333339</c:v>
                </c:pt>
                <c:pt idx="77104">
                  <c:v>0.89240740740740743</c:v>
                </c:pt>
                <c:pt idx="77105">
                  <c:v>0.89241898148148147</c:v>
                </c:pt>
                <c:pt idx="77106">
                  <c:v>0.8924305555555555</c:v>
                </c:pt>
                <c:pt idx="77107">
                  <c:v>0.89244212962962965</c:v>
                </c:pt>
                <c:pt idx="77108">
                  <c:v>0.8924537037037038</c:v>
                </c:pt>
                <c:pt idx="77109">
                  <c:v>0.89246527777777773</c:v>
                </c:pt>
                <c:pt idx="77110">
                  <c:v>0.89247685185185188</c:v>
                </c:pt>
                <c:pt idx="77111">
                  <c:v>0.89248842592592592</c:v>
                </c:pt>
                <c:pt idx="77112">
                  <c:v>0.89250000000000007</c:v>
                </c:pt>
                <c:pt idx="77113">
                  <c:v>0.892511574074074</c:v>
                </c:pt>
                <c:pt idx="77114">
                  <c:v>0.89252314814814815</c:v>
                </c:pt>
                <c:pt idx="77115">
                  <c:v>0.8925347222222223</c:v>
                </c:pt>
                <c:pt idx="77116">
                  <c:v>0.89254629629629623</c:v>
                </c:pt>
                <c:pt idx="77117">
                  <c:v>0.89255787037037038</c:v>
                </c:pt>
                <c:pt idx="77118">
                  <c:v>0.89256944444444442</c:v>
                </c:pt>
                <c:pt idx="77119">
                  <c:v>0.89258101851851857</c:v>
                </c:pt>
                <c:pt idx="77120">
                  <c:v>0.89259259259259249</c:v>
                </c:pt>
                <c:pt idx="77121">
                  <c:v>0.89260416666666664</c:v>
                </c:pt>
                <c:pt idx="77122">
                  <c:v>0.89261574074074079</c:v>
                </c:pt>
                <c:pt idx="77123">
                  <c:v>0.89262731481481483</c:v>
                </c:pt>
                <c:pt idx="77124">
                  <c:v>0.89263888888888887</c:v>
                </c:pt>
                <c:pt idx="77125">
                  <c:v>0.89265046296296291</c:v>
                </c:pt>
                <c:pt idx="77126">
                  <c:v>0.89266203703703706</c:v>
                </c:pt>
                <c:pt idx="77127">
                  <c:v>0.89267361111111121</c:v>
                </c:pt>
                <c:pt idx="77128">
                  <c:v>0.89268518518518514</c:v>
                </c:pt>
                <c:pt idx="77129">
                  <c:v>0.89269675925925929</c:v>
                </c:pt>
                <c:pt idx="77130">
                  <c:v>0.89270833333333333</c:v>
                </c:pt>
                <c:pt idx="77131">
                  <c:v>0.89271990740740748</c:v>
                </c:pt>
                <c:pt idx="77132">
                  <c:v>0.8927314814814814</c:v>
                </c:pt>
                <c:pt idx="77133">
                  <c:v>0.89274305555555555</c:v>
                </c:pt>
                <c:pt idx="77134">
                  <c:v>0.8927546296296297</c:v>
                </c:pt>
                <c:pt idx="77135">
                  <c:v>0.89276620370370363</c:v>
                </c:pt>
                <c:pt idx="77136">
                  <c:v>0.89277777777777778</c:v>
                </c:pt>
                <c:pt idx="77137">
                  <c:v>0.89278935185185182</c:v>
                </c:pt>
                <c:pt idx="77138">
                  <c:v>0.89280092592592597</c:v>
                </c:pt>
                <c:pt idx="77139">
                  <c:v>0.8928124999999999</c:v>
                </c:pt>
                <c:pt idx="77140">
                  <c:v>0.89282407407407405</c:v>
                </c:pt>
                <c:pt idx="77141">
                  <c:v>0.8928356481481482</c:v>
                </c:pt>
                <c:pt idx="77142">
                  <c:v>0.89284722222222224</c:v>
                </c:pt>
                <c:pt idx="77143">
                  <c:v>0.89285879629629628</c:v>
                </c:pt>
                <c:pt idx="77144">
                  <c:v>0.89287037037037031</c:v>
                </c:pt>
                <c:pt idx="77145">
                  <c:v>0.89288194444444446</c:v>
                </c:pt>
                <c:pt idx="77146">
                  <c:v>0.89289351851851861</c:v>
                </c:pt>
                <c:pt idx="77147">
                  <c:v>0.89290509259259254</c:v>
                </c:pt>
                <c:pt idx="77148">
                  <c:v>0.89291666666666669</c:v>
                </c:pt>
                <c:pt idx="77149">
                  <c:v>0.89292824074074073</c:v>
                </c:pt>
                <c:pt idx="77150">
                  <c:v>0.89293981481481488</c:v>
                </c:pt>
                <c:pt idx="77151">
                  <c:v>0.89295138888888881</c:v>
                </c:pt>
                <c:pt idx="77152">
                  <c:v>0.89296296296296296</c:v>
                </c:pt>
                <c:pt idx="77153">
                  <c:v>0.89297453703703711</c:v>
                </c:pt>
                <c:pt idx="77154">
                  <c:v>0.89298611111111104</c:v>
                </c:pt>
                <c:pt idx="77155">
                  <c:v>0.89299768518518519</c:v>
                </c:pt>
                <c:pt idx="77156">
                  <c:v>0.89300925925925922</c:v>
                </c:pt>
                <c:pt idx="77157">
                  <c:v>0.89302083333333337</c:v>
                </c:pt>
                <c:pt idx="77158">
                  <c:v>0.8930324074074073</c:v>
                </c:pt>
                <c:pt idx="77159">
                  <c:v>0.89304398148148145</c:v>
                </c:pt>
                <c:pt idx="77160">
                  <c:v>0.8930555555555556</c:v>
                </c:pt>
                <c:pt idx="77161">
                  <c:v>0.89306712962962964</c:v>
                </c:pt>
                <c:pt idx="77162">
                  <c:v>0.89307870370370368</c:v>
                </c:pt>
                <c:pt idx="77163">
                  <c:v>0.89309027777777772</c:v>
                </c:pt>
                <c:pt idx="77164">
                  <c:v>0.89310185185185187</c:v>
                </c:pt>
                <c:pt idx="77165">
                  <c:v>0.89311342592592602</c:v>
                </c:pt>
                <c:pt idx="77166">
                  <c:v>0.89312499999999995</c:v>
                </c:pt>
                <c:pt idx="77167">
                  <c:v>0.8931365740740741</c:v>
                </c:pt>
                <c:pt idx="77168">
                  <c:v>0.89314814814814814</c:v>
                </c:pt>
                <c:pt idx="77169">
                  <c:v>0.89315972222222229</c:v>
                </c:pt>
                <c:pt idx="77170">
                  <c:v>0.89317129629629621</c:v>
                </c:pt>
                <c:pt idx="77171">
                  <c:v>0.89318287037037036</c:v>
                </c:pt>
                <c:pt idx="77172">
                  <c:v>0.89319444444444451</c:v>
                </c:pt>
                <c:pt idx="77173">
                  <c:v>0.89320601851851855</c:v>
                </c:pt>
                <c:pt idx="77174">
                  <c:v>0.89321759259259259</c:v>
                </c:pt>
                <c:pt idx="77175">
                  <c:v>0.89322916666666663</c:v>
                </c:pt>
                <c:pt idx="77176">
                  <c:v>0.89324074074074078</c:v>
                </c:pt>
                <c:pt idx="77177">
                  <c:v>0.89325231481481471</c:v>
                </c:pt>
                <c:pt idx="77178">
                  <c:v>0.89326388888888886</c:v>
                </c:pt>
                <c:pt idx="77179">
                  <c:v>0.89327546296296301</c:v>
                </c:pt>
                <c:pt idx="77180">
                  <c:v>0.89328703703703705</c:v>
                </c:pt>
                <c:pt idx="77181">
                  <c:v>0.89329861111111108</c:v>
                </c:pt>
                <c:pt idx="77182">
                  <c:v>0.89331018518518512</c:v>
                </c:pt>
                <c:pt idx="77183">
                  <c:v>0.89332175925925927</c:v>
                </c:pt>
                <c:pt idx="77184">
                  <c:v>0.89333333333333342</c:v>
                </c:pt>
                <c:pt idx="77185">
                  <c:v>0.89334490740740735</c:v>
                </c:pt>
                <c:pt idx="77186">
                  <c:v>0.8933564814814815</c:v>
                </c:pt>
                <c:pt idx="77187">
                  <c:v>0.89336805555555554</c:v>
                </c:pt>
                <c:pt idx="77188">
                  <c:v>0.89337962962962969</c:v>
                </c:pt>
                <c:pt idx="77189">
                  <c:v>0.89339120370370362</c:v>
                </c:pt>
                <c:pt idx="77190">
                  <c:v>0.89340277777777777</c:v>
                </c:pt>
                <c:pt idx="77191">
                  <c:v>0.89341435185185192</c:v>
                </c:pt>
                <c:pt idx="77192">
                  <c:v>0.89342592592592596</c:v>
                </c:pt>
                <c:pt idx="77193">
                  <c:v>0.8934375</c:v>
                </c:pt>
                <c:pt idx="77194">
                  <c:v>0.89344907407407403</c:v>
                </c:pt>
                <c:pt idx="77195">
                  <c:v>0.89346064814814818</c:v>
                </c:pt>
                <c:pt idx="77196">
                  <c:v>0.89347222222222233</c:v>
                </c:pt>
                <c:pt idx="77197">
                  <c:v>0.89348379629629626</c:v>
                </c:pt>
                <c:pt idx="77198">
                  <c:v>0.89349537037037041</c:v>
                </c:pt>
                <c:pt idx="77199">
                  <c:v>0.89350694444444445</c:v>
                </c:pt>
                <c:pt idx="77200">
                  <c:v>0.89351851851851849</c:v>
                </c:pt>
                <c:pt idx="77201">
                  <c:v>0.89353009259259253</c:v>
                </c:pt>
                <c:pt idx="77202">
                  <c:v>0.89354166666666668</c:v>
                </c:pt>
                <c:pt idx="77203">
                  <c:v>0.89355324074074083</c:v>
                </c:pt>
                <c:pt idx="77204">
                  <c:v>0.89356481481481476</c:v>
                </c:pt>
                <c:pt idx="77205">
                  <c:v>0.89357638888888891</c:v>
                </c:pt>
                <c:pt idx="77206">
                  <c:v>0.89358796296296295</c:v>
                </c:pt>
                <c:pt idx="77207">
                  <c:v>0.89359953703703709</c:v>
                </c:pt>
                <c:pt idx="77208">
                  <c:v>0.89361111111111102</c:v>
                </c:pt>
                <c:pt idx="77209">
                  <c:v>0.89362268518518517</c:v>
                </c:pt>
                <c:pt idx="77210">
                  <c:v>0.89363425925925932</c:v>
                </c:pt>
                <c:pt idx="77211">
                  <c:v>0.89364583333333336</c:v>
                </c:pt>
                <c:pt idx="77212">
                  <c:v>0.8936574074074074</c:v>
                </c:pt>
                <c:pt idx="77213">
                  <c:v>0.89366898148148144</c:v>
                </c:pt>
                <c:pt idx="77214">
                  <c:v>0.89368055555555559</c:v>
                </c:pt>
                <c:pt idx="77215">
                  <c:v>0.89369212962962974</c:v>
                </c:pt>
                <c:pt idx="77216">
                  <c:v>0.89370370370370367</c:v>
                </c:pt>
                <c:pt idx="77217">
                  <c:v>0.89371527777777782</c:v>
                </c:pt>
                <c:pt idx="77218">
                  <c:v>0.89372685185185186</c:v>
                </c:pt>
                <c:pt idx="77219">
                  <c:v>0.89373842592592589</c:v>
                </c:pt>
                <c:pt idx="77220">
                  <c:v>0.89374999999999993</c:v>
                </c:pt>
                <c:pt idx="77221">
                  <c:v>0.89376157407407408</c:v>
                </c:pt>
                <c:pt idx="77222">
                  <c:v>0.89377314814814823</c:v>
                </c:pt>
                <c:pt idx="77223">
                  <c:v>0.89378472222222216</c:v>
                </c:pt>
                <c:pt idx="77224">
                  <c:v>0.89379629629629631</c:v>
                </c:pt>
                <c:pt idx="77225">
                  <c:v>0.89380787037037035</c:v>
                </c:pt>
                <c:pt idx="77226">
                  <c:v>0.8938194444444445</c:v>
                </c:pt>
                <c:pt idx="77227">
                  <c:v>0.89383101851851843</c:v>
                </c:pt>
                <c:pt idx="77228">
                  <c:v>0.89384259259259258</c:v>
                </c:pt>
                <c:pt idx="77229">
                  <c:v>0.89385416666666673</c:v>
                </c:pt>
                <c:pt idx="77230">
                  <c:v>0.89386574074074077</c:v>
                </c:pt>
                <c:pt idx="77231">
                  <c:v>0.89387731481481481</c:v>
                </c:pt>
                <c:pt idx="77232">
                  <c:v>0.89388888888888884</c:v>
                </c:pt>
                <c:pt idx="77233">
                  <c:v>0.89390046296296299</c:v>
                </c:pt>
                <c:pt idx="77234">
                  <c:v>0.89391203703703714</c:v>
                </c:pt>
                <c:pt idx="77235">
                  <c:v>0.89392361111111107</c:v>
                </c:pt>
                <c:pt idx="77236">
                  <c:v>0.89393518518518522</c:v>
                </c:pt>
                <c:pt idx="77237">
                  <c:v>0.89394675925925926</c:v>
                </c:pt>
                <c:pt idx="77238">
                  <c:v>0.8939583333333333</c:v>
                </c:pt>
                <c:pt idx="77239">
                  <c:v>0.89396990740740734</c:v>
                </c:pt>
                <c:pt idx="77240">
                  <c:v>0.89398148148148149</c:v>
                </c:pt>
                <c:pt idx="77241">
                  <c:v>0.89399305555555564</c:v>
                </c:pt>
                <c:pt idx="77242">
                  <c:v>0.89400462962962957</c:v>
                </c:pt>
                <c:pt idx="77243">
                  <c:v>0.89401620370370372</c:v>
                </c:pt>
                <c:pt idx="77244">
                  <c:v>0.89402777777777775</c:v>
                </c:pt>
                <c:pt idx="77245">
                  <c:v>0.8940393518518519</c:v>
                </c:pt>
                <c:pt idx="77246">
                  <c:v>0.89405092592592583</c:v>
                </c:pt>
                <c:pt idx="77247">
                  <c:v>0.89406249999999998</c:v>
                </c:pt>
                <c:pt idx="77248">
                  <c:v>0.89407407407407413</c:v>
                </c:pt>
                <c:pt idx="77249">
                  <c:v>0.89408564814814817</c:v>
                </c:pt>
                <c:pt idx="77250">
                  <c:v>0.89409722222222221</c:v>
                </c:pt>
                <c:pt idx="77251">
                  <c:v>0.89410879629629625</c:v>
                </c:pt>
                <c:pt idx="77252">
                  <c:v>0.8941203703703704</c:v>
                </c:pt>
                <c:pt idx="77253">
                  <c:v>0.89413194444444455</c:v>
                </c:pt>
                <c:pt idx="77254">
                  <c:v>0.89414351851851848</c:v>
                </c:pt>
                <c:pt idx="77255">
                  <c:v>0.89415509259259263</c:v>
                </c:pt>
                <c:pt idx="77256">
                  <c:v>0.89416666666666667</c:v>
                </c:pt>
                <c:pt idx="77257">
                  <c:v>0.8941782407407407</c:v>
                </c:pt>
                <c:pt idx="77258">
                  <c:v>0.89418981481481474</c:v>
                </c:pt>
                <c:pt idx="77259">
                  <c:v>0.89420138888888889</c:v>
                </c:pt>
                <c:pt idx="77260">
                  <c:v>0.89421296296296304</c:v>
                </c:pt>
                <c:pt idx="77261">
                  <c:v>0.89422453703703697</c:v>
                </c:pt>
                <c:pt idx="77262">
                  <c:v>0.89423611111111112</c:v>
                </c:pt>
                <c:pt idx="77263">
                  <c:v>0.89424768518518516</c:v>
                </c:pt>
                <c:pt idx="77264">
                  <c:v>0.89425925925925931</c:v>
                </c:pt>
                <c:pt idx="77265">
                  <c:v>0.89427083333333324</c:v>
                </c:pt>
                <c:pt idx="77266">
                  <c:v>0.89428240740740739</c:v>
                </c:pt>
                <c:pt idx="77267">
                  <c:v>0.89429398148148154</c:v>
                </c:pt>
                <c:pt idx="77268">
                  <c:v>0.89430555555555558</c:v>
                </c:pt>
                <c:pt idx="77269">
                  <c:v>0.89431712962962961</c:v>
                </c:pt>
                <c:pt idx="77270">
                  <c:v>0.89432870370370365</c:v>
                </c:pt>
                <c:pt idx="77271">
                  <c:v>0.8943402777777778</c:v>
                </c:pt>
                <c:pt idx="77272">
                  <c:v>0.89435185185185195</c:v>
                </c:pt>
                <c:pt idx="77273">
                  <c:v>0.89436342592592588</c:v>
                </c:pt>
                <c:pt idx="77274">
                  <c:v>0.89437500000000003</c:v>
                </c:pt>
                <c:pt idx="77275">
                  <c:v>0.89438657407407407</c:v>
                </c:pt>
                <c:pt idx="77276">
                  <c:v>0.89439814814814822</c:v>
                </c:pt>
                <c:pt idx="77277">
                  <c:v>0.89440972222222215</c:v>
                </c:pt>
                <c:pt idx="77278">
                  <c:v>0.8944212962962963</c:v>
                </c:pt>
                <c:pt idx="77279">
                  <c:v>0.89443287037037045</c:v>
                </c:pt>
                <c:pt idx="77280">
                  <c:v>0.89444444444444438</c:v>
                </c:pt>
                <c:pt idx="77281">
                  <c:v>0.89445601851851853</c:v>
                </c:pt>
                <c:pt idx="77282">
                  <c:v>0.89446759259259256</c:v>
                </c:pt>
                <c:pt idx="77283">
                  <c:v>0.89447916666666671</c:v>
                </c:pt>
                <c:pt idx="77284">
                  <c:v>0.89449074074074064</c:v>
                </c:pt>
                <c:pt idx="77285">
                  <c:v>0.89450231481481479</c:v>
                </c:pt>
                <c:pt idx="77286">
                  <c:v>0.89451388888888894</c:v>
                </c:pt>
                <c:pt idx="77287">
                  <c:v>0.89452546296296298</c:v>
                </c:pt>
                <c:pt idx="77288">
                  <c:v>0.89453703703703702</c:v>
                </c:pt>
                <c:pt idx="77289">
                  <c:v>0.89454861111111106</c:v>
                </c:pt>
                <c:pt idx="77290">
                  <c:v>0.89456018518518521</c:v>
                </c:pt>
                <c:pt idx="77291">
                  <c:v>0.89457175925925936</c:v>
                </c:pt>
                <c:pt idx="77292">
                  <c:v>0.89458333333333329</c:v>
                </c:pt>
                <c:pt idx="77293">
                  <c:v>0.89459490740740744</c:v>
                </c:pt>
                <c:pt idx="77294">
                  <c:v>0.89460648148148147</c:v>
                </c:pt>
                <c:pt idx="77295">
                  <c:v>0.89461805555555562</c:v>
                </c:pt>
                <c:pt idx="77296">
                  <c:v>0.89462962962962955</c:v>
                </c:pt>
                <c:pt idx="77297">
                  <c:v>0.8946412037037037</c:v>
                </c:pt>
                <c:pt idx="77298">
                  <c:v>0.89465277777777785</c:v>
                </c:pt>
                <c:pt idx="77299">
                  <c:v>0.89466435185185178</c:v>
                </c:pt>
                <c:pt idx="77300">
                  <c:v>0.89467592592592593</c:v>
                </c:pt>
                <c:pt idx="77301">
                  <c:v>0.89468749999999997</c:v>
                </c:pt>
                <c:pt idx="77302">
                  <c:v>0.89469907407407412</c:v>
                </c:pt>
                <c:pt idx="77303">
                  <c:v>0.89471064814814805</c:v>
                </c:pt>
                <c:pt idx="77304">
                  <c:v>0.8947222222222222</c:v>
                </c:pt>
                <c:pt idx="77305">
                  <c:v>0.89473379629629635</c:v>
                </c:pt>
                <c:pt idx="77306">
                  <c:v>0.89474537037037039</c:v>
                </c:pt>
                <c:pt idx="77307">
                  <c:v>0.89475694444444442</c:v>
                </c:pt>
                <c:pt idx="77308">
                  <c:v>0.89476851851851846</c:v>
                </c:pt>
                <c:pt idx="77309">
                  <c:v>0.89478009259259261</c:v>
                </c:pt>
                <c:pt idx="77310">
                  <c:v>0.89479166666666676</c:v>
                </c:pt>
                <c:pt idx="77311">
                  <c:v>0.89480324074074069</c:v>
                </c:pt>
                <c:pt idx="77312">
                  <c:v>0.89481481481481484</c:v>
                </c:pt>
                <c:pt idx="77313">
                  <c:v>0.89482638888888888</c:v>
                </c:pt>
                <c:pt idx="77314">
                  <c:v>0.89483796296296303</c:v>
                </c:pt>
                <c:pt idx="77315">
                  <c:v>0.89484953703703696</c:v>
                </c:pt>
                <c:pt idx="77316">
                  <c:v>0.89486111111111111</c:v>
                </c:pt>
                <c:pt idx="77317">
                  <c:v>0.89487268518518526</c:v>
                </c:pt>
                <c:pt idx="77318">
                  <c:v>0.8948842592592593</c:v>
                </c:pt>
                <c:pt idx="77319">
                  <c:v>0.89489583333333333</c:v>
                </c:pt>
                <c:pt idx="77320">
                  <c:v>0.89490740740740737</c:v>
                </c:pt>
                <c:pt idx="77321">
                  <c:v>0.89491898148148152</c:v>
                </c:pt>
                <c:pt idx="77322">
                  <c:v>0.89493055555555545</c:v>
                </c:pt>
                <c:pt idx="77323">
                  <c:v>0.8949421296296296</c:v>
                </c:pt>
                <c:pt idx="77324">
                  <c:v>0.89495370370370375</c:v>
                </c:pt>
                <c:pt idx="77325">
                  <c:v>0.89496527777777779</c:v>
                </c:pt>
                <c:pt idx="77326">
                  <c:v>0.89497685185185183</c:v>
                </c:pt>
                <c:pt idx="77327">
                  <c:v>0.89498842592592587</c:v>
                </c:pt>
                <c:pt idx="77328">
                  <c:v>0.89500000000000002</c:v>
                </c:pt>
                <c:pt idx="77329">
                  <c:v>0.89501157407407417</c:v>
                </c:pt>
                <c:pt idx="77330">
                  <c:v>0.8950231481481481</c:v>
                </c:pt>
                <c:pt idx="77331">
                  <c:v>0.89503472222222225</c:v>
                </c:pt>
                <c:pt idx="77332">
                  <c:v>0.89504629629629628</c:v>
                </c:pt>
                <c:pt idx="77333">
                  <c:v>0.89505787037037043</c:v>
                </c:pt>
                <c:pt idx="77334">
                  <c:v>0.89506944444444436</c:v>
                </c:pt>
                <c:pt idx="77335">
                  <c:v>0.89508101851851851</c:v>
                </c:pt>
                <c:pt idx="77336">
                  <c:v>0.89509259259259266</c:v>
                </c:pt>
                <c:pt idx="77337">
                  <c:v>0.8951041666666667</c:v>
                </c:pt>
                <c:pt idx="77338">
                  <c:v>0.89511574074074074</c:v>
                </c:pt>
                <c:pt idx="77339">
                  <c:v>0.89512731481481478</c:v>
                </c:pt>
                <c:pt idx="77340">
                  <c:v>0.89513888888888893</c:v>
                </c:pt>
                <c:pt idx="77341">
                  <c:v>0.89515046296296286</c:v>
                </c:pt>
                <c:pt idx="77342">
                  <c:v>0.89516203703703701</c:v>
                </c:pt>
                <c:pt idx="77343">
                  <c:v>0.89517361111111116</c:v>
                </c:pt>
                <c:pt idx="77344">
                  <c:v>0.89518518518518519</c:v>
                </c:pt>
                <c:pt idx="77345">
                  <c:v>0.89519675925925923</c:v>
                </c:pt>
                <c:pt idx="77346">
                  <c:v>0.89520833333333327</c:v>
                </c:pt>
                <c:pt idx="77347">
                  <c:v>0.89521990740740742</c:v>
                </c:pt>
                <c:pt idx="77348">
                  <c:v>0.89523148148148157</c:v>
                </c:pt>
                <c:pt idx="77349">
                  <c:v>0.8952430555555555</c:v>
                </c:pt>
                <c:pt idx="77350">
                  <c:v>0.89525462962962965</c:v>
                </c:pt>
                <c:pt idx="77351">
                  <c:v>0.89526620370370369</c:v>
                </c:pt>
                <c:pt idx="77352">
                  <c:v>0.89527777777777784</c:v>
                </c:pt>
                <c:pt idx="77353">
                  <c:v>0.89528935185185177</c:v>
                </c:pt>
                <c:pt idx="77354">
                  <c:v>0.89530092592592592</c:v>
                </c:pt>
                <c:pt idx="77355">
                  <c:v>0.89531250000000007</c:v>
                </c:pt>
                <c:pt idx="77356">
                  <c:v>0.89532407407407411</c:v>
                </c:pt>
                <c:pt idx="77357">
                  <c:v>0.89533564814814814</c:v>
                </c:pt>
                <c:pt idx="77358">
                  <c:v>0.89534722222222218</c:v>
                </c:pt>
                <c:pt idx="77359">
                  <c:v>0.89535879629629633</c:v>
                </c:pt>
                <c:pt idx="77360">
                  <c:v>0.89537037037037026</c:v>
                </c:pt>
                <c:pt idx="77361">
                  <c:v>0.89538194444444441</c:v>
                </c:pt>
                <c:pt idx="77362">
                  <c:v>0.89539351851851856</c:v>
                </c:pt>
                <c:pt idx="77363">
                  <c:v>0.8954050925925926</c:v>
                </c:pt>
                <c:pt idx="77364">
                  <c:v>0.89541666666666664</c:v>
                </c:pt>
                <c:pt idx="77365">
                  <c:v>0.89542824074074068</c:v>
                </c:pt>
                <c:pt idx="77366">
                  <c:v>0.89543981481481483</c:v>
                </c:pt>
                <c:pt idx="77367">
                  <c:v>0.89545138888888898</c:v>
                </c:pt>
                <c:pt idx="77368">
                  <c:v>0.89546296296296291</c:v>
                </c:pt>
                <c:pt idx="77369">
                  <c:v>0.89547453703703705</c:v>
                </c:pt>
                <c:pt idx="77370">
                  <c:v>0.89548611111111109</c:v>
                </c:pt>
                <c:pt idx="77371">
                  <c:v>0.89549768518518524</c:v>
                </c:pt>
                <c:pt idx="77372">
                  <c:v>0.89550925925925917</c:v>
                </c:pt>
                <c:pt idx="77373">
                  <c:v>0.89552083333333332</c:v>
                </c:pt>
                <c:pt idx="77374">
                  <c:v>0.89553240740740747</c:v>
                </c:pt>
                <c:pt idx="77375">
                  <c:v>0.89554398148148151</c:v>
                </c:pt>
                <c:pt idx="77376">
                  <c:v>0.89555555555555555</c:v>
                </c:pt>
                <c:pt idx="77377">
                  <c:v>0.89556712962962959</c:v>
                </c:pt>
                <c:pt idx="77378">
                  <c:v>0.89557870370370374</c:v>
                </c:pt>
                <c:pt idx="77379">
                  <c:v>0.89559027777777767</c:v>
                </c:pt>
                <c:pt idx="77380">
                  <c:v>0.89560185185185182</c:v>
                </c:pt>
                <c:pt idx="77381">
                  <c:v>0.89561342592592597</c:v>
                </c:pt>
                <c:pt idx="77382">
                  <c:v>0.895625</c:v>
                </c:pt>
                <c:pt idx="77383">
                  <c:v>0.89563657407407404</c:v>
                </c:pt>
                <c:pt idx="77384">
                  <c:v>0.89564814814814808</c:v>
                </c:pt>
                <c:pt idx="77385">
                  <c:v>0.89565972222222223</c:v>
                </c:pt>
                <c:pt idx="77386">
                  <c:v>0.89567129629629638</c:v>
                </c:pt>
                <c:pt idx="77387">
                  <c:v>0.89568287037037031</c:v>
                </c:pt>
                <c:pt idx="77388">
                  <c:v>0.89569444444444446</c:v>
                </c:pt>
                <c:pt idx="77389">
                  <c:v>0.8957060185185185</c:v>
                </c:pt>
                <c:pt idx="77390">
                  <c:v>0.89571759259259265</c:v>
                </c:pt>
                <c:pt idx="77391">
                  <c:v>0.89572916666666658</c:v>
                </c:pt>
                <c:pt idx="77392">
                  <c:v>0.89574074074074073</c:v>
                </c:pt>
                <c:pt idx="77393">
                  <c:v>0.89575231481481488</c:v>
                </c:pt>
                <c:pt idx="77394">
                  <c:v>0.89576388888888892</c:v>
                </c:pt>
                <c:pt idx="77395">
                  <c:v>0.89577546296296295</c:v>
                </c:pt>
                <c:pt idx="77396">
                  <c:v>0.89578703703703699</c:v>
                </c:pt>
                <c:pt idx="77397">
                  <c:v>0.89579861111111114</c:v>
                </c:pt>
                <c:pt idx="77398">
                  <c:v>0.89581018518518529</c:v>
                </c:pt>
                <c:pt idx="77399">
                  <c:v>0.89582175925925922</c:v>
                </c:pt>
                <c:pt idx="77400">
                  <c:v>0.89583333333333337</c:v>
                </c:pt>
                <c:pt idx="77401">
                  <c:v>0.89584490740740741</c:v>
                </c:pt>
                <c:pt idx="77402">
                  <c:v>0.89585648148148145</c:v>
                </c:pt>
                <c:pt idx="77403">
                  <c:v>0.89586805555555549</c:v>
                </c:pt>
                <c:pt idx="77404">
                  <c:v>0.89587962962962964</c:v>
                </c:pt>
                <c:pt idx="77405">
                  <c:v>0.89589120370370379</c:v>
                </c:pt>
                <c:pt idx="77406">
                  <c:v>0.89590277777777771</c:v>
                </c:pt>
                <c:pt idx="77407">
                  <c:v>0.89591435185185186</c:v>
                </c:pt>
                <c:pt idx="77408">
                  <c:v>0.8959259259259259</c:v>
                </c:pt>
                <c:pt idx="77409">
                  <c:v>0.89593750000000005</c:v>
                </c:pt>
                <c:pt idx="77410">
                  <c:v>0.89594907407407398</c:v>
                </c:pt>
                <c:pt idx="77411">
                  <c:v>0.89596064814814813</c:v>
                </c:pt>
                <c:pt idx="77412">
                  <c:v>0.89597222222222228</c:v>
                </c:pt>
                <c:pt idx="77413">
                  <c:v>0.89598379629629632</c:v>
                </c:pt>
                <c:pt idx="77414">
                  <c:v>0.89599537037037036</c:v>
                </c:pt>
                <c:pt idx="77415">
                  <c:v>0.8960069444444444</c:v>
                </c:pt>
                <c:pt idx="77416">
                  <c:v>0.89601851851851855</c:v>
                </c:pt>
                <c:pt idx="77417">
                  <c:v>0.8960300925925927</c:v>
                </c:pt>
                <c:pt idx="77418">
                  <c:v>0.89604166666666663</c:v>
                </c:pt>
                <c:pt idx="77419">
                  <c:v>0.89605324074074078</c:v>
                </c:pt>
                <c:pt idx="77420">
                  <c:v>0.89606481481481481</c:v>
                </c:pt>
                <c:pt idx="77421">
                  <c:v>0.89607638888888896</c:v>
                </c:pt>
                <c:pt idx="77422">
                  <c:v>0.89608796296296289</c:v>
                </c:pt>
                <c:pt idx="77423">
                  <c:v>0.89609953703703704</c:v>
                </c:pt>
                <c:pt idx="77424">
                  <c:v>0.89611111111111119</c:v>
                </c:pt>
                <c:pt idx="77425">
                  <c:v>0.89612268518518512</c:v>
                </c:pt>
                <c:pt idx="77426">
                  <c:v>0.89613425925925927</c:v>
                </c:pt>
                <c:pt idx="77427">
                  <c:v>0.89614583333333331</c:v>
                </c:pt>
                <c:pt idx="77428">
                  <c:v>0.89615740740740746</c:v>
                </c:pt>
                <c:pt idx="77429">
                  <c:v>0.89616898148148139</c:v>
                </c:pt>
                <c:pt idx="77430">
                  <c:v>0.89618055555555554</c:v>
                </c:pt>
                <c:pt idx="77431">
                  <c:v>0.89619212962962969</c:v>
                </c:pt>
                <c:pt idx="77432">
                  <c:v>0.89620370370370372</c:v>
                </c:pt>
                <c:pt idx="77433">
                  <c:v>0.89621527777777776</c:v>
                </c:pt>
                <c:pt idx="77434">
                  <c:v>0.8962268518518518</c:v>
                </c:pt>
                <c:pt idx="77435">
                  <c:v>0.89623842592592595</c:v>
                </c:pt>
                <c:pt idx="77436">
                  <c:v>0.8962500000000001</c:v>
                </c:pt>
                <c:pt idx="77437">
                  <c:v>0.89626157407407403</c:v>
                </c:pt>
                <c:pt idx="77438">
                  <c:v>0.89627314814814818</c:v>
                </c:pt>
                <c:pt idx="77439">
                  <c:v>0.89628472222222222</c:v>
                </c:pt>
                <c:pt idx="77440">
                  <c:v>0.89629629629629637</c:v>
                </c:pt>
                <c:pt idx="77441">
                  <c:v>0.8963078703703703</c:v>
                </c:pt>
                <c:pt idx="77442">
                  <c:v>0.89631944444444445</c:v>
                </c:pt>
                <c:pt idx="77443">
                  <c:v>0.8963310185185186</c:v>
                </c:pt>
                <c:pt idx="77444">
                  <c:v>0.89634259259259252</c:v>
                </c:pt>
                <c:pt idx="77445">
                  <c:v>0.89635416666666667</c:v>
                </c:pt>
                <c:pt idx="77446">
                  <c:v>0.89636574074074071</c:v>
                </c:pt>
                <c:pt idx="77447">
                  <c:v>0.89637731481481486</c:v>
                </c:pt>
                <c:pt idx="77448">
                  <c:v>0.89638888888888879</c:v>
                </c:pt>
                <c:pt idx="77449">
                  <c:v>0.89640046296296294</c:v>
                </c:pt>
                <c:pt idx="77450">
                  <c:v>0.89641203703703709</c:v>
                </c:pt>
                <c:pt idx="77451">
                  <c:v>0.89642361111111113</c:v>
                </c:pt>
                <c:pt idx="77452">
                  <c:v>0.89643518518518517</c:v>
                </c:pt>
                <c:pt idx="77453">
                  <c:v>0.89644675925925921</c:v>
                </c:pt>
                <c:pt idx="77454">
                  <c:v>0.89645833333333336</c:v>
                </c:pt>
                <c:pt idx="77455">
                  <c:v>0.89646990740740751</c:v>
                </c:pt>
                <c:pt idx="77456">
                  <c:v>0.89648148148148143</c:v>
                </c:pt>
                <c:pt idx="77457">
                  <c:v>0.89649305555555558</c:v>
                </c:pt>
                <c:pt idx="77458">
                  <c:v>0.89650462962962962</c:v>
                </c:pt>
                <c:pt idx="77459">
                  <c:v>0.89651620370370377</c:v>
                </c:pt>
                <c:pt idx="77460">
                  <c:v>0.8965277777777777</c:v>
                </c:pt>
                <c:pt idx="77461">
                  <c:v>0.89653935185185185</c:v>
                </c:pt>
                <c:pt idx="77462">
                  <c:v>0.896550925925926</c:v>
                </c:pt>
                <c:pt idx="77463">
                  <c:v>0.89656249999999993</c:v>
                </c:pt>
                <c:pt idx="77464">
                  <c:v>0.89657407407407408</c:v>
                </c:pt>
                <c:pt idx="77465">
                  <c:v>0.89658564814814812</c:v>
                </c:pt>
                <c:pt idx="77466">
                  <c:v>0.89659722222222227</c:v>
                </c:pt>
                <c:pt idx="77467">
                  <c:v>0.8966087962962962</c:v>
                </c:pt>
                <c:pt idx="77468">
                  <c:v>0.89662037037037035</c:v>
                </c:pt>
                <c:pt idx="77469">
                  <c:v>0.8966319444444445</c:v>
                </c:pt>
                <c:pt idx="77470">
                  <c:v>0.89664351851851853</c:v>
                </c:pt>
                <c:pt idx="77471">
                  <c:v>0.89665509259259257</c:v>
                </c:pt>
                <c:pt idx="77472">
                  <c:v>0.89666666666666661</c:v>
                </c:pt>
                <c:pt idx="77473">
                  <c:v>0.89667824074074076</c:v>
                </c:pt>
                <c:pt idx="77474">
                  <c:v>0.89668981481481491</c:v>
                </c:pt>
                <c:pt idx="77475">
                  <c:v>0.89670138888888884</c:v>
                </c:pt>
                <c:pt idx="77476">
                  <c:v>0.89671296296296299</c:v>
                </c:pt>
                <c:pt idx="77477">
                  <c:v>0.89672453703703703</c:v>
                </c:pt>
                <c:pt idx="77478">
                  <c:v>0.89673611111111118</c:v>
                </c:pt>
                <c:pt idx="77479">
                  <c:v>0.89674768518518511</c:v>
                </c:pt>
                <c:pt idx="77480">
                  <c:v>0.89675925925925926</c:v>
                </c:pt>
                <c:pt idx="77481">
                  <c:v>0.89677083333333341</c:v>
                </c:pt>
                <c:pt idx="77482">
                  <c:v>0.89678240740740733</c:v>
                </c:pt>
                <c:pt idx="77483">
                  <c:v>0.89679398148148148</c:v>
                </c:pt>
                <c:pt idx="77484">
                  <c:v>0.89680555555555552</c:v>
                </c:pt>
                <c:pt idx="77485">
                  <c:v>0.89681712962962967</c:v>
                </c:pt>
                <c:pt idx="77486">
                  <c:v>0.8968287037037036</c:v>
                </c:pt>
                <c:pt idx="77487">
                  <c:v>0.89684027777777775</c:v>
                </c:pt>
                <c:pt idx="77488">
                  <c:v>0.8968518518518519</c:v>
                </c:pt>
                <c:pt idx="77489">
                  <c:v>0.89686342592592594</c:v>
                </c:pt>
                <c:pt idx="77490">
                  <c:v>0.89687499999999998</c:v>
                </c:pt>
                <c:pt idx="77491">
                  <c:v>0.89688657407407402</c:v>
                </c:pt>
                <c:pt idx="77492">
                  <c:v>0.89689814814814817</c:v>
                </c:pt>
                <c:pt idx="77493">
                  <c:v>0.89690972222222232</c:v>
                </c:pt>
                <c:pt idx="77494">
                  <c:v>0.89692129629629624</c:v>
                </c:pt>
                <c:pt idx="77495">
                  <c:v>0.89693287037037039</c:v>
                </c:pt>
                <c:pt idx="77496">
                  <c:v>0.89694444444444443</c:v>
                </c:pt>
                <c:pt idx="77497">
                  <c:v>0.89695601851851858</c:v>
                </c:pt>
                <c:pt idx="77498">
                  <c:v>0.89696759259259251</c:v>
                </c:pt>
                <c:pt idx="77499">
                  <c:v>0.89697916666666666</c:v>
                </c:pt>
                <c:pt idx="77500">
                  <c:v>0.89699074074074081</c:v>
                </c:pt>
                <c:pt idx="77501">
                  <c:v>0.89700231481481485</c:v>
                </c:pt>
                <c:pt idx="77502">
                  <c:v>0.89701388888888889</c:v>
                </c:pt>
                <c:pt idx="77503">
                  <c:v>0.89702546296296293</c:v>
                </c:pt>
                <c:pt idx="77504">
                  <c:v>0.89703703703703708</c:v>
                </c:pt>
                <c:pt idx="77505">
                  <c:v>0.89704861111111101</c:v>
                </c:pt>
                <c:pt idx="77506">
                  <c:v>0.89706018518518515</c:v>
                </c:pt>
                <c:pt idx="77507">
                  <c:v>0.8970717592592593</c:v>
                </c:pt>
                <c:pt idx="77508">
                  <c:v>0.89708333333333334</c:v>
                </c:pt>
                <c:pt idx="77509">
                  <c:v>0.89709490740740738</c:v>
                </c:pt>
                <c:pt idx="77510">
                  <c:v>0.89710648148148142</c:v>
                </c:pt>
                <c:pt idx="77511">
                  <c:v>0.89711805555555557</c:v>
                </c:pt>
                <c:pt idx="77512">
                  <c:v>0.89712962962962972</c:v>
                </c:pt>
                <c:pt idx="77513">
                  <c:v>0.89714120370370365</c:v>
                </c:pt>
                <c:pt idx="77514">
                  <c:v>0.8971527777777778</c:v>
                </c:pt>
                <c:pt idx="77515">
                  <c:v>0.89716435185185184</c:v>
                </c:pt>
                <c:pt idx="77516">
                  <c:v>0.89717592592592599</c:v>
                </c:pt>
                <c:pt idx="77517">
                  <c:v>0.89718749999999992</c:v>
                </c:pt>
                <c:pt idx="77518">
                  <c:v>0.89719907407407407</c:v>
                </c:pt>
                <c:pt idx="77519">
                  <c:v>0.89721064814814822</c:v>
                </c:pt>
                <c:pt idx="77520">
                  <c:v>0.89722222222222225</c:v>
                </c:pt>
                <c:pt idx="77521">
                  <c:v>0.89723379629629629</c:v>
                </c:pt>
                <c:pt idx="77522">
                  <c:v>0.89724537037037033</c:v>
                </c:pt>
                <c:pt idx="77523">
                  <c:v>0.89725694444444448</c:v>
                </c:pt>
                <c:pt idx="77524">
                  <c:v>0.89726851851851863</c:v>
                </c:pt>
                <c:pt idx="77525">
                  <c:v>0.89728009259259256</c:v>
                </c:pt>
                <c:pt idx="77526">
                  <c:v>0.89729166666666671</c:v>
                </c:pt>
                <c:pt idx="77527">
                  <c:v>0.89730324074074075</c:v>
                </c:pt>
                <c:pt idx="77528">
                  <c:v>0.89731481481481479</c:v>
                </c:pt>
                <c:pt idx="77529">
                  <c:v>0.89732638888888883</c:v>
                </c:pt>
                <c:pt idx="77530">
                  <c:v>0.89733796296296298</c:v>
                </c:pt>
                <c:pt idx="77531">
                  <c:v>0.89734953703703713</c:v>
                </c:pt>
                <c:pt idx="77532">
                  <c:v>0.89736111111111105</c:v>
                </c:pt>
                <c:pt idx="77533">
                  <c:v>0.8973726851851852</c:v>
                </c:pt>
                <c:pt idx="77534">
                  <c:v>0.89738425925925924</c:v>
                </c:pt>
                <c:pt idx="77535">
                  <c:v>0.89739583333333339</c:v>
                </c:pt>
                <c:pt idx="77536">
                  <c:v>0.89740740740740732</c:v>
                </c:pt>
                <c:pt idx="77537">
                  <c:v>0.89741898148148147</c:v>
                </c:pt>
                <c:pt idx="77538">
                  <c:v>0.89743055555555562</c:v>
                </c:pt>
                <c:pt idx="77539">
                  <c:v>0.89744212962962966</c:v>
                </c:pt>
                <c:pt idx="77540">
                  <c:v>0.8974537037037037</c:v>
                </c:pt>
                <c:pt idx="77541">
                  <c:v>0.89746527777777774</c:v>
                </c:pt>
                <c:pt idx="77542">
                  <c:v>0.89747685185185189</c:v>
                </c:pt>
                <c:pt idx="77543">
                  <c:v>0.89748842592592604</c:v>
                </c:pt>
                <c:pt idx="77544">
                  <c:v>0.89749999999999996</c:v>
                </c:pt>
                <c:pt idx="77545">
                  <c:v>0.89751157407407411</c:v>
                </c:pt>
                <c:pt idx="77546">
                  <c:v>0.89752314814814815</c:v>
                </c:pt>
                <c:pt idx="77547">
                  <c:v>0.89753472222222219</c:v>
                </c:pt>
                <c:pt idx="77548">
                  <c:v>0.89754629629629623</c:v>
                </c:pt>
                <c:pt idx="77549">
                  <c:v>0.89755787037037038</c:v>
                </c:pt>
                <c:pt idx="77550">
                  <c:v>0.89756944444444453</c:v>
                </c:pt>
                <c:pt idx="77551">
                  <c:v>0.89758101851851846</c:v>
                </c:pt>
                <c:pt idx="77552">
                  <c:v>0.89759259259259261</c:v>
                </c:pt>
                <c:pt idx="77553">
                  <c:v>0.89760416666666665</c:v>
                </c:pt>
                <c:pt idx="77554">
                  <c:v>0.8976157407407408</c:v>
                </c:pt>
                <c:pt idx="77555">
                  <c:v>0.89762731481481473</c:v>
                </c:pt>
                <c:pt idx="77556">
                  <c:v>0.89763888888888888</c:v>
                </c:pt>
                <c:pt idx="77557">
                  <c:v>0.89765046296296302</c:v>
                </c:pt>
                <c:pt idx="77558">
                  <c:v>0.89766203703703706</c:v>
                </c:pt>
                <c:pt idx="77559">
                  <c:v>0.8976736111111111</c:v>
                </c:pt>
                <c:pt idx="77560">
                  <c:v>0.89768518518518514</c:v>
                </c:pt>
                <c:pt idx="77561">
                  <c:v>0.89769675925925929</c:v>
                </c:pt>
                <c:pt idx="77562">
                  <c:v>0.89770833333333344</c:v>
                </c:pt>
                <c:pt idx="77563">
                  <c:v>0.89771990740740737</c:v>
                </c:pt>
                <c:pt idx="77564">
                  <c:v>0.89773148148148152</c:v>
                </c:pt>
                <c:pt idx="77565">
                  <c:v>0.89774305555555556</c:v>
                </c:pt>
                <c:pt idx="77566">
                  <c:v>0.8977546296296296</c:v>
                </c:pt>
                <c:pt idx="77567">
                  <c:v>0.89776620370370364</c:v>
                </c:pt>
                <c:pt idx="77568">
                  <c:v>0.89777777777777779</c:v>
                </c:pt>
                <c:pt idx="77569">
                  <c:v>0.89778935185185194</c:v>
                </c:pt>
                <c:pt idx="77570">
                  <c:v>0.89780092592592586</c:v>
                </c:pt>
                <c:pt idx="77571">
                  <c:v>0.89781250000000001</c:v>
                </c:pt>
                <c:pt idx="77572">
                  <c:v>0.89782407407407405</c:v>
                </c:pt>
                <c:pt idx="77573">
                  <c:v>0.8978356481481482</c:v>
                </c:pt>
                <c:pt idx="77574">
                  <c:v>0.89784722222222213</c:v>
                </c:pt>
                <c:pt idx="77575">
                  <c:v>0.89785879629629628</c:v>
                </c:pt>
                <c:pt idx="77576">
                  <c:v>0.89787037037037043</c:v>
                </c:pt>
                <c:pt idx="77577">
                  <c:v>0.89788194444444447</c:v>
                </c:pt>
                <c:pt idx="77578">
                  <c:v>0.89789351851851851</c:v>
                </c:pt>
                <c:pt idx="77579">
                  <c:v>0.89790509259259255</c:v>
                </c:pt>
                <c:pt idx="77580">
                  <c:v>0.8979166666666667</c:v>
                </c:pt>
                <c:pt idx="77581">
                  <c:v>0.89792824074074085</c:v>
                </c:pt>
                <c:pt idx="77582">
                  <c:v>0.89793981481481477</c:v>
                </c:pt>
                <c:pt idx="77583">
                  <c:v>0.89795138888888892</c:v>
                </c:pt>
                <c:pt idx="77584">
                  <c:v>0.89796296296296296</c:v>
                </c:pt>
                <c:pt idx="77585">
                  <c:v>0.897974537037037</c:v>
                </c:pt>
                <c:pt idx="77586">
                  <c:v>0.89798611111111104</c:v>
                </c:pt>
                <c:pt idx="77587">
                  <c:v>0.89799768518518519</c:v>
                </c:pt>
                <c:pt idx="77588">
                  <c:v>0.89800925925925934</c:v>
                </c:pt>
                <c:pt idx="77589">
                  <c:v>0.89802083333333327</c:v>
                </c:pt>
                <c:pt idx="77590">
                  <c:v>0.89803240740740742</c:v>
                </c:pt>
                <c:pt idx="77591">
                  <c:v>0.89804398148148146</c:v>
                </c:pt>
                <c:pt idx="77592">
                  <c:v>0.89805555555555561</c:v>
                </c:pt>
                <c:pt idx="77593">
                  <c:v>0.89806712962962953</c:v>
                </c:pt>
                <c:pt idx="77594">
                  <c:v>0.89807870370370368</c:v>
                </c:pt>
                <c:pt idx="77595">
                  <c:v>0.89809027777777783</c:v>
                </c:pt>
                <c:pt idx="77596">
                  <c:v>0.89810185185185187</c:v>
                </c:pt>
                <c:pt idx="77597">
                  <c:v>0.89811342592592591</c:v>
                </c:pt>
                <c:pt idx="77598">
                  <c:v>0.89812499999999995</c:v>
                </c:pt>
                <c:pt idx="77599">
                  <c:v>0.8981365740740741</c:v>
                </c:pt>
                <c:pt idx="77600">
                  <c:v>0.89814814814814825</c:v>
                </c:pt>
                <c:pt idx="77601">
                  <c:v>0.89815972222222218</c:v>
                </c:pt>
                <c:pt idx="77602">
                  <c:v>0.89817129629629633</c:v>
                </c:pt>
                <c:pt idx="77603">
                  <c:v>0.89818287037037037</c:v>
                </c:pt>
                <c:pt idx="77604">
                  <c:v>0.89819444444444441</c:v>
                </c:pt>
                <c:pt idx="77605">
                  <c:v>0.89820601851851845</c:v>
                </c:pt>
                <c:pt idx="77606">
                  <c:v>0.8982175925925926</c:v>
                </c:pt>
                <c:pt idx="77607">
                  <c:v>0.89822916666666675</c:v>
                </c:pt>
                <c:pt idx="77608">
                  <c:v>0.89824074074074067</c:v>
                </c:pt>
                <c:pt idx="77609">
                  <c:v>0.89825231481481482</c:v>
                </c:pt>
                <c:pt idx="77610">
                  <c:v>0.89826388888888886</c:v>
                </c:pt>
                <c:pt idx="77611">
                  <c:v>0.89827546296296301</c:v>
                </c:pt>
                <c:pt idx="77612">
                  <c:v>0.89828703703703694</c:v>
                </c:pt>
                <c:pt idx="77613">
                  <c:v>0.89829861111111109</c:v>
                </c:pt>
                <c:pt idx="77614">
                  <c:v>0.89831018518518524</c:v>
                </c:pt>
                <c:pt idx="77615">
                  <c:v>0.89832175925925928</c:v>
                </c:pt>
                <c:pt idx="77616">
                  <c:v>0.89833333333333332</c:v>
                </c:pt>
                <c:pt idx="77617">
                  <c:v>0.89834490740740736</c:v>
                </c:pt>
                <c:pt idx="77618">
                  <c:v>0.89835648148148151</c:v>
                </c:pt>
                <c:pt idx="77619">
                  <c:v>0.89836805555555566</c:v>
                </c:pt>
                <c:pt idx="77620">
                  <c:v>0.89837962962962958</c:v>
                </c:pt>
                <c:pt idx="77621">
                  <c:v>0.89839120370370373</c:v>
                </c:pt>
                <c:pt idx="77622">
                  <c:v>0.89840277777777777</c:v>
                </c:pt>
                <c:pt idx="77623">
                  <c:v>0.89841435185185192</c:v>
                </c:pt>
                <c:pt idx="77624">
                  <c:v>0.89842592592592585</c:v>
                </c:pt>
                <c:pt idx="77625">
                  <c:v>0.8984375</c:v>
                </c:pt>
                <c:pt idx="77626">
                  <c:v>0.89844907407407415</c:v>
                </c:pt>
                <c:pt idx="77627">
                  <c:v>0.89846064814814808</c:v>
                </c:pt>
                <c:pt idx="77628">
                  <c:v>0.89847222222222223</c:v>
                </c:pt>
                <c:pt idx="77629">
                  <c:v>0.89848379629629627</c:v>
                </c:pt>
                <c:pt idx="77630">
                  <c:v>0.89849537037037042</c:v>
                </c:pt>
                <c:pt idx="77631">
                  <c:v>0.89850694444444434</c:v>
                </c:pt>
                <c:pt idx="77632">
                  <c:v>0.89851851851851849</c:v>
                </c:pt>
                <c:pt idx="77633">
                  <c:v>0.89853009259259264</c:v>
                </c:pt>
                <c:pt idx="77634">
                  <c:v>0.89854166666666668</c:v>
                </c:pt>
                <c:pt idx="77635">
                  <c:v>0.89855324074074072</c:v>
                </c:pt>
                <c:pt idx="77636">
                  <c:v>0.89856481481481476</c:v>
                </c:pt>
                <c:pt idx="77637">
                  <c:v>0.89857638888888891</c:v>
                </c:pt>
                <c:pt idx="77638">
                  <c:v>0.89858796296296306</c:v>
                </c:pt>
                <c:pt idx="77639">
                  <c:v>0.89859953703703699</c:v>
                </c:pt>
                <c:pt idx="77640">
                  <c:v>0.89861111111111114</c:v>
                </c:pt>
                <c:pt idx="77641">
                  <c:v>0.89862268518518518</c:v>
                </c:pt>
                <c:pt idx="77642">
                  <c:v>0.89863425925925933</c:v>
                </c:pt>
                <c:pt idx="77643">
                  <c:v>0.89864583333333325</c:v>
                </c:pt>
                <c:pt idx="77644">
                  <c:v>0.8986574074074074</c:v>
                </c:pt>
                <c:pt idx="77645">
                  <c:v>0.89866898148148155</c:v>
                </c:pt>
                <c:pt idx="77646">
                  <c:v>0.89868055555555559</c:v>
                </c:pt>
                <c:pt idx="77647">
                  <c:v>0.89869212962962963</c:v>
                </c:pt>
                <c:pt idx="77648">
                  <c:v>0.89870370370370367</c:v>
                </c:pt>
                <c:pt idx="77649">
                  <c:v>0.89871527777777782</c:v>
                </c:pt>
                <c:pt idx="77650">
                  <c:v>0.89872685185185175</c:v>
                </c:pt>
                <c:pt idx="77651">
                  <c:v>0.8987384259259259</c:v>
                </c:pt>
                <c:pt idx="77652">
                  <c:v>0.89875000000000005</c:v>
                </c:pt>
                <c:pt idx="77653">
                  <c:v>0.89876157407407409</c:v>
                </c:pt>
                <c:pt idx="77654">
                  <c:v>0.89877314814814813</c:v>
                </c:pt>
                <c:pt idx="77655">
                  <c:v>0.89878472222222217</c:v>
                </c:pt>
                <c:pt idx="77656">
                  <c:v>0.89879629629629632</c:v>
                </c:pt>
                <c:pt idx="77657">
                  <c:v>0.89880787037037047</c:v>
                </c:pt>
                <c:pt idx="77658">
                  <c:v>0.89881944444444439</c:v>
                </c:pt>
                <c:pt idx="77659">
                  <c:v>0.89883101851851854</c:v>
                </c:pt>
                <c:pt idx="77660">
                  <c:v>0.89884259259259258</c:v>
                </c:pt>
                <c:pt idx="77661">
                  <c:v>0.89885416666666673</c:v>
                </c:pt>
                <c:pt idx="77662">
                  <c:v>0.89886574074074066</c:v>
                </c:pt>
                <c:pt idx="77663">
                  <c:v>0.89887731481481481</c:v>
                </c:pt>
                <c:pt idx="77664">
                  <c:v>0.89888888888888896</c:v>
                </c:pt>
                <c:pt idx="77665">
                  <c:v>0.898900462962963</c:v>
                </c:pt>
                <c:pt idx="77666">
                  <c:v>0.89891203703703704</c:v>
                </c:pt>
                <c:pt idx="77667">
                  <c:v>0.89892361111111108</c:v>
                </c:pt>
                <c:pt idx="77668">
                  <c:v>0.89893518518518523</c:v>
                </c:pt>
                <c:pt idx="77669">
                  <c:v>0.89894675925925915</c:v>
                </c:pt>
                <c:pt idx="77670">
                  <c:v>0.8989583333333333</c:v>
                </c:pt>
                <c:pt idx="77671">
                  <c:v>0.89896990740740745</c:v>
                </c:pt>
                <c:pt idx="77672">
                  <c:v>0.89898148148148149</c:v>
                </c:pt>
                <c:pt idx="77673">
                  <c:v>0.89899305555555553</c:v>
                </c:pt>
                <c:pt idx="77674">
                  <c:v>0.89900462962962957</c:v>
                </c:pt>
                <c:pt idx="77675">
                  <c:v>0.89901620370370372</c:v>
                </c:pt>
                <c:pt idx="77676">
                  <c:v>0.89902777777777787</c:v>
                </c:pt>
                <c:pt idx="77677">
                  <c:v>0.8990393518518518</c:v>
                </c:pt>
                <c:pt idx="77678">
                  <c:v>0.89905092592592595</c:v>
                </c:pt>
                <c:pt idx="77679">
                  <c:v>0.89906249999999999</c:v>
                </c:pt>
                <c:pt idx="77680">
                  <c:v>0.89907407407407414</c:v>
                </c:pt>
                <c:pt idx="77681">
                  <c:v>0.89908564814814806</c:v>
                </c:pt>
                <c:pt idx="77682">
                  <c:v>0.89909722222222221</c:v>
                </c:pt>
                <c:pt idx="77683">
                  <c:v>0.89910879629629636</c:v>
                </c:pt>
                <c:pt idx="77684">
                  <c:v>0.8991203703703704</c:v>
                </c:pt>
                <c:pt idx="77685">
                  <c:v>0.89913194444444444</c:v>
                </c:pt>
                <c:pt idx="77686">
                  <c:v>0.89914351851851848</c:v>
                </c:pt>
                <c:pt idx="77687">
                  <c:v>0.89915509259259263</c:v>
                </c:pt>
                <c:pt idx="77688">
                  <c:v>0.89916666666666656</c:v>
                </c:pt>
                <c:pt idx="77689">
                  <c:v>0.89917824074074071</c:v>
                </c:pt>
                <c:pt idx="77690">
                  <c:v>0.89918981481481486</c:v>
                </c:pt>
                <c:pt idx="77691">
                  <c:v>0.8992013888888889</c:v>
                </c:pt>
                <c:pt idx="77692">
                  <c:v>0.89921296296296294</c:v>
                </c:pt>
                <c:pt idx="77693">
                  <c:v>0.89922453703703698</c:v>
                </c:pt>
                <c:pt idx="77694">
                  <c:v>0.89923611111111112</c:v>
                </c:pt>
                <c:pt idx="77695">
                  <c:v>0.89924768518518527</c:v>
                </c:pt>
                <c:pt idx="77696">
                  <c:v>0.8992592592592592</c:v>
                </c:pt>
                <c:pt idx="77697">
                  <c:v>0.89927083333333335</c:v>
                </c:pt>
                <c:pt idx="77698">
                  <c:v>0.89928240740740739</c:v>
                </c:pt>
                <c:pt idx="77699">
                  <c:v>0.89929398148148154</c:v>
                </c:pt>
                <c:pt idx="77700">
                  <c:v>0.89930555555555547</c:v>
                </c:pt>
                <c:pt idx="77701">
                  <c:v>0.89931712962962962</c:v>
                </c:pt>
                <c:pt idx="77702">
                  <c:v>0.89932870370370377</c:v>
                </c:pt>
                <c:pt idx="77703">
                  <c:v>0.89934027777777781</c:v>
                </c:pt>
                <c:pt idx="77704">
                  <c:v>0.89935185185185185</c:v>
                </c:pt>
                <c:pt idx="77705">
                  <c:v>0.89936342592592589</c:v>
                </c:pt>
                <c:pt idx="77706">
                  <c:v>0.89937500000000004</c:v>
                </c:pt>
                <c:pt idx="77707">
                  <c:v>0.89938657407407396</c:v>
                </c:pt>
                <c:pt idx="77708">
                  <c:v>0.89939814814814811</c:v>
                </c:pt>
                <c:pt idx="77709">
                  <c:v>0.89940972222222226</c:v>
                </c:pt>
                <c:pt idx="77710">
                  <c:v>0.8994212962962963</c:v>
                </c:pt>
                <c:pt idx="77711">
                  <c:v>0.89943287037037034</c:v>
                </c:pt>
                <c:pt idx="77712">
                  <c:v>0.89944444444444438</c:v>
                </c:pt>
                <c:pt idx="77713">
                  <c:v>0.89945601851851853</c:v>
                </c:pt>
                <c:pt idx="77714">
                  <c:v>0.89946759259259268</c:v>
                </c:pt>
                <c:pt idx="77715">
                  <c:v>0.89947916666666661</c:v>
                </c:pt>
                <c:pt idx="77716">
                  <c:v>0.89949074074074076</c:v>
                </c:pt>
                <c:pt idx="77717">
                  <c:v>0.8995023148148148</c:v>
                </c:pt>
                <c:pt idx="77718">
                  <c:v>0.89951388888888895</c:v>
                </c:pt>
                <c:pt idx="77719">
                  <c:v>0.89952546296296287</c:v>
                </c:pt>
                <c:pt idx="77720">
                  <c:v>0.89953703703703702</c:v>
                </c:pt>
                <c:pt idx="77721">
                  <c:v>0.89954861111111117</c:v>
                </c:pt>
                <c:pt idx="77722">
                  <c:v>0.89956018518518521</c:v>
                </c:pt>
                <c:pt idx="77723">
                  <c:v>0.89957175925925925</c:v>
                </c:pt>
                <c:pt idx="77724">
                  <c:v>0.89958333333333329</c:v>
                </c:pt>
                <c:pt idx="77725">
                  <c:v>0.89959490740740744</c:v>
                </c:pt>
                <c:pt idx="77726">
                  <c:v>0.89960648148148137</c:v>
                </c:pt>
                <c:pt idx="77727">
                  <c:v>0.89961805555555552</c:v>
                </c:pt>
                <c:pt idx="77728">
                  <c:v>0.89962962962962967</c:v>
                </c:pt>
                <c:pt idx="77729">
                  <c:v>0.89964120370370371</c:v>
                </c:pt>
                <c:pt idx="77730">
                  <c:v>0.89965277777777775</c:v>
                </c:pt>
                <c:pt idx="77731">
                  <c:v>0.89966435185185178</c:v>
                </c:pt>
                <c:pt idx="77732">
                  <c:v>0.89967592592592593</c:v>
                </c:pt>
                <c:pt idx="77733">
                  <c:v>0.89968750000000008</c:v>
                </c:pt>
                <c:pt idx="77734">
                  <c:v>0.89969907407407401</c:v>
                </c:pt>
                <c:pt idx="77735">
                  <c:v>0.89971064814814816</c:v>
                </c:pt>
                <c:pt idx="77736">
                  <c:v>0.8997222222222222</c:v>
                </c:pt>
                <c:pt idx="77737">
                  <c:v>0.89973379629629635</c:v>
                </c:pt>
                <c:pt idx="77738">
                  <c:v>0.89974537037037028</c:v>
                </c:pt>
                <c:pt idx="77739">
                  <c:v>0.89975694444444443</c:v>
                </c:pt>
                <c:pt idx="77740">
                  <c:v>0.89976851851851858</c:v>
                </c:pt>
                <c:pt idx="77741">
                  <c:v>0.89978009259259262</c:v>
                </c:pt>
                <c:pt idx="77742">
                  <c:v>0.89979166666666666</c:v>
                </c:pt>
                <c:pt idx="77743">
                  <c:v>0.8998032407407407</c:v>
                </c:pt>
                <c:pt idx="77744">
                  <c:v>0.89981481481481485</c:v>
                </c:pt>
                <c:pt idx="77745">
                  <c:v>0.89982638888888899</c:v>
                </c:pt>
                <c:pt idx="77746">
                  <c:v>0.89983796296296292</c:v>
                </c:pt>
                <c:pt idx="77747">
                  <c:v>0.89984953703703707</c:v>
                </c:pt>
                <c:pt idx="77748">
                  <c:v>0.89986111111111111</c:v>
                </c:pt>
                <c:pt idx="77749">
                  <c:v>0.89987268518518526</c:v>
                </c:pt>
                <c:pt idx="77750">
                  <c:v>0.89988425925925919</c:v>
                </c:pt>
                <c:pt idx="77751">
                  <c:v>0.89989583333333334</c:v>
                </c:pt>
                <c:pt idx="77752">
                  <c:v>0.89990740740740749</c:v>
                </c:pt>
                <c:pt idx="77753">
                  <c:v>0.89991898148148142</c:v>
                </c:pt>
                <c:pt idx="77754">
                  <c:v>0.89993055555555557</c:v>
                </c:pt>
                <c:pt idx="77755">
                  <c:v>0.89994212962962961</c:v>
                </c:pt>
                <c:pt idx="77756">
                  <c:v>0.89995370370370376</c:v>
                </c:pt>
                <c:pt idx="77757">
                  <c:v>0.89996527777777768</c:v>
                </c:pt>
                <c:pt idx="77758">
                  <c:v>0.89997685185185183</c:v>
                </c:pt>
                <c:pt idx="77759">
                  <c:v>0.89998842592592598</c:v>
                </c:pt>
                <c:pt idx="77760">
                  <c:v>0.9</c:v>
                </c:pt>
                <c:pt idx="77761">
                  <c:v>0.90001157407407406</c:v>
                </c:pt>
                <c:pt idx="77762">
                  <c:v>0.9000231481481481</c:v>
                </c:pt>
                <c:pt idx="77763">
                  <c:v>0.90003472222222225</c:v>
                </c:pt>
                <c:pt idx="77764">
                  <c:v>0.9000462962962964</c:v>
                </c:pt>
                <c:pt idx="77765">
                  <c:v>0.90005787037037033</c:v>
                </c:pt>
                <c:pt idx="77766">
                  <c:v>0.90006944444444448</c:v>
                </c:pt>
                <c:pt idx="77767">
                  <c:v>0.90008101851851852</c:v>
                </c:pt>
                <c:pt idx="77768">
                  <c:v>0.90009259259259267</c:v>
                </c:pt>
                <c:pt idx="77769">
                  <c:v>0.90010416666666659</c:v>
                </c:pt>
                <c:pt idx="77770">
                  <c:v>0.90011574074074074</c:v>
                </c:pt>
                <c:pt idx="77771">
                  <c:v>0.90012731481481489</c:v>
                </c:pt>
                <c:pt idx="77772">
                  <c:v>0.90013888888888882</c:v>
                </c:pt>
                <c:pt idx="77773">
                  <c:v>0.90015046296296297</c:v>
                </c:pt>
                <c:pt idx="77774">
                  <c:v>0.90016203703703701</c:v>
                </c:pt>
                <c:pt idx="77775">
                  <c:v>0.90017361111111116</c:v>
                </c:pt>
                <c:pt idx="77776">
                  <c:v>0.90018518518518509</c:v>
                </c:pt>
                <c:pt idx="77777">
                  <c:v>0.90019675925925924</c:v>
                </c:pt>
                <c:pt idx="77778">
                  <c:v>0.90020833333333339</c:v>
                </c:pt>
                <c:pt idx="77779">
                  <c:v>0.90021990740740743</c:v>
                </c:pt>
                <c:pt idx="77780">
                  <c:v>0.90023148148148147</c:v>
                </c:pt>
                <c:pt idx="77781">
                  <c:v>0.9002430555555555</c:v>
                </c:pt>
                <c:pt idx="77782">
                  <c:v>0.90025462962962965</c:v>
                </c:pt>
                <c:pt idx="77783">
                  <c:v>0.9002662037037038</c:v>
                </c:pt>
                <c:pt idx="77784">
                  <c:v>0.90027777777777773</c:v>
                </c:pt>
                <c:pt idx="77785">
                  <c:v>0.90028935185185188</c:v>
                </c:pt>
                <c:pt idx="77786">
                  <c:v>0.90030092592592592</c:v>
                </c:pt>
                <c:pt idx="77787">
                  <c:v>0.90031250000000007</c:v>
                </c:pt>
                <c:pt idx="77788">
                  <c:v>0.900324074074074</c:v>
                </c:pt>
                <c:pt idx="77789">
                  <c:v>0.90033564814814815</c:v>
                </c:pt>
                <c:pt idx="77790">
                  <c:v>0.9003472222222223</c:v>
                </c:pt>
                <c:pt idx="77791">
                  <c:v>0.90035879629629623</c:v>
                </c:pt>
                <c:pt idx="77792">
                  <c:v>0.90037037037037038</c:v>
                </c:pt>
                <c:pt idx="77793">
                  <c:v>0.90038194444444442</c:v>
                </c:pt>
                <c:pt idx="77794">
                  <c:v>0.90039351851851857</c:v>
                </c:pt>
                <c:pt idx="77795">
                  <c:v>0.90040509259259249</c:v>
                </c:pt>
                <c:pt idx="77796">
                  <c:v>0.90041666666666664</c:v>
                </c:pt>
                <c:pt idx="77797">
                  <c:v>0.90042824074074079</c:v>
                </c:pt>
                <c:pt idx="77798">
                  <c:v>0.90043981481481483</c:v>
                </c:pt>
                <c:pt idx="77799">
                  <c:v>0.90045138888888887</c:v>
                </c:pt>
                <c:pt idx="77800">
                  <c:v>0.90046296296296291</c:v>
                </c:pt>
                <c:pt idx="77801">
                  <c:v>0.90047453703703706</c:v>
                </c:pt>
                <c:pt idx="77802">
                  <c:v>0.90048611111111121</c:v>
                </c:pt>
                <c:pt idx="77803">
                  <c:v>0.90049768518518514</c:v>
                </c:pt>
                <c:pt idx="77804">
                  <c:v>0.90050925925925929</c:v>
                </c:pt>
                <c:pt idx="77805">
                  <c:v>0.90052083333333333</c:v>
                </c:pt>
                <c:pt idx="77806">
                  <c:v>0.90053240740740748</c:v>
                </c:pt>
                <c:pt idx="77807">
                  <c:v>0.9005439814814814</c:v>
                </c:pt>
                <c:pt idx="77808">
                  <c:v>0.90055555555555555</c:v>
                </c:pt>
                <c:pt idx="77809">
                  <c:v>0.9005671296296297</c:v>
                </c:pt>
                <c:pt idx="77810">
                  <c:v>0.90057870370370363</c:v>
                </c:pt>
                <c:pt idx="77811">
                  <c:v>0.90059027777777778</c:v>
                </c:pt>
                <c:pt idx="77812">
                  <c:v>0.90060185185185182</c:v>
                </c:pt>
                <c:pt idx="77813">
                  <c:v>0.90061342592592597</c:v>
                </c:pt>
                <c:pt idx="77814">
                  <c:v>0.9006249999999999</c:v>
                </c:pt>
                <c:pt idx="77815">
                  <c:v>0.90063657407407405</c:v>
                </c:pt>
                <c:pt idx="77816">
                  <c:v>0.9006481481481482</c:v>
                </c:pt>
                <c:pt idx="77817">
                  <c:v>0.90065972222222224</c:v>
                </c:pt>
                <c:pt idx="77818">
                  <c:v>0.90067129629629628</c:v>
                </c:pt>
                <c:pt idx="77819">
                  <c:v>0.90068287037037031</c:v>
                </c:pt>
                <c:pt idx="77820">
                  <c:v>0.90069444444444446</c:v>
                </c:pt>
                <c:pt idx="77821">
                  <c:v>0.90070601851851861</c:v>
                </c:pt>
                <c:pt idx="77822">
                  <c:v>0.90071759259259254</c:v>
                </c:pt>
                <c:pt idx="77823">
                  <c:v>0.90072916666666669</c:v>
                </c:pt>
                <c:pt idx="77824">
                  <c:v>0.90074074074074073</c:v>
                </c:pt>
                <c:pt idx="77825">
                  <c:v>0.90075231481481488</c:v>
                </c:pt>
                <c:pt idx="77826">
                  <c:v>0.90076388888888881</c:v>
                </c:pt>
                <c:pt idx="77827">
                  <c:v>0.90077546296296296</c:v>
                </c:pt>
                <c:pt idx="77828">
                  <c:v>0.90078703703703711</c:v>
                </c:pt>
                <c:pt idx="77829">
                  <c:v>0.90079861111111104</c:v>
                </c:pt>
                <c:pt idx="77830">
                  <c:v>0.90081018518518519</c:v>
                </c:pt>
                <c:pt idx="77831">
                  <c:v>0.90082175925925922</c:v>
                </c:pt>
                <c:pt idx="77832">
                  <c:v>0.90083333333333337</c:v>
                </c:pt>
                <c:pt idx="77833">
                  <c:v>0.9008449074074073</c:v>
                </c:pt>
                <c:pt idx="77834">
                  <c:v>0.90085648148148145</c:v>
                </c:pt>
                <c:pt idx="77835">
                  <c:v>0.9008680555555556</c:v>
                </c:pt>
                <c:pt idx="77836">
                  <c:v>0.90087962962962964</c:v>
                </c:pt>
                <c:pt idx="77837">
                  <c:v>0.90089120370370368</c:v>
                </c:pt>
                <c:pt idx="77838">
                  <c:v>0.90090277777777772</c:v>
                </c:pt>
                <c:pt idx="77839">
                  <c:v>0.90091435185185187</c:v>
                </c:pt>
                <c:pt idx="77840">
                  <c:v>0.90092592592592602</c:v>
                </c:pt>
                <c:pt idx="77841">
                  <c:v>0.90093749999999995</c:v>
                </c:pt>
                <c:pt idx="77842">
                  <c:v>0.9009490740740741</c:v>
                </c:pt>
                <c:pt idx="77843">
                  <c:v>0.90096064814814814</c:v>
                </c:pt>
                <c:pt idx="77844">
                  <c:v>0.90097222222222229</c:v>
                </c:pt>
                <c:pt idx="77845">
                  <c:v>0.90098379629629621</c:v>
                </c:pt>
                <c:pt idx="77846">
                  <c:v>0.90099537037037036</c:v>
                </c:pt>
                <c:pt idx="77847">
                  <c:v>0.90100694444444451</c:v>
                </c:pt>
                <c:pt idx="77848">
                  <c:v>0.90101851851851855</c:v>
                </c:pt>
                <c:pt idx="77849">
                  <c:v>0.90103009259259259</c:v>
                </c:pt>
                <c:pt idx="77850">
                  <c:v>0.90104166666666663</c:v>
                </c:pt>
                <c:pt idx="77851">
                  <c:v>0.90105324074074078</c:v>
                </c:pt>
                <c:pt idx="77852">
                  <c:v>0.90106481481481471</c:v>
                </c:pt>
                <c:pt idx="77853">
                  <c:v>0.90107638888888886</c:v>
                </c:pt>
                <c:pt idx="77854">
                  <c:v>0.90108796296296301</c:v>
                </c:pt>
                <c:pt idx="77855">
                  <c:v>0.90109953703703705</c:v>
                </c:pt>
                <c:pt idx="77856">
                  <c:v>0.90111111111111108</c:v>
                </c:pt>
                <c:pt idx="77857">
                  <c:v>0.90112268518518512</c:v>
                </c:pt>
                <c:pt idx="77858">
                  <c:v>0.90113425925925927</c:v>
                </c:pt>
                <c:pt idx="77859">
                  <c:v>0.90114583333333342</c:v>
                </c:pt>
                <c:pt idx="77860">
                  <c:v>0.90115740740740735</c:v>
                </c:pt>
                <c:pt idx="77861">
                  <c:v>0.9011689814814815</c:v>
                </c:pt>
                <c:pt idx="77862">
                  <c:v>0.90118055555555554</c:v>
                </c:pt>
                <c:pt idx="77863">
                  <c:v>0.90119212962962969</c:v>
                </c:pt>
                <c:pt idx="77864">
                  <c:v>0.90120370370370362</c:v>
                </c:pt>
                <c:pt idx="77865">
                  <c:v>0.90121527777777777</c:v>
                </c:pt>
                <c:pt idx="77866">
                  <c:v>0.90122685185185192</c:v>
                </c:pt>
                <c:pt idx="77867">
                  <c:v>0.90123842592592596</c:v>
                </c:pt>
                <c:pt idx="77868">
                  <c:v>0.90125</c:v>
                </c:pt>
                <c:pt idx="77869">
                  <c:v>0.90126157407407403</c:v>
                </c:pt>
                <c:pt idx="77870">
                  <c:v>0.90127314814814818</c:v>
                </c:pt>
                <c:pt idx="77871">
                  <c:v>0.90128472222222233</c:v>
                </c:pt>
                <c:pt idx="77872">
                  <c:v>0.90129629629629626</c:v>
                </c:pt>
                <c:pt idx="77873">
                  <c:v>0.90130787037037041</c:v>
                </c:pt>
                <c:pt idx="77874">
                  <c:v>0.90131944444444445</c:v>
                </c:pt>
                <c:pt idx="77875">
                  <c:v>0.90133101851851849</c:v>
                </c:pt>
                <c:pt idx="77876">
                  <c:v>0.90134259259259253</c:v>
                </c:pt>
                <c:pt idx="77877">
                  <c:v>0.90135416666666668</c:v>
                </c:pt>
                <c:pt idx="77878">
                  <c:v>0.90136574074074083</c:v>
                </c:pt>
                <c:pt idx="77879">
                  <c:v>0.90137731481481476</c:v>
                </c:pt>
                <c:pt idx="77880">
                  <c:v>0.90138888888888891</c:v>
                </c:pt>
                <c:pt idx="77881">
                  <c:v>0.90140046296296295</c:v>
                </c:pt>
                <c:pt idx="77882">
                  <c:v>0.90141203703703709</c:v>
                </c:pt>
                <c:pt idx="77883">
                  <c:v>0.90142361111111102</c:v>
                </c:pt>
                <c:pt idx="77884">
                  <c:v>0.90143518518518517</c:v>
                </c:pt>
                <c:pt idx="77885">
                  <c:v>0.90144675925925932</c:v>
                </c:pt>
                <c:pt idx="77886">
                  <c:v>0.90145833333333336</c:v>
                </c:pt>
                <c:pt idx="77887">
                  <c:v>0.9014699074074074</c:v>
                </c:pt>
                <c:pt idx="77888">
                  <c:v>0.90148148148148144</c:v>
                </c:pt>
                <c:pt idx="77889">
                  <c:v>0.90149305555555559</c:v>
                </c:pt>
                <c:pt idx="77890">
                  <c:v>0.90150462962962974</c:v>
                </c:pt>
                <c:pt idx="77891">
                  <c:v>0.90151620370370367</c:v>
                </c:pt>
                <c:pt idx="77892">
                  <c:v>0.90152777777777782</c:v>
                </c:pt>
                <c:pt idx="77893">
                  <c:v>0.90153935185185186</c:v>
                </c:pt>
                <c:pt idx="77894">
                  <c:v>0.90155092592592589</c:v>
                </c:pt>
                <c:pt idx="77895">
                  <c:v>0.90156249999999993</c:v>
                </c:pt>
                <c:pt idx="77896">
                  <c:v>0.90157407407407408</c:v>
                </c:pt>
                <c:pt idx="77897">
                  <c:v>0.90158564814814823</c:v>
                </c:pt>
                <c:pt idx="77898">
                  <c:v>0.90159722222222216</c:v>
                </c:pt>
                <c:pt idx="77899">
                  <c:v>0.90160879629629631</c:v>
                </c:pt>
                <c:pt idx="77900">
                  <c:v>0.90162037037037035</c:v>
                </c:pt>
                <c:pt idx="77901">
                  <c:v>0.9016319444444445</c:v>
                </c:pt>
                <c:pt idx="77902">
                  <c:v>0.90164351851851843</c:v>
                </c:pt>
                <c:pt idx="77903">
                  <c:v>0.90165509259259258</c:v>
                </c:pt>
                <c:pt idx="77904">
                  <c:v>0.90166666666666673</c:v>
                </c:pt>
                <c:pt idx="77905">
                  <c:v>0.90167824074074077</c:v>
                </c:pt>
                <c:pt idx="77906">
                  <c:v>0.90168981481481481</c:v>
                </c:pt>
                <c:pt idx="77907">
                  <c:v>0.90170138888888884</c:v>
                </c:pt>
                <c:pt idx="77908">
                  <c:v>0.90171296296296299</c:v>
                </c:pt>
                <c:pt idx="77909">
                  <c:v>0.90172453703703714</c:v>
                </c:pt>
                <c:pt idx="77910">
                  <c:v>0.90173611111111107</c:v>
                </c:pt>
                <c:pt idx="77911">
                  <c:v>0.90174768518518522</c:v>
                </c:pt>
                <c:pt idx="77912">
                  <c:v>0.90175925925925926</c:v>
                </c:pt>
                <c:pt idx="77913">
                  <c:v>0.9017708333333333</c:v>
                </c:pt>
                <c:pt idx="77914">
                  <c:v>0.90178240740740734</c:v>
                </c:pt>
                <c:pt idx="77915">
                  <c:v>0.90179398148148149</c:v>
                </c:pt>
                <c:pt idx="77916">
                  <c:v>0.90180555555555564</c:v>
                </c:pt>
                <c:pt idx="77917">
                  <c:v>0.90181712962962957</c:v>
                </c:pt>
                <c:pt idx="77918">
                  <c:v>0.90182870370370372</c:v>
                </c:pt>
                <c:pt idx="77919">
                  <c:v>0.90184027777777775</c:v>
                </c:pt>
                <c:pt idx="77920">
                  <c:v>0.9018518518518519</c:v>
                </c:pt>
                <c:pt idx="77921">
                  <c:v>0.90186342592592583</c:v>
                </c:pt>
                <c:pt idx="77922">
                  <c:v>0.90187499999999998</c:v>
                </c:pt>
                <c:pt idx="77923">
                  <c:v>0.90188657407407413</c:v>
                </c:pt>
                <c:pt idx="77924">
                  <c:v>0.90189814814814817</c:v>
                </c:pt>
                <c:pt idx="77925">
                  <c:v>0.90190972222222221</c:v>
                </c:pt>
                <c:pt idx="77926">
                  <c:v>0.90192129629629625</c:v>
                </c:pt>
                <c:pt idx="77927">
                  <c:v>0.9019328703703704</c:v>
                </c:pt>
                <c:pt idx="77928">
                  <c:v>0.90194444444444455</c:v>
                </c:pt>
                <c:pt idx="77929">
                  <c:v>0.90195601851851848</c:v>
                </c:pt>
                <c:pt idx="77930">
                  <c:v>0.90196759259259263</c:v>
                </c:pt>
                <c:pt idx="77931">
                  <c:v>0.90197916666666667</c:v>
                </c:pt>
                <c:pt idx="77932">
                  <c:v>0.9019907407407407</c:v>
                </c:pt>
                <c:pt idx="77933">
                  <c:v>0.90200231481481474</c:v>
                </c:pt>
                <c:pt idx="77934">
                  <c:v>0.90201388888888889</c:v>
                </c:pt>
                <c:pt idx="77935">
                  <c:v>0.90202546296296304</c:v>
                </c:pt>
                <c:pt idx="77936">
                  <c:v>0.90203703703703697</c:v>
                </c:pt>
                <c:pt idx="77937">
                  <c:v>0.90204861111111112</c:v>
                </c:pt>
                <c:pt idx="77938">
                  <c:v>0.90206018518518516</c:v>
                </c:pt>
                <c:pt idx="77939">
                  <c:v>0.90207175925925931</c:v>
                </c:pt>
                <c:pt idx="77940">
                  <c:v>0.90208333333333324</c:v>
                </c:pt>
                <c:pt idx="77941">
                  <c:v>0.90209490740740739</c:v>
                </c:pt>
                <c:pt idx="77942">
                  <c:v>0.90210648148148154</c:v>
                </c:pt>
                <c:pt idx="77943">
                  <c:v>0.90211805555555558</c:v>
                </c:pt>
                <c:pt idx="77944">
                  <c:v>0.90212962962962961</c:v>
                </c:pt>
                <c:pt idx="77945">
                  <c:v>0.90214120370370365</c:v>
                </c:pt>
                <c:pt idx="77946">
                  <c:v>0.9021527777777778</c:v>
                </c:pt>
                <c:pt idx="77947">
                  <c:v>0.90216435185185195</c:v>
                </c:pt>
                <c:pt idx="77948">
                  <c:v>0.90217592592592588</c:v>
                </c:pt>
                <c:pt idx="77949">
                  <c:v>0.90218750000000003</c:v>
                </c:pt>
                <c:pt idx="77950">
                  <c:v>0.90219907407407407</c:v>
                </c:pt>
                <c:pt idx="77951">
                  <c:v>0.90221064814814811</c:v>
                </c:pt>
                <c:pt idx="77952">
                  <c:v>0.90222222222222215</c:v>
                </c:pt>
                <c:pt idx="77953">
                  <c:v>0.9022337962962963</c:v>
                </c:pt>
                <c:pt idx="77954">
                  <c:v>0.90224537037037045</c:v>
                </c:pt>
                <c:pt idx="77955">
                  <c:v>0.90225694444444438</c:v>
                </c:pt>
                <c:pt idx="77956">
                  <c:v>0.90226851851851853</c:v>
                </c:pt>
                <c:pt idx="77957">
                  <c:v>0.90228009259259256</c:v>
                </c:pt>
                <c:pt idx="77958">
                  <c:v>0.90229166666666671</c:v>
                </c:pt>
                <c:pt idx="77959">
                  <c:v>0.90230324074074064</c:v>
                </c:pt>
                <c:pt idx="77960">
                  <c:v>0.90231481481481479</c:v>
                </c:pt>
                <c:pt idx="77961">
                  <c:v>0.90232638888888894</c:v>
                </c:pt>
                <c:pt idx="77962">
                  <c:v>0.90233796296296298</c:v>
                </c:pt>
                <c:pt idx="77963">
                  <c:v>0.90234953703703702</c:v>
                </c:pt>
                <c:pt idx="77964">
                  <c:v>0.90236111111111106</c:v>
                </c:pt>
                <c:pt idx="77965">
                  <c:v>0.90237268518518521</c:v>
                </c:pt>
                <c:pt idx="77966">
                  <c:v>0.90238425925925936</c:v>
                </c:pt>
                <c:pt idx="77967">
                  <c:v>0.90239583333333329</c:v>
                </c:pt>
                <c:pt idx="77968">
                  <c:v>0.90240740740740744</c:v>
                </c:pt>
                <c:pt idx="77969">
                  <c:v>0.90241898148148147</c:v>
                </c:pt>
                <c:pt idx="77970">
                  <c:v>0.90243055555555562</c:v>
                </c:pt>
                <c:pt idx="77971">
                  <c:v>0.90244212962962955</c:v>
                </c:pt>
                <c:pt idx="77972">
                  <c:v>0.9024537037037037</c:v>
                </c:pt>
                <c:pt idx="77973">
                  <c:v>0.90246527777777785</c:v>
                </c:pt>
                <c:pt idx="77974">
                  <c:v>0.90247685185185189</c:v>
                </c:pt>
                <c:pt idx="77975">
                  <c:v>0.90248842592592593</c:v>
                </c:pt>
                <c:pt idx="77976">
                  <c:v>0.90249999999999997</c:v>
                </c:pt>
                <c:pt idx="77977">
                  <c:v>0.90251157407407412</c:v>
                </c:pt>
                <c:pt idx="77978">
                  <c:v>0.90252314814814805</c:v>
                </c:pt>
                <c:pt idx="77979">
                  <c:v>0.9025347222222222</c:v>
                </c:pt>
                <c:pt idx="77980">
                  <c:v>0.90254629629629635</c:v>
                </c:pt>
                <c:pt idx="77981">
                  <c:v>0.90255787037037039</c:v>
                </c:pt>
                <c:pt idx="77982">
                  <c:v>0.90256944444444442</c:v>
                </c:pt>
                <c:pt idx="77983">
                  <c:v>0.90258101851851846</c:v>
                </c:pt>
                <c:pt idx="77984">
                  <c:v>0.90259259259259261</c:v>
                </c:pt>
                <c:pt idx="77985">
                  <c:v>0.90260416666666676</c:v>
                </c:pt>
                <c:pt idx="77986">
                  <c:v>0.90261574074074069</c:v>
                </c:pt>
                <c:pt idx="77987">
                  <c:v>0.90262731481481484</c:v>
                </c:pt>
                <c:pt idx="77988">
                  <c:v>0.90263888888888888</c:v>
                </c:pt>
                <c:pt idx="77989">
                  <c:v>0.90265046296296303</c:v>
                </c:pt>
                <c:pt idx="77990">
                  <c:v>0.90266203703703696</c:v>
                </c:pt>
                <c:pt idx="77991">
                  <c:v>0.90267361111111111</c:v>
                </c:pt>
                <c:pt idx="77992">
                  <c:v>0.90268518518518526</c:v>
                </c:pt>
                <c:pt idx="77993">
                  <c:v>0.9026967592592593</c:v>
                </c:pt>
                <c:pt idx="77994">
                  <c:v>0.90270833333333333</c:v>
                </c:pt>
                <c:pt idx="77995">
                  <c:v>0.90271990740740737</c:v>
                </c:pt>
                <c:pt idx="77996">
                  <c:v>0.90273148148148152</c:v>
                </c:pt>
                <c:pt idx="77997">
                  <c:v>0.90274305555555545</c:v>
                </c:pt>
                <c:pt idx="77998">
                  <c:v>0.9027546296296296</c:v>
                </c:pt>
                <c:pt idx="77999">
                  <c:v>0.90276620370370375</c:v>
                </c:pt>
                <c:pt idx="78000">
                  <c:v>0.90277777777777779</c:v>
                </c:pt>
                <c:pt idx="78001">
                  <c:v>0.90278935185185183</c:v>
                </c:pt>
                <c:pt idx="78002">
                  <c:v>0.90280092592592587</c:v>
                </c:pt>
                <c:pt idx="78003">
                  <c:v>0.90281250000000002</c:v>
                </c:pt>
                <c:pt idx="78004">
                  <c:v>0.90282407407407417</c:v>
                </c:pt>
                <c:pt idx="78005">
                  <c:v>0.9028356481481481</c:v>
                </c:pt>
                <c:pt idx="78006">
                  <c:v>0.90284722222222225</c:v>
                </c:pt>
                <c:pt idx="78007">
                  <c:v>0.90285879629629628</c:v>
                </c:pt>
                <c:pt idx="78008">
                  <c:v>0.90287037037037043</c:v>
                </c:pt>
                <c:pt idx="78009">
                  <c:v>0.90288194444444436</c:v>
                </c:pt>
                <c:pt idx="78010">
                  <c:v>0.90289351851851851</c:v>
                </c:pt>
                <c:pt idx="78011">
                  <c:v>0.90290509259259266</c:v>
                </c:pt>
                <c:pt idx="78012">
                  <c:v>0.9029166666666667</c:v>
                </c:pt>
                <c:pt idx="78013">
                  <c:v>0.90292824074074074</c:v>
                </c:pt>
                <c:pt idx="78014">
                  <c:v>0.90293981481481478</c:v>
                </c:pt>
                <c:pt idx="78015">
                  <c:v>0.90295138888888893</c:v>
                </c:pt>
                <c:pt idx="78016">
                  <c:v>0.90296296296296286</c:v>
                </c:pt>
                <c:pt idx="78017">
                  <c:v>0.90297453703703701</c:v>
                </c:pt>
                <c:pt idx="78018">
                  <c:v>0.90298611111111116</c:v>
                </c:pt>
                <c:pt idx="78019">
                  <c:v>0.90299768518518519</c:v>
                </c:pt>
                <c:pt idx="78020">
                  <c:v>0.90300925925925923</c:v>
                </c:pt>
                <c:pt idx="78021">
                  <c:v>0.90302083333333327</c:v>
                </c:pt>
                <c:pt idx="78022">
                  <c:v>0.90303240740740742</c:v>
                </c:pt>
                <c:pt idx="78023">
                  <c:v>0.90304398148148157</c:v>
                </c:pt>
                <c:pt idx="78024">
                  <c:v>0.9030555555555555</c:v>
                </c:pt>
                <c:pt idx="78025">
                  <c:v>0.90306712962962965</c:v>
                </c:pt>
                <c:pt idx="78026">
                  <c:v>0.90307870370370369</c:v>
                </c:pt>
                <c:pt idx="78027">
                  <c:v>0.90309027777777784</c:v>
                </c:pt>
                <c:pt idx="78028">
                  <c:v>0.90310185185185177</c:v>
                </c:pt>
                <c:pt idx="78029">
                  <c:v>0.90311342592592592</c:v>
                </c:pt>
                <c:pt idx="78030">
                  <c:v>0.90312500000000007</c:v>
                </c:pt>
                <c:pt idx="78031">
                  <c:v>0.90313657407407411</c:v>
                </c:pt>
                <c:pt idx="78032">
                  <c:v>0.90314814814814814</c:v>
                </c:pt>
                <c:pt idx="78033">
                  <c:v>0.90315972222222218</c:v>
                </c:pt>
                <c:pt idx="78034">
                  <c:v>0.90317129629629633</c:v>
                </c:pt>
                <c:pt idx="78035">
                  <c:v>0.90318287037037026</c:v>
                </c:pt>
                <c:pt idx="78036">
                  <c:v>0.90319444444444441</c:v>
                </c:pt>
                <c:pt idx="78037">
                  <c:v>0.90320601851851856</c:v>
                </c:pt>
                <c:pt idx="78038">
                  <c:v>0.9032175925925926</c:v>
                </c:pt>
                <c:pt idx="78039">
                  <c:v>0.90322916666666664</c:v>
                </c:pt>
                <c:pt idx="78040">
                  <c:v>0.90324074074074068</c:v>
                </c:pt>
                <c:pt idx="78041">
                  <c:v>0.90325231481481483</c:v>
                </c:pt>
                <c:pt idx="78042">
                  <c:v>0.90326388888888898</c:v>
                </c:pt>
                <c:pt idx="78043">
                  <c:v>0.90327546296296291</c:v>
                </c:pt>
                <c:pt idx="78044">
                  <c:v>0.90328703703703705</c:v>
                </c:pt>
                <c:pt idx="78045">
                  <c:v>0.90329861111111109</c:v>
                </c:pt>
                <c:pt idx="78046">
                  <c:v>0.90331018518518524</c:v>
                </c:pt>
                <c:pt idx="78047">
                  <c:v>0.90332175925925917</c:v>
                </c:pt>
                <c:pt idx="78048">
                  <c:v>0.90333333333333332</c:v>
                </c:pt>
                <c:pt idx="78049">
                  <c:v>0.90334490740740747</c:v>
                </c:pt>
                <c:pt idx="78050">
                  <c:v>0.90335648148148151</c:v>
                </c:pt>
                <c:pt idx="78051">
                  <c:v>0.90336805555555555</c:v>
                </c:pt>
                <c:pt idx="78052">
                  <c:v>0.90337962962962959</c:v>
                </c:pt>
                <c:pt idx="78053">
                  <c:v>0.90339120370370374</c:v>
                </c:pt>
                <c:pt idx="78054">
                  <c:v>0.90340277777777767</c:v>
                </c:pt>
                <c:pt idx="78055">
                  <c:v>0.90341435185185182</c:v>
                </c:pt>
                <c:pt idx="78056">
                  <c:v>0.90342592592592597</c:v>
                </c:pt>
                <c:pt idx="78057">
                  <c:v>0.9034375</c:v>
                </c:pt>
                <c:pt idx="78058">
                  <c:v>0.90344907407407404</c:v>
                </c:pt>
                <c:pt idx="78059">
                  <c:v>0.90346064814814808</c:v>
                </c:pt>
                <c:pt idx="78060">
                  <c:v>0.90347222222222223</c:v>
                </c:pt>
                <c:pt idx="78061">
                  <c:v>0.90348379629629638</c:v>
                </c:pt>
                <c:pt idx="78062">
                  <c:v>0.90349537037037031</c:v>
                </c:pt>
                <c:pt idx="78063">
                  <c:v>0.90350694444444446</c:v>
                </c:pt>
                <c:pt idx="78064">
                  <c:v>0.9035185185185185</c:v>
                </c:pt>
                <c:pt idx="78065">
                  <c:v>0.90353009259259265</c:v>
                </c:pt>
                <c:pt idx="78066">
                  <c:v>0.90354166666666658</c:v>
                </c:pt>
                <c:pt idx="78067">
                  <c:v>0.90355324074074073</c:v>
                </c:pt>
                <c:pt idx="78068">
                  <c:v>0.90356481481481488</c:v>
                </c:pt>
                <c:pt idx="78069">
                  <c:v>0.90357638888888892</c:v>
                </c:pt>
                <c:pt idx="78070">
                  <c:v>0.90358796296296295</c:v>
                </c:pt>
                <c:pt idx="78071">
                  <c:v>0.90359953703703699</c:v>
                </c:pt>
                <c:pt idx="78072">
                  <c:v>0.90361111111111114</c:v>
                </c:pt>
                <c:pt idx="78073">
                  <c:v>0.90362268518518529</c:v>
                </c:pt>
                <c:pt idx="78074">
                  <c:v>0.90363425925925922</c:v>
                </c:pt>
                <c:pt idx="78075">
                  <c:v>0.90364583333333337</c:v>
                </c:pt>
                <c:pt idx="78076">
                  <c:v>0.90365740740740741</c:v>
                </c:pt>
                <c:pt idx="78077">
                  <c:v>0.90366898148148145</c:v>
                </c:pt>
                <c:pt idx="78078">
                  <c:v>0.90368055555555549</c:v>
                </c:pt>
                <c:pt idx="78079">
                  <c:v>0.90369212962962964</c:v>
                </c:pt>
                <c:pt idx="78080">
                  <c:v>0.90370370370370379</c:v>
                </c:pt>
                <c:pt idx="78081">
                  <c:v>0.90371527777777771</c:v>
                </c:pt>
                <c:pt idx="78082">
                  <c:v>0.90372685185185186</c:v>
                </c:pt>
                <c:pt idx="78083">
                  <c:v>0.9037384259259259</c:v>
                </c:pt>
                <c:pt idx="78084">
                  <c:v>0.90375000000000005</c:v>
                </c:pt>
                <c:pt idx="78085">
                  <c:v>0.90376157407407398</c:v>
                </c:pt>
                <c:pt idx="78086">
                  <c:v>0.90377314814814813</c:v>
                </c:pt>
                <c:pt idx="78087">
                  <c:v>0.90378472222222228</c:v>
                </c:pt>
                <c:pt idx="78088">
                  <c:v>0.90379629629629632</c:v>
                </c:pt>
                <c:pt idx="78089">
                  <c:v>0.90380787037037036</c:v>
                </c:pt>
                <c:pt idx="78090">
                  <c:v>0.9038194444444444</c:v>
                </c:pt>
                <c:pt idx="78091">
                  <c:v>0.90383101851851855</c:v>
                </c:pt>
                <c:pt idx="78092">
                  <c:v>0.9038425925925927</c:v>
                </c:pt>
                <c:pt idx="78093">
                  <c:v>0.90385416666666663</c:v>
                </c:pt>
                <c:pt idx="78094">
                  <c:v>0.90386574074074078</c:v>
                </c:pt>
                <c:pt idx="78095">
                  <c:v>0.90387731481481481</c:v>
                </c:pt>
                <c:pt idx="78096">
                  <c:v>0.90388888888888896</c:v>
                </c:pt>
                <c:pt idx="78097">
                  <c:v>0.90390046296296289</c:v>
                </c:pt>
                <c:pt idx="78098">
                  <c:v>0.90391203703703704</c:v>
                </c:pt>
                <c:pt idx="78099">
                  <c:v>0.90392361111111119</c:v>
                </c:pt>
                <c:pt idx="78100">
                  <c:v>0.90393518518518512</c:v>
                </c:pt>
                <c:pt idx="78101">
                  <c:v>0.90394675925925927</c:v>
                </c:pt>
                <c:pt idx="78102">
                  <c:v>0.90395833333333331</c:v>
                </c:pt>
                <c:pt idx="78103">
                  <c:v>0.90396990740740746</c:v>
                </c:pt>
                <c:pt idx="78104">
                  <c:v>0.90398148148148139</c:v>
                </c:pt>
                <c:pt idx="78105">
                  <c:v>0.90399305555555554</c:v>
                </c:pt>
                <c:pt idx="78106">
                  <c:v>0.90400462962962969</c:v>
                </c:pt>
                <c:pt idx="78107">
                  <c:v>0.90401620370370372</c:v>
                </c:pt>
                <c:pt idx="78108">
                  <c:v>0.90402777777777776</c:v>
                </c:pt>
                <c:pt idx="78109">
                  <c:v>0.9040393518518518</c:v>
                </c:pt>
                <c:pt idx="78110">
                  <c:v>0.90405092592592595</c:v>
                </c:pt>
                <c:pt idx="78111">
                  <c:v>0.9040625000000001</c:v>
                </c:pt>
                <c:pt idx="78112">
                  <c:v>0.90407407407407403</c:v>
                </c:pt>
                <c:pt idx="78113">
                  <c:v>0.90408564814814818</c:v>
                </c:pt>
                <c:pt idx="78114">
                  <c:v>0.90409722222222222</c:v>
                </c:pt>
                <c:pt idx="78115">
                  <c:v>0.90410879629629637</c:v>
                </c:pt>
                <c:pt idx="78116">
                  <c:v>0.9041203703703703</c:v>
                </c:pt>
                <c:pt idx="78117">
                  <c:v>0.90413194444444445</c:v>
                </c:pt>
                <c:pt idx="78118">
                  <c:v>0.9041435185185186</c:v>
                </c:pt>
                <c:pt idx="78119">
                  <c:v>0.90415509259259252</c:v>
                </c:pt>
                <c:pt idx="78120">
                  <c:v>0.90416666666666667</c:v>
                </c:pt>
                <c:pt idx="78121">
                  <c:v>0.90417824074074071</c:v>
                </c:pt>
                <c:pt idx="78122">
                  <c:v>0.90418981481481486</c:v>
                </c:pt>
                <c:pt idx="78123">
                  <c:v>0.90420138888888879</c:v>
                </c:pt>
                <c:pt idx="78124">
                  <c:v>0.90421296296296294</c:v>
                </c:pt>
                <c:pt idx="78125">
                  <c:v>0.90422453703703709</c:v>
                </c:pt>
                <c:pt idx="78126">
                  <c:v>0.90423611111111113</c:v>
                </c:pt>
                <c:pt idx="78127">
                  <c:v>0.90424768518518517</c:v>
                </c:pt>
                <c:pt idx="78128">
                  <c:v>0.90425925925925921</c:v>
                </c:pt>
                <c:pt idx="78129">
                  <c:v>0.90427083333333336</c:v>
                </c:pt>
                <c:pt idx="78130">
                  <c:v>0.90428240740740751</c:v>
                </c:pt>
                <c:pt idx="78131">
                  <c:v>0.90429398148148143</c:v>
                </c:pt>
                <c:pt idx="78132">
                  <c:v>0.90430555555555558</c:v>
                </c:pt>
                <c:pt idx="78133">
                  <c:v>0.90431712962962962</c:v>
                </c:pt>
                <c:pt idx="78134">
                  <c:v>0.90432870370370377</c:v>
                </c:pt>
                <c:pt idx="78135">
                  <c:v>0.9043402777777777</c:v>
                </c:pt>
                <c:pt idx="78136">
                  <c:v>0.90435185185185185</c:v>
                </c:pt>
                <c:pt idx="78137">
                  <c:v>0.904363425925926</c:v>
                </c:pt>
                <c:pt idx="78138">
                  <c:v>0.90437499999999993</c:v>
                </c:pt>
                <c:pt idx="78139">
                  <c:v>0.90438657407407408</c:v>
                </c:pt>
                <c:pt idx="78140">
                  <c:v>0.90439814814814812</c:v>
                </c:pt>
                <c:pt idx="78141">
                  <c:v>0.90440972222222227</c:v>
                </c:pt>
                <c:pt idx="78142">
                  <c:v>0.9044212962962962</c:v>
                </c:pt>
                <c:pt idx="78143">
                  <c:v>0.90443287037037035</c:v>
                </c:pt>
                <c:pt idx="78144">
                  <c:v>0.9044444444444445</c:v>
                </c:pt>
                <c:pt idx="78145">
                  <c:v>0.90445601851851853</c:v>
                </c:pt>
                <c:pt idx="78146">
                  <c:v>0.90446759259259257</c:v>
                </c:pt>
                <c:pt idx="78147">
                  <c:v>0.90447916666666661</c:v>
                </c:pt>
                <c:pt idx="78148">
                  <c:v>0.90449074074074076</c:v>
                </c:pt>
                <c:pt idx="78149">
                  <c:v>0.90450231481481491</c:v>
                </c:pt>
                <c:pt idx="78150">
                  <c:v>0.90451388888888884</c:v>
                </c:pt>
                <c:pt idx="78151">
                  <c:v>0.90452546296296299</c:v>
                </c:pt>
                <c:pt idx="78152">
                  <c:v>0.90453703703703703</c:v>
                </c:pt>
                <c:pt idx="78153">
                  <c:v>0.90454861111111118</c:v>
                </c:pt>
                <c:pt idx="78154">
                  <c:v>0.90456018518518511</c:v>
                </c:pt>
                <c:pt idx="78155">
                  <c:v>0.90457175925925926</c:v>
                </c:pt>
                <c:pt idx="78156">
                  <c:v>0.90458333333333341</c:v>
                </c:pt>
                <c:pt idx="78157">
                  <c:v>0.90459490740740733</c:v>
                </c:pt>
                <c:pt idx="78158">
                  <c:v>0.90460648148148148</c:v>
                </c:pt>
                <c:pt idx="78159">
                  <c:v>0.90461805555555552</c:v>
                </c:pt>
                <c:pt idx="78160">
                  <c:v>0.90462962962962967</c:v>
                </c:pt>
                <c:pt idx="78161">
                  <c:v>0.9046412037037036</c:v>
                </c:pt>
                <c:pt idx="78162">
                  <c:v>0.90465277777777775</c:v>
                </c:pt>
                <c:pt idx="78163">
                  <c:v>0.9046643518518519</c:v>
                </c:pt>
                <c:pt idx="78164">
                  <c:v>0.90467592592592594</c:v>
                </c:pt>
                <c:pt idx="78165">
                  <c:v>0.90468749999999998</c:v>
                </c:pt>
                <c:pt idx="78166">
                  <c:v>0.90469907407407402</c:v>
                </c:pt>
                <c:pt idx="78167">
                  <c:v>0.90471064814814817</c:v>
                </c:pt>
                <c:pt idx="78168">
                  <c:v>0.90472222222222232</c:v>
                </c:pt>
                <c:pt idx="78169">
                  <c:v>0.90473379629629624</c:v>
                </c:pt>
                <c:pt idx="78170">
                  <c:v>0.90474537037037039</c:v>
                </c:pt>
                <c:pt idx="78171">
                  <c:v>0.90475694444444443</c:v>
                </c:pt>
                <c:pt idx="78172">
                  <c:v>0.90476851851851858</c:v>
                </c:pt>
                <c:pt idx="78173">
                  <c:v>0.90478009259259251</c:v>
                </c:pt>
                <c:pt idx="78174">
                  <c:v>0.90479166666666666</c:v>
                </c:pt>
                <c:pt idx="78175">
                  <c:v>0.90480324074074081</c:v>
                </c:pt>
                <c:pt idx="78176">
                  <c:v>0.90481481481481474</c:v>
                </c:pt>
                <c:pt idx="78177">
                  <c:v>0.90482638888888889</c:v>
                </c:pt>
                <c:pt idx="78178">
                  <c:v>0.90483796296296293</c:v>
                </c:pt>
                <c:pt idx="78179">
                  <c:v>0.90484953703703708</c:v>
                </c:pt>
                <c:pt idx="78180">
                  <c:v>0.90486111111111101</c:v>
                </c:pt>
                <c:pt idx="78181">
                  <c:v>0.90487268518518515</c:v>
                </c:pt>
                <c:pt idx="78182">
                  <c:v>0.9048842592592593</c:v>
                </c:pt>
                <c:pt idx="78183">
                  <c:v>0.90489583333333334</c:v>
                </c:pt>
                <c:pt idx="78184">
                  <c:v>0.90490740740740738</c:v>
                </c:pt>
                <c:pt idx="78185">
                  <c:v>0.90491898148148142</c:v>
                </c:pt>
                <c:pt idx="78186">
                  <c:v>0.90493055555555557</c:v>
                </c:pt>
                <c:pt idx="78187">
                  <c:v>0.90494212962962972</c:v>
                </c:pt>
                <c:pt idx="78188">
                  <c:v>0.90495370370370365</c:v>
                </c:pt>
                <c:pt idx="78189">
                  <c:v>0.9049652777777778</c:v>
                </c:pt>
                <c:pt idx="78190">
                  <c:v>0.90497685185185184</c:v>
                </c:pt>
                <c:pt idx="78191">
                  <c:v>0.90498842592592599</c:v>
                </c:pt>
                <c:pt idx="78192">
                  <c:v>0.90499999999999992</c:v>
                </c:pt>
                <c:pt idx="78193">
                  <c:v>0.90501157407407407</c:v>
                </c:pt>
                <c:pt idx="78194">
                  <c:v>0.90502314814814822</c:v>
                </c:pt>
                <c:pt idx="78195">
                  <c:v>0.90503472222222225</c:v>
                </c:pt>
                <c:pt idx="78196">
                  <c:v>0.90504629629629629</c:v>
                </c:pt>
                <c:pt idx="78197">
                  <c:v>0.90505787037037033</c:v>
                </c:pt>
                <c:pt idx="78198">
                  <c:v>0.90506944444444448</c:v>
                </c:pt>
                <c:pt idx="78199">
                  <c:v>0.90508101851851863</c:v>
                </c:pt>
                <c:pt idx="78200">
                  <c:v>0.90509259259259256</c:v>
                </c:pt>
                <c:pt idx="78201">
                  <c:v>0.90510416666666671</c:v>
                </c:pt>
                <c:pt idx="78202">
                  <c:v>0.90511574074074075</c:v>
                </c:pt>
                <c:pt idx="78203">
                  <c:v>0.90512731481481479</c:v>
                </c:pt>
                <c:pt idx="78204">
                  <c:v>0.90513888888888883</c:v>
                </c:pt>
                <c:pt idx="78205">
                  <c:v>0.90515046296296298</c:v>
                </c:pt>
                <c:pt idx="78206">
                  <c:v>0.90516203703703713</c:v>
                </c:pt>
                <c:pt idx="78207">
                  <c:v>0.90517361111111105</c:v>
                </c:pt>
                <c:pt idx="78208">
                  <c:v>0.9051851851851852</c:v>
                </c:pt>
                <c:pt idx="78209">
                  <c:v>0.90519675925925924</c:v>
                </c:pt>
                <c:pt idx="78210">
                  <c:v>0.90520833333333339</c:v>
                </c:pt>
                <c:pt idx="78211">
                  <c:v>0.90521990740740732</c:v>
                </c:pt>
                <c:pt idx="78212">
                  <c:v>0.90523148148148147</c:v>
                </c:pt>
                <c:pt idx="78213">
                  <c:v>0.90524305555555562</c:v>
                </c:pt>
                <c:pt idx="78214">
                  <c:v>0.90525462962962966</c:v>
                </c:pt>
                <c:pt idx="78215">
                  <c:v>0.9052662037037037</c:v>
                </c:pt>
                <c:pt idx="78216">
                  <c:v>0.90527777777777774</c:v>
                </c:pt>
                <c:pt idx="78217">
                  <c:v>0.90528935185185189</c:v>
                </c:pt>
                <c:pt idx="78218">
                  <c:v>0.90530092592592604</c:v>
                </c:pt>
                <c:pt idx="78219">
                  <c:v>0.90531249999999996</c:v>
                </c:pt>
                <c:pt idx="78220">
                  <c:v>0.90532407407407411</c:v>
                </c:pt>
                <c:pt idx="78221">
                  <c:v>0.90533564814814815</c:v>
                </c:pt>
                <c:pt idx="78222">
                  <c:v>0.90534722222222219</c:v>
                </c:pt>
                <c:pt idx="78223">
                  <c:v>0.90535879629629623</c:v>
                </c:pt>
                <c:pt idx="78224">
                  <c:v>0.90537037037037038</c:v>
                </c:pt>
                <c:pt idx="78225">
                  <c:v>0.90538194444444453</c:v>
                </c:pt>
                <c:pt idx="78226">
                  <c:v>0.90539351851851846</c:v>
                </c:pt>
                <c:pt idx="78227">
                  <c:v>0.90540509259259261</c:v>
                </c:pt>
                <c:pt idx="78228">
                  <c:v>0.90541666666666665</c:v>
                </c:pt>
                <c:pt idx="78229">
                  <c:v>0.9054282407407408</c:v>
                </c:pt>
                <c:pt idx="78230">
                  <c:v>0.90543981481481473</c:v>
                </c:pt>
                <c:pt idx="78231">
                  <c:v>0.90545138888888888</c:v>
                </c:pt>
                <c:pt idx="78232">
                  <c:v>0.90546296296296302</c:v>
                </c:pt>
                <c:pt idx="78233">
                  <c:v>0.90547453703703706</c:v>
                </c:pt>
                <c:pt idx="78234">
                  <c:v>0.9054861111111111</c:v>
                </c:pt>
                <c:pt idx="78235">
                  <c:v>0.90549768518518514</c:v>
                </c:pt>
                <c:pt idx="78236">
                  <c:v>0.90550925925925929</c:v>
                </c:pt>
                <c:pt idx="78237">
                  <c:v>0.90552083333333344</c:v>
                </c:pt>
                <c:pt idx="78238">
                  <c:v>0.90553240740740737</c:v>
                </c:pt>
                <c:pt idx="78239">
                  <c:v>0.90554398148148152</c:v>
                </c:pt>
                <c:pt idx="78240">
                  <c:v>0.90555555555555556</c:v>
                </c:pt>
                <c:pt idx="78241">
                  <c:v>0.9055671296296296</c:v>
                </c:pt>
                <c:pt idx="78242">
                  <c:v>0.90557870370370364</c:v>
                </c:pt>
                <c:pt idx="78243">
                  <c:v>0.90559027777777779</c:v>
                </c:pt>
                <c:pt idx="78244">
                  <c:v>0.90560185185185194</c:v>
                </c:pt>
                <c:pt idx="78245">
                  <c:v>0.90561342592592586</c:v>
                </c:pt>
                <c:pt idx="78246">
                  <c:v>0.90562500000000001</c:v>
                </c:pt>
                <c:pt idx="78247">
                  <c:v>0.90563657407407405</c:v>
                </c:pt>
                <c:pt idx="78248">
                  <c:v>0.9056481481481482</c:v>
                </c:pt>
                <c:pt idx="78249">
                  <c:v>0.90565972222222213</c:v>
                </c:pt>
                <c:pt idx="78250">
                  <c:v>0.90567129629629628</c:v>
                </c:pt>
                <c:pt idx="78251">
                  <c:v>0.90568287037037043</c:v>
                </c:pt>
                <c:pt idx="78252">
                  <c:v>0.90569444444444447</c:v>
                </c:pt>
                <c:pt idx="78253">
                  <c:v>0.90570601851851851</c:v>
                </c:pt>
                <c:pt idx="78254">
                  <c:v>0.90571759259259255</c:v>
                </c:pt>
                <c:pt idx="78255">
                  <c:v>0.9057291666666667</c:v>
                </c:pt>
                <c:pt idx="78256">
                  <c:v>0.90574074074074085</c:v>
                </c:pt>
                <c:pt idx="78257">
                  <c:v>0.90575231481481477</c:v>
                </c:pt>
                <c:pt idx="78258">
                  <c:v>0.90576388888888892</c:v>
                </c:pt>
                <c:pt idx="78259">
                  <c:v>0.90577546296296296</c:v>
                </c:pt>
                <c:pt idx="78260">
                  <c:v>0.905787037037037</c:v>
                </c:pt>
                <c:pt idx="78261">
                  <c:v>0.90579861111111104</c:v>
                </c:pt>
                <c:pt idx="78262">
                  <c:v>0.90581018518518519</c:v>
                </c:pt>
                <c:pt idx="78263">
                  <c:v>0.90582175925925934</c:v>
                </c:pt>
                <c:pt idx="78264">
                  <c:v>0.90583333333333327</c:v>
                </c:pt>
                <c:pt idx="78265">
                  <c:v>0.90584490740740742</c:v>
                </c:pt>
                <c:pt idx="78266">
                  <c:v>0.90585648148148146</c:v>
                </c:pt>
                <c:pt idx="78267">
                  <c:v>0.90586805555555561</c:v>
                </c:pt>
                <c:pt idx="78268">
                  <c:v>0.90587962962962953</c:v>
                </c:pt>
                <c:pt idx="78269">
                  <c:v>0.90589120370370368</c:v>
                </c:pt>
                <c:pt idx="78270">
                  <c:v>0.90590277777777783</c:v>
                </c:pt>
                <c:pt idx="78271">
                  <c:v>0.90591435185185187</c:v>
                </c:pt>
                <c:pt idx="78272">
                  <c:v>0.90592592592592591</c:v>
                </c:pt>
                <c:pt idx="78273">
                  <c:v>0.90593749999999995</c:v>
                </c:pt>
                <c:pt idx="78274">
                  <c:v>0.9059490740740741</c:v>
                </c:pt>
                <c:pt idx="78275">
                  <c:v>0.90596064814814825</c:v>
                </c:pt>
                <c:pt idx="78276">
                  <c:v>0.90597222222222218</c:v>
                </c:pt>
                <c:pt idx="78277">
                  <c:v>0.90598379629629633</c:v>
                </c:pt>
                <c:pt idx="78278">
                  <c:v>0.90599537037037037</c:v>
                </c:pt>
                <c:pt idx="78279">
                  <c:v>0.90600694444444441</c:v>
                </c:pt>
                <c:pt idx="78280">
                  <c:v>0.90601851851851845</c:v>
                </c:pt>
                <c:pt idx="78281">
                  <c:v>0.9060300925925926</c:v>
                </c:pt>
                <c:pt idx="78282">
                  <c:v>0.90604166666666675</c:v>
                </c:pt>
                <c:pt idx="78283">
                  <c:v>0.90605324074074067</c:v>
                </c:pt>
                <c:pt idx="78284">
                  <c:v>0.90606481481481482</c:v>
                </c:pt>
                <c:pt idx="78285">
                  <c:v>0.90607638888888886</c:v>
                </c:pt>
                <c:pt idx="78286">
                  <c:v>0.90608796296296301</c:v>
                </c:pt>
                <c:pt idx="78287">
                  <c:v>0.90609953703703694</c:v>
                </c:pt>
                <c:pt idx="78288">
                  <c:v>0.90611111111111109</c:v>
                </c:pt>
                <c:pt idx="78289">
                  <c:v>0.90612268518518524</c:v>
                </c:pt>
                <c:pt idx="78290">
                  <c:v>0.90613425925925928</c:v>
                </c:pt>
                <c:pt idx="78291">
                  <c:v>0.90614583333333332</c:v>
                </c:pt>
                <c:pt idx="78292">
                  <c:v>0.90615740740740736</c:v>
                </c:pt>
                <c:pt idx="78293">
                  <c:v>0.90616898148148151</c:v>
                </c:pt>
                <c:pt idx="78294">
                  <c:v>0.90618055555555566</c:v>
                </c:pt>
                <c:pt idx="78295">
                  <c:v>0.90619212962962958</c:v>
                </c:pt>
                <c:pt idx="78296">
                  <c:v>0.90620370370370373</c:v>
                </c:pt>
                <c:pt idx="78297">
                  <c:v>0.90621527777777777</c:v>
                </c:pt>
                <c:pt idx="78298">
                  <c:v>0.90622685185185192</c:v>
                </c:pt>
                <c:pt idx="78299">
                  <c:v>0.90623842592592585</c:v>
                </c:pt>
                <c:pt idx="78300">
                  <c:v>0.90625</c:v>
                </c:pt>
                <c:pt idx="78301">
                  <c:v>0.90626157407407415</c:v>
                </c:pt>
                <c:pt idx="78302">
                  <c:v>0.90627314814814808</c:v>
                </c:pt>
                <c:pt idx="78303">
                  <c:v>0.90628472222222223</c:v>
                </c:pt>
                <c:pt idx="78304">
                  <c:v>0.90629629629629627</c:v>
                </c:pt>
                <c:pt idx="78305">
                  <c:v>0.90630787037037042</c:v>
                </c:pt>
                <c:pt idx="78306">
                  <c:v>0.90631944444444434</c:v>
                </c:pt>
                <c:pt idx="78307">
                  <c:v>0.90633101851851849</c:v>
                </c:pt>
                <c:pt idx="78308">
                  <c:v>0.90634259259259264</c:v>
                </c:pt>
                <c:pt idx="78309">
                  <c:v>0.90635416666666668</c:v>
                </c:pt>
                <c:pt idx="78310">
                  <c:v>0.90636574074074072</c:v>
                </c:pt>
                <c:pt idx="78311">
                  <c:v>0.90637731481481476</c:v>
                </c:pt>
                <c:pt idx="78312">
                  <c:v>0.90638888888888891</c:v>
                </c:pt>
                <c:pt idx="78313">
                  <c:v>0.90640046296296306</c:v>
                </c:pt>
                <c:pt idx="78314">
                  <c:v>0.90641203703703699</c:v>
                </c:pt>
                <c:pt idx="78315">
                  <c:v>0.90642361111111114</c:v>
                </c:pt>
                <c:pt idx="78316">
                  <c:v>0.90643518518518518</c:v>
                </c:pt>
                <c:pt idx="78317">
                  <c:v>0.90644675925925933</c:v>
                </c:pt>
                <c:pt idx="78318">
                  <c:v>0.90645833333333325</c:v>
                </c:pt>
                <c:pt idx="78319">
                  <c:v>0.9064699074074074</c:v>
                </c:pt>
                <c:pt idx="78320">
                  <c:v>0.90648148148148155</c:v>
                </c:pt>
                <c:pt idx="78321">
                  <c:v>0.90649305555555559</c:v>
                </c:pt>
                <c:pt idx="78322">
                  <c:v>0.90650462962962963</c:v>
                </c:pt>
                <c:pt idx="78323">
                  <c:v>0.90651620370370367</c:v>
                </c:pt>
                <c:pt idx="78324">
                  <c:v>0.90652777777777782</c:v>
                </c:pt>
                <c:pt idx="78325">
                  <c:v>0.90653935185185175</c:v>
                </c:pt>
                <c:pt idx="78326">
                  <c:v>0.9065509259259259</c:v>
                </c:pt>
                <c:pt idx="78327">
                  <c:v>0.90656250000000005</c:v>
                </c:pt>
                <c:pt idx="78328">
                  <c:v>0.90657407407407409</c:v>
                </c:pt>
                <c:pt idx="78329">
                  <c:v>0.90658564814814813</c:v>
                </c:pt>
                <c:pt idx="78330">
                  <c:v>0.90659722222222217</c:v>
                </c:pt>
                <c:pt idx="78331">
                  <c:v>0.90660879629629632</c:v>
                </c:pt>
                <c:pt idx="78332">
                  <c:v>0.90662037037037047</c:v>
                </c:pt>
                <c:pt idx="78333">
                  <c:v>0.90663194444444439</c:v>
                </c:pt>
                <c:pt idx="78334">
                  <c:v>0.90664351851851854</c:v>
                </c:pt>
                <c:pt idx="78335">
                  <c:v>0.90665509259259258</c:v>
                </c:pt>
                <c:pt idx="78336">
                  <c:v>0.90666666666666673</c:v>
                </c:pt>
                <c:pt idx="78337">
                  <c:v>0.90667824074074066</c:v>
                </c:pt>
                <c:pt idx="78338">
                  <c:v>0.90668981481481481</c:v>
                </c:pt>
                <c:pt idx="78339">
                  <c:v>0.90670138888888896</c:v>
                </c:pt>
                <c:pt idx="78340">
                  <c:v>0.906712962962963</c:v>
                </c:pt>
                <c:pt idx="78341">
                  <c:v>0.90672453703703704</c:v>
                </c:pt>
                <c:pt idx="78342">
                  <c:v>0.90673611111111108</c:v>
                </c:pt>
                <c:pt idx="78343">
                  <c:v>0.90674768518518523</c:v>
                </c:pt>
                <c:pt idx="78344">
                  <c:v>0.90675925925925915</c:v>
                </c:pt>
                <c:pt idx="78345">
                  <c:v>0.9067708333333333</c:v>
                </c:pt>
                <c:pt idx="78346">
                  <c:v>0.90678240740740745</c:v>
                </c:pt>
                <c:pt idx="78347">
                  <c:v>0.90679398148148149</c:v>
                </c:pt>
                <c:pt idx="78348">
                  <c:v>0.90680555555555553</c:v>
                </c:pt>
                <c:pt idx="78349">
                  <c:v>0.90681712962962957</c:v>
                </c:pt>
                <c:pt idx="78350">
                  <c:v>0.90682870370370372</c:v>
                </c:pt>
                <c:pt idx="78351">
                  <c:v>0.90684027777777787</c:v>
                </c:pt>
                <c:pt idx="78352">
                  <c:v>0.9068518518518518</c:v>
                </c:pt>
                <c:pt idx="78353">
                  <c:v>0.90686342592592595</c:v>
                </c:pt>
                <c:pt idx="78354">
                  <c:v>0.90687499999999999</c:v>
                </c:pt>
                <c:pt idx="78355">
                  <c:v>0.90688657407407414</c:v>
                </c:pt>
                <c:pt idx="78356">
                  <c:v>0.90689814814814806</c:v>
                </c:pt>
                <c:pt idx="78357">
                  <c:v>0.90690972222222221</c:v>
                </c:pt>
                <c:pt idx="78358">
                  <c:v>0.90692129629629636</c:v>
                </c:pt>
                <c:pt idx="78359">
                  <c:v>0.9069328703703704</c:v>
                </c:pt>
                <c:pt idx="78360">
                  <c:v>0.90694444444444444</c:v>
                </c:pt>
                <c:pt idx="78361">
                  <c:v>0.90695601851851848</c:v>
                </c:pt>
                <c:pt idx="78362">
                  <c:v>0.90696759259259263</c:v>
                </c:pt>
                <c:pt idx="78363">
                  <c:v>0.90697916666666656</c:v>
                </c:pt>
                <c:pt idx="78364">
                  <c:v>0.90699074074074071</c:v>
                </c:pt>
                <c:pt idx="78365">
                  <c:v>0.90700231481481486</c:v>
                </c:pt>
                <c:pt idx="78366">
                  <c:v>0.9070138888888889</c:v>
                </c:pt>
                <c:pt idx="78367">
                  <c:v>0.90702546296296294</c:v>
                </c:pt>
                <c:pt idx="78368">
                  <c:v>0.90703703703703698</c:v>
                </c:pt>
                <c:pt idx="78369">
                  <c:v>0.90704861111111112</c:v>
                </c:pt>
                <c:pt idx="78370">
                  <c:v>0.90706018518518527</c:v>
                </c:pt>
                <c:pt idx="78371">
                  <c:v>0.9070717592592592</c:v>
                </c:pt>
                <c:pt idx="78372">
                  <c:v>0.90708333333333335</c:v>
                </c:pt>
                <c:pt idx="78373">
                  <c:v>0.90709490740740739</c:v>
                </c:pt>
                <c:pt idx="78374">
                  <c:v>0.90710648148148154</c:v>
                </c:pt>
                <c:pt idx="78375">
                  <c:v>0.90711805555555547</c:v>
                </c:pt>
                <c:pt idx="78376">
                  <c:v>0.90712962962962962</c:v>
                </c:pt>
                <c:pt idx="78377">
                  <c:v>0.90714120370370377</c:v>
                </c:pt>
                <c:pt idx="78378">
                  <c:v>0.90715277777777781</c:v>
                </c:pt>
                <c:pt idx="78379">
                  <c:v>0.90716435185185185</c:v>
                </c:pt>
                <c:pt idx="78380">
                  <c:v>0.90717592592592589</c:v>
                </c:pt>
                <c:pt idx="78381">
                  <c:v>0.90718750000000004</c:v>
                </c:pt>
                <c:pt idx="78382">
                  <c:v>0.90719907407407396</c:v>
                </c:pt>
                <c:pt idx="78383">
                  <c:v>0.90721064814814811</c:v>
                </c:pt>
                <c:pt idx="78384">
                  <c:v>0.90722222222222226</c:v>
                </c:pt>
                <c:pt idx="78385">
                  <c:v>0.9072337962962963</c:v>
                </c:pt>
                <c:pt idx="78386">
                  <c:v>0.90724537037037034</c:v>
                </c:pt>
                <c:pt idx="78387">
                  <c:v>0.90725694444444438</c:v>
                </c:pt>
                <c:pt idx="78388">
                  <c:v>0.90726851851851853</c:v>
                </c:pt>
                <c:pt idx="78389">
                  <c:v>0.90728009259259268</c:v>
                </c:pt>
                <c:pt idx="78390">
                  <c:v>0.90729166666666661</c:v>
                </c:pt>
                <c:pt idx="78391">
                  <c:v>0.90730324074074076</c:v>
                </c:pt>
                <c:pt idx="78392">
                  <c:v>0.9073148148148148</c:v>
                </c:pt>
                <c:pt idx="78393">
                  <c:v>0.90732638888888895</c:v>
                </c:pt>
                <c:pt idx="78394">
                  <c:v>0.90733796296296287</c:v>
                </c:pt>
                <c:pt idx="78395">
                  <c:v>0.90734953703703702</c:v>
                </c:pt>
                <c:pt idx="78396">
                  <c:v>0.90736111111111117</c:v>
                </c:pt>
                <c:pt idx="78397">
                  <c:v>0.90737268518518521</c:v>
                </c:pt>
                <c:pt idx="78398">
                  <c:v>0.90738425925925925</c:v>
                </c:pt>
                <c:pt idx="78399">
                  <c:v>0.90739583333333329</c:v>
                </c:pt>
                <c:pt idx="78400">
                  <c:v>0.90740740740740744</c:v>
                </c:pt>
                <c:pt idx="78401">
                  <c:v>0.90741898148148137</c:v>
                </c:pt>
                <c:pt idx="78402">
                  <c:v>0.90743055555555552</c:v>
                </c:pt>
                <c:pt idx="78403">
                  <c:v>0.90744212962962967</c:v>
                </c:pt>
                <c:pt idx="78404">
                  <c:v>0.90745370370370371</c:v>
                </c:pt>
                <c:pt idx="78405">
                  <c:v>0.90746527777777775</c:v>
                </c:pt>
                <c:pt idx="78406">
                  <c:v>0.90747685185185178</c:v>
                </c:pt>
                <c:pt idx="78407">
                  <c:v>0.90748842592592593</c:v>
                </c:pt>
                <c:pt idx="78408">
                  <c:v>0.90750000000000008</c:v>
                </c:pt>
                <c:pt idx="78409">
                  <c:v>0.90751157407407401</c:v>
                </c:pt>
                <c:pt idx="78410">
                  <c:v>0.90752314814814816</c:v>
                </c:pt>
                <c:pt idx="78411">
                  <c:v>0.9075347222222222</c:v>
                </c:pt>
                <c:pt idx="78412">
                  <c:v>0.90754629629629635</c:v>
                </c:pt>
                <c:pt idx="78413">
                  <c:v>0.90755787037037028</c:v>
                </c:pt>
                <c:pt idx="78414">
                  <c:v>0.90756944444444443</c:v>
                </c:pt>
                <c:pt idx="78415">
                  <c:v>0.90758101851851858</c:v>
                </c:pt>
                <c:pt idx="78416">
                  <c:v>0.90759259259259262</c:v>
                </c:pt>
                <c:pt idx="78417">
                  <c:v>0.90760416666666666</c:v>
                </c:pt>
                <c:pt idx="78418">
                  <c:v>0.9076157407407407</c:v>
                </c:pt>
                <c:pt idx="78419">
                  <c:v>0.90762731481481485</c:v>
                </c:pt>
                <c:pt idx="78420">
                  <c:v>0.90763888888888899</c:v>
                </c:pt>
                <c:pt idx="78421">
                  <c:v>0.90765046296296292</c:v>
                </c:pt>
                <c:pt idx="78422">
                  <c:v>0.90766203703703707</c:v>
                </c:pt>
                <c:pt idx="78423">
                  <c:v>0.90767361111111111</c:v>
                </c:pt>
                <c:pt idx="78424">
                  <c:v>0.90768518518518526</c:v>
                </c:pt>
                <c:pt idx="78425">
                  <c:v>0.90769675925925919</c:v>
                </c:pt>
                <c:pt idx="78426">
                  <c:v>0.90770833333333334</c:v>
                </c:pt>
                <c:pt idx="78427">
                  <c:v>0.90771990740740749</c:v>
                </c:pt>
                <c:pt idx="78428">
                  <c:v>0.90773148148148142</c:v>
                </c:pt>
                <c:pt idx="78429">
                  <c:v>0.90774305555555557</c:v>
                </c:pt>
                <c:pt idx="78430">
                  <c:v>0.90775462962962961</c:v>
                </c:pt>
                <c:pt idx="78431">
                  <c:v>0.90776620370370376</c:v>
                </c:pt>
                <c:pt idx="78432">
                  <c:v>0.90777777777777768</c:v>
                </c:pt>
                <c:pt idx="78433">
                  <c:v>0.90778935185185183</c:v>
                </c:pt>
                <c:pt idx="78434">
                  <c:v>0.90780092592592598</c:v>
                </c:pt>
                <c:pt idx="78435">
                  <c:v>0.90781250000000002</c:v>
                </c:pt>
                <c:pt idx="78436">
                  <c:v>0.90782407407407406</c:v>
                </c:pt>
                <c:pt idx="78437">
                  <c:v>0.9078356481481481</c:v>
                </c:pt>
                <c:pt idx="78438">
                  <c:v>0.90784722222222225</c:v>
                </c:pt>
                <c:pt idx="78439">
                  <c:v>0.9078587962962964</c:v>
                </c:pt>
                <c:pt idx="78440">
                  <c:v>0.90787037037037033</c:v>
                </c:pt>
                <c:pt idx="78441">
                  <c:v>0.90788194444444448</c:v>
                </c:pt>
                <c:pt idx="78442">
                  <c:v>0.90789351851851852</c:v>
                </c:pt>
                <c:pt idx="78443">
                  <c:v>0.90790509259259267</c:v>
                </c:pt>
                <c:pt idx="78444">
                  <c:v>0.90791666666666659</c:v>
                </c:pt>
                <c:pt idx="78445">
                  <c:v>0.90792824074074074</c:v>
                </c:pt>
                <c:pt idx="78446">
                  <c:v>0.90793981481481489</c:v>
                </c:pt>
                <c:pt idx="78447">
                  <c:v>0.90795138888888882</c:v>
                </c:pt>
                <c:pt idx="78448">
                  <c:v>0.90796296296296297</c:v>
                </c:pt>
                <c:pt idx="78449">
                  <c:v>0.90797453703703701</c:v>
                </c:pt>
                <c:pt idx="78450">
                  <c:v>0.90798611111111116</c:v>
                </c:pt>
                <c:pt idx="78451">
                  <c:v>0.90799768518518509</c:v>
                </c:pt>
                <c:pt idx="78452">
                  <c:v>0.90800925925925924</c:v>
                </c:pt>
                <c:pt idx="78453">
                  <c:v>0.90802083333333339</c:v>
                </c:pt>
                <c:pt idx="78454">
                  <c:v>0.90803240740740743</c:v>
                </c:pt>
                <c:pt idx="78455">
                  <c:v>0.90804398148148147</c:v>
                </c:pt>
                <c:pt idx="78456">
                  <c:v>0.9080555555555555</c:v>
                </c:pt>
                <c:pt idx="78457">
                  <c:v>0.90806712962962965</c:v>
                </c:pt>
                <c:pt idx="78458">
                  <c:v>0.9080787037037038</c:v>
                </c:pt>
                <c:pt idx="78459">
                  <c:v>0.90809027777777773</c:v>
                </c:pt>
                <c:pt idx="78460">
                  <c:v>0.90810185185185188</c:v>
                </c:pt>
                <c:pt idx="78461">
                  <c:v>0.90811342592592592</c:v>
                </c:pt>
                <c:pt idx="78462">
                  <c:v>0.90812500000000007</c:v>
                </c:pt>
                <c:pt idx="78463">
                  <c:v>0.908136574074074</c:v>
                </c:pt>
                <c:pt idx="78464">
                  <c:v>0.90814814814814815</c:v>
                </c:pt>
                <c:pt idx="78465">
                  <c:v>0.9081597222222223</c:v>
                </c:pt>
                <c:pt idx="78466">
                  <c:v>0.90817129629629623</c:v>
                </c:pt>
                <c:pt idx="78467">
                  <c:v>0.90818287037037038</c:v>
                </c:pt>
                <c:pt idx="78468">
                  <c:v>0.90819444444444442</c:v>
                </c:pt>
                <c:pt idx="78469">
                  <c:v>0.90820601851851857</c:v>
                </c:pt>
                <c:pt idx="78470">
                  <c:v>0.90821759259259249</c:v>
                </c:pt>
                <c:pt idx="78471">
                  <c:v>0.90822916666666664</c:v>
                </c:pt>
                <c:pt idx="78472">
                  <c:v>0.90824074074074079</c:v>
                </c:pt>
                <c:pt idx="78473">
                  <c:v>0.90825231481481483</c:v>
                </c:pt>
                <c:pt idx="78474">
                  <c:v>0.90826388888888887</c:v>
                </c:pt>
                <c:pt idx="78475">
                  <c:v>0.90827546296296291</c:v>
                </c:pt>
                <c:pt idx="78476">
                  <c:v>0.90828703703703706</c:v>
                </c:pt>
                <c:pt idx="78477">
                  <c:v>0.90829861111111121</c:v>
                </c:pt>
                <c:pt idx="78478">
                  <c:v>0.90831018518518514</c:v>
                </c:pt>
                <c:pt idx="78479">
                  <c:v>0.90832175925925929</c:v>
                </c:pt>
                <c:pt idx="78480">
                  <c:v>0.90833333333333333</c:v>
                </c:pt>
                <c:pt idx="78481">
                  <c:v>0.90834490740740748</c:v>
                </c:pt>
                <c:pt idx="78482">
                  <c:v>0.9083564814814814</c:v>
                </c:pt>
                <c:pt idx="78483">
                  <c:v>0.90836805555555555</c:v>
                </c:pt>
                <c:pt idx="78484">
                  <c:v>0.9083796296296297</c:v>
                </c:pt>
                <c:pt idx="78485">
                  <c:v>0.90839120370370363</c:v>
                </c:pt>
                <c:pt idx="78486">
                  <c:v>0.90840277777777778</c:v>
                </c:pt>
                <c:pt idx="78487">
                  <c:v>0.90841435185185182</c:v>
                </c:pt>
                <c:pt idx="78488">
                  <c:v>0.90842592592592597</c:v>
                </c:pt>
                <c:pt idx="78489">
                  <c:v>0.9084374999999999</c:v>
                </c:pt>
                <c:pt idx="78490">
                  <c:v>0.90844907407407405</c:v>
                </c:pt>
                <c:pt idx="78491">
                  <c:v>0.9084606481481482</c:v>
                </c:pt>
                <c:pt idx="78492">
                  <c:v>0.90847222222222224</c:v>
                </c:pt>
                <c:pt idx="78493">
                  <c:v>0.90848379629629628</c:v>
                </c:pt>
                <c:pt idx="78494">
                  <c:v>0.90849537037037031</c:v>
                </c:pt>
                <c:pt idx="78495">
                  <c:v>0.90850694444444446</c:v>
                </c:pt>
                <c:pt idx="78496">
                  <c:v>0.90851851851851861</c:v>
                </c:pt>
                <c:pt idx="78497">
                  <c:v>0.90853009259259254</c:v>
                </c:pt>
                <c:pt idx="78498">
                  <c:v>0.90854166666666669</c:v>
                </c:pt>
                <c:pt idx="78499">
                  <c:v>0.90855324074074073</c:v>
                </c:pt>
                <c:pt idx="78500">
                  <c:v>0.90856481481481488</c:v>
                </c:pt>
                <c:pt idx="78501">
                  <c:v>0.90857638888888881</c:v>
                </c:pt>
                <c:pt idx="78502">
                  <c:v>0.90858796296296296</c:v>
                </c:pt>
                <c:pt idx="78503">
                  <c:v>0.90859953703703711</c:v>
                </c:pt>
                <c:pt idx="78504">
                  <c:v>0.90861111111111104</c:v>
                </c:pt>
                <c:pt idx="78505">
                  <c:v>0.90862268518518519</c:v>
                </c:pt>
                <c:pt idx="78506">
                  <c:v>0.90863425925925922</c:v>
                </c:pt>
                <c:pt idx="78507">
                  <c:v>0.90864583333333337</c:v>
                </c:pt>
                <c:pt idx="78508">
                  <c:v>0.9086574074074073</c:v>
                </c:pt>
                <c:pt idx="78509">
                  <c:v>0.90866898148148145</c:v>
                </c:pt>
                <c:pt idx="78510">
                  <c:v>0.9086805555555556</c:v>
                </c:pt>
                <c:pt idx="78511">
                  <c:v>0.90869212962962964</c:v>
                </c:pt>
                <c:pt idx="78512">
                  <c:v>0.90870370370370368</c:v>
                </c:pt>
                <c:pt idx="78513">
                  <c:v>0.90871527777777772</c:v>
                </c:pt>
                <c:pt idx="78514">
                  <c:v>0.90872685185185187</c:v>
                </c:pt>
                <c:pt idx="78515">
                  <c:v>0.90873842592592602</c:v>
                </c:pt>
                <c:pt idx="78516">
                  <c:v>0.90874999999999995</c:v>
                </c:pt>
                <c:pt idx="78517">
                  <c:v>0.9087615740740741</c:v>
                </c:pt>
                <c:pt idx="78518">
                  <c:v>0.90877314814814814</c:v>
                </c:pt>
                <c:pt idx="78519">
                  <c:v>0.90878472222222229</c:v>
                </c:pt>
                <c:pt idx="78520">
                  <c:v>0.90879629629629621</c:v>
                </c:pt>
                <c:pt idx="78521">
                  <c:v>0.90880787037037036</c:v>
                </c:pt>
                <c:pt idx="78522">
                  <c:v>0.90881944444444451</c:v>
                </c:pt>
                <c:pt idx="78523">
                  <c:v>0.90883101851851855</c:v>
                </c:pt>
                <c:pt idx="78524">
                  <c:v>0.90884259259259259</c:v>
                </c:pt>
                <c:pt idx="78525">
                  <c:v>0.90885416666666663</c:v>
                </c:pt>
                <c:pt idx="78526">
                  <c:v>0.90886574074074078</c:v>
                </c:pt>
                <c:pt idx="78527">
                  <c:v>0.90887731481481471</c:v>
                </c:pt>
                <c:pt idx="78528">
                  <c:v>0.90888888888888886</c:v>
                </c:pt>
                <c:pt idx="78529">
                  <c:v>0.90890046296296301</c:v>
                </c:pt>
                <c:pt idx="78530">
                  <c:v>0.90891203703703705</c:v>
                </c:pt>
                <c:pt idx="78531">
                  <c:v>0.90892361111111108</c:v>
                </c:pt>
                <c:pt idx="78532">
                  <c:v>0.90893518518518512</c:v>
                </c:pt>
                <c:pt idx="78533">
                  <c:v>0.90894675925925927</c:v>
                </c:pt>
                <c:pt idx="78534">
                  <c:v>0.90895833333333342</c:v>
                </c:pt>
                <c:pt idx="78535">
                  <c:v>0.90896990740740735</c:v>
                </c:pt>
                <c:pt idx="78536">
                  <c:v>0.9089814814814815</c:v>
                </c:pt>
                <c:pt idx="78537">
                  <c:v>0.90899305555555554</c:v>
                </c:pt>
                <c:pt idx="78538">
                  <c:v>0.90900462962962969</c:v>
                </c:pt>
                <c:pt idx="78539">
                  <c:v>0.90901620370370362</c:v>
                </c:pt>
                <c:pt idx="78540">
                  <c:v>0.90902777777777777</c:v>
                </c:pt>
                <c:pt idx="78541">
                  <c:v>0.90903935185185192</c:v>
                </c:pt>
                <c:pt idx="78542">
                  <c:v>0.90905092592592596</c:v>
                </c:pt>
                <c:pt idx="78543">
                  <c:v>0.9090625</c:v>
                </c:pt>
                <c:pt idx="78544">
                  <c:v>0.90907407407407403</c:v>
                </c:pt>
                <c:pt idx="78545">
                  <c:v>0.90908564814814818</c:v>
                </c:pt>
                <c:pt idx="78546">
                  <c:v>0.90909722222222233</c:v>
                </c:pt>
                <c:pt idx="78547">
                  <c:v>0.90910879629629626</c:v>
                </c:pt>
                <c:pt idx="78548">
                  <c:v>0.90912037037037041</c:v>
                </c:pt>
                <c:pt idx="78549">
                  <c:v>0.90913194444444445</c:v>
                </c:pt>
                <c:pt idx="78550">
                  <c:v>0.90914351851851849</c:v>
                </c:pt>
                <c:pt idx="78551">
                  <c:v>0.90915509259259253</c:v>
                </c:pt>
                <c:pt idx="78552">
                  <c:v>0.90916666666666668</c:v>
                </c:pt>
                <c:pt idx="78553">
                  <c:v>0.90917824074074083</c:v>
                </c:pt>
                <c:pt idx="78554">
                  <c:v>0.90918981481481476</c:v>
                </c:pt>
                <c:pt idx="78555">
                  <c:v>0.90920138888888891</c:v>
                </c:pt>
                <c:pt idx="78556">
                  <c:v>0.90921296296296295</c:v>
                </c:pt>
                <c:pt idx="78557">
                  <c:v>0.90922453703703709</c:v>
                </c:pt>
                <c:pt idx="78558">
                  <c:v>0.90923611111111102</c:v>
                </c:pt>
                <c:pt idx="78559">
                  <c:v>0.90924768518518517</c:v>
                </c:pt>
                <c:pt idx="78560">
                  <c:v>0.90925925925925932</c:v>
                </c:pt>
                <c:pt idx="78561">
                  <c:v>0.90927083333333336</c:v>
                </c:pt>
                <c:pt idx="78562">
                  <c:v>0.9092824074074074</c:v>
                </c:pt>
                <c:pt idx="78563">
                  <c:v>0.90929398148148144</c:v>
                </c:pt>
                <c:pt idx="78564">
                  <c:v>0.90930555555555559</c:v>
                </c:pt>
                <c:pt idx="78565">
                  <c:v>0.90931712962962974</c:v>
                </c:pt>
                <c:pt idx="78566">
                  <c:v>0.90932870370370367</c:v>
                </c:pt>
                <c:pt idx="78567">
                  <c:v>0.90934027777777782</c:v>
                </c:pt>
                <c:pt idx="78568">
                  <c:v>0.90935185185185186</c:v>
                </c:pt>
                <c:pt idx="78569">
                  <c:v>0.90936342592592589</c:v>
                </c:pt>
                <c:pt idx="78570">
                  <c:v>0.90937499999999993</c:v>
                </c:pt>
                <c:pt idx="78571">
                  <c:v>0.90938657407407408</c:v>
                </c:pt>
                <c:pt idx="78572">
                  <c:v>0.90939814814814823</c:v>
                </c:pt>
                <c:pt idx="78573">
                  <c:v>0.90940972222222216</c:v>
                </c:pt>
                <c:pt idx="78574">
                  <c:v>0.90942129629629631</c:v>
                </c:pt>
                <c:pt idx="78575">
                  <c:v>0.90943287037037035</c:v>
                </c:pt>
                <c:pt idx="78576">
                  <c:v>0.9094444444444445</c:v>
                </c:pt>
                <c:pt idx="78577">
                  <c:v>0.90945601851851843</c:v>
                </c:pt>
                <c:pt idx="78578">
                  <c:v>0.90946759259259258</c:v>
                </c:pt>
                <c:pt idx="78579">
                  <c:v>0.90947916666666673</c:v>
                </c:pt>
                <c:pt idx="78580">
                  <c:v>0.90949074074074077</c:v>
                </c:pt>
                <c:pt idx="78581">
                  <c:v>0.90950231481481481</c:v>
                </c:pt>
                <c:pt idx="78582">
                  <c:v>0.90951388888888884</c:v>
                </c:pt>
                <c:pt idx="78583">
                  <c:v>0.90952546296296299</c:v>
                </c:pt>
                <c:pt idx="78584">
                  <c:v>0.90953703703703714</c:v>
                </c:pt>
                <c:pt idx="78585">
                  <c:v>0.90954861111111107</c:v>
                </c:pt>
                <c:pt idx="78586">
                  <c:v>0.90956018518518522</c:v>
                </c:pt>
                <c:pt idx="78587">
                  <c:v>0.90957175925925926</c:v>
                </c:pt>
                <c:pt idx="78588">
                  <c:v>0.9095833333333333</c:v>
                </c:pt>
                <c:pt idx="78589">
                  <c:v>0.90959490740740734</c:v>
                </c:pt>
                <c:pt idx="78590">
                  <c:v>0.90960648148148149</c:v>
                </c:pt>
                <c:pt idx="78591">
                  <c:v>0.90961805555555564</c:v>
                </c:pt>
                <c:pt idx="78592">
                  <c:v>0.90962962962962957</c:v>
                </c:pt>
                <c:pt idx="78593">
                  <c:v>0.90964120370370372</c:v>
                </c:pt>
                <c:pt idx="78594">
                  <c:v>0.90965277777777775</c:v>
                </c:pt>
                <c:pt idx="78595">
                  <c:v>0.9096643518518519</c:v>
                </c:pt>
                <c:pt idx="78596">
                  <c:v>0.90967592592592583</c:v>
                </c:pt>
                <c:pt idx="78597">
                  <c:v>0.90968749999999998</c:v>
                </c:pt>
                <c:pt idx="78598">
                  <c:v>0.90969907407407413</c:v>
                </c:pt>
                <c:pt idx="78599">
                  <c:v>0.90971064814814817</c:v>
                </c:pt>
                <c:pt idx="78600">
                  <c:v>0.90972222222222221</c:v>
                </c:pt>
                <c:pt idx="78601">
                  <c:v>0.90973379629629625</c:v>
                </c:pt>
                <c:pt idx="78602">
                  <c:v>0.9097453703703704</c:v>
                </c:pt>
                <c:pt idx="78603">
                  <c:v>0.90975694444444455</c:v>
                </c:pt>
                <c:pt idx="78604">
                  <c:v>0.90976851851851848</c:v>
                </c:pt>
                <c:pt idx="78605">
                  <c:v>0.90978009259259263</c:v>
                </c:pt>
                <c:pt idx="78606">
                  <c:v>0.90979166666666667</c:v>
                </c:pt>
                <c:pt idx="78607">
                  <c:v>0.9098032407407407</c:v>
                </c:pt>
                <c:pt idx="78608">
                  <c:v>0.90981481481481474</c:v>
                </c:pt>
                <c:pt idx="78609">
                  <c:v>0.90982638888888889</c:v>
                </c:pt>
                <c:pt idx="78610">
                  <c:v>0.90983796296296304</c:v>
                </c:pt>
                <c:pt idx="78611">
                  <c:v>0.90984953703703697</c:v>
                </c:pt>
                <c:pt idx="78612">
                  <c:v>0.90986111111111112</c:v>
                </c:pt>
                <c:pt idx="78613">
                  <c:v>0.90987268518518516</c:v>
                </c:pt>
                <c:pt idx="78614">
                  <c:v>0.90988425925925931</c:v>
                </c:pt>
                <c:pt idx="78615">
                  <c:v>0.90989583333333324</c:v>
                </c:pt>
                <c:pt idx="78616">
                  <c:v>0.90990740740740739</c:v>
                </c:pt>
                <c:pt idx="78617">
                  <c:v>0.90991898148148154</c:v>
                </c:pt>
                <c:pt idx="78618">
                  <c:v>0.90993055555555558</c:v>
                </c:pt>
                <c:pt idx="78619">
                  <c:v>0.90994212962962961</c:v>
                </c:pt>
                <c:pt idx="78620">
                  <c:v>0.90995370370370365</c:v>
                </c:pt>
                <c:pt idx="78621">
                  <c:v>0.9099652777777778</c:v>
                </c:pt>
                <c:pt idx="78622">
                  <c:v>0.90997685185185195</c:v>
                </c:pt>
                <c:pt idx="78623">
                  <c:v>0.90998842592592588</c:v>
                </c:pt>
                <c:pt idx="78624">
                  <c:v>0.91</c:v>
                </c:pt>
                <c:pt idx="78625">
                  <c:v>0.91001157407407407</c:v>
                </c:pt>
                <c:pt idx="78626">
                  <c:v>0.91002314814814811</c:v>
                </c:pt>
                <c:pt idx="78627">
                  <c:v>0.91003472222222215</c:v>
                </c:pt>
                <c:pt idx="78628">
                  <c:v>0.9100462962962963</c:v>
                </c:pt>
                <c:pt idx="78629">
                  <c:v>0.91005787037037045</c:v>
                </c:pt>
                <c:pt idx="78630">
                  <c:v>0.91006944444444438</c:v>
                </c:pt>
                <c:pt idx="78631">
                  <c:v>0.91008101851851853</c:v>
                </c:pt>
                <c:pt idx="78632">
                  <c:v>0.91009259259259256</c:v>
                </c:pt>
                <c:pt idx="78633">
                  <c:v>0.91010416666666671</c:v>
                </c:pt>
                <c:pt idx="78634">
                  <c:v>0.91011574074074064</c:v>
                </c:pt>
                <c:pt idx="78635">
                  <c:v>0.91012731481481479</c:v>
                </c:pt>
                <c:pt idx="78636">
                  <c:v>0.91013888888888894</c:v>
                </c:pt>
                <c:pt idx="78637">
                  <c:v>0.91015046296296298</c:v>
                </c:pt>
                <c:pt idx="78638">
                  <c:v>0.91016203703703702</c:v>
                </c:pt>
                <c:pt idx="78639">
                  <c:v>0.91017361111111106</c:v>
                </c:pt>
                <c:pt idx="78640">
                  <c:v>0.91018518518518521</c:v>
                </c:pt>
                <c:pt idx="78641">
                  <c:v>0.91019675925925936</c:v>
                </c:pt>
                <c:pt idx="78642">
                  <c:v>0.91020833333333329</c:v>
                </c:pt>
                <c:pt idx="78643">
                  <c:v>0.91021990740740744</c:v>
                </c:pt>
                <c:pt idx="78644">
                  <c:v>0.91023148148148147</c:v>
                </c:pt>
                <c:pt idx="78645">
                  <c:v>0.91024305555555562</c:v>
                </c:pt>
                <c:pt idx="78646">
                  <c:v>0.91025462962962955</c:v>
                </c:pt>
                <c:pt idx="78647">
                  <c:v>0.9102662037037037</c:v>
                </c:pt>
                <c:pt idx="78648">
                  <c:v>0.91027777777777785</c:v>
                </c:pt>
                <c:pt idx="78649">
                  <c:v>0.91028935185185189</c:v>
                </c:pt>
                <c:pt idx="78650">
                  <c:v>0.91030092592592593</c:v>
                </c:pt>
                <c:pt idx="78651">
                  <c:v>0.91031249999999997</c:v>
                </c:pt>
                <c:pt idx="78652">
                  <c:v>0.91032407407407412</c:v>
                </c:pt>
                <c:pt idx="78653">
                  <c:v>0.91033564814814805</c:v>
                </c:pt>
                <c:pt idx="78654">
                  <c:v>0.9103472222222222</c:v>
                </c:pt>
                <c:pt idx="78655">
                  <c:v>0.91035879629629635</c:v>
                </c:pt>
                <c:pt idx="78656">
                  <c:v>0.91037037037037039</c:v>
                </c:pt>
                <c:pt idx="78657">
                  <c:v>0.91038194444444442</c:v>
                </c:pt>
                <c:pt idx="78658">
                  <c:v>0.91039351851851846</c:v>
                </c:pt>
                <c:pt idx="78659">
                  <c:v>0.91040509259259261</c:v>
                </c:pt>
                <c:pt idx="78660">
                  <c:v>0.91041666666666676</c:v>
                </c:pt>
                <c:pt idx="78661">
                  <c:v>0.91042824074074069</c:v>
                </c:pt>
                <c:pt idx="78662">
                  <c:v>0.91043981481481484</c:v>
                </c:pt>
                <c:pt idx="78663">
                  <c:v>0.91045138888888888</c:v>
                </c:pt>
                <c:pt idx="78664">
                  <c:v>0.91046296296296303</c:v>
                </c:pt>
                <c:pt idx="78665">
                  <c:v>0.91047453703703696</c:v>
                </c:pt>
                <c:pt idx="78666">
                  <c:v>0.91048611111111111</c:v>
                </c:pt>
                <c:pt idx="78667">
                  <c:v>0.91049768518518526</c:v>
                </c:pt>
                <c:pt idx="78668">
                  <c:v>0.9105092592592593</c:v>
                </c:pt>
                <c:pt idx="78669">
                  <c:v>0.91052083333333333</c:v>
                </c:pt>
                <c:pt idx="78670">
                  <c:v>0.91053240740740737</c:v>
                </c:pt>
                <c:pt idx="78671">
                  <c:v>0.91054398148148152</c:v>
                </c:pt>
                <c:pt idx="78672">
                  <c:v>0.91055555555555545</c:v>
                </c:pt>
                <c:pt idx="78673">
                  <c:v>0.9105671296296296</c:v>
                </c:pt>
                <c:pt idx="78674">
                  <c:v>0.91057870370370375</c:v>
                </c:pt>
                <c:pt idx="78675">
                  <c:v>0.91059027777777779</c:v>
                </c:pt>
                <c:pt idx="78676">
                  <c:v>0.91060185185185183</c:v>
                </c:pt>
                <c:pt idx="78677">
                  <c:v>0.91061342592592587</c:v>
                </c:pt>
                <c:pt idx="78678">
                  <c:v>0.91062500000000002</c:v>
                </c:pt>
                <c:pt idx="78679">
                  <c:v>0.91063657407407417</c:v>
                </c:pt>
                <c:pt idx="78680">
                  <c:v>0.9106481481481481</c:v>
                </c:pt>
                <c:pt idx="78681">
                  <c:v>0.91065972222222225</c:v>
                </c:pt>
                <c:pt idx="78682">
                  <c:v>0.91067129629629628</c:v>
                </c:pt>
                <c:pt idx="78683">
                  <c:v>0.91068287037037043</c:v>
                </c:pt>
                <c:pt idx="78684">
                  <c:v>0.91069444444444436</c:v>
                </c:pt>
                <c:pt idx="78685">
                  <c:v>0.91070601851851851</c:v>
                </c:pt>
                <c:pt idx="78686">
                  <c:v>0.91071759259259266</c:v>
                </c:pt>
                <c:pt idx="78687">
                  <c:v>0.9107291666666667</c:v>
                </c:pt>
                <c:pt idx="78688">
                  <c:v>0.91074074074074074</c:v>
                </c:pt>
                <c:pt idx="78689">
                  <c:v>0.91075231481481478</c:v>
                </c:pt>
                <c:pt idx="78690">
                  <c:v>0.91076388888888893</c:v>
                </c:pt>
                <c:pt idx="78691">
                  <c:v>0.91077546296296286</c:v>
                </c:pt>
                <c:pt idx="78692">
                  <c:v>0.91078703703703701</c:v>
                </c:pt>
                <c:pt idx="78693">
                  <c:v>0.91079861111111116</c:v>
                </c:pt>
                <c:pt idx="78694">
                  <c:v>0.91081018518518519</c:v>
                </c:pt>
                <c:pt idx="78695">
                  <c:v>0.91082175925925923</c:v>
                </c:pt>
                <c:pt idx="78696">
                  <c:v>0.91083333333333327</c:v>
                </c:pt>
                <c:pt idx="78697">
                  <c:v>0.91084490740740742</c:v>
                </c:pt>
                <c:pt idx="78698">
                  <c:v>0.91085648148148157</c:v>
                </c:pt>
                <c:pt idx="78699">
                  <c:v>0.9108680555555555</c:v>
                </c:pt>
                <c:pt idx="78700">
                  <c:v>0.91087962962962965</c:v>
                </c:pt>
                <c:pt idx="78701">
                  <c:v>0.91089120370370369</c:v>
                </c:pt>
                <c:pt idx="78702">
                  <c:v>0.91090277777777784</c:v>
                </c:pt>
                <c:pt idx="78703">
                  <c:v>0.91091435185185177</c:v>
                </c:pt>
                <c:pt idx="78704">
                  <c:v>0.91092592592592592</c:v>
                </c:pt>
                <c:pt idx="78705">
                  <c:v>0.91093750000000007</c:v>
                </c:pt>
                <c:pt idx="78706">
                  <c:v>0.91094907407407411</c:v>
                </c:pt>
                <c:pt idx="78707">
                  <c:v>0.91096064814814814</c:v>
                </c:pt>
                <c:pt idx="78708">
                  <c:v>0.91097222222222218</c:v>
                </c:pt>
                <c:pt idx="78709">
                  <c:v>0.91098379629629633</c:v>
                </c:pt>
                <c:pt idx="78710">
                  <c:v>0.91099537037037026</c:v>
                </c:pt>
                <c:pt idx="78711">
                  <c:v>0.91100694444444441</c:v>
                </c:pt>
                <c:pt idx="78712">
                  <c:v>0.91101851851851856</c:v>
                </c:pt>
                <c:pt idx="78713">
                  <c:v>0.9110300925925926</c:v>
                </c:pt>
                <c:pt idx="78714">
                  <c:v>0.91104166666666664</c:v>
                </c:pt>
                <c:pt idx="78715">
                  <c:v>0.91105324074074068</c:v>
                </c:pt>
                <c:pt idx="78716">
                  <c:v>0.91106481481481483</c:v>
                </c:pt>
                <c:pt idx="78717">
                  <c:v>0.91107638888888898</c:v>
                </c:pt>
                <c:pt idx="78718">
                  <c:v>0.91108796296296291</c:v>
                </c:pt>
                <c:pt idx="78719">
                  <c:v>0.91109953703703705</c:v>
                </c:pt>
                <c:pt idx="78720">
                  <c:v>0.91111111111111109</c:v>
                </c:pt>
                <c:pt idx="78721">
                  <c:v>0.91112268518518524</c:v>
                </c:pt>
                <c:pt idx="78722">
                  <c:v>0.91113425925925917</c:v>
                </c:pt>
                <c:pt idx="78723">
                  <c:v>0.91114583333333332</c:v>
                </c:pt>
                <c:pt idx="78724">
                  <c:v>0.91115740740740747</c:v>
                </c:pt>
                <c:pt idx="78725">
                  <c:v>0.91116898148148151</c:v>
                </c:pt>
                <c:pt idx="78726">
                  <c:v>0.91118055555555555</c:v>
                </c:pt>
                <c:pt idx="78727">
                  <c:v>0.91119212962962959</c:v>
                </c:pt>
                <c:pt idx="78728">
                  <c:v>0.91120370370370374</c:v>
                </c:pt>
                <c:pt idx="78729">
                  <c:v>0.91121527777777767</c:v>
                </c:pt>
                <c:pt idx="78730">
                  <c:v>0.91122685185185182</c:v>
                </c:pt>
                <c:pt idx="78731">
                  <c:v>0.91123842592592597</c:v>
                </c:pt>
                <c:pt idx="78732">
                  <c:v>0.91125</c:v>
                </c:pt>
                <c:pt idx="78733">
                  <c:v>0.91126157407407404</c:v>
                </c:pt>
                <c:pt idx="78734">
                  <c:v>0.91127314814814808</c:v>
                </c:pt>
                <c:pt idx="78735">
                  <c:v>0.91128472222222223</c:v>
                </c:pt>
                <c:pt idx="78736">
                  <c:v>0.91129629629629638</c:v>
                </c:pt>
                <c:pt idx="78737">
                  <c:v>0.91130787037037031</c:v>
                </c:pt>
                <c:pt idx="78738">
                  <c:v>0.91131944444444446</c:v>
                </c:pt>
                <c:pt idx="78739">
                  <c:v>0.9113310185185185</c:v>
                </c:pt>
                <c:pt idx="78740">
                  <c:v>0.91134259259259265</c:v>
                </c:pt>
                <c:pt idx="78741">
                  <c:v>0.91135416666666658</c:v>
                </c:pt>
                <c:pt idx="78742">
                  <c:v>0.91136574074074073</c:v>
                </c:pt>
                <c:pt idx="78743">
                  <c:v>0.91137731481481488</c:v>
                </c:pt>
                <c:pt idx="78744">
                  <c:v>0.91138888888888892</c:v>
                </c:pt>
                <c:pt idx="78745">
                  <c:v>0.91140046296296295</c:v>
                </c:pt>
                <c:pt idx="78746">
                  <c:v>0.91141203703703699</c:v>
                </c:pt>
                <c:pt idx="78747">
                  <c:v>0.91142361111111114</c:v>
                </c:pt>
                <c:pt idx="78748">
                  <c:v>0.91143518518518529</c:v>
                </c:pt>
                <c:pt idx="78749">
                  <c:v>0.91144675925925922</c:v>
                </c:pt>
                <c:pt idx="78750">
                  <c:v>0.91145833333333337</c:v>
                </c:pt>
                <c:pt idx="78751">
                  <c:v>0.91146990740740741</c:v>
                </c:pt>
                <c:pt idx="78752">
                  <c:v>0.91148148148148145</c:v>
                </c:pt>
                <c:pt idx="78753">
                  <c:v>0.91149305555555549</c:v>
                </c:pt>
                <c:pt idx="78754">
                  <c:v>0.91150462962962964</c:v>
                </c:pt>
                <c:pt idx="78755">
                  <c:v>0.91151620370370379</c:v>
                </c:pt>
                <c:pt idx="78756">
                  <c:v>0.91152777777777771</c:v>
                </c:pt>
                <c:pt idx="78757">
                  <c:v>0.91153935185185186</c:v>
                </c:pt>
                <c:pt idx="78758">
                  <c:v>0.9115509259259259</c:v>
                </c:pt>
                <c:pt idx="78759">
                  <c:v>0.91156250000000005</c:v>
                </c:pt>
                <c:pt idx="78760">
                  <c:v>0.91157407407407398</c:v>
                </c:pt>
                <c:pt idx="78761">
                  <c:v>0.91158564814814813</c:v>
                </c:pt>
                <c:pt idx="78762">
                  <c:v>0.91159722222222228</c:v>
                </c:pt>
                <c:pt idx="78763">
                  <c:v>0.91160879629629632</c:v>
                </c:pt>
                <c:pt idx="78764">
                  <c:v>0.91162037037037036</c:v>
                </c:pt>
                <c:pt idx="78765">
                  <c:v>0.9116319444444444</c:v>
                </c:pt>
                <c:pt idx="78766">
                  <c:v>0.91164351851851855</c:v>
                </c:pt>
                <c:pt idx="78767">
                  <c:v>0.9116550925925927</c:v>
                </c:pt>
                <c:pt idx="78768">
                  <c:v>0.91166666666666663</c:v>
                </c:pt>
                <c:pt idx="78769">
                  <c:v>0.91167824074074078</c:v>
                </c:pt>
                <c:pt idx="78770">
                  <c:v>0.91168981481481481</c:v>
                </c:pt>
                <c:pt idx="78771">
                  <c:v>0.91170138888888896</c:v>
                </c:pt>
                <c:pt idx="78772">
                  <c:v>0.91171296296296289</c:v>
                </c:pt>
                <c:pt idx="78773">
                  <c:v>0.91172453703703704</c:v>
                </c:pt>
                <c:pt idx="78774">
                  <c:v>0.91173611111111119</c:v>
                </c:pt>
                <c:pt idx="78775">
                  <c:v>0.91174768518518512</c:v>
                </c:pt>
                <c:pt idx="78776">
                  <c:v>0.91175925925925927</c:v>
                </c:pt>
                <c:pt idx="78777">
                  <c:v>0.91177083333333331</c:v>
                </c:pt>
                <c:pt idx="78778">
                  <c:v>0.91178240740740746</c:v>
                </c:pt>
                <c:pt idx="78779">
                  <c:v>0.91179398148148139</c:v>
                </c:pt>
                <c:pt idx="78780">
                  <c:v>0.91180555555555554</c:v>
                </c:pt>
                <c:pt idx="78781">
                  <c:v>0.91181712962962969</c:v>
                </c:pt>
                <c:pt idx="78782">
                  <c:v>0.91182870370370372</c:v>
                </c:pt>
                <c:pt idx="78783">
                  <c:v>0.91184027777777776</c:v>
                </c:pt>
                <c:pt idx="78784">
                  <c:v>0.9118518518518518</c:v>
                </c:pt>
                <c:pt idx="78785">
                  <c:v>0.91186342592592595</c:v>
                </c:pt>
                <c:pt idx="78786">
                  <c:v>0.9118750000000001</c:v>
                </c:pt>
                <c:pt idx="78787">
                  <c:v>0.91188657407407403</c:v>
                </c:pt>
                <c:pt idx="78788">
                  <c:v>0.91189814814814818</c:v>
                </c:pt>
                <c:pt idx="78789">
                  <c:v>0.91190972222222222</c:v>
                </c:pt>
                <c:pt idx="78790">
                  <c:v>0.91192129629629637</c:v>
                </c:pt>
                <c:pt idx="78791">
                  <c:v>0.9119328703703703</c:v>
                </c:pt>
                <c:pt idx="78792">
                  <c:v>0.91194444444444445</c:v>
                </c:pt>
                <c:pt idx="78793">
                  <c:v>0.9119560185185186</c:v>
                </c:pt>
                <c:pt idx="78794">
                  <c:v>0.91196759259259252</c:v>
                </c:pt>
                <c:pt idx="78795">
                  <c:v>0.91197916666666667</c:v>
                </c:pt>
                <c:pt idx="78796">
                  <c:v>0.91199074074074071</c:v>
                </c:pt>
                <c:pt idx="78797">
                  <c:v>0.91200231481481486</c:v>
                </c:pt>
                <c:pt idx="78798">
                  <c:v>0.91201388888888879</c:v>
                </c:pt>
                <c:pt idx="78799">
                  <c:v>0.91202546296296294</c:v>
                </c:pt>
                <c:pt idx="78800">
                  <c:v>0.91203703703703709</c:v>
                </c:pt>
                <c:pt idx="78801">
                  <c:v>0.91204861111111113</c:v>
                </c:pt>
                <c:pt idx="78802">
                  <c:v>0.91206018518518517</c:v>
                </c:pt>
                <c:pt idx="78803">
                  <c:v>0.91207175925925921</c:v>
                </c:pt>
                <c:pt idx="78804">
                  <c:v>0.91208333333333336</c:v>
                </c:pt>
                <c:pt idx="78805">
                  <c:v>0.91209490740740751</c:v>
                </c:pt>
                <c:pt idx="78806">
                  <c:v>0.91210648148148143</c:v>
                </c:pt>
                <c:pt idx="78807">
                  <c:v>0.91211805555555558</c:v>
                </c:pt>
                <c:pt idx="78808">
                  <c:v>0.91212962962962962</c:v>
                </c:pt>
                <c:pt idx="78809">
                  <c:v>0.91214120370370377</c:v>
                </c:pt>
                <c:pt idx="78810">
                  <c:v>0.9121527777777777</c:v>
                </c:pt>
                <c:pt idx="78811">
                  <c:v>0.91216435185185185</c:v>
                </c:pt>
                <c:pt idx="78812">
                  <c:v>0.912175925925926</c:v>
                </c:pt>
                <c:pt idx="78813">
                  <c:v>0.91218749999999993</c:v>
                </c:pt>
                <c:pt idx="78814">
                  <c:v>0.91219907407407408</c:v>
                </c:pt>
                <c:pt idx="78815">
                  <c:v>0.91221064814814812</c:v>
                </c:pt>
                <c:pt idx="78816">
                  <c:v>0.91222222222222227</c:v>
                </c:pt>
                <c:pt idx="78817">
                  <c:v>0.9122337962962962</c:v>
                </c:pt>
                <c:pt idx="78818">
                  <c:v>0.91224537037037035</c:v>
                </c:pt>
                <c:pt idx="78819">
                  <c:v>0.9122569444444445</c:v>
                </c:pt>
                <c:pt idx="78820">
                  <c:v>0.91226851851851853</c:v>
                </c:pt>
                <c:pt idx="78821">
                  <c:v>0.91228009259259257</c:v>
                </c:pt>
                <c:pt idx="78822">
                  <c:v>0.91229166666666661</c:v>
                </c:pt>
                <c:pt idx="78823">
                  <c:v>0.91230324074074076</c:v>
                </c:pt>
                <c:pt idx="78824">
                  <c:v>0.91231481481481491</c:v>
                </c:pt>
                <c:pt idx="78825">
                  <c:v>0.91232638888888884</c:v>
                </c:pt>
                <c:pt idx="78826">
                  <c:v>0.91233796296296299</c:v>
                </c:pt>
                <c:pt idx="78827">
                  <c:v>0.91234953703703703</c:v>
                </c:pt>
                <c:pt idx="78828">
                  <c:v>0.91236111111111118</c:v>
                </c:pt>
                <c:pt idx="78829">
                  <c:v>0.91237268518518511</c:v>
                </c:pt>
                <c:pt idx="78830">
                  <c:v>0.91238425925925926</c:v>
                </c:pt>
                <c:pt idx="78831">
                  <c:v>0.91239583333333341</c:v>
                </c:pt>
                <c:pt idx="78832">
                  <c:v>0.91240740740740733</c:v>
                </c:pt>
                <c:pt idx="78833">
                  <c:v>0.91241898148148148</c:v>
                </c:pt>
                <c:pt idx="78834">
                  <c:v>0.91243055555555552</c:v>
                </c:pt>
                <c:pt idx="78835">
                  <c:v>0.91244212962962967</c:v>
                </c:pt>
                <c:pt idx="78836">
                  <c:v>0.9124537037037036</c:v>
                </c:pt>
                <c:pt idx="78837">
                  <c:v>0.91246527777777775</c:v>
                </c:pt>
                <c:pt idx="78838">
                  <c:v>0.9124768518518519</c:v>
                </c:pt>
                <c:pt idx="78839">
                  <c:v>0.91248842592592594</c:v>
                </c:pt>
                <c:pt idx="78840">
                  <c:v>0.91249999999999998</c:v>
                </c:pt>
                <c:pt idx="78841">
                  <c:v>0.91251157407407402</c:v>
                </c:pt>
                <c:pt idx="78842">
                  <c:v>0.91252314814814817</c:v>
                </c:pt>
                <c:pt idx="78843">
                  <c:v>0.91253472222222232</c:v>
                </c:pt>
                <c:pt idx="78844">
                  <c:v>0.91254629629629624</c:v>
                </c:pt>
                <c:pt idx="78845">
                  <c:v>0.91255787037037039</c:v>
                </c:pt>
                <c:pt idx="78846">
                  <c:v>0.91256944444444443</c:v>
                </c:pt>
                <c:pt idx="78847">
                  <c:v>0.91258101851851858</c:v>
                </c:pt>
                <c:pt idx="78848">
                  <c:v>0.91259259259259251</c:v>
                </c:pt>
                <c:pt idx="78849">
                  <c:v>0.91260416666666666</c:v>
                </c:pt>
                <c:pt idx="78850">
                  <c:v>0.91261574074074081</c:v>
                </c:pt>
                <c:pt idx="78851">
                  <c:v>0.91262731481481474</c:v>
                </c:pt>
                <c:pt idx="78852">
                  <c:v>0.91263888888888889</c:v>
                </c:pt>
                <c:pt idx="78853">
                  <c:v>0.91265046296296293</c:v>
                </c:pt>
                <c:pt idx="78854">
                  <c:v>0.91266203703703708</c:v>
                </c:pt>
                <c:pt idx="78855">
                  <c:v>0.91267361111111101</c:v>
                </c:pt>
                <c:pt idx="78856">
                  <c:v>0.91268518518518515</c:v>
                </c:pt>
                <c:pt idx="78857">
                  <c:v>0.9126967592592593</c:v>
                </c:pt>
                <c:pt idx="78858">
                  <c:v>0.91270833333333334</c:v>
                </c:pt>
                <c:pt idx="78859">
                  <c:v>0.91271990740740738</c:v>
                </c:pt>
                <c:pt idx="78860">
                  <c:v>0.91273148148148142</c:v>
                </c:pt>
                <c:pt idx="78861">
                  <c:v>0.91274305555555557</c:v>
                </c:pt>
                <c:pt idx="78862">
                  <c:v>0.91275462962962972</c:v>
                </c:pt>
                <c:pt idx="78863">
                  <c:v>0.91276620370370365</c:v>
                </c:pt>
                <c:pt idx="78864">
                  <c:v>0.9127777777777778</c:v>
                </c:pt>
                <c:pt idx="78865">
                  <c:v>0.91278935185185184</c:v>
                </c:pt>
                <c:pt idx="78866">
                  <c:v>0.91280092592592599</c:v>
                </c:pt>
                <c:pt idx="78867">
                  <c:v>0.91281249999999992</c:v>
                </c:pt>
                <c:pt idx="78868">
                  <c:v>0.91282407407407407</c:v>
                </c:pt>
                <c:pt idx="78869">
                  <c:v>0.91283564814814822</c:v>
                </c:pt>
                <c:pt idx="78870">
                  <c:v>0.91284722222222225</c:v>
                </c:pt>
                <c:pt idx="78871">
                  <c:v>0.91285879629629629</c:v>
                </c:pt>
                <c:pt idx="78872">
                  <c:v>0.91287037037037033</c:v>
                </c:pt>
                <c:pt idx="78873">
                  <c:v>0.91288194444444448</c:v>
                </c:pt>
                <c:pt idx="78874">
                  <c:v>0.91289351851851863</c:v>
                </c:pt>
                <c:pt idx="78875">
                  <c:v>0.91290509259259256</c:v>
                </c:pt>
                <c:pt idx="78876">
                  <c:v>0.91291666666666671</c:v>
                </c:pt>
                <c:pt idx="78877">
                  <c:v>0.91292824074074075</c:v>
                </c:pt>
                <c:pt idx="78878">
                  <c:v>0.91293981481481479</c:v>
                </c:pt>
                <c:pt idx="78879">
                  <c:v>0.91295138888888883</c:v>
                </c:pt>
                <c:pt idx="78880">
                  <c:v>0.91296296296296298</c:v>
                </c:pt>
                <c:pt idx="78881">
                  <c:v>0.91297453703703713</c:v>
                </c:pt>
                <c:pt idx="78882">
                  <c:v>0.91298611111111105</c:v>
                </c:pt>
                <c:pt idx="78883">
                  <c:v>0.9129976851851852</c:v>
                </c:pt>
                <c:pt idx="78884">
                  <c:v>0.91300925925925924</c:v>
                </c:pt>
                <c:pt idx="78885">
                  <c:v>0.91302083333333339</c:v>
                </c:pt>
                <c:pt idx="78886">
                  <c:v>0.91303240740740732</c:v>
                </c:pt>
                <c:pt idx="78887">
                  <c:v>0.91304398148148147</c:v>
                </c:pt>
                <c:pt idx="78888">
                  <c:v>0.91305555555555562</c:v>
                </c:pt>
                <c:pt idx="78889">
                  <c:v>0.91306712962962966</c:v>
                </c:pt>
                <c:pt idx="78890">
                  <c:v>0.9130787037037037</c:v>
                </c:pt>
                <c:pt idx="78891">
                  <c:v>0.91309027777777774</c:v>
                </c:pt>
                <c:pt idx="78892">
                  <c:v>0.91310185185185189</c:v>
                </c:pt>
                <c:pt idx="78893">
                  <c:v>0.91311342592592604</c:v>
                </c:pt>
                <c:pt idx="78894">
                  <c:v>0.91312499999999996</c:v>
                </c:pt>
                <c:pt idx="78895">
                  <c:v>0.91313657407407411</c:v>
                </c:pt>
                <c:pt idx="78896">
                  <c:v>0.91314814814814815</c:v>
                </c:pt>
                <c:pt idx="78897">
                  <c:v>0.91315972222222219</c:v>
                </c:pt>
                <c:pt idx="78898">
                  <c:v>0.91317129629629623</c:v>
                </c:pt>
                <c:pt idx="78899">
                  <c:v>0.91318287037037038</c:v>
                </c:pt>
                <c:pt idx="78900">
                  <c:v>0.91319444444444453</c:v>
                </c:pt>
                <c:pt idx="78901">
                  <c:v>0.91320601851851846</c:v>
                </c:pt>
                <c:pt idx="78902">
                  <c:v>0.91321759259259261</c:v>
                </c:pt>
                <c:pt idx="78903">
                  <c:v>0.91322916666666665</c:v>
                </c:pt>
                <c:pt idx="78904">
                  <c:v>0.9132407407407408</c:v>
                </c:pt>
                <c:pt idx="78905">
                  <c:v>0.91325231481481473</c:v>
                </c:pt>
                <c:pt idx="78906">
                  <c:v>0.91326388888888888</c:v>
                </c:pt>
                <c:pt idx="78907">
                  <c:v>0.91327546296296302</c:v>
                </c:pt>
                <c:pt idx="78908">
                  <c:v>0.91328703703703706</c:v>
                </c:pt>
                <c:pt idx="78909">
                  <c:v>0.9132986111111111</c:v>
                </c:pt>
                <c:pt idx="78910">
                  <c:v>0.91331018518518514</c:v>
                </c:pt>
                <c:pt idx="78911">
                  <c:v>0.91332175925925929</c:v>
                </c:pt>
                <c:pt idx="78912">
                  <c:v>0.91333333333333344</c:v>
                </c:pt>
                <c:pt idx="78913">
                  <c:v>0.91334490740740737</c:v>
                </c:pt>
                <c:pt idx="78914">
                  <c:v>0.91335648148148152</c:v>
                </c:pt>
                <c:pt idx="78915">
                  <c:v>0.91336805555555556</c:v>
                </c:pt>
                <c:pt idx="78916">
                  <c:v>0.9133796296296296</c:v>
                </c:pt>
                <c:pt idx="78917">
                  <c:v>0.91339120370370364</c:v>
                </c:pt>
                <c:pt idx="78918">
                  <c:v>0.91340277777777779</c:v>
                </c:pt>
                <c:pt idx="78919">
                  <c:v>0.91341435185185194</c:v>
                </c:pt>
                <c:pt idx="78920">
                  <c:v>0.91342592592592586</c:v>
                </c:pt>
                <c:pt idx="78921">
                  <c:v>0.91343750000000001</c:v>
                </c:pt>
                <c:pt idx="78922">
                  <c:v>0.91344907407407405</c:v>
                </c:pt>
                <c:pt idx="78923">
                  <c:v>0.9134606481481482</c:v>
                </c:pt>
                <c:pt idx="78924">
                  <c:v>0.91347222222222213</c:v>
                </c:pt>
                <c:pt idx="78925">
                  <c:v>0.91348379629629628</c:v>
                </c:pt>
                <c:pt idx="78926">
                  <c:v>0.91349537037037043</c:v>
                </c:pt>
                <c:pt idx="78927">
                  <c:v>0.91350694444444447</c:v>
                </c:pt>
                <c:pt idx="78928">
                  <c:v>0.91351851851851851</c:v>
                </c:pt>
                <c:pt idx="78929">
                  <c:v>0.91353009259259255</c:v>
                </c:pt>
                <c:pt idx="78930">
                  <c:v>0.9135416666666667</c:v>
                </c:pt>
                <c:pt idx="78931">
                  <c:v>0.91355324074074085</c:v>
                </c:pt>
                <c:pt idx="78932">
                  <c:v>0.91356481481481477</c:v>
                </c:pt>
                <c:pt idx="78933">
                  <c:v>0.91357638888888892</c:v>
                </c:pt>
                <c:pt idx="78934">
                  <c:v>0.91358796296296296</c:v>
                </c:pt>
                <c:pt idx="78935">
                  <c:v>0.913599537037037</c:v>
                </c:pt>
                <c:pt idx="78936">
                  <c:v>0.91361111111111104</c:v>
                </c:pt>
                <c:pt idx="78937">
                  <c:v>0.91362268518518519</c:v>
                </c:pt>
                <c:pt idx="78938">
                  <c:v>0.91363425925925934</c:v>
                </c:pt>
                <c:pt idx="78939">
                  <c:v>0.91364583333333327</c:v>
                </c:pt>
                <c:pt idx="78940">
                  <c:v>0.91365740740740742</c:v>
                </c:pt>
                <c:pt idx="78941">
                  <c:v>0.91366898148148146</c:v>
                </c:pt>
                <c:pt idx="78942">
                  <c:v>0.91368055555555561</c:v>
                </c:pt>
                <c:pt idx="78943">
                  <c:v>0.91369212962962953</c:v>
                </c:pt>
                <c:pt idx="78944">
                  <c:v>0.91370370370370368</c:v>
                </c:pt>
                <c:pt idx="78945">
                  <c:v>0.91371527777777783</c:v>
                </c:pt>
                <c:pt idx="78946">
                  <c:v>0.91372685185185187</c:v>
                </c:pt>
                <c:pt idx="78947">
                  <c:v>0.91373842592592591</c:v>
                </c:pt>
                <c:pt idx="78948">
                  <c:v>0.91374999999999995</c:v>
                </c:pt>
                <c:pt idx="78949">
                  <c:v>0.9137615740740741</c:v>
                </c:pt>
                <c:pt idx="78950">
                  <c:v>0.91377314814814825</c:v>
                </c:pt>
                <c:pt idx="78951">
                  <c:v>0.91378472222222218</c:v>
                </c:pt>
                <c:pt idx="78952">
                  <c:v>0.91379629629629633</c:v>
                </c:pt>
                <c:pt idx="78953">
                  <c:v>0.91380787037037037</c:v>
                </c:pt>
                <c:pt idx="78954">
                  <c:v>0.91381944444444441</c:v>
                </c:pt>
                <c:pt idx="78955">
                  <c:v>0.91383101851851845</c:v>
                </c:pt>
                <c:pt idx="78956">
                  <c:v>0.9138425925925926</c:v>
                </c:pt>
                <c:pt idx="78957">
                  <c:v>0.91385416666666675</c:v>
                </c:pt>
                <c:pt idx="78958">
                  <c:v>0.91386574074074067</c:v>
                </c:pt>
                <c:pt idx="78959">
                  <c:v>0.91387731481481482</c:v>
                </c:pt>
                <c:pt idx="78960">
                  <c:v>0.91388888888888886</c:v>
                </c:pt>
                <c:pt idx="78961">
                  <c:v>0.91390046296296301</c:v>
                </c:pt>
                <c:pt idx="78962">
                  <c:v>0.91391203703703694</c:v>
                </c:pt>
                <c:pt idx="78963">
                  <c:v>0.91392361111111109</c:v>
                </c:pt>
                <c:pt idx="78964">
                  <c:v>0.91393518518518524</c:v>
                </c:pt>
                <c:pt idx="78965">
                  <c:v>0.91394675925925928</c:v>
                </c:pt>
                <c:pt idx="78966">
                  <c:v>0.91395833333333332</c:v>
                </c:pt>
                <c:pt idx="78967">
                  <c:v>0.91396990740740736</c:v>
                </c:pt>
                <c:pt idx="78968">
                  <c:v>0.91398148148148151</c:v>
                </c:pt>
                <c:pt idx="78969">
                  <c:v>0.91399305555555566</c:v>
                </c:pt>
                <c:pt idx="78970">
                  <c:v>0.91400462962962958</c:v>
                </c:pt>
                <c:pt idx="78971">
                  <c:v>0.91401620370370373</c:v>
                </c:pt>
                <c:pt idx="78972">
                  <c:v>0.91402777777777777</c:v>
                </c:pt>
                <c:pt idx="78973">
                  <c:v>0.91403935185185192</c:v>
                </c:pt>
                <c:pt idx="78974">
                  <c:v>0.91405092592592585</c:v>
                </c:pt>
                <c:pt idx="78975">
                  <c:v>0.9140625</c:v>
                </c:pt>
                <c:pt idx="78976">
                  <c:v>0.91407407407407415</c:v>
                </c:pt>
                <c:pt idx="78977">
                  <c:v>0.91408564814814808</c:v>
                </c:pt>
                <c:pt idx="78978">
                  <c:v>0.91409722222222223</c:v>
                </c:pt>
                <c:pt idx="78979">
                  <c:v>0.91410879629629627</c:v>
                </c:pt>
                <c:pt idx="78980">
                  <c:v>0.91412037037037042</c:v>
                </c:pt>
                <c:pt idx="78981">
                  <c:v>0.91413194444444434</c:v>
                </c:pt>
                <c:pt idx="78982">
                  <c:v>0.91414351851851849</c:v>
                </c:pt>
                <c:pt idx="78983">
                  <c:v>0.91415509259259264</c:v>
                </c:pt>
                <c:pt idx="78984">
                  <c:v>0.91416666666666668</c:v>
                </c:pt>
                <c:pt idx="78985">
                  <c:v>0.91417824074074072</c:v>
                </c:pt>
                <c:pt idx="78986">
                  <c:v>0.91418981481481476</c:v>
                </c:pt>
                <c:pt idx="78987">
                  <c:v>0.91420138888888891</c:v>
                </c:pt>
                <c:pt idx="78988">
                  <c:v>0.91421296296296306</c:v>
                </c:pt>
                <c:pt idx="78989">
                  <c:v>0.91422453703703699</c:v>
                </c:pt>
                <c:pt idx="78990">
                  <c:v>0.91423611111111114</c:v>
                </c:pt>
                <c:pt idx="78991">
                  <c:v>0.91424768518518518</c:v>
                </c:pt>
                <c:pt idx="78992">
                  <c:v>0.91425925925925933</c:v>
                </c:pt>
                <c:pt idx="78993">
                  <c:v>0.91427083333333325</c:v>
                </c:pt>
                <c:pt idx="78994">
                  <c:v>0.9142824074074074</c:v>
                </c:pt>
                <c:pt idx="78995">
                  <c:v>0.91429398148148155</c:v>
                </c:pt>
                <c:pt idx="78996">
                  <c:v>0.91430555555555559</c:v>
                </c:pt>
                <c:pt idx="78997">
                  <c:v>0.91431712962962963</c:v>
                </c:pt>
                <c:pt idx="78998">
                  <c:v>0.91432870370370367</c:v>
                </c:pt>
                <c:pt idx="78999">
                  <c:v>0.91434027777777782</c:v>
                </c:pt>
                <c:pt idx="79000">
                  <c:v>0.91435185185185175</c:v>
                </c:pt>
                <c:pt idx="79001">
                  <c:v>0.9143634259259259</c:v>
                </c:pt>
                <c:pt idx="79002">
                  <c:v>0.91437500000000005</c:v>
                </c:pt>
                <c:pt idx="79003">
                  <c:v>0.91438657407407409</c:v>
                </c:pt>
                <c:pt idx="79004">
                  <c:v>0.91439814814814813</c:v>
                </c:pt>
                <c:pt idx="79005">
                  <c:v>0.91440972222222217</c:v>
                </c:pt>
                <c:pt idx="79006">
                  <c:v>0.91442129629629632</c:v>
                </c:pt>
                <c:pt idx="79007">
                  <c:v>0.91443287037037047</c:v>
                </c:pt>
                <c:pt idx="79008">
                  <c:v>0.91444444444444439</c:v>
                </c:pt>
                <c:pt idx="79009">
                  <c:v>0.91445601851851854</c:v>
                </c:pt>
                <c:pt idx="79010">
                  <c:v>0.91446759259259258</c:v>
                </c:pt>
                <c:pt idx="79011">
                  <c:v>0.91447916666666673</c:v>
                </c:pt>
                <c:pt idx="79012">
                  <c:v>0.91449074074074066</c:v>
                </c:pt>
                <c:pt idx="79013">
                  <c:v>0.91450231481481481</c:v>
                </c:pt>
                <c:pt idx="79014">
                  <c:v>0.91451388888888896</c:v>
                </c:pt>
                <c:pt idx="79015">
                  <c:v>0.914525462962963</c:v>
                </c:pt>
                <c:pt idx="79016">
                  <c:v>0.91453703703703704</c:v>
                </c:pt>
                <c:pt idx="79017">
                  <c:v>0.91454861111111108</c:v>
                </c:pt>
                <c:pt idx="79018">
                  <c:v>0.91456018518518523</c:v>
                </c:pt>
                <c:pt idx="79019">
                  <c:v>0.91457175925925915</c:v>
                </c:pt>
                <c:pt idx="79020">
                  <c:v>0.9145833333333333</c:v>
                </c:pt>
                <c:pt idx="79021">
                  <c:v>0.91459490740740745</c:v>
                </c:pt>
                <c:pt idx="79022">
                  <c:v>0.91460648148148149</c:v>
                </c:pt>
                <c:pt idx="79023">
                  <c:v>0.91461805555555553</c:v>
                </c:pt>
                <c:pt idx="79024">
                  <c:v>0.91462962962962957</c:v>
                </c:pt>
                <c:pt idx="79025">
                  <c:v>0.91464120370370372</c:v>
                </c:pt>
                <c:pt idx="79026">
                  <c:v>0.91465277777777787</c:v>
                </c:pt>
                <c:pt idx="79027">
                  <c:v>0.9146643518518518</c:v>
                </c:pt>
                <c:pt idx="79028">
                  <c:v>0.91467592592592595</c:v>
                </c:pt>
                <c:pt idx="79029">
                  <c:v>0.91468749999999999</c:v>
                </c:pt>
                <c:pt idx="79030">
                  <c:v>0.91469907407407414</c:v>
                </c:pt>
                <c:pt idx="79031">
                  <c:v>0.91471064814814806</c:v>
                </c:pt>
                <c:pt idx="79032">
                  <c:v>0.91472222222222221</c:v>
                </c:pt>
                <c:pt idx="79033">
                  <c:v>0.91473379629629636</c:v>
                </c:pt>
                <c:pt idx="79034">
                  <c:v>0.9147453703703704</c:v>
                </c:pt>
                <c:pt idx="79035">
                  <c:v>0.91475694444444444</c:v>
                </c:pt>
                <c:pt idx="79036">
                  <c:v>0.91476851851851848</c:v>
                </c:pt>
                <c:pt idx="79037">
                  <c:v>0.91478009259259263</c:v>
                </c:pt>
                <c:pt idx="79038">
                  <c:v>0.91479166666666656</c:v>
                </c:pt>
                <c:pt idx="79039">
                  <c:v>0.91480324074074071</c:v>
                </c:pt>
                <c:pt idx="79040">
                  <c:v>0.91481481481481486</c:v>
                </c:pt>
                <c:pt idx="79041">
                  <c:v>0.9148263888888889</c:v>
                </c:pt>
                <c:pt idx="79042">
                  <c:v>0.91483796296296294</c:v>
                </c:pt>
                <c:pt idx="79043">
                  <c:v>0.91484953703703698</c:v>
                </c:pt>
                <c:pt idx="79044">
                  <c:v>0.91486111111111112</c:v>
                </c:pt>
                <c:pt idx="79045">
                  <c:v>0.91487268518518527</c:v>
                </c:pt>
                <c:pt idx="79046">
                  <c:v>0.9148842592592592</c:v>
                </c:pt>
                <c:pt idx="79047">
                  <c:v>0.91489583333333335</c:v>
                </c:pt>
                <c:pt idx="79048">
                  <c:v>0.91490740740740739</c:v>
                </c:pt>
                <c:pt idx="79049">
                  <c:v>0.91491898148148154</c:v>
                </c:pt>
                <c:pt idx="79050">
                  <c:v>0.91493055555555547</c:v>
                </c:pt>
                <c:pt idx="79051">
                  <c:v>0.91494212962962962</c:v>
                </c:pt>
                <c:pt idx="79052">
                  <c:v>0.91495370370370377</c:v>
                </c:pt>
                <c:pt idx="79053">
                  <c:v>0.91496527777777781</c:v>
                </c:pt>
                <c:pt idx="79054">
                  <c:v>0.91497685185185185</c:v>
                </c:pt>
                <c:pt idx="79055">
                  <c:v>0.91498842592592589</c:v>
                </c:pt>
                <c:pt idx="79056">
                  <c:v>0.91500000000000004</c:v>
                </c:pt>
                <c:pt idx="79057">
                  <c:v>0.91501157407407396</c:v>
                </c:pt>
                <c:pt idx="79058">
                  <c:v>0.91502314814814811</c:v>
                </c:pt>
                <c:pt idx="79059">
                  <c:v>0.91503472222222226</c:v>
                </c:pt>
                <c:pt idx="79060">
                  <c:v>0.9150462962962963</c:v>
                </c:pt>
                <c:pt idx="79061">
                  <c:v>0.91505787037037034</c:v>
                </c:pt>
                <c:pt idx="79062">
                  <c:v>0.91506944444444438</c:v>
                </c:pt>
                <c:pt idx="79063">
                  <c:v>0.91508101851851853</c:v>
                </c:pt>
                <c:pt idx="79064">
                  <c:v>0.91509259259259268</c:v>
                </c:pt>
                <c:pt idx="79065">
                  <c:v>0.91510416666666661</c:v>
                </c:pt>
                <c:pt idx="79066">
                  <c:v>0.91511574074074076</c:v>
                </c:pt>
                <c:pt idx="79067">
                  <c:v>0.9151273148148148</c:v>
                </c:pt>
                <c:pt idx="79068">
                  <c:v>0.91513888888888895</c:v>
                </c:pt>
                <c:pt idx="79069">
                  <c:v>0.91515046296296287</c:v>
                </c:pt>
                <c:pt idx="79070">
                  <c:v>0.91516203703703702</c:v>
                </c:pt>
                <c:pt idx="79071">
                  <c:v>0.91517361111111117</c:v>
                </c:pt>
                <c:pt idx="79072">
                  <c:v>0.91518518518518521</c:v>
                </c:pt>
                <c:pt idx="79073">
                  <c:v>0.91519675925925925</c:v>
                </c:pt>
                <c:pt idx="79074">
                  <c:v>0.91520833333333329</c:v>
                </c:pt>
                <c:pt idx="79075">
                  <c:v>0.91521990740740744</c:v>
                </c:pt>
                <c:pt idx="79076">
                  <c:v>0.91523148148148137</c:v>
                </c:pt>
                <c:pt idx="79077">
                  <c:v>0.91524305555555552</c:v>
                </c:pt>
                <c:pt idx="79078">
                  <c:v>0.91525462962962967</c:v>
                </c:pt>
                <c:pt idx="79079">
                  <c:v>0.91526620370370371</c:v>
                </c:pt>
                <c:pt idx="79080">
                  <c:v>0.91527777777777775</c:v>
                </c:pt>
                <c:pt idx="79081">
                  <c:v>0.91528935185185178</c:v>
                </c:pt>
                <c:pt idx="79082">
                  <c:v>0.91530092592592593</c:v>
                </c:pt>
                <c:pt idx="79083">
                  <c:v>0.91531250000000008</c:v>
                </c:pt>
                <c:pt idx="79084">
                  <c:v>0.91532407407407401</c:v>
                </c:pt>
                <c:pt idx="79085">
                  <c:v>0.91533564814814816</c:v>
                </c:pt>
                <c:pt idx="79086">
                  <c:v>0.9153472222222222</c:v>
                </c:pt>
                <c:pt idx="79087">
                  <c:v>0.91535879629629635</c:v>
                </c:pt>
                <c:pt idx="79088">
                  <c:v>0.91537037037037028</c:v>
                </c:pt>
                <c:pt idx="79089">
                  <c:v>0.91538194444444443</c:v>
                </c:pt>
                <c:pt idx="79090">
                  <c:v>0.91539351851851858</c:v>
                </c:pt>
                <c:pt idx="79091">
                  <c:v>0.91540509259259262</c:v>
                </c:pt>
                <c:pt idx="79092">
                  <c:v>0.91541666666666666</c:v>
                </c:pt>
                <c:pt idx="79093">
                  <c:v>0.9154282407407407</c:v>
                </c:pt>
                <c:pt idx="79094">
                  <c:v>0.91543981481481485</c:v>
                </c:pt>
                <c:pt idx="79095">
                  <c:v>0.91545138888888899</c:v>
                </c:pt>
                <c:pt idx="79096">
                  <c:v>0.91546296296296292</c:v>
                </c:pt>
                <c:pt idx="79097">
                  <c:v>0.91547453703703707</c:v>
                </c:pt>
                <c:pt idx="79098">
                  <c:v>0.91548611111111111</c:v>
                </c:pt>
                <c:pt idx="79099">
                  <c:v>0.91549768518518526</c:v>
                </c:pt>
                <c:pt idx="79100">
                  <c:v>0.91550925925925919</c:v>
                </c:pt>
                <c:pt idx="79101">
                  <c:v>0.91552083333333334</c:v>
                </c:pt>
                <c:pt idx="79102">
                  <c:v>0.91553240740740749</c:v>
                </c:pt>
                <c:pt idx="79103">
                  <c:v>0.91554398148148142</c:v>
                </c:pt>
                <c:pt idx="79104">
                  <c:v>0.91555555555555557</c:v>
                </c:pt>
                <c:pt idx="79105">
                  <c:v>0.91556712962962961</c:v>
                </c:pt>
                <c:pt idx="79106">
                  <c:v>0.91557870370370376</c:v>
                </c:pt>
                <c:pt idx="79107">
                  <c:v>0.91559027777777768</c:v>
                </c:pt>
                <c:pt idx="79108">
                  <c:v>0.91560185185185183</c:v>
                </c:pt>
                <c:pt idx="79109">
                  <c:v>0.91561342592592598</c:v>
                </c:pt>
                <c:pt idx="79110">
                  <c:v>0.91562500000000002</c:v>
                </c:pt>
                <c:pt idx="79111">
                  <c:v>0.91563657407407406</c:v>
                </c:pt>
                <c:pt idx="79112">
                  <c:v>0.9156481481481481</c:v>
                </c:pt>
                <c:pt idx="79113">
                  <c:v>0.91565972222222225</c:v>
                </c:pt>
                <c:pt idx="79114">
                  <c:v>0.9156712962962964</c:v>
                </c:pt>
                <c:pt idx="79115">
                  <c:v>0.91568287037037033</c:v>
                </c:pt>
                <c:pt idx="79116">
                  <c:v>0.91569444444444448</c:v>
                </c:pt>
                <c:pt idx="79117">
                  <c:v>0.91570601851851852</c:v>
                </c:pt>
                <c:pt idx="79118">
                  <c:v>0.91571759259259267</c:v>
                </c:pt>
                <c:pt idx="79119">
                  <c:v>0.91572916666666659</c:v>
                </c:pt>
                <c:pt idx="79120">
                  <c:v>0.91574074074074074</c:v>
                </c:pt>
                <c:pt idx="79121">
                  <c:v>0.91575231481481489</c:v>
                </c:pt>
                <c:pt idx="79122">
                  <c:v>0.91576388888888882</c:v>
                </c:pt>
                <c:pt idx="79123">
                  <c:v>0.91577546296296297</c:v>
                </c:pt>
                <c:pt idx="79124">
                  <c:v>0.91578703703703701</c:v>
                </c:pt>
                <c:pt idx="79125">
                  <c:v>0.91579861111111116</c:v>
                </c:pt>
                <c:pt idx="79126">
                  <c:v>0.91581018518518509</c:v>
                </c:pt>
                <c:pt idx="79127">
                  <c:v>0.91582175925925924</c:v>
                </c:pt>
                <c:pt idx="79128">
                  <c:v>0.91583333333333339</c:v>
                </c:pt>
                <c:pt idx="79129">
                  <c:v>0.91584490740740743</c:v>
                </c:pt>
                <c:pt idx="79130">
                  <c:v>0.91585648148148147</c:v>
                </c:pt>
                <c:pt idx="79131">
                  <c:v>0.9158680555555555</c:v>
                </c:pt>
                <c:pt idx="79132">
                  <c:v>0.91587962962962965</c:v>
                </c:pt>
                <c:pt idx="79133">
                  <c:v>0.9158912037037038</c:v>
                </c:pt>
                <c:pt idx="79134">
                  <c:v>0.91590277777777773</c:v>
                </c:pt>
                <c:pt idx="79135">
                  <c:v>0.91591435185185188</c:v>
                </c:pt>
                <c:pt idx="79136">
                  <c:v>0.91592592592592592</c:v>
                </c:pt>
                <c:pt idx="79137">
                  <c:v>0.91593750000000007</c:v>
                </c:pt>
                <c:pt idx="79138">
                  <c:v>0.915949074074074</c:v>
                </c:pt>
                <c:pt idx="79139">
                  <c:v>0.91596064814814815</c:v>
                </c:pt>
                <c:pt idx="79140">
                  <c:v>0.9159722222222223</c:v>
                </c:pt>
                <c:pt idx="79141">
                  <c:v>0.91598379629629623</c:v>
                </c:pt>
                <c:pt idx="79142">
                  <c:v>0.91599537037037038</c:v>
                </c:pt>
                <c:pt idx="79143">
                  <c:v>0.91600694444444442</c:v>
                </c:pt>
                <c:pt idx="79144">
                  <c:v>0.91601851851851857</c:v>
                </c:pt>
                <c:pt idx="79145">
                  <c:v>0.91603009259259249</c:v>
                </c:pt>
                <c:pt idx="79146">
                  <c:v>0.91604166666666664</c:v>
                </c:pt>
                <c:pt idx="79147">
                  <c:v>0.91605324074074079</c:v>
                </c:pt>
                <c:pt idx="79148">
                  <c:v>0.91606481481481483</c:v>
                </c:pt>
                <c:pt idx="79149">
                  <c:v>0.91607638888888887</c:v>
                </c:pt>
                <c:pt idx="79150">
                  <c:v>0.91608796296296291</c:v>
                </c:pt>
                <c:pt idx="79151">
                  <c:v>0.91609953703703706</c:v>
                </c:pt>
                <c:pt idx="79152">
                  <c:v>0.91611111111111121</c:v>
                </c:pt>
                <c:pt idx="79153">
                  <c:v>0.91612268518518514</c:v>
                </c:pt>
                <c:pt idx="79154">
                  <c:v>0.91613425925925929</c:v>
                </c:pt>
                <c:pt idx="79155">
                  <c:v>0.91614583333333333</c:v>
                </c:pt>
                <c:pt idx="79156">
                  <c:v>0.91615740740740748</c:v>
                </c:pt>
                <c:pt idx="79157">
                  <c:v>0.9161689814814814</c:v>
                </c:pt>
                <c:pt idx="79158">
                  <c:v>0.91618055555555555</c:v>
                </c:pt>
                <c:pt idx="79159">
                  <c:v>0.9161921296296297</c:v>
                </c:pt>
                <c:pt idx="79160">
                  <c:v>0.91620370370370363</c:v>
                </c:pt>
                <c:pt idx="79161">
                  <c:v>0.91621527777777778</c:v>
                </c:pt>
                <c:pt idx="79162">
                  <c:v>0.91622685185185182</c:v>
                </c:pt>
                <c:pt idx="79163">
                  <c:v>0.91623842592592597</c:v>
                </c:pt>
                <c:pt idx="79164">
                  <c:v>0.9162499999999999</c:v>
                </c:pt>
                <c:pt idx="79165">
                  <c:v>0.91626157407407405</c:v>
                </c:pt>
                <c:pt idx="79166">
                  <c:v>0.9162731481481482</c:v>
                </c:pt>
                <c:pt idx="79167">
                  <c:v>0.91628472222222224</c:v>
                </c:pt>
                <c:pt idx="79168">
                  <c:v>0.91629629629629628</c:v>
                </c:pt>
                <c:pt idx="79169">
                  <c:v>0.91630787037037031</c:v>
                </c:pt>
                <c:pt idx="79170">
                  <c:v>0.91631944444444446</c:v>
                </c:pt>
                <c:pt idx="79171">
                  <c:v>0.91633101851851861</c:v>
                </c:pt>
                <c:pt idx="79172">
                  <c:v>0.91634259259259254</c:v>
                </c:pt>
                <c:pt idx="79173">
                  <c:v>0.91635416666666669</c:v>
                </c:pt>
                <c:pt idx="79174">
                  <c:v>0.91636574074074073</c:v>
                </c:pt>
                <c:pt idx="79175">
                  <c:v>0.91637731481481488</c:v>
                </c:pt>
                <c:pt idx="79176">
                  <c:v>0.91638888888888881</c:v>
                </c:pt>
                <c:pt idx="79177">
                  <c:v>0.91640046296296296</c:v>
                </c:pt>
                <c:pt idx="79178">
                  <c:v>0.91641203703703711</c:v>
                </c:pt>
                <c:pt idx="79179">
                  <c:v>0.91642361111111104</c:v>
                </c:pt>
                <c:pt idx="79180">
                  <c:v>0.91643518518518519</c:v>
                </c:pt>
                <c:pt idx="79181">
                  <c:v>0.91644675925925922</c:v>
                </c:pt>
                <c:pt idx="79182">
                  <c:v>0.91645833333333337</c:v>
                </c:pt>
                <c:pt idx="79183">
                  <c:v>0.9164699074074073</c:v>
                </c:pt>
                <c:pt idx="79184">
                  <c:v>0.91648148148148145</c:v>
                </c:pt>
                <c:pt idx="79185">
                  <c:v>0.9164930555555556</c:v>
                </c:pt>
                <c:pt idx="79186">
                  <c:v>0.91650462962962964</c:v>
                </c:pt>
                <c:pt idx="79187">
                  <c:v>0.91651620370370368</c:v>
                </c:pt>
                <c:pt idx="79188">
                  <c:v>0.91652777777777772</c:v>
                </c:pt>
                <c:pt idx="79189">
                  <c:v>0.91653935185185187</c:v>
                </c:pt>
                <c:pt idx="79190">
                  <c:v>0.91655092592592602</c:v>
                </c:pt>
                <c:pt idx="79191">
                  <c:v>0.91656249999999995</c:v>
                </c:pt>
                <c:pt idx="79192">
                  <c:v>0.9165740740740741</c:v>
                </c:pt>
                <c:pt idx="79193">
                  <c:v>0.91658564814814814</c:v>
                </c:pt>
                <c:pt idx="79194">
                  <c:v>0.91659722222222229</c:v>
                </c:pt>
                <c:pt idx="79195">
                  <c:v>0.91660879629629621</c:v>
                </c:pt>
                <c:pt idx="79196">
                  <c:v>0.91662037037037036</c:v>
                </c:pt>
                <c:pt idx="79197">
                  <c:v>0.91663194444444451</c:v>
                </c:pt>
                <c:pt idx="79198">
                  <c:v>0.91664351851851855</c:v>
                </c:pt>
                <c:pt idx="79199">
                  <c:v>0.91665509259259259</c:v>
                </c:pt>
                <c:pt idx="79200">
                  <c:v>0.91666666666666663</c:v>
                </c:pt>
                <c:pt idx="79201">
                  <c:v>0.91667824074074078</c:v>
                </c:pt>
                <c:pt idx="79202">
                  <c:v>0.91668981481481471</c:v>
                </c:pt>
                <c:pt idx="79203">
                  <c:v>0.91670138888888886</c:v>
                </c:pt>
                <c:pt idx="79204">
                  <c:v>0.91671296296296301</c:v>
                </c:pt>
                <c:pt idx="79205">
                  <c:v>0.91672453703703705</c:v>
                </c:pt>
                <c:pt idx="79206">
                  <c:v>0.91673611111111108</c:v>
                </c:pt>
                <c:pt idx="79207">
                  <c:v>0.91674768518518512</c:v>
                </c:pt>
                <c:pt idx="79208">
                  <c:v>0.91675925925925927</c:v>
                </c:pt>
                <c:pt idx="79209">
                  <c:v>0.91677083333333342</c:v>
                </c:pt>
                <c:pt idx="79210">
                  <c:v>0.91678240740740735</c:v>
                </c:pt>
                <c:pt idx="79211">
                  <c:v>0.9167939814814815</c:v>
                </c:pt>
                <c:pt idx="79212">
                  <c:v>0.91680555555555554</c:v>
                </c:pt>
                <c:pt idx="79213">
                  <c:v>0.91681712962962969</c:v>
                </c:pt>
                <c:pt idx="79214">
                  <c:v>0.91682870370370362</c:v>
                </c:pt>
                <c:pt idx="79215">
                  <c:v>0.91684027777777777</c:v>
                </c:pt>
                <c:pt idx="79216">
                  <c:v>0.91685185185185192</c:v>
                </c:pt>
                <c:pt idx="79217">
                  <c:v>0.91686342592592596</c:v>
                </c:pt>
                <c:pt idx="79218">
                  <c:v>0.916875</c:v>
                </c:pt>
                <c:pt idx="79219">
                  <c:v>0.91688657407407403</c:v>
                </c:pt>
                <c:pt idx="79220">
                  <c:v>0.91689814814814818</c:v>
                </c:pt>
                <c:pt idx="79221">
                  <c:v>0.91690972222222211</c:v>
                </c:pt>
                <c:pt idx="79222">
                  <c:v>0.91692129629629626</c:v>
                </c:pt>
                <c:pt idx="79223">
                  <c:v>0.91693287037037041</c:v>
                </c:pt>
                <c:pt idx="79224">
                  <c:v>0.91694444444444445</c:v>
                </c:pt>
                <c:pt idx="79225">
                  <c:v>0.91695601851851849</c:v>
                </c:pt>
                <c:pt idx="79226">
                  <c:v>0.91696759259259253</c:v>
                </c:pt>
                <c:pt idx="79227">
                  <c:v>0.91697916666666668</c:v>
                </c:pt>
                <c:pt idx="79228">
                  <c:v>0.91699074074074083</c:v>
                </c:pt>
                <c:pt idx="79229">
                  <c:v>0.91700231481481476</c:v>
                </c:pt>
                <c:pt idx="79230">
                  <c:v>0.91701388888888891</c:v>
                </c:pt>
                <c:pt idx="79231">
                  <c:v>0.91702546296296295</c:v>
                </c:pt>
                <c:pt idx="79232">
                  <c:v>0.91703703703703709</c:v>
                </c:pt>
                <c:pt idx="79233">
                  <c:v>0.91704861111111102</c:v>
                </c:pt>
                <c:pt idx="79234">
                  <c:v>0.91706018518518517</c:v>
                </c:pt>
                <c:pt idx="79235">
                  <c:v>0.91707175925925932</c:v>
                </c:pt>
                <c:pt idx="79236">
                  <c:v>0.91708333333333336</c:v>
                </c:pt>
                <c:pt idx="79237">
                  <c:v>0.9170949074074074</c:v>
                </c:pt>
                <c:pt idx="79238">
                  <c:v>0.91710648148148144</c:v>
                </c:pt>
                <c:pt idx="79239">
                  <c:v>0.91711805555555559</c:v>
                </c:pt>
                <c:pt idx="79240">
                  <c:v>0.91712962962962974</c:v>
                </c:pt>
                <c:pt idx="79241">
                  <c:v>0.91714120370370367</c:v>
                </c:pt>
                <c:pt idx="79242">
                  <c:v>0.91715277777777782</c:v>
                </c:pt>
                <c:pt idx="79243">
                  <c:v>0.91716435185185186</c:v>
                </c:pt>
                <c:pt idx="79244">
                  <c:v>0.91717592592592589</c:v>
                </c:pt>
                <c:pt idx="79245">
                  <c:v>0.91718749999999993</c:v>
                </c:pt>
                <c:pt idx="79246">
                  <c:v>0.91719907407407408</c:v>
                </c:pt>
                <c:pt idx="79247">
                  <c:v>0.91721064814814823</c:v>
                </c:pt>
                <c:pt idx="79248">
                  <c:v>0.91722222222222216</c:v>
                </c:pt>
                <c:pt idx="79249">
                  <c:v>0.91723379629629631</c:v>
                </c:pt>
                <c:pt idx="79250">
                  <c:v>0.91724537037037035</c:v>
                </c:pt>
                <c:pt idx="79251">
                  <c:v>0.9172569444444445</c:v>
                </c:pt>
                <c:pt idx="79252">
                  <c:v>0.91726851851851843</c:v>
                </c:pt>
                <c:pt idx="79253">
                  <c:v>0.91728009259259258</c:v>
                </c:pt>
                <c:pt idx="79254">
                  <c:v>0.91729166666666673</c:v>
                </c:pt>
                <c:pt idx="79255">
                  <c:v>0.91730324074074077</c:v>
                </c:pt>
                <c:pt idx="79256">
                  <c:v>0.91731481481481481</c:v>
                </c:pt>
                <c:pt idx="79257">
                  <c:v>0.91732638888888884</c:v>
                </c:pt>
                <c:pt idx="79258">
                  <c:v>0.91733796296296299</c:v>
                </c:pt>
                <c:pt idx="79259">
                  <c:v>0.91734953703703714</c:v>
                </c:pt>
                <c:pt idx="79260">
                  <c:v>0.91736111111111107</c:v>
                </c:pt>
                <c:pt idx="79261">
                  <c:v>0.91737268518518522</c:v>
                </c:pt>
                <c:pt idx="79262">
                  <c:v>0.91738425925925926</c:v>
                </c:pt>
                <c:pt idx="79263">
                  <c:v>0.9173958333333333</c:v>
                </c:pt>
                <c:pt idx="79264">
                  <c:v>0.91740740740740734</c:v>
                </c:pt>
                <c:pt idx="79265">
                  <c:v>0.91741898148148149</c:v>
                </c:pt>
                <c:pt idx="79266">
                  <c:v>0.91743055555555564</c:v>
                </c:pt>
                <c:pt idx="79267">
                  <c:v>0.91744212962962957</c:v>
                </c:pt>
                <c:pt idx="79268">
                  <c:v>0.91745370370370372</c:v>
                </c:pt>
                <c:pt idx="79269">
                  <c:v>0.91746527777777775</c:v>
                </c:pt>
                <c:pt idx="79270">
                  <c:v>0.9174768518518519</c:v>
                </c:pt>
                <c:pt idx="79271">
                  <c:v>0.91748842592592583</c:v>
                </c:pt>
                <c:pt idx="79272">
                  <c:v>0.91749999999999998</c:v>
                </c:pt>
                <c:pt idx="79273">
                  <c:v>0.91751157407407413</c:v>
                </c:pt>
                <c:pt idx="79274">
                  <c:v>0.91752314814814817</c:v>
                </c:pt>
                <c:pt idx="79275">
                  <c:v>0.91753472222222221</c:v>
                </c:pt>
                <c:pt idx="79276">
                  <c:v>0.91754629629629625</c:v>
                </c:pt>
                <c:pt idx="79277">
                  <c:v>0.9175578703703704</c:v>
                </c:pt>
                <c:pt idx="79278">
                  <c:v>0.91756944444444455</c:v>
                </c:pt>
                <c:pt idx="79279">
                  <c:v>0.91758101851851848</c:v>
                </c:pt>
                <c:pt idx="79280">
                  <c:v>0.91759259259259263</c:v>
                </c:pt>
                <c:pt idx="79281">
                  <c:v>0.91760416666666667</c:v>
                </c:pt>
                <c:pt idx="79282">
                  <c:v>0.9176157407407407</c:v>
                </c:pt>
                <c:pt idx="79283">
                  <c:v>0.91762731481481474</c:v>
                </c:pt>
                <c:pt idx="79284">
                  <c:v>0.91763888888888889</c:v>
                </c:pt>
                <c:pt idx="79285">
                  <c:v>0.91765046296296304</c:v>
                </c:pt>
                <c:pt idx="79286">
                  <c:v>0.91766203703703697</c:v>
                </c:pt>
                <c:pt idx="79287">
                  <c:v>0.91767361111111112</c:v>
                </c:pt>
                <c:pt idx="79288">
                  <c:v>0.91768518518518516</c:v>
                </c:pt>
                <c:pt idx="79289">
                  <c:v>0.91769675925925931</c:v>
                </c:pt>
                <c:pt idx="79290">
                  <c:v>0.91770833333333324</c:v>
                </c:pt>
                <c:pt idx="79291">
                  <c:v>0.91771990740740739</c:v>
                </c:pt>
                <c:pt idx="79292">
                  <c:v>0.91773148148148154</c:v>
                </c:pt>
                <c:pt idx="79293">
                  <c:v>0.91774305555555558</c:v>
                </c:pt>
                <c:pt idx="79294">
                  <c:v>0.91775462962962961</c:v>
                </c:pt>
                <c:pt idx="79295">
                  <c:v>0.91776620370370365</c:v>
                </c:pt>
                <c:pt idx="79296">
                  <c:v>0.9177777777777778</c:v>
                </c:pt>
                <c:pt idx="79297">
                  <c:v>0.91778935185185195</c:v>
                </c:pt>
                <c:pt idx="79298">
                  <c:v>0.91780092592592588</c:v>
                </c:pt>
                <c:pt idx="79299">
                  <c:v>0.91781250000000003</c:v>
                </c:pt>
                <c:pt idx="79300">
                  <c:v>0.91782407407407407</c:v>
                </c:pt>
                <c:pt idx="79301">
                  <c:v>0.91783564814814822</c:v>
                </c:pt>
                <c:pt idx="79302">
                  <c:v>0.91784722222222215</c:v>
                </c:pt>
                <c:pt idx="79303">
                  <c:v>0.9178587962962963</c:v>
                </c:pt>
                <c:pt idx="79304">
                  <c:v>0.91787037037037045</c:v>
                </c:pt>
                <c:pt idx="79305">
                  <c:v>0.91788194444444438</c:v>
                </c:pt>
                <c:pt idx="79306">
                  <c:v>0.91789351851851853</c:v>
                </c:pt>
                <c:pt idx="79307">
                  <c:v>0.91790509259259256</c:v>
                </c:pt>
                <c:pt idx="79308">
                  <c:v>0.91791666666666671</c:v>
                </c:pt>
                <c:pt idx="79309">
                  <c:v>0.91792824074074064</c:v>
                </c:pt>
                <c:pt idx="79310">
                  <c:v>0.91793981481481479</c:v>
                </c:pt>
                <c:pt idx="79311">
                  <c:v>0.91795138888888894</c:v>
                </c:pt>
                <c:pt idx="79312">
                  <c:v>0.91796296296296298</c:v>
                </c:pt>
                <c:pt idx="79313">
                  <c:v>0.91797453703703702</c:v>
                </c:pt>
                <c:pt idx="79314">
                  <c:v>0.91798611111111106</c:v>
                </c:pt>
                <c:pt idx="79315">
                  <c:v>0.91799768518518521</c:v>
                </c:pt>
                <c:pt idx="79316">
                  <c:v>0.91800925925925936</c:v>
                </c:pt>
                <c:pt idx="79317">
                  <c:v>0.91802083333333329</c:v>
                </c:pt>
                <c:pt idx="79318">
                  <c:v>0.91803240740740744</c:v>
                </c:pt>
                <c:pt idx="79319">
                  <c:v>0.91804398148148147</c:v>
                </c:pt>
                <c:pt idx="79320">
                  <c:v>0.91805555555555562</c:v>
                </c:pt>
                <c:pt idx="79321">
                  <c:v>0.91806712962962955</c:v>
                </c:pt>
                <c:pt idx="79322">
                  <c:v>0.9180787037037037</c:v>
                </c:pt>
                <c:pt idx="79323">
                  <c:v>0.91809027777777785</c:v>
                </c:pt>
                <c:pt idx="79324">
                  <c:v>0.91810185185185178</c:v>
                </c:pt>
                <c:pt idx="79325">
                  <c:v>0.91811342592592593</c:v>
                </c:pt>
                <c:pt idx="79326">
                  <c:v>0.91812499999999997</c:v>
                </c:pt>
                <c:pt idx="79327">
                  <c:v>0.91813657407407412</c:v>
                </c:pt>
                <c:pt idx="79328">
                  <c:v>0.91814814814814805</c:v>
                </c:pt>
                <c:pt idx="79329">
                  <c:v>0.9181597222222222</c:v>
                </c:pt>
                <c:pt idx="79330">
                  <c:v>0.91817129629629635</c:v>
                </c:pt>
                <c:pt idx="79331">
                  <c:v>0.91818287037037039</c:v>
                </c:pt>
                <c:pt idx="79332">
                  <c:v>0.91819444444444442</c:v>
                </c:pt>
                <c:pt idx="79333">
                  <c:v>0.91820601851851846</c:v>
                </c:pt>
                <c:pt idx="79334">
                  <c:v>0.91821759259259261</c:v>
                </c:pt>
                <c:pt idx="79335">
                  <c:v>0.91822916666666676</c:v>
                </c:pt>
                <c:pt idx="79336">
                  <c:v>0.91824074074074069</c:v>
                </c:pt>
                <c:pt idx="79337">
                  <c:v>0.91825231481481484</c:v>
                </c:pt>
                <c:pt idx="79338">
                  <c:v>0.91826388888888888</c:v>
                </c:pt>
                <c:pt idx="79339">
                  <c:v>0.91827546296296303</c:v>
                </c:pt>
                <c:pt idx="79340">
                  <c:v>0.91828703703703696</c:v>
                </c:pt>
                <c:pt idx="79341">
                  <c:v>0.91829861111111111</c:v>
                </c:pt>
                <c:pt idx="79342">
                  <c:v>0.91831018518518526</c:v>
                </c:pt>
                <c:pt idx="79343">
                  <c:v>0.9183217592592593</c:v>
                </c:pt>
                <c:pt idx="79344">
                  <c:v>0.91833333333333333</c:v>
                </c:pt>
                <c:pt idx="79345">
                  <c:v>0.91834490740740737</c:v>
                </c:pt>
                <c:pt idx="79346">
                  <c:v>0.91835648148148152</c:v>
                </c:pt>
                <c:pt idx="79347">
                  <c:v>0.91836805555555545</c:v>
                </c:pt>
                <c:pt idx="79348">
                  <c:v>0.9183796296296296</c:v>
                </c:pt>
                <c:pt idx="79349">
                  <c:v>0.91839120370370375</c:v>
                </c:pt>
                <c:pt idx="79350">
                  <c:v>0.91840277777777779</c:v>
                </c:pt>
                <c:pt idx="79351">
                  <c:v>0.91841435185185183</c:v>
                </c:pt>
                <c:pt idx="79352">
                  <c:v>0.91842592592592587</c:v>
                </c:pt>
                <c:pt idx="79353">
                  <c:v>0.91843750000000002</c:v>
                </c:pt>
                <c:pt idx="79354">
                  <c:v>0.91844907407407417</c:v>
                </c:pt>
                <c:pt idx="79355">
                  <c:v>0.9184606481481481</c:v>
                </c:pt>
                <c:pt idx="79356">
                  <c:v>0.91847222222222225</c:v>
                </c:pt>
                <c:pt idx="79357">
                  <c:v>0.91848379629629628</c:v>
                </c:pt>
                <c:pt idx="79358">
                  <c:v>0.91849537037037043</c:v>
                </c:pt>
                <c:pt idx="79359">
                  <c:v>0.91850694444444436</c:v>
                </c:pt>
                <c:pt idx="79360">
                  <c:v>0.91851851851851851</c:v>
                </c:pt>
                <c:pt idx="79361">
                  <c:v>0.91853009259259266</c:v>
                </c:pt>
                <c:pt idx="79362">
                  <c:v>0.9185416666666667</c:v>
                </c:pt>
                <c:pt idx="79363">
                  <c:v>0.91855324074074074</c:v>
                </c:pt>
                <c:pt idx="79364">
                  <c:v>0.91856481481481478</c:v>
                </c:pt>
                <c:pt idx="79365">
                  <c:v>0.91857638888888893</c:v>
                </c:pt>
                <c:pt idx="79366">
                  <c:v>0.91858796296296286</c:v>
                </c:pt>
                <c:pt idx="79367">
                  <c:v>0.91859953703703701</c:v>
                </c:pt>
                <c:pt idx="79368">
                  <c:v>0.91861111111111116</c:v>
                </c:pt>
                <c:pt idx="79369">
                  <c:v>0.91862268518518519</c:v>
                </c:pt>
                <c:pt idx="79370">
                  <c:v>0.91863425925925923</c:v>
                </c:pt>
                <c:pt idx="79371">
                  <c:v>0.91864583333333327</c:v>
                </c:pt>
                <c:pt idx="79372">
                  <c:v>0.91865740740740742</c:v>
                </c:pt>
                <c:pt idx="79373">
                  <c:v>0.91866898148148157</c:v>
                </c:pt>
                <c:pt idx="79374">
                  <c:v>0.9186805555555555</c:v>
                </c:pt>
                <c:pt idx="79375">
                  <c:v>0.91869212962962965</c:v>
                </c:pt>
                <c:pt idx="79376">
                  <c:v>0.91870370370370369</c:v>
                </c:pt>
                <c:pt idx="79377">
                  <c:v>0.91871527777777784</c:v>
                </c:pt>
                <c:pt idx="79378">
                  <c:v>0.91872685185185177</c:v>
                </c:pt>
                <c:pt idx="79379">
                  <c:v>0.91873842592592592</c:v>
                </c:pt>
                <c:pt idx="79380">
                  <c:v>0.91875000000000007</c:v>
                </c:pt>
                <c:pt idx="79381">
                  <c:v>0.91876157407407411</c:v>
                </c:pt>
                <c:pt idx="79382">
                  <c:v>0.91877314814814814</c:v>
                </c:pt>
                <c:pt idx="79383">
                  <c:v>0.91878472222222218</c:v>
                </c:pt>
                <c:pt idx="79384">
                  <c:v>0.91879629629629633</c:v>
                </c:pt>
                <c:pt idx="79385">
                  <c:v>0.91880787037037026</c:v>
                </c:pt>
                <c:pt idx="79386">
                  <c:v>0.91881944444444441</c:v>
                </c:pt>
                <c:pt idx="79387">
                  <c:v>0.91883101851851856</c:v>
                </c:pt>
                <c:pt idx="79388">
                  <c:v>0.9188425925925926</c:v>
                </c:pt>
                <c:pt idx="79389">
                  <c:v>0.91885416666666664</c:v>
                </c:pt>
                <c:pt idx="79390">
                  <c:v>0.91886574074074068</c:v>
                </c:pt>
                <c:pt idx="79391">
                  <c:v>0.91887731481481483</c:v>
                </c:pt>
                <c:pt idx="79392">
                  <c:v>0.91888888888888898</c:v>
                </c:pt>
                <c:pt idx="79393">
                  <c:v>0.91890046296296291</c:v>
                </c:pt>
                <c:pt idx="79394">
                  <c:v>0.91891203703703705</c:v>
                </c:pt>
                <c:pt idx="79395">
                  <c:v>0.91892361111111109</c:v>
                </c:pt>
                <c:pt idx="79396">
                  <c:v>0.91893518518518524</c:v>
                </c:pt>
                <c:pt idx="79397">
                  <c:v>0.91894675925925917</c:v>
                </c:pt>
                <c:pt idx="79398">
                  <c:v>0.91895833333333332</c:v>
                </c:pt>
                <c:pt idx="79399">
                  <c:v>0.91896990740740747</c:v>
                </c:pt>
                <c:pt idx="79400">
                  <c:v>0.91898148148148151</c:v>
                </c:pt>
                <c:pt idx="79401">
                  <c:v>0.91899305555555555</c:v>
                </c:pt>
                <c:pt idx="79402">
                  <c:v>0.91900462962962959</c:v>
                </c:pt>
                <c:pt idx="79403">
                  <c:v>0.91901620370370374</c:v>
                </c:pt>
                <c:pt idx="79404">
                  <c:v>0.91902777777777789</c:v>
                </c:pt>
                <c:pt idx="79405">
                  <c:v>0.91903935185185182</c:v>
                </c:pt>
                <c:pt idx="79406">
                  <c:v>0.91905092592592597</c:v>
                </c:pt>
                <c:pt idx="79407">
                  <c:v>0.9190625</c:v>
                </c:pt>
                <c:pt idx="79408">
                  <c:v>0.91907407407407404</c:v>
                </c:pt>
                <c:pt idx="79409">
                  <c:v>0.91908564814814808</c:v>
                </c:pt>
                <c:pt idx="79410">
                  <c:v>0.91909722222222223</c:v>
                </c:pt>
                <c:pt idx="79411">
                  <c:v>0.91910879629629638</c:v>
                </c:pt>
                <c:pt idx="79412">
                  <c:v>0.91912037037037031</c:v>
                </c:pt>
                <c:pt idx="79413">
                  <c:v>0.91913194444444446</c:v>
                </c:pt>
                <c:pt idx="79414">
                  <c:v>0.9191435185185185</c:v>
                </c:pt>
                <c:pt idx="79415">
                  <c:v>0.91915509259259265</c:v>
                </c:pt>
                <c:pt idx="79416">
                  <c:v>0.91916666666666658</c:v>
                </c:pt>
                <c:pt idx="79417">
                  <c:v>0.91917824074074073</c:v>
                </c:pt>
                <c:pt idx="79418">
                  <c:v>0.91918981481481488</c:v>
                </c:pt>
                <c:pt idx="79419">
                  <c:v>0.91920138888888892</c:v>
                </c:pt>
                <c:pt idx="79420">
                  <c:v>0.91921296296296295</c:v>
                </c:pt>
                <c:pt idx="79421">
                  <c:v>0.91922453703703699</c:v>
                </c:pt>
                <c:pt idx="79422">
                  <c:v>0.91923611111111114</c:v>
                </c:pt>
                <c:pt idx="79423">
                  <c:v>0.91924768518518529</c:v>
                </c:pt>
                <c:pt idx="79424">
                  <c:v>0.91925925925925922</c:v>
                </c:pt>
                <c:pt idx="79425">
                  <c:v>0.91927083333333337</c:v>
                </c:pt>
                <c:pt idx="79426">
                  <c:v>0.91928240740740741</c:v>
                </c:pt>
                <c:pt idx="79427">
                  <c:v>0.91929398148148145</c:v>
                </c:pt>
                <c:pt idx="79428">
                  <c:v>0.91930555555555549</c:v>
                </c:pt>
                <c:pt idx="79429">
                  <c:v>0.91931712962962964</c:v>
                </c:pt>
                <c:pt idx="79430">
                  <c:v>0.91932870370370379</c:v>
                </c:pt>
                <c:pt idx="79431">
                  <c:v>0.91934027777777771</c:v>
                </c:pt>
                <c:pt idx="79432">
                  <c:v>0.91935185185185186</c:v>
                </c:pt>
                <c:pt idx="79433">
                  <c:v>0.9193634259259259</c:v>
                </c:pt>
                <c:pt idx="79434">
                  <c:v>0.91937500000000005</c:v>
                </c:pt>
                <c:pt idx="79435">
                  <c:v>0.91938657407407398</c:v>
                </c:pt>
                <c:pt idx="79436">
                  <c:v>0.91939814814814813</c:v>
                </c:pt>
                <c:pt idx="79437">
                  <c:v>0.91940972222222228</c:v>
                </c:pt>
                <c:pt idx="79438">
                  <c:v>0.91942129629629632</c:v>
                </c:pt>
                <c:pt idx="79439">
                  <c:v>0.91943287037037036</c:v>
                </c:pt>
                <c:pt idx="79440">
                  <c:v>0.9194444444444444</c:v>
                </c:pt>
                <c:pt idx="79441">
                  <c:v>0.91945601851851855</c:v>
                </c:pt>
                <c:pt idx="79442">
                  <c:v>0.9194675925925927</c:v>
                </c:pt>
                <c:pt idx="79443">
                  <c:v>0.91947916666666663</c:v>
                </c:pt>
                <c:pt idx="79444">
                  <c:v>0.91949074074074078</c:v>
                </c:pt>
                <c:pt idx="79445">
                  <c:v>0.91950231481481481</c:v>
                </c:pt>
                <c:pt idx="79446">
                  <c:v>0.91951388888888885</c:v>
                </c:pt>
                <c:pt idx="79447">
                  <c:v>0.91952546296296289</c:v>
                </c:pt>
                <c:pt idx="79448">
                  <c:v>0.91953703703703704</c:v>
                </c:pt>
                <c:pt idx="79449">
                  <c:v>0.91954861111111119</c:v>
                </c:pt>
                <c:pt idx="79450">
                  <c:v>0.91956018518518512</c:v>
                </c:pt>
                <c:pt idx="79451">
                  <c:v>0.91957175925925927</c:v>
                </c:pt>
                <c:pt idx="79452">
                  <c:v>0.91958333333333331</c:v>
                </c:pt>
                <c:pt idx="79453">
                  <c:v>0.91959490740740746</c:v>
                </c:pt>
                <c:pt idx="79454">
                  <c:v>0.91960648148148139</c:v>
                </c:pt>
                <c:pt idx="79455">
                  <c:v>0.91961805555555554</c:v>
                </c:pt>
                <c:pt idx="79456">
                  <c:v>0.91962962962962969</c:v>
                </c:pt>
                <c:pt idx="79457">
                  <c:v>0.91964120370370372</c:v>
                </c:pt>
                <c:pt idx="79458">
                  <c:v>0.91965277777777776</c:v>
                </c:pt>
                <c:pt idx="79459">
                  <c:v>0.9196643518518518</c:v>
                </c:pt>
                <c:pt idx="79460">
                  <c:v>0.91967592592592595</c:v>
                </c:pt>
                <c:pt idx="79461">
                  <c:v>0.9196875000000001</c:v>
                </c:pt>
                <c:pt idx="79462">
                  <c:v>0.91969907407407403</c:v>
                </c:pt>
                <c:pt idx="79463">
                  <c:v>0.91971064814814818</c:v>
                </c:pt>
                <c:pt idx="79464">
                  <c:v>0.91972222222222222</c:v>
                </c:pt>
                <c:pt idx="79465">
                  <c:v>0.91973379629629637</c:v>
                </c:pt>
                <c:pt idx="79466">
                  <c:v>0.9197453703703703</c:v>
                </c:pt>
                <c:pt idx="79467">
                  <c:v>0.91975694444444445</c:v>
                </c:pt>
                <c:pt idx="79468">
                  <c:v>0.9197685185185186</c:v>
                </c:pt>
                <c:pt idx="79469">
                  <c:v>0.91978009259259252</c:v>
                </c:pt>
                <c:pt idx="79470">
                  <c:v>0.91979166666666667</c:v>
                </c:pt>
                <c:pt idx="79471">
                  <c:v>0.91980324074074071</c:v>
                </c:pt>
                <c:pt idx="79472">
                  <c:v>0.91981481481481486</c:v>
                </c:pt>
                <c:pt idx="79473">
                  <c:v>0.91982638888888879</c:v>
                </c:pt>
                <c:pt idx="79474">
                  <c:v>0.91983796296296294</c:v>
                </c:pt>
                <c:pt idx="79475">
                  <c:v>0.91984953703703709</c:v>
                </c:pt>
                <c:pt idx="79476">
                  <c:v>0.91986111111111113</c:v>
                </c:pt>
                <c:pt idx="79477">
                  <c:v>0.91987268518518517</c:v>
                </c:pt>
                <c:pt idx="79478">
                  <c:v>0.91988425925925921</c:v>
                </c:pt>
                <c:pt idx="79479">
                  <c:v>0.91989583333333336</c:v>
                </c:pt>
                <c:pt idx="79480">
                  <c:v>0.91990740740740751</c:v>
                </c:pt>
                <c:pt idx="79481">
                  <c:v>0.91991898148148143</c:v>
                </c:pt>
                <c:pt idx="79482">
                  <c:v>0.91993055555555558</c:v>
                </c:pt>
                <c:pt idx="79483">
                  <c:v>0.91994212962962962</c:v>
                </c:pt>
                <c:pt idx="79484">
                  <c:v>0.91995370370370377</c:v>
                </c:pt>
                <c:pt idx="79485">
                  <c:v>0.9199652777777777</c:v>
                </c:pt>
                <c:pt idx="79486">
                  <c:v>0.91997685185185185</c:v>
                </c:pt>
                <c:pt idx="79487">
                  <c:v>0.919988425925926</c:v>
                </c:pt>
                <c:pt idx="79488">
                  <c:v>0.91999999999999993</c:v>
                </c:pt>
                <c:pt idx="79489">
                  <c:v>0.92001157407407408</c:v>
                </c:pt>
                <c:pt idx="79490">
                  <c:v>0.92002314814814812</c:v>
                </c:pt>
                <c:pt idx="79491">
                  <c:v>0.92003472222222227</c:v>
                </c:pt>
                <c:pt idx="79492">
                  <c:v>0.9200462962962962</c:v>
                </c:pt>
                <c:pt idx="79493">
                  <c:v>0.92005787037037035</c:v>
                </c:pt>
                <c:pt idx="79494">
                  <c:v>0.9200694444444445</c:v>
                </c:pt>
                <c:pt idx="79495">
                  <c:v>0.92008101851851853</c:v>
                </c:pt>
                <c:pt idx="79496">
                  <c:v>0.92009259259259257</c:v>
                </c:pt>
                <c:pt idx="79497">
                  <c:v>0.92010416666666661</c:v>
                </c:pt>
                <c:pt idx="79498">
                  <c:v>0.92011574074074076</c:v>
                </c:pt>
                <c:pt idx="79499">
                  <c:v>0.92012731481481491</c:v>
                </c:pt>
                <c:pt idx="79500">
                  <c:v>0.92013888888888884</c:v>
                </c:pt>
                <c:pt idx="79501">
                  <c:v>0.92015046296296299</c:v>
                </c:pt>
                <c:pt idx="79502">
                  <c:v>0.92016203703703703</c:v>
                </c:pt>
                <c:pt idx="79503">
                  <c:v>0.92017361111111118</c:v>
                </c:pt>
                <c:pt idx="79504">
                  <c:v>0.92018518518518511</c:v>
                </c:pt>
                <c:pt idx="79505">
                  <c:v>0.92019675925925926</c:v>
                </c:pt>
                <c:pt idx="79506">
                  <c:v>0.92020833333333341</c:v>
                </c:pt>
                <c:pt idx="79507">
                  <c:v>0.92021990740740733</c:v>
                </c:pt>
                <c:pt idx="79508">
                  <c:v>0.92023148148148148</c:v>
                </c:pt>
                <c:pt idx="79509">
                  <c:v>0.92024305555555552</c:v>
                </c:pt>
                <c:pt idx="79510">
                  <c:v>0.92025462962962967</c:v>
                </c:pt>
                <c:pt idx="79511">
                  <c:v>0.9202662037037036</c:v>
                </c:pt>
                <c:pt idx="79512">
                  <c:v>0.92027777777777775</c:v>
                </c:pt>
                <c:pt idx="79513">
                  <c:v>0.9202893518518519</c:v>
                </c:pt>
                <c:pt idx="79514">
                  <c:v>0.92030092592592594</c:v>
                </c:pt>
                <c:pt idx="79515">
                  <c:v>0.92031249999999998</c:v>
                </c:pt>
                <c:pt idx="79516">
                  <c:v>0.92032407407407402</c:v>
                </c:pt>
                <c:pt idx="79517">
                  <c:v>0.92033564814814817</c:v>
                </c:pt>
                <c:pt idx="79518">
                  <c:v>0.92034722222222232</c:v>
                </c:pt>
                <c:pt idx="79519">
                  <c:v>0.92035879629629624</c:v>
                </c:pt>
                <c:pt idx="79520">
                  <c:v>0.92037037037037039</c:v>
                </c:pt>
                <c:pt idx="79521">
                  <c:v>0.92038194444444443</c:v>
                </c:pt>
                <c:pt idx="79522">
                  <c:v>0.92039351851851858</c:v>
                </c:pt>
                <c:pt idx="79523">
                  <c:v>0.92040509259259251</c:v>
                </c:pt>
                <c:pt idx="79524">
                  <c:v>0.92041666666666666</c:v>
                </c:pt>
                <c:pt idx="79525">
                  <c:v>0.92042824074074081</c:v>
                </c:pt>
                <c:pt idx="79526">
                  <c:v>0.92043981481481485</c:v>
                </c:pt>
                <c:pt idx="79527">
                  <c:v>0.92045138888888889</c:v>
                </c:pt>
                <c:pt idx="79528">
                  <c:v>0.92046296296296293</c:v>
                </c:pt>
                <c:pt idx="79529">
                  <c:v>0.92047453703703708</c:v>
                </c:pt>
                <c:pt idx="79530">
                  <c:v>0.92048611111111101</c:v>
                </c:pt>
                <c:pt idx="79531">
                  <c:v>0.92049768518518515</c:v>
                </c:pt>
                <c:pt idx="79532">
                  <c:v>0.9205092592592593</c:v>
                </c:pt>
                <c:pt idx="79533">
                  <c:v>0.92052083333333334</c:v>
                </c:pt>
                <c:pt idx="79534">
                  <c:v>0.92053240740740738</c:v>
                </c:pt>
                <c:pt idx="79535">
                  <c:v>0.92054398148148142</c:v>
                </c:pt>
                <c:pt idx="79536">
                  <c:v>0.92055555555555557</c:v>
                </c:pt>
                <c:pt idx="79537">
                  <c:v>0.92056712962962972</c:v>
                </c:pt>
                <c:pt idx="79538">
                  <c:v>0.92057870370370365</c:v>
                </c:pt>
                <c:pt idx="79539">
                  <c:v>0.9205902777777778</c:v>
                </c:pt>
                <c:pt idx="79540">
                  <c:v>0.92060185185185184</c:v>
                </c:pt>
                <c:pt idx="79541">
                  <c:v>0.92061342592592599</c:v>
                </c:pt>
                <c:pt idx="79542">
                  <c:v>0.92062499999999992</c:v>
                </c:pt>
                <c:pt idx="79543">
                  <c:v>0.92063657407407407</c:v>
                </c:pt>
                <c:pt idx="79544">
                  <c:v>0.92064814814814822</c:v>
                </c:pt>
                <c:pt idx="79545">
                  <c:v>0.92065972222222225</c:v>
                </c:pt>
                <c:pt idx="79546">
                  <c:v>0.92067129629629629</c:v>
                </c:pt>
                <c:pt idx="79547">
                  <c:v>0.92068287037037033</c:v>
                </c:pt>
                <c:pt idx="79548">
                  <c:v>0.92069444444444448</c:v>
                </c:pt>
                <c:pt idx="79549">
                  <c:v>0.92070601851851841</c:v>
                </c:pt>
                <c:pt idx="79550">
                  <c:v>0.92071759259259256</c:v>
                </c:pt>
                <c:pt idx="79551">
                  <c:v>0.92072916666666671</c:v>
                </c:pt>
                <c:pt idx="79552">
                  <c:v>0.92074074074074075</c:v>
                </c:pt>
                <c:pt idx="79553">
                  <c:v>0.92075231481481479</c:v>
                </c:pt>
                <c:pt idx="79554">
                  <c:v>0.92076388888888883</c:v>
                </c:pt>
                <c:pt idx="79555">
                  <c:v>0.92077546296296298</c:v>
                </c:pt>
                <c:pt idx="79556">
                  <c:v>0.92078703703703713</c:v>
                </c:pt>
                <c:pt idx="79557">
                  <c:v>0.92079861111111105</c:v>
                </c:pt>
                <c:pt idx="79558">
                  <c:v>0.9208101851851852</c:v>
                </c:pt>
                <c:pt idx="79559">
                  <c:v>0.92082175925925924</c:v>
                </c:pt>
                <c:pt idx="79560">
                  <c:v>0.92083333333333339</c:v>
                </c:pt>
                <c:pt idx="79561">
                  <c:v>0.92084490740740732</c:v>
                </c:pt>
                <c:pt idx="79562">
                  <c:v>0.92085648148148147</c:v>
                </c:pt>
                <c:pt idx="79563">
                  <c:v>0.92086805555555562</c:v>
                </c:pt>
                <c:pt idx="79564">
                  <c:v>0.92087962962962966</c:v>
                </c:pt>
                <c:pt idx="79565">
                  <c:v>0.9208912037037037</c:v>
                </c:pt>
                <c:pt idx="79566">
                  <c:v>0.92090277777777774</c:v>
                </c:pt>
                <c:pt idx="79567">
                  <c:v>0.92091435185185189</c:v>
                </c:pt>
                <c:pt idx="79568">
                  <c:v>0.92092592592592604</c:v>
                </c:pt>
                <c:pt idx="79569">
                  <c:v>0.92093749999999996</c:v>
                </c:pt>
                <c:pt idx="79570">
                  <c:v>0.92094907407407411</c:v>
                </c:pt>
                <c:pt idx="79571">
                  <c:v>0.92096064814814815</c:v>
                </c:pt>
                <c:pt idx="79572">
                  <c:v>0.92097222222222219</c:v>
                </c:pt>
                <c:pt idx="79573">
                  <c:v>0.92098379629629623</c:v>
                </c:pt>
                <c:pt idx="79574">
                  <c:v>0.92099537037037038</c:v>
                </c:pt>
                <c:pt idx="79575">
                  <c:v>0.92100694444444453</c:v>
                </c:pt>
                <c:pt idx="79576">
                  <c:v>0.92101851851851846</c:v>
                </c:pt>
                <c:pt idx="79577">
                  <c:v>0.92103009259259261</c:v>
                </c:pt>
                <c:pt idx="79578">
                  <c:v>0.92104166666666665</c:v>
                </c:pt>
                <c:pt idx="79579">
                  <c:v>0.9210532407407408</c:v>
                </c:pt>
                <c:pt idx="79580">
                  <c:v>0.92106481481481473</c:v>
                </c:pt>
                <c:pt idx="79581">
                  <c:v>0.92107638888888888</c:v>
                </c:pt>
                <c:pt idx="79582">
                  <c:v>0.92108796296296302</c:v>
                </c:pt>
                <c:pt idx="79583">
                  <c:v>0.92109953703703706</c:v>
                </c:pt>
                <c:pt idx="79584">
                  <c:v>0.9211111111111111</c:v>
                </c:pt>
                <c:pt idx="79585">
                  <c:v>0.92112268518518514</c:v>
                </c:pt>
                <c:pt idx="79586">
                  <c:v>0.92113425925925929</c:v>
                </c:pt>
                <c:pt idx="79587">
                  <c:v>0.92114583333333344</c:v>
                </c:pt>
                <c:pt idx="79588">
                  <c:v>0.92115740740740737</c:v>
                </c:pt>
                <c:pt idx="79589">
                  <c:v>0.92116898148148152</c:v>
                </c:pt>
                <c:pt idx="79590">
                  <c:v>0.92118055555555556</c:v>
                </c:pt>
                <c:pt idx="79591">
                  <c:v>0.9211921296296296</c:v>
                </c:pt>
                <c:pt idx="79592">
                  <c:v>0.92120370370370364</c:v>
                </c:pt>
                <c:pt idx="79593">
                  <c:v>0.92121527777777779</c:v>
                </c:pt>
                <c:pt idx="79594">
                  <c:v>0.92122685185185194</c:v>
                </c:pt>
                <c:pt idx="79595">
                  <c:v>0.92123842592592586</c:v>
                </c:pt>
                <c:pt idx="79596">
                  <c:v>0.92125000000000001</c:v>
                </c:pt>
                <c:pt idx="79597">
                  <c:v>0.92126157407407405</c:v>
                </c:pt>
                <c:pt idx="79598">
                  <c:v>0.9212731481481482</c:v>
                </c:pt>
                <c:pt idx="79599">
                  <c:v>0.92128472222222213</c:v>
                </c:pt>
                <c:pt idx="79600">
                  <c:v>0.92129629629629628</c:v>
                </c:pt>
                <c:pt idx="79601">
                  <c:v>0.92130787037037043</c:v>
                </c:pt>
                <c:pt idx="79602">
                  <c:v>0.92131944444444447</c:v>
                </c:pt>
                <c:pt idx="79603">
                  <c:v>0.92133101851851851</c:v>
                </c:pt>
                <c:pt idx="79604">
                  <c:v>0.92134259259259255</c:v>
                </c:pt>
                <c:pt idx="79605">
                  <c:v>0.9213541666666667</c:v>
                </c:pt>
                <c:pt idx="79606">
                  <c:v>0.92136574074074085</c:v>
                </c:pt>
                <c:pt idx="79607">
                  <c:v>0.92137731481481477</c:v>
                </c:pt>
                <c:pt idx="79608">
                  <c:v>0.92138888888888892</c:v>
                </c:pt>
                <c:pt idx="79609">
                  <c:v>0.92140046296296296</c:v>
                </c:pt>
                <c:pt idx="79610">
                  <c:v>0.921412037037037</c:v>
                </c:pt>
                <c:pt idx="79611">
                  <c:v>0.92142361111111104</c:v>
                </c:pt>
                <c:pt idx="79612">
                  <c:v>0.92143518518518519</c:v>
                </c:pt>
                <c:pt idx="79613">
                  <c:v>0.92144675925925934</c:v>
                </c:pt>
                <c:pt idx="79614">
                  <c:v>0.92145833333333327</c:v>
                </c:pt>
                <c:pt idx="79615">
                  <c:v>0.92146990740740742</c:v>
                </c:pt>
                <c:pt idx="79616">
                  <c:v>0.92148148148148146</c:v>
                </c:pt>
                <c:pt idx="79617">
                  <c:v>0.92149305555555561</c:v>
                </c:pt>
                <c:pt idx="79618">
                  <c:v>0.92150462962962953</c:v>
                </c:pt>
                <c:pt idx="79619">
                  <c:v>0.92151620370370368</c:v>
                </c:pt>
                <c:pt idx="79620">
                  <c:v>0.92152777777777783</c:v>
                </c:pt>
                <c:pt idx="79621">
                  <c:v>0.92153935185185187</c:v>
                </c:pt>
                <c:pt idx="79622">
                  <c:v>0.92155092592592591</c:v>
                </c:pt>
                <c:pt idx="79623">
                  <c:v>0.92156249999999995</c:v>
                </c:pt>
                <c:pt idx="79624">
                  <c:v>0.9215740740740741</c:v>
                </c:pt>
                <c:pt idx="79625">
                  <c:v>0.92158564814814825</c:v>
                </c:pt>
                <c:pt idx="79626">
                  <c:v>0.92159722222222218</c:v>
                </c:pt>
                <c:pt idx="79627">
                  <c:v>0.92160879629629633</c:v>
                </c:pt>
                <c:pt idx="79628">
                  <c:v>0.92162037037037037</c:v>
                </c:pt>
                <c:pt idx="79629">
                  <c:v>0.92163194444444452</c:v>
                </c:pt>
                <c:pt idx="79630">
                  <c:v>0.92164351851851845</c:v>
                </c:pt>
                <c:pt idx="79631">
                  <c:v>0.9216550925925926</c:v>
                </c:pt>
                <c:pt idx="79632">
                  <c:v>0.92166666666666675</c:v>
                </c:pt>
                <c:pt idx="79633">
                  <c:v>0.92167824074074067</c:v>
                </c:pt>
                <c:pt idx="79634">
                  <c:v>0.92168981481481482</c:v>
                </c:pt>
                <c:pt idx="79635">
                  <c:v>0.92170138888888886</c:v>
                </c:pt>
                <c:pt idx="79636">
                  <c:v>0.92171296296296301</c:v>
                </c:pt>
                <c:pt idx="79637">
                  <c:v>0.92172453703703694</c:v>
                </c:pt>
                <c:pt idx="79638">
                  <c:v>0.92173611111111109</c:v>
                </c:pt>
                <c:pt idx="79639">
                  <c:v>0.92174768518518524</c:v>
                </c:pt>
                <c:pt idx="79640">
                  <c:v>0.92175925925925928</c:v>
                </c:pt>
                <c:pt idx="79641">
                  <c:v>0.92177083333333332</c:v>
                </c:pt>
                <c:pt idx="79642">
                  <c:v>0.92178240740740736</c:v>
                </c:pt>
                <c:pt idx="79643">
                  <c:v>0.92179398148148151</c:v>
                </c:pt>
                <c:pt idx="79644">
                  <c:v>0.92180555555555566</c:v>
                </c:pt>
                <c:pt idx="79645">
                  <c:v>0.92181712962962958</c:v>
                </c:pt>
                <c:pt idx="79646">
                  <c:v>0.92182870370370373</c:v>
                </c:pt>
                <c:pt idx="79647">
                  <c:v>0.92184027777777777</c:v>
                </c:pt>
                <c:pt idx="79648">
                  <c:v>0.92185185185185192</c:v>
                </c:pt>
                <c:pt idx="79649">
                  <c:v>0.92186342592592585</c:v>
                </c:pt>
                <c:pt idx="79650">
                  <c:v>0.921875</c:v>
                </c:pt>
                <c:pt idx="79651">
                  <c:v>0.92188657407407415</c:v>
                </c:pt>
                <c:pt idx="79652">
                  <c:v>0.92189814814814808</c:v>
                </c:pt>
                <c:pt idx="79653">
                  <c:v>0.92190972222222223</c:v>
                </c:pt>
                <c:pt idx="79654">
                  <c:v>0.92192129629629627</c:v>
                </c:pt>
                <c:pt idx="79655">
                  <c:v>0.92193287037037042</c:v>
                </c:pt>
                <c:pt idx="79656">
                  <c:v>0.92194444444444434</c:v>
                </c:pt>
                <c:pt idx="79657">
                  <c:v>0.92195601851851849</c:v>
                </c:pt>
                <c:pt idx="79658">
                  <c:v>0.92196759259259264</c:v>
                </c:pt>
                <c:pt idx="79659">
                  <c:v>0.92197916666666668</c:v>
                </c:pt>
                <c:pt idx="79660">
                  <c:v>0.92199074074074072</c:v>
                </c:pt>
                <c:pt idx="79661">
                  <c:v>0.92200231481481476</c:v>
                </c:pt>
                <c:pt idx="79662">
                  <c:v>0.92201388888888891</c:v>
                </c:pt>
                <c:pt idx="79663">
                  <c:v>0.92202546296296306</c:v>
                </c:pt>
                <c:pt idx="79664">
                  <c:v>0.92203703703703699</c:v>
                </c:pt>
                <c:pt idx="79665">
                  <c:v>0.92204861111111114</c:v>
                </c:pt>
                <c:pt idx="79666">
                  <c:v>0.92206018518518518</c:v>
                </c:pt>
                <c:pt idx="79667">
                  <c:v>0.92207175925925933</c:v>
                </c:pt>
                <c:pt idx="79668">
                  <c:v>0.92208333333333325</c:v>
                </c:pt>
                <c:pt idx="79669">
                  <c:v>0.9220949074074074</c:v>
                </c:pt>
                <c:pt idx="79670">
                  <c:v>0.92210648148148155</c:v>
                </c:pt>
                <c:pt idx="79671">
                  <c:v>0.92211805555555548</c:v>
                </c:pt>
                <c:pt idx="79672">
                  <c:v>0.92212962962962963</c:v>
                </c:pt>
                <c:pt idx="79673">
                  <c:v>0.92214120370370367</c:v>
                </c:pt>
                <c:pt idx="79674">
                  <c:v>0.92215277777777782</c:v>
                </c:pt>
                <c:pt idx="79675">
                  <c:v>0.92216435185185175</c:v>
                </c:pt>
                <c:pt idx="79676">
                  <c:v>0.9221759259259259</c:v>
                </c:pt>
                <c:pt idx="79677">
                  <c:v>0.92218750000000005</c:v>
                </c:pt>
                <c:pt idx="79678">
                  <c:v>0.92219907407407409</c:v>
                </c:pt>
                <c:pt idx="79679">
                  <c:v>0.92221064814814813</c:v>
                </c:pt>
                <c:pt idx="79680">
                  <c:v>0.92222222222222217</c:v>
                </c:pt>
                <c:pt idx="79681">
                  <c:v>0.92223379629629632</c:v>
                </c:pt>
                <c:pt idx="79682">
                  <c:v>0.92224537037037047</c:v>
                </c:pt>
                <c:pt idx="79683">
                  <c:v>0.92225694444444439</c:v>
                </c:pt>
                <c:pt idx="79684">
                  <c:v>0.92226851851851854</c:v>
                </c:pt>
                <c:pt idx="79685">
                  <c:v>0.92228009259259258</c:v>
                </c:pt>
                <c:pt idx="79686">
                  <c:v>0.92229166666666673</c:v>
                </c:pt>
                <c:pt idx="79687">
                  <c:v>0.92230324074074066</c:v>
                </c:pt>
                <c:pt idx="79688">
                  <c:v>0.92231481481481481</c:v>
                </c:pt>
                <c:pt idx="79689">
                  <c:v>0.92232638888888896</c:v>
                </c:pt>
                <c:pt idx="79690">
                  <c:v>0.922337962962963</c:v>
                </c:pt>
                <c:pt idx="79691">
                  <c:v>0.92234953703703704</c:v>
                </c:pt>
                <c:pt idx="79692">
                  <c:v>0.92236111111111108</c:v>
                </c:pt>
                <c:pt idx="79693">
                  <c:v>0.92237268518518523</c:v>
                </c:pt>
                <c:pt idx="79694">
                  <c:v>0.92238425925925915</c:v>
                </c:pt>
                <c:pt idx="79695">
                  <c:v>0.9223958333333333</c:v>
                </c:pt>
                <c:pt idx="79696">
                  <c:v>0.92240740740740745</c:v>
                </c:pt>
                <c:pt idx="79697">
                  <c:v>0.92241898148148149</c:v>
                </c:pt>
                <c:pt idx="79698">
                  <c:v>0.92243055555555553</c:v>
                </c:pt>
                <c:pt idx="79699">
                  <c:v>0.92244212962962957</c:v>
                </c:pt>
                <c:pt idx="79700">
                  <c:v>0.92245370370370372</c:v>
                </c:pt>
                <c:pt idx="79701">
                  <c:v>0.92246527777777787</c:v>
                </c:pt>
                <c:pt idx="79702">
                  <c:v>0.9224768518518518</c:v>
                </c:pt>
                <c:pt idx="79703">
                  <c:v>0.92248842592592595</c:v>
                </c:pt>
                <c:pt idx="79704">
                  <c:v>0.92249999999999999</c:v>
                </c:pt>
                <c:pt idx="79705">
                  <c:v>0.92251157407407414</c:v>
                </c:pt>
                <c:pt idx="79706">
                  <c:v>0.92252314814814806</c:v>
                </c:pt>
                <c:pt idx="79707">
                  <c:v>0.92253472222222221</c:v>
                </c:pt>
                <c:pt idx="79708">
                  <c:v>0.92254629629629636</c:v>
                </c:pt>
                <c:pt idx="79709">
                  <c:v>0.9225578703703704</c:v>
                </c:pt>
                <c:pt idx="79710">
                  <c:v>0.92256944444444444</c:v>
                </c:pt>
                <c:pt idx="79711">
                  <c:v>0.92258101851851848</c:v>
                </c:pt>
                <c:pt idx="79712">
                  <c:v>0.92259259259259263</c:v>
                </c:pt>
                <c:pt idx="79713">
                  <c:v>0.92260416666666656</c:v>
                </c:pt>
                <c:pt idx="79714">
                  <c:v>0.92261574074074071</c:v>
                </c:pt>
                <c:pt idx="79715">
                  <c:v>0.92262731481481486</c:v>
                </c:pt>
                <c:pt idx="79716">
                  <c:v>0.9226388888888889</c:v>
                </c:pt>
                <c:pt idx="79717">
                  <c:v>0.92265046296296294</c:v>
                </c:pt>
                <c:pt idx="79718">
                  <c:v>0.92266203703703698</c:v>
                </c:pt>
                <c:pt idx="79719">
                  <c:v>0.92267361111111112</c:v>
                </c:pt>
                <c:pt idx="79720">
                  <c:v>0.92268518518518527</c:v>
                </c:pt>
                <c:pt idx="79721">
                  <c:v>0.9226967592592592</c:v>
                </c:pt>
                <c:pt idx="79722">
                  <c:v>0.92270833333333335</c:v>
                </c:pt>
                <c:pt idx="79723">
                  <c:v>0.92271990740740739</c:v>
                </c:pt>
                <c:pt idx="79724">
                  <c:v>0.92273148148148154</c:v>
                </c:pt>
                <c:pt idx="79725">
                  <c:v>0.92274305555555547</c:v>
                </c:pt>
                <c:pt idx="79726">
                  <c:v>0.92275462962962962</c:v>
                </c:pt>
                <c:pt idx="79727">
                  <c:v>0.92276620370370377</c:v>
                </c:pt>
                <c:pt idx="79728">
                  <c:v>0.92277777777777781</c:v>
                </c:pt>
                <c:pt idx="79729">
                  <c:v>0.92278935185185185</c:v>
                </c:pt>
                <c:pt idx="79730">
                  <c:v>0.92280092592592589</c:v>
                </c:pt>
                <c:pt idx="79731">
                  <c:v>0.92281250000000004</c:v>
                </c:pt>
                <c:pt idx="79732">
                  <c:v>0.92282407407407396</c:v>
                </c:pt>
                <c:pt idx="79733">
                  <c:v>0.92283564814814811</c:v>
                </c:pt>
                <c:pt idx="79734">
                  <c:v>0.92284722222222226</c:v>
                </c:pt>
                <c:pt idx="79735">
                  <c:v>0.9228587962962963</c:v>
                </c:pt>
                <c:pt idx="79736">
                  <c:v>0.92287037037037034</c:v>
                </c:pt>
                <c:pt idx="79737">
                  <c:v>0.92288194444444438</c:v>
                </c:pt>
                <c:pt idx="79738">
                  <c:v>0.92289351851851853</c:v>
                </c:pt>
                <c:pt idx="79739">
                  <c:v>0.92290509259259268</c:v>
                </c:pt>
                <c:pt idx="79740">
                  <c:v>0.92291666666666661</c:v>
                </c:pt>
                <c:pt idx="79741">
                  <c:v>0.92292824074074076</c:v>
                </c:pt>
                <c:pt idx="79742">
                  <c:v>0.9229398148148148</c:v>
                </c:pt>
                <c:pt idx="79743">
                  <c:v>0.92295138888888895</c:v>
                </c:pt>
                <c:pt idx="79744">
                  <c:v>0.92296296296296287</c:v>
                </c:pt>
                <c:pt idx="79745">
                  <c:v>0.92297453703703702</c:v>
                </c:pt>
                <c:pt idx="79746">
                  <c:v>0.92298611111111117</c:v>
                </c:pt>
                <c:pt idx="79747">
                  <c:v>0.92299768518518521</c:v>
                </c:pt>
                <c:pt idx="79748">
                  <c:v>0.92300925925925925</c:v>
                </c:pt>
                <c:pt idx="79749">
                  <c:v>0.92302083333333329</c:v>
                </c:pt>
                <c:pt idx="79750">
                  <c:v>0.92303240740740744</c:v>
                </c:pt>
                <c:pt idx="79751">
                  <c:v>0.92304398148148159</c:v>
                </c:pt>
                <c:pt idx="79752">
                  <c:v>0.92305555555555552</c:v>
                </c:pt>
                <c:pt idx="79753">
                  <c:v>0.92306712962962967</c:v>
                </c:pt>
                <c:pt idx="79754">
                  <c:v>0.92307870370370371</c:v>
                </c:pt>
                <c:pt idx="79755">
                  <c:v>0.92309027777777775</c:v>
                </c:pt>
                <c:pt idx="79756">
                  <c:v>0.92310185185185178</c:v>
                </c:pt>
                <c:pt idx="79757">
                  <c:v>0.92311342592592593</c:v>
                </c:pt>
                <c:pt idx="79758">
                  <c:v>0.92312500000000008</c:v>
                </c:pt>
                <c:pt idx="79759">
                  <c:v>0.92313657407407401</c:v>
                </c:pt>
                <c:pt idx="79760">
                  <c:v>0.92314814814814816</c:v>
                </c:pt>
                <c:pt idx="79761">
                  <c:v>0.9231597222222222</c:v>
                </c:pt>
                <c:pt idx="79762">
                  <c:v>0.92317129629629635</c:v>
                </c:pt>
                <c:pt idx="79763">
                  <c:v>0.92318287037037028</c:v>
                </c:pt>
                <c:pt idx="79764">
                  <c:v>0.92319444444444443</c:v>
                </c:pt>
                <c:pt idx="79765">
                  <c:v>0.92320601851851858</c:v>
                </c:pt>
                <c:pt idx="79766">
                  <c:v>0.92321759259259262</c:v>
                </c:pt>
                <c:pt idx="79767">
                  <c:v>0.92322916666666666</c:v>
                </c:pt>
                <c:pt idx="79768">
                  <c:v>0.9232407407407407</c:v>
                </c:pt>
                <c:pt idx="79769">
                  <c:v>0.92325231481481485</c:v>
                </c:pt>
                <c:pt idx="79770">
                  <c:v>0.92326388888888899</c:v>
                </c:pt>
                <c:pt idx="79771">
                  <c:v>0.92327546296296292</c:v>
                </c:pt>
                <c:pt idx="79772">
                  <c:v>0.92328703703703707</c:v>
                </c:pt>
                <c:pt idx="79773">
                  <c:v>0.92329861111111111</c:v>
                </c:pt>
                <c:pt idx="79774">
                  <c:v>0.92331018518518515</c:v>
                </c:pt>
                <c:pt idx="79775">
                  <c:v>0.92332175925925919</c:v>
                </c:pt>
                <c:pt idx="79776">
                  <c:v>0.92333333333333334</c:v>
                </c:pt>
                <c:pt idx="79777">
                  <c:v>0.92334490740740749</c:v>
                </c:pt>
                <c:pt idx="79778">
                  <c:v>0.92335648148148142</c:v>
                </c:pt>
                <c:pt idx="79779">
                  <c:v>0.92336805555555557</c:v>
                </c:pt>
                <c:pt idx="79780">
                  <c:v>0.92337962962962961</c:v>
                </c:pt>
                <c:pt idx="79781">
                  <c:v>0.92339120370370376</c:v>
                </c:pt>
                <c:pt idx="79782">
                  <c:v>0.92340277777777768</c:v>
                </c:pt>
                <c:pt idx="79783">
                  <c:v>0.92341435185185183</c:v>
                </c:pt>
                <c:pt idx="79784">
                  <c:v>0.92342592592592598</c:v>
                </c:pt>
                <c:pt idx="79785">
                  <c:v>0.92343750000000002</c:v>
                </c:pt>
                <c:pt idx="79786">
                  <c:v>0.92344907407407406</c:v>
                </c:pt>
                <c:pt idx="79787">
                  <c:v>0.9234606481481481</c:v>
                </c:pt>
                <c:pt idx="79788">
                  <c:v>0.92347222222222225</c:v>
                </c:pt>
                <c:pt idx="79789">
                  <c:v>0.9234837962962964</c:v>
                </c:pt>
                <c:pt idx="79790">
                  <c:v>0.92349537037037033</c:v>
                </c:pt>
                <c:pt idx="79791">
                  <c:v>0.92350694444444448</c:v>
                </c:pt>
                <c:pt idx="79792">
                  <c:v>0.92351851851851852</c:v>
                </c:pt>
                <c:pt idx="79793">
                  <c:v>0.92353009259259267</c:v>
                </c:pt>
                <c:pt idx="79794">
                  <c:v>0.92354166666666659</c:v>
                </c:pt>
                <c:pt idx="79795">
                  <c:v>0.92355324074074074</c:v>
                </c:pt>
                <c:pt idx="79796">
                  <c:v>0.92356481481481489</c:v>
                </c:pt>
                <c:pt idx="79797">
                  <c:v>0.92357638888888882</c:v>
                </c:pt>
                <c:pt idx="79798">
                  <c:v>0.92358796296296297</c:v>
                </c:pt>
                <c:pt idx="79799">
                  <c:v>0.92359953703703701</c:v>
                </c:pt>
                <c:pt idx="79800">
                  <c:v>0.92361111111111116</c:v>
                </c:pt>
                <c:pt idx="79801">
                  <c:v>0.92362268518518509</c:v>
                </c:pt>
                <c:pt idx="79802">
                  <c:v>0.92363425925925924</c:v>
                </c:pt>
                <c:pt idx="79803">
                  <c:v>0.92364583333333339</c:v>
                </c:pt>
                <c:pt idx="79804">
                  <c:v>0.92365740740740743</c:v>
                </c:pt>
                <c:pt idx="79805">
                  <c:v>0.92366898148148147</c:v>
                </c:pt>
                <c:pt idx="79806">
                  <c:v>0.9236805555555555</c:v>
                </c:pt>
                <c:pt idx="79807">
                  <c:v>0.92369212962962965</c:v>
                </c:pt>
                <c:pt idx="79808">
                  <c:v>0.9237037037037038</c:v>
                </c:pt>
                <c:pt idx="79809">
                  <c:v>0.92371527777777773</c:v>
                </c:pt>
                <c:pt idx="79810">
                  <c:v>0.92372685185185188</c:v>
                </c:pt>
                <c:pt idx="79811">
                  <c:v>0.92373842592592592</c:v>
                </c:pt>
                <c:pt idx="79812">
                  <c:v>0.92375000000000007</c:v>
                </c:pt>
                <c:pt idx="79813">
                  <c:v>0.923761574074074</c:v>
                </c:pt>
                <c:pt idx="79814">
                  <c:v>0.92377314814814815</c:v>
                </c:pt>
                <c:pt idx="79815">
                  <c:v>0.9237847222222223</c:v>
                </c:pt>
                <c:pt idx="79816">
                  <c:v>0.92379629629629623</c:v>
                </c:pt>
                <c:pt idx="79817">
                  <c:v>0.92380787037037038</c:v>
                </c:pt>
                <c:pt idx="79818">
                  <c:v>0.92381944444444442</c:v>
                </c:pt>
                <c:pt idx="79819">
                  <c:v>0.92383101851851857</c:v>
                </c:pt>
                <c:pt idx="79820">
                  <c:v>0.92384259259259249</c:v>
                </c:pt>
                <c:pt idx="79821">
                  <c:v>0.92385416666666664</c:v>
                </c:pt>
                <c:pt idx="79822">
                  <c:v>0.92386574074074079</c:v>
                </c:pt>
                <c:pt idx="79823">
                  <c:v>0.92387731481481483</c:v>
                </c:pt>
                <c:pt idx="79824">
                  <c:v>0.92388888888888887</c:v>
                </c:pt>
                <c:pt idx="79825">
                  <c:v>0.92390046296296291</c:v>
                </c:pt>
                <c:pt idx="79826">
                  <c:v>0.92391203703703706</c:v>
                </c:pt>
                <c:pt idx="79827">
                  <c:v>0.92392361111111121</c:v>
                </c:pt>
                <c:pt idx="79828">
                  <c:v>0.92393518518518514</c:v>
                </c:pt>
                <c:pt idx="79829">
                  <c:v>0.92394675925925929</c:v>
                </c:pt>
                <c:pt idx="79830">
                  <c:v>0.92395833333333333</c:v>
                </c:pt>
                <c:pt idx="79831">
                  <c:v>0.92396990740740748</c:v>
                </c:pt>
                <c:pt idx="79832">
                  <c:v>0.9239814814814814</c:v>
                </c:pt>
                <c:pt idx="79833">
                  <c:v>0.92399305555555555</c:v>
                </c:pt>
                <c:pt idx="79834">
                  <c:v>0.9240046296296297</c:v>
                </c:pt>
                <c:pt idx="79835">
                  <c:v>0.92401620370370363</c:v>
                </c:pt>
                <c:pt idx="79836">
                  <c:v>0.92402777777777778</c:v>
                </c:pt>
                <c:pt idx="79837">
                  <c:v>0.92403935185185182</c:v>
                </c:pt>
                <c:pt idx="79838">
                  <c:v>0.92405092592592597</c:v>
                </c:pt>
                <c:pt idx="79839">
                  <c:v>0.9240624999999999</c:v>
                </c:pt>
                <c:pt idx="79840">
                  <c:v>0.92407407407407405</c:v>
                </c:pt>
                <c:pt idx="79841">
                  <c:v>0.9240856481481482</c:v>
                </c:pt>
                <c:pt idx="79842">
                  <c:v>0.92409722222222224</c:v>
                </c:pt>
                <c:pt idx="79843">
                  <c:v>0.92410879629629628</c:v>
                </c:pt>
                <c:pt idx="79844">
                  <c:v>0.92412037037037031</c:v>
                </c:pt>
                <c:pt idx="79845">
                  <c:v>0.92413194444444446</c:v>
                </c:pt>
                <c:pt idx="79846">
                  <c:v>0.92414351851851861</c:v>
                </c:pt>
                <c:pt idx="79847">
                  <c:v>0.92415509259259254</c:v>
                </c:pt>
                <c:pt idx="79848">
                  <c:v>0.92416666666666669</c:v>
                </c:pt>
                <c:pt idx="79849">
                  <c:v>0.92417824074074073</c:v>
                </c:pt>
                <c:pt idx="79850">
                  <c:v>0.92418981481481488</c:v>
                </c:pt>
                <c:pt idx="79851">
                  <c:v>0.92420138888888881</c:v>
                </c:pt>
                <c:pt idx="79852">
                  <c:v>0.92421296296296296</c:v>
                </c:pt>
                <c:pt idx="79853">
                  <c:v>0.92422453703703711</c:v>
                </c:pt>
                <c:pt idx="79854">
                  <c:v>0.92423611111111115</c:v>
                </c:pt>
                <c:pt idx="79855">
                  <c:v>0.92424768518518519</c:v>
                </c:pt>
                <c:pt idx="79856">
                  <c:v>0.92425925925925922</c:v>
                </c:pt>
                <c:pt idx="79857">
                  <c:v>0.92427083333333337</c:v>
                </c:pt>
                <c:pt idx="79858">
                  <c:v>0.9242824074074073</c:v>
                </c:pt>
                <c:pt idx="79859">
                  <c:v>0.92429398148148145</c:v>
                </c:pt>
                <c:pt idx="79860">
                  <c:v>0.9243055555555556</c:v>
                </c:pt>
                <c:pt idx="79861">
                  <c:v>0.92431712962962964</c:v>
                </c:pt>
                <c:pt idx="79862">
                  <c:v>0.92432870370370368</c:v>
                </c:pt>
                <c:pt idx="79863">
                  <c:v>0.92434027777777772</c:v>
                </c:pt>
                <c:pt idx="79864">
                  <c:v>0.92435185185185187</c:v>
                </c:pt>
                <c:pt idx="79865">
                  <c:v>0.92436342592592602</c:v>
                </c:pt>
                <c:pt idx="79866">
                  <c:v>0.92437499999999995</c:v>
                </c:pt>
                <c:pt idx="79867">
                  <c:v>0.9243865740740741</c:v>
                </c:pt>
                <c:pt idx="79868">
                  <c:v>0.92439814814814814</c:v>
                </c:pt>
                <c:pt idx="79869">
                  <c:v>0.92440972222222229</c:v>
                </c:pt>
                <c:pt idx="79870">
                  <c:v>0.92442129629629621</c:v>
                </c:pt>
                <c:pt idx="79871">
                  <c:v>0.92443287037037036</c:v>
                </c:pt>
                <c:pt idx="79872">
                  <c:v>0.92444444444444451</c:v>
                </c:pt>
                <c:pt idx="79873">
                  <c:v>0.92445601851851855</c:v>
                </c:pt>
                <c:pt idx="79874">
                  <c:v>0.92446759259259259</c:v>
                </c:pt>
                <c:pt idx="79875">
                  <c:v>0.92447916666666663</c:v>
                </c:pt>
                <c:pt idx="79876">
                  <c:v>0.92449074074074078</c:v>
                </c:pt>
                <c:pt idx="79877">
                  <c:v>0.92450231481481471</c:v>
                </c:pt>
                <c:pt idx="79878">
                  <c:v>0.92451388888888886</c:v>
                </c:pt>
                <c:pt idx="79879">
                  <c:v>0.92452546296296301</c:v>
                </c:pt>
                <c:pt idx="79880">
                  <c:v>0.92453703703703705</c:v>
                </c:pt>
                <c:pt idx="79881">
                  <c:v>0.92454861111111108</c:v>
                </c:pt>
                <c:pt idx="79882">
                  <c:v>0.92456018518518512</c:v>
                </c:pt>
                <c:pt idx="79883">
                  <c:v>0.92457175925925927</c:v>
                </c:pt>
                <c:pt idx="79884">
                  <c:v>0.92458333333333342</c:v>
                </c:pt>
                <c:pt idx="79885">
                  <c:v>0.92459490740740735</c:v>
                </c:pt>
                <c:pt idx="79886">
                  <c:v>0.9246064814814815</c:v>
                </c:pt>
                <c:pt idx="79887">
                  <c:v>0.92461805555555554</c:v>
                </c:pt>
                <c:pt idx="79888">
                  <c:v>0.92462962962962969</c:v>
                </c:pt>
                <c:pt idx="79889">
                  <c:v>0.92464120370370362</c:v>
                </c:pt>
                <c:pt idx="79890">
                  <c:v>0.92465277777777777</c:v>
                </c:pt>
                <c:pt idx="79891">
                  <c:v>0.92466435185185192</c:v>
                </c:pt>
                <c:pt idx="79892">
                  <c:v>0.92467592592592596</c:v>
                </c:pt>
                <c:pt idx="79893">
                  <c:v>0.9246875</c:v>
                </c:pt>
                <c:pt idx="79894">
                  <c:v>0.92469907407407403</c:v>
                </c:pt>
                <c:pt idx="79895">
                  <c:v>0.92471064814814818</c:v>
                </c:pt>
                <c:pt idx="79896">
                  <c:v>0.92472222222222211</c:v>
                </c:pt>
                <c:pt idx="79897">
                  <c:v>0.92473379629629626</c:v>
                </c:pt>
                <c:pt idx="79898">
                  <c:v>0.92474537037037041</c:v>
                </c:pt>
                <c:pt idx="79899">
                  <c:v>0.92475694444444445</c:v>
                </c:pt>
                <c:pt idx="79900">
                  <c:v>0.92476851851851849</c:v>
                </c:pt>
                <c:pt idx="79901">
                  <c:v>0.92478009259259253</c:v>
                </c:pt>
                <c:pt idx="79902">
                  <c:v>0.92479166666666668</c:v>
                </c:pt>
                <c:pt idx="79903">
                  <c:v>0.92480324074074083</c:v>
                </c:pt>
                <c:pt idx="79904">
                  <c:v>0.92481481481481476</c:v>
                </c:pt>
                <c:pt idx="79905">
                  <c:v>0.92482638888888891</c:v>
                </c:pt>
                <c:pt idx="79906">
                  <c:v>0.92483796296296295</c:v>
                </c:pt>
                <c:pt idx="79907">
                  <c:v>0.92484953703703709</c:v>
                </c:pt>
                <c:pt idx="79908">
                  <c:v>0.92486111111111102</c:v>
                </c:pt>
                <c:pt idx="79909">
                  <c:v>0.92487268518518517</c:v>
                </c:pt>
                <c:pt idx="79910">
                  <c:v>0.92488425925925932</c:v>
                </c:pt>
                <c:pt idx="79911">
                  <c:v>0.92489583333333336</c:v>
                </c:pt>
                <c:pt idx="79912">
                  <c:v>0.9249074074074074</c:v>
                </c:pt>
                <c:pt idx="79913">
                  <c:v>0.92491898148148144</c:v>
                </c:pt>
                <c:pt idx="79914">
                  <c:v>0.92493055555555559</c:v>
                </c:pt>
                <c:pt idx="79915">
                  <c:v>0.92494212962962974</c:v>
                </c:pt>
                <c:pt idx="79916">
                  <c:v>0.92495370370370367</c:v>
                </c:pt>
                <c:pt idx="79917">
                  <c:v>0.92496527777777782</c:v>
                </c:pt>
                <c:pt idx="79918">
                  <c:v>0.92497685185185186</c:v>
                </c:pt>
                <c:pt idx="79919">
                  <c:v>0.92498842592592589</c:v>
                </c:pt>
                <c:pt idx="79920">
                  <c:v>0.92499999999999993</c:v>
                </c:pt>
                <c:pt idx="79921">
                  <c:v>0.92501157407407408</c:v>
                </c:pt>
                <c:pt idx="79922">
                  <c:v>0.92502314814814823</c:v>
                </c:pt>
                <c:pt idx="79923">
                  <c:v>0.92503472222222216</c:v>
                </c:pt>
                <c:pt idx="79924">
                  <c:v>0.92504629629629631</c:v>
                </c:pt>
                <c:pt idx="79925">
                  <c:v>0.92505787037037035</c:v>
                </c:pt>
                <c:pt idx="79926">
                  <c:v>0.9250694444444445</c:v>
                </c:pt>
                <c:pt idx="79927">
                  <c:v>0.92508101851851843</c:v>
                </c:pt>
                <c:pt idx="79928">
                  <c:v>0.92509259259259258</c:v>
                </c:pt>
                <c:pt idx="79929">
                  <c:v>0.92510416666666673</c:v>
                </c:pt>
                <c:pt idx="79930">
                  <c:v>0.92511574074074077</c:v>
                </c:pt>
                <c:pt idx="79931">
                  <c:v>0.92512731481481481</c:v>
                </c:pt>
                <c:pt idx="79932">
                  <c:v>0.92513888888888884</c:v>
                </c:pt>
                <c:pt idx="79933">
                  <c:v>0.92515046296296299</c:v>
                </c:pt>
                <c:pt idx="79934">
                  <c:v>0.92516203703703714</c:v>
                </c:pt>
                <c:pt idx="79935">
                  <c:v>0.92517361111111107</c:v>
                </c:pt>
                <c:pt idx="79936">
                  <c:v>0.92518518518518522</c:v>
                </c:pt>
                <c:pt idx="79937">
                  <c:v>0.92519675925925926</c:v>
                </c:pt>
                <c:pt idx="79938">
                  <c:v>0.9252083333333333</c:v>
                </c:pt>
                <c:pt idx="79939">
                  <c:v>0.92521990740740734</c:v>
                </c:pt>
                <c:pt idx="79940">
                  <c:v>0.92523148148148149</c:v>
                </c:pt>
                <c:pt idx="79941">
                  <c:v>0.92524305555555564</c:v>
                </c:pt>
                <c:pt idx="79942">
                  <c:v>0.92525462962962957</c:v>
                </c:pt>
                <c:pt idx="79943">
                  <c:v>0.92526620370370372</c:v>
                </c:pt>
                <c:pt idx="79944">
                  <c:v>0.92527777777777775</c:v>
                </c:pt>
                <c:pt idx="79945">
                  <c:v>0.9252893518518519</c:v>
                </c:pt>
                <c:pt idx="79946">
                  <c:v>0.92530092592592583</c:v>
                </c:pt>
                <c:pt idx="79947">
                  <c:v>0.92531249999999998</c:v>
                </c:pt>
                <c:pt idx="79948">
                  <c:v>0.92532407407407413</c:v>
                </c:pt>
                <c:pt idx="79949">
                  <c:v>0.92533564814814817</c:v>
                </c:pt>
                <c:pt idx="79950">
                  <c:v>0.92534722222222221</c:v>
                </c:pt>
                <c:pt idx="79951">
                  <c:v>0.92535879629629625</c:v>
                </c:pt>
                <c:pt idx="79952">
                  <c:v>0.9253703703703704</c:v>
                </c:pt>
                <c:pt idx="79953">
                  <c:v>0.92538194444444455</c:v>
                </c:pt>
                <c:pt idx="79954">
                  <c:v>0.92539351851851848</c:v>
                </c:pt>
                <c:pt idx="79955">
                  <c:v>0.92540509259259263</c:v>
                </c:pt>
                <c:pt idx="79956">
                  <c:v>0.92541666666666667</c:v>
                </c:pt>
                <c:pt idx="79957">
                  <c:v>0.9254282407407407</c:v>
                </c:pt>
                <c:pt idx="79958">
                  <c:v>0.92543981481481474</c:v>
                </c:pt>
                <c:pt idx="79959">
                  <c:v>0.92545138888888889</c:v>
                </c:pt>
                <c:pt idx="79960">
                  <c:v>0.92546296296296304</c:v>
                </c:pt>
                <c:pt idx="79961">
                  <c:v>0.92547453703703697</c:v>
                </c:pt>
                <c:pt idx="79962">
                  <c:v>0.92548611111111112</c:v>
                </c:pt>
                <c:pt idx="79963">
                  <c:v>0.92549768518518516</c:v>
                </c:pt>
                <c:pt idx="79964">
                  <c:v>0.92550925925925931</c:v>
                </c:pt>
                <c:pt idx="79965">
                  <c:v>0.92552083333333324</c:v>
                </c:pt>
                <c:pt idx="79966">
                  <c:v>0.92553240740740739</c:v>
                </c:pt>
                <c:pt idx="79967">
                  <c:v>0.92554398148148154</c:v>
                </c:pt>
                <c:pt idx="79968">
                  <c:v>0.92555555555555558</c:v>
                </c:pt>
                <c:pt idx="79969">
                  <c:v>0.92556712962962961</c:v>
                </c:pt>
                <c:pt idx="79970">
                  <c:v>0.92557870370370365</c:v>
                </c:pt>
                <c:pt idx="79971">
                  <c:v>0.9255902777777778</c:v>
                </c:pt>
                <c:pt idx="79972">
                  <c:v>0.92560185185185195</c:v>
                </c:pt>
                <c:pt idx="79973">
                  <c:v>0.92561342592592588</c:v>
                </c:pt>
                <c:pt idx="79974">
                  <c:v>0.92562500000000003</c:v>
                </c:pt>
                <c:pt idx="79975">
                  <c:v>0.92563657407407407</c:v>
                </c:pt>
                <c:pt idx="79976">
                  <c:v>0.92564814814814822</c:v>
                </c:pt>
                <c:pt idx="79977">
                  <c:v>0.92565972222222215</c:v>
                </c:pt>
                <c:pt idx="79978">
                  <c:v>0.9256712962962963</c:v>
                </c:pt>
                <c:pt idx="79979">
                  <c:v>0.92568287037037045</c:v>
                </c:pt>
                <c:pt idx="79980">
                  <c:v>0.92569444444444438</c:v>
                </c:pt>
                <c:pt idx="79981">
                  <c:v>0.92570601851851853</c:v>
                </c:pt>
                <c:pt idx="79982">
                  <c:v>0.92571759259259256</c:v>
                </c:pt>
                <c:pt idx="79983">
                  <c:v>0.92572916666666671</c:v>
                </c:pt>
                <c:pt idx="79984">
                  <c:v>0.92574074074074064</c:v>
                </c:pt>
                <c:pt idx="79985">
                  <c:v>0.92575231481481479</c:v>
                </c:pt>
                <c:pt idx="79986">
                  <c:v>0.92576388888888894</c:v>
                </c:pt>
                <c:pt idx="79987">
                  <c:v>0.92577546296296298</c:v>
                </c:pt>
                <c:pt idx="79988">
                  <c:v>0.92578703703703702</c:v>
                </c:pt>
                <c:pt idx="79989">
                  <c:v>0.92579861111111106</c:v>
                </c:pt>
                <c:pt idx="79990">
                  <c:v>0.92581018518518521</c:v>
                </c:pt>
                <c:pt idx="79991">
                  <c:v>0.92582175925925936</c:v>
                </c:pt>
                <c:pt idx="79992">
                  <c:v>0.92583333333333329</c:v>
                </c:pt>
                <c:pt idx="79993">
                  <c:v>0.92584490740740744</c:v>
                </c:pt>
                <c:pt idx="79994">
                  <c:v>0.92585648148148147</c:v>
                </c:pt>
                <c:pt idx="79995">
                  <c:v>0.92586805555555562</c:v>
                </c:pt>
                <c:pt idx="79996">
                  <c:v>0.92587962962962955</c:v>
                </c:pt>
                <c:pt idx="79997">
                  <c:v>0.9258912037037037</c:v>
                </c:pt>
                <c:pt idx="79998">
                  <c:v>0.92590277777777785</c:v>
                </c:pt>
                <c:pt idx="79999">
                  <c:v>0.92591435185185178</c:v>
                </c:pt>
                <c:pt idx="80000">
                  <c:v>0.92592592592592593</c:v>
                </c:pt>
                <c:pt idx="80001">
                  <c:v>0.92593749999999997</c:v>
                </c:pt>
                <c:pt idx="80002">
                  <c:v>0.92594907407407412</c:v>
                </c:pt>
                <c:pt idx="80003">
                  <c:v>0.92596064814814805</c:v>
                </c:pt>
                <c:pt idx="80004">
                  <c:v>0.9259722222222222</c:v>
                </c:pt>
                <c:pt idx="80005">
                  <c:v>0.92598379629629635</c:v>
                </c:pt>
                <c:pt idx="80006">
                  <c:v>0.92599537037037039</c:v>
                </c:pt>
                <c:pt idx="80007">
                  <c:v>0.92600694444444442</c:v>
                </c:pt>
                <c:pt idx="80008">
                  <c:v>0.92601851851851846</c:v>
                </c:pt>
                <c:pt idx="80009">
                  <c:v>0.92603009259259261</c:v>
                </c:pt>
                <c:pt idx="80010">
                  <c:v>0.92604166666666676</c:v>
                </c:pt>
                <c:pt idx="80011">
                  <c:v>0.92605324074074069</c:v>
                </c:pt>
                <c:pt idx="80012">
                  <c:v>0.92606481481481484</c:v>
                </c:pt>
                <c:pt idx="80013">
                  <c:v>0.92607638888888888</c:v>
                </c:pt>
                <c:pt idx="80014">
                  <c:v>0.92608796296296303</c:v>
                </c:pt>
                <c:pt idx="80015">
                  <c:v>0.92609953703703696</c:v>
                </c:pt>
                <c:pt idx="80016">
                  <c:v>0.92611111111111111</c:v>
                </c:pt>
                <c:pt idx="80017">
                  <c:v>0.92612268518518526</c:v>
                </c:pt>
                <c:pt idx="80018">
                  <c:v>0.9261342592592593</c:v>
                </c:pt>
                <c:pt idx="80019">
                  <c:v>0.92614583333333333</c:v>
                </c:pt>
                <c:pt idx="80020">
                  <c:v>0.92615740740740737</c:v>
                </c:pt>
                <c:pt idx="80021">
                  <c:v>0.92616898148148152</c:v>
                </c:pt>
                <c:pt idx="80022">
                  <c:v>0.92618055555555545</c:v>
                </c:pt>
                <c:pt idx="80023">
                  <c:v>0.9261921296296296</c:v>
                </c:pt>
                <c:pt idx="80024">
                  <c:v>0.92620370370370375</c:v>
                </c:pt>
                <c:pt idx="80025">
                  <c:v>0.92621527777777779</c:v>
                </c:pt>
                <c:pt idx="80026">
                  <c:v>0.92622685185185183</c:v>
                </c:pt>
                <c:pt idx="80027">
                  <c:v>0.92623842592592587</c:v>
                </c:pt>
                <c:pt idx="80028">
                  <c:v>0.92625000000000002</c:v>
                </c:pt>
                <c:pt idx="80029">
                  <c:v>0.92626157407407417</c:v>
                </c:pt>
                <c:pt idx="80030">
                  <c:v>0.9262731481481481</c:v>
                </c:pt>
                <c:pt idx="80031">
                  <c:v>0.92628472222222225</c:v>
                </c:pt>
                <c:pt idx="80032">
                  <c:v>0.92629629629629628</c:v>
                </c:pt>
                <c:pt idx="80033">
                  <c:v>0.92630787037037043</c:v>
                </c:pt>
                <c:pt idx="80034">
                  <c:v>0.92631944444444436</c:v>
                </c:pt>
                <c:pt idx="80035">
                  <c:v>0.92633101851851851</c:v>
                </c:pt>
                <c:pt idx="80036">
                  <c:v>0.92634259259259266</c:v>
                </c:pt>
                <c:pt idx="80037">
                  <c:v>0.9263541666666667</c:v>
                </c:pt>
                <c:pt idx="80038">
                  <c:v>0.92636574074074074</c:v>
                </c:pt>
                <c:pt idx="80039">
                  <c:v>0.92637731481481478</c:v>
                </c:pt>
                <c:pt idx="80040">
                  <c:v>0.92638888888888893</c:v>
                </c:pt>
                <c:pt idx="80041">
                  <c:v>0.92640046296296286</c:v>
                </c:pt>
                <c:pt idx="80042">
                  <c:v>0.92641203703703701</c:v>
                </c:pt>
                <c:pt idx="80043">
                  <c:v>0.92642361111111116</c:v>
                </c:pt>
                <c:pt idx="80044">
                  <c:v>0.92643518518518519</c:v>
                </c:pt>
                <c:pt idx="80045">
                  <c:v>0.92644675925925923</c:v>
                </c:pt>
                <c:pt idx="80046">
                  <c:v>0.92645833333333327</c:v>
                </c:pt>
                <c:pt idx="80047">
                  <c:v>0.92646990740740742</c:v>
                </c:pt>
                <c:pt idx="80048">
                  <c:v>0.92648148148148157</c:v>
                </c:pt>
                <c:pt idx="80049">
                  <c:v>0.9264930555555555</c:v>
                </c:pt>
                <c:pt idx="80050">
                  <c:v>0.92650462962962965</c:v>
                </c:pt>
                <c:pt idx="80051">
                  <c:v>0.92651620370370369</c:v>
                </c:pt>
                <c:pt idx="80052">
                  <c:v>0.92652777777777784</c:v>
                </c:pt>
                <c:pt idx="80053">
                  <c:v>0.92653935185185177</c:v>
                </c:pt>
                <c:pt idx="80054">
                  <c:v>0.92655092592592592</c:v>
                </c:pt>
                <c:pt idx="80055">
                  <c:v>0.92656250000000007</c:v>
                </c:pt>
                <c:pt idx="80056">
                  <c:v>0.92657407407407411</c:v>
                </c:pt>
                <c:pt idx="80057">
                  <c:v>0.92658564814814814</c:v>
                </c:pt>
                <c:pt idx="80058">
                  <c:v>0.92659722222222218</c:v>
                </c:pt>
                <c:pt idx="80059">
                  <c:v>0.92660879629629633</c:v>
                </c:pt>
                <c:pt idx="80060">
                  <c:v>0.92662037037037026</c:v>
                </c:pt>
                <c:pt idx="80061">
                  <c:v>0.92663194444444441</c:v>
                </c:pt>
                <c:pt idx="80062">
                  <c:v>0.92664351851851856</c:v>
                </c:pt>
                <c:pt idx="80063">
                  <c:v>0.9266550925925926</c:v>
                </c:pt>
                <c:pt idx="80064">
                  <c:v>0.92666666666666664</c:v>
                </c:pt>
                <c:pt idx="80065">
                  <c:v>0.92667824074074068</c:v>
                </c:pt>
                <c:pt idx="80066">
                  <c:v>0.92668981481481483</c:v>
                </c:pt>
                <c:pt idx="80067">
                  <c:v>0.92670138888888898</c:v>
                </c:pt>
                <c:pt idx="80068">
                  <c:v>0.92671296296296291</c:v>
                </c:pt>
                <c:pt idx="80069">
                  <c:v>0.92672453703703705</c:v>
                </c:pt>
                <c:pt idx="80070">
                  <c:v>0.92673611111111109</c:v>
                </c:pt>
                <c:pt idx="80071">
                  <c:v>0.92674768518518524</c:v>
                </c:pt>
                <c:pt idx="80072">
                  <c:v>0.92675925925925917</c:v>
                </c:pt>
                <c:pt idx="80073">
                  <c:v>0.92677083333333332</c:v>
                </c:pt>
                <c:pt idx="80074">
                  <c:v>0.92678240740740747</c:v>
                </c:pt>
                <c:pt idx="80075">
                  <c:v>0.92679398148148151</c:v>
                </c:pt>
                <c:pt idx="80076">
                  <c:v>0.92680555555555555</c:v>
                </c:pt>
                <c:pt idx="80077">
                  <c:v>0.92681712962962959</c:v>
                </c:pt>
                <c:pt idx="80078">
                  <c:v>0.92682870370370374</c:v>
                </c:pt>
                <c:pt idx="80079">
                  <c:v>0.92684027777777789</c:v>
                </c:pt>
                <c:pt idx="80080">
                  <c:v>0.92685185185185182</c:v>
                </c:pt>
                <c:pt idx="80081">
                  <c:v>0.92686342592592597</c:v>
                </c:pt>
                <c:pt idx="80082">
                  <c:v>0.926875</c:v>
                </c:pt>
                <c:pt idx="80083">
                  <c:v>0.92688657407407404</c:v>
                </c:pt>
                <c:pt idx="80084">
                  <c:v>0.92689814814814808</c:v>
                </c:pt>
                <c:pt idx="80085">
                  <c:v>0.92690972222222223</c:v>
                </c:pt>
                <c:pt idx="80086">
                  <c:v>0.92692129629629638</c:v>
                </c:pt>
                <c:pt idx="80087">
                  <c:v>0.92693287037037031</c:v>
                </c:pt>
                <c:pt idx="80088">
                  <c:v>0.92694444444444446</c:v>
                </c:pt>
                <c:pt idx="80089">
                  <c:v>0.9269560185185185</c:v>
                </c:pt>
                <c:pt idx="80090">
                  <c:v>0.92696759259259265</c:v>
                </c:pt>
                <c:pt idx="80091">
                  <c:v>0.92697916666666658</c:v>
                </c:pt>
                <c:pt idx="80092">
                  <c:v>0.92699074074074073</c:v>
                </c:pt>
                <c:pt idx="80093">
                  <c:v>0.92700231481481488</c:v>
                </c:pt>
                <c:pt idx="80094">
                  <c:v>0.92701388888888892</c:v>
                </c:pt>
                <c:pt idx="80095">
                  <c:v>0.92702546296296295</c:v>
                </c:pt>
                <c:pt idx="80096">
                  <c:v>0.92703703703703699</c:v>
                </c:pt>
                <c:pt idx="80097">
                  <c:v>0.92704861111111114</c:v>
                </c:pt>
                <c:pt idx="80098">
                  <c:v>0.92706018518518529</c:v>
                </c:pt>
                <c:pt idx="80099">
                  <c:v>0.92707175925925922</c:v>
                </c:pt>
                <c:pt idx="80100">
                  <c:v>0.92708333333333337</c:v>
                </c:pt>
                <c:pt idx="80101">
                  <c:v>0.92709490740740741</c:v>
                </c:pt>
                <c:pt idx="80102">
                  <c:v>0.92710648148148145</c:v>
                </c:pt>
                <c:pt idx="80103">
                  <c:v>0.92711805555555549</c:v>
                </c:pt>
                <c:pt idx="80104">
                  <c:v>0.92712962962962964</c:v>
                </c:pt>
                <c:pt idx="80105">
                  <c:v>0.92714120370370379</c:v>
                </c:pt>
                <c:pt idx="80106">
                  <c:v>0.92715277777777771</c:v>
                </c:pt>
                <c:pt idx="80107">
                  <c:v>0.92716435185185186</c:v>
                </c:pt>
                <c:pt idx="80108">
                  <c:v>0.9271759259259259</c:v>
                </c:pt>
                <c:pt idx="80109">
                  <c:v>0.92718750000000005</c:v>
                </c:pt>
                <c:pt idx="80110">
                  <c:v>0.92719907407407398</c:v>
                </c:pt>
                <c:pt idx="80111">
                  <c:v>0.92721064814814813</c:v>
                </c:pt>
                <c:pt idx="80112">
                  <c:v>0.92722222222222228</c:v>
                </c:pt>
                <c:pt idx="80113">
                  <c:v>0.92723379629629632</c:v>
                </c:pt>
                <c:pt idx="80114">
                  <c:v>0.92724537037037036</c:v>
                </c:pt>
                <c:pt idx="80115">
                  <c:v>0.9272569444444444</c:v>
                </c:pt>
                <c:pt idx="80116">
                  <c:v>0.92726851851851855</c:v>
                </c:pt>
                <c:pt idx="80117">
                  <c:v>0.9272800925925927</c:v>
                </c:pt>
                <c:pt idx="80118">
                  <c:v>0.92729166666666663</c:v>
                </c:pt>
                <c:pt idx="80119">
                  <c:v>0.92730324074074078</c:v>
                </c:pt>
                <c:pt idx="80120">
                  <c:v>0.92731481481481481</c:v>
                </c:pt>
                <c:pt idx="80121">
                  <c:v>0.92732638888888885</c:v>
                </c:pt>
                <c:pt idx="80122">
                  <c:v>0.92733796296296289</c:v>
                </c:pt>
                <c:pt idx="80123">
                  <c:v>0.92734953703703704</c:v>
                </c:pt>
                <c:pt idx="80124">
                  <c:v>0.92736111111111119</c:v>
                </c:pt>
                <c:pt idx="80125">
                  <c:v>0.92737268518518512</c:v>
                </c:pt>
                <c:pt idx="80126">
                  <c:v>0.92738425925925927</c:v>
                </c:pt>
                <c:pt idx="80127">
                  <c:v>0.92739583333333331</c:v>
                </c:pt>
                <c:pt idx="80128">
                  <c:v>0.92740740740740746</c:v>
                </c:pt>
                <c:pt idx="80129">
                  <c:v>0.92741898148148139</c:v>
                </c:pt>
                <c:pt idx="80130">
                  <c:v>0.92743055555555554</c:v>
                </c:pt>
                <c:pt idx="80131">
                  <c:v>0.92744212962962969</c:v>
                </c:pt>
                <c:pt idx="80132">
                  <c:v>0.92745370370370372</c:v>
                </c:pt>
                <c:pt idx="80133">
                  <c:v>0.92746527777777776</c:v>
                </c:pt>
                <c:pt idx="80134">
                  <c:v>0.9274768518518518</c:v>
                </c:pt>
                <c:pt idx="80135">
                  <c:v>0.92748842592592595</c:v>
                </c:pt>
                <c:pt idx="80136">
                  <c:v>0.9275000000000001</c:v>
                </c:pt>
                <c:pt idx="80137">
                  <c:v>0.92751157407407403</c:v>
                </c:pt>
                <c:pt idx="80138">
                  <c:v>0.92752314814814818</c:v>
                </c:pt>
                <c:pt idx="80139">
                  <c:v>0.92753472222222222</c:v>
                </c:pt>
                <c:pt idx="80140">
                  <c:v>0.92754629629629637</c:v>
                </c:pt>
                <c:pt idx="80141">
                  <c:v>0.9275578703703703</c:v>
                </c:pt>
                <c:pt idx="80142">
                  <c:v>0.92756944444444445</c:v>
                </c:pt>
                <c:pt idx="80143">
                  <c:v>0.9275810185185186</c:v>
                </c:pt>
                <c:pt idx="80144">
                  <c:v>0.92759259259259252</c:v>
                </c:pt>
                <c:pt idx="80145">
                  <c:v>0.92760416666666667</c:v>
                </c:pt>
                <c:pt idx="80146">
                  <c:v>0.92761574074074071</c:v>
                </c:pt>
                <c:pt idx="80147">
                  <c:v>0.92762731481481486</c:v>
                </c:pt>
                <c:pt idx="80148">
                  <c:v>0.92763888888888879</c:v>
                </c:pt>
                <c:pt idx="80149">
                  <c:v>0.92765046296296294</c:v>
                </c:pt>
                <c:pt idx="80150">
                  <c:v>0.92766203703703709</c:v>
                </c:pt>
                <c:pt idx="80151">
                  <c:v>0.92767361111111113</c:v>
                </c:pt>
                <c:pt idx="80152">
                  <c:v>0.92768518518518517</c:v>
                </c:pt>
                <c:pt idx="80153">
                  <c:v>0.92769675925925921</c:v>
                </c:pt>
                <c:pt idx="80154">
                  <c:v>0.92770833333333336</c:v>
                </c:pt>
                <c:pt idx="80155">
                  <c:v>0.92771990740740751</c:v>
                </c:pt>
                <c:pt idx="80156">
                  <c:v>0.92773148148148143</c:v>
                </c:pt>
                <c:pt idx="80157">
                  <c:v>0.92774305555555558</c:v>
                </c:pt>
                <c:pt idx="80158">
                  <c:v>0.92775462962962962</c:v>
                </c:pt>
                <c:pt idx="80159">
                  <c:v>0.92776620370370377</c:v>
                </c:pt>
                <c:pt idx="80160">
                  <c:v>0.9277777777777777</c:v>
                </c:pt>
                <c:pt idx="80161">
                  <c:v>0.92778935185185185</c:v>
                </c:pt>
                <c:pt idx="80162">
                  <c:v>0.927800925925926</c:v>
                </c:pt>
                <c:pt idx="80163">
                  <c:v>0.92781249999999993</c:v>
                </c:pt>
                <c:pt idx="80164">
                  <c:v>0.92782407407407408</c:v>
                </c:pt>
                <c:pt idx="80165">
                  <c:v>0.92783564814814812</c:v>
                </c:pt>
                <c:pt idx="80166">
                  <c:v>0.92784722222222227</c:v>
                </c:pt>
                <c:pt idx="80167">
                  <c:v>0.9278587962962962</c:v>
                </c:pt>
                <c:pt idx="80168">
                  <c:v>0.92787037037037035</c:v>
                </c:pt>
                <c:pt idx="80169">
                  <c:v>0.9278819444444445</c:v>
                </c:pt>
                <c:pt idx="80170">
                  <c:v>0.92789351851851853</c:v>
                </c:pt>
                <c:pt idx="80171">
                  <c:v>0.92790509259259257</c:v>
                </c:pt>
                <c:pt idx="80172">
                  <c:v>0.92791666666666661</c:v>
                </c:pt>
                <c:pt idx="80173">
                  <c:v>0.92792824074074076</c:v>
                </c:pt>
                <c:pt idx="80174">
                  <c:v>0.92793981481481491</c:v>
                </c:pt>
                <c:pt idx="80175">
                  <c:v>0.92795138888888884</c:v>
                </c:pt>
                <c:pt idx="80176">
                  <c:v>0.92796296296296299</c:v>
                </c:pt>
                <c:pt idx="80177">
                  <c:v>0.92797453703703703</c:v>
                </c:pt>
                <c:pt idx="80178">
                  <c:v>0.92798611111111118</c:v>
                </c:pt>
                <c:pt idx="80179">
                  <c:v>0.92799768518518511</c:v>
                </c:pt>
                <c:pt idx="80180">
                  <c:v>0.92800925925925926</c:v>
                </c:pt>
                <c:pt idx="80181">
                  <c:v>0.92802083333333341</c:v>
                </c:pt>
                <c:pt idx="80182">
                  <c:v>0.92803240740740733</c:v>
                </c:pt>
                <c:pt idx="80183">
                  <c:v>0.92804398148148148</c:v>
                </c:pt>
                <c:pt idx="80184">
                  <c:v>0.92805555555555552</c:v>
                </c:pt>
                <c:pt idx="80185">
                  <c:v>0.92806712962962967</c:v>
                </c:pt>
                <c:pt idx="80186">
                  <c:v>0.9280787037037036</c:v>
                </c:pt>
                <c:pt idx="80187">
                  <c:v>0.92809027777777775</c:v>
                </c:pt>
                <c:pt idx="80188">
                  <c:v>0.9281018518518519</c:v>
                </c:pt>
                <c:pt idx="80189">
                  <c:v>0.92811342592592594</c:v>
                </c:pt>
                <c:pt idx="80190">
                  <c:v>0.92812499999999998</c:v>
                </c:pt>
                <c:pt idx="80191">
                  <c:v>0.92813657407407402</c:v>
                </c:pt>
                <c:pt idx="80192">
                  <c:v>0.92814814814814817</c:v>
                </c:pt>
                <c:pt idx="80193">
                  <c:v>0.92815972222222232</c:v>
                </c:pt>
                <c:pt idx="80194">
                  <c:v>0.92817129629629624</c:v>
                </c:pt>
                <c:pt idx="80195">
                  <c:v>0.92818287037037039</c:v>
                </c:pt>
                <c:pt idx="80196">
                  <c:v>0.92819444444444443</c:v>
                </c:pt>
                <c:pt idx="80197">
                  <c:v>0.92820601851851858</c:v>
                </c:pt>
                <c:pt idx="80198">
                  <c:v>0.92821759259259251</c:v>
                </c:pt>
                <c:pt idx="80199">
                  <c:v>0.92822916666666666</c:v>
                </c:pt>
                <c:pt idx="80200">
                  <c:v>0.92824074074074081</c:v>
                </c:pt>
                <c:pt idx="80201">
                  <c:v>0.92825231481481485</c:v>
                </c:pt>
                <c:pt idx="80202">
                  <c:v>0.92826388888888889</c:v>
                </c:pt>
                <c:pt idx="80203">
                  <c:v>0.92827546296296293</c:v>
                </c:pt>
                <c:pt idx="80204">
                  <c:v>0.92828703703703708</c:v>
                </c:pt>
                <c:pt idx="80205">
                  <c:v>0.92829861111111101</c:v>
                </c:pt>
                <c:pt idx="80206">
                  <c:v>0.92831018518518515</c:v>
                </c:pt>
                <c:pt idx="80207">
                  <c:v>0.9283217592592593</c:v>
                </c:pt>
                <c:pt idx="80208">
                  <c:v>0.92833333333333334</c:v>
                </c:pt>
                <c:pt idx="80209">
                  <c:v>0.92834490740740738</c:v>
                </c:pt>
                <c:pt idx="80210">
                  <c:v>0.92835648148148142</c:v>
                </c:pt>
                <c:pt idx="80211">
                  <c:v>0.92836805555555557</c:v>
                </c:pt>
                <c:pt idx="80212">
                  <c:v>0.92837962962962972</c:v>
                </c:pt>
                <c:pt idx="80213">
                  <c:v>0.92839120370370365</c:v>
                </c:pt>
                <c:pt idx="80214">
                  <c:v>0.9284027777777778</c:v>
                </c:pt>
                <c:pt idx="80215">
                  <c:v>0.92841435185185184</c:v>
                </c:pt>
                <c:pt idx="80216">
                  <c:v>0.92842592592592599</c:v>
                </c:pt>
                <c:pt idx="80217">
                  <c:v>0.92843749999999992</c:v>
                </c:pt>
                <c:pt idx="80218">
                  <c:v>0.92844907407407407</c:v>
                </c:pt>
                <c:pt idx="80219">
                  <c:v>0.92846064814814822</c:v>
                </c:pt>
                <c:pt idx="80220">
                  <c:v>0.92847222222222225</c:v>
                </c:pt>
                <c:pt idx="80221">
                  <c:v>0.92848379629629629</c:v>
                </c:pt>
                <c:pt idx="80222">
                  <c:v>0.92849537037037033</c:v>
                </c:pt>
                <c:pt idx="80223">
                  <c:v>0.92850694444444448</c:v>
                </c:pt>
                <c:pt idx="80224">
                  <c:v>0.92851851851851841</c:v>
                </c:pt>
                <c:pt idx="80225">
                  <c:v>0.92853009259259256</c:v>
                </c:pt>
                <c:pt idx="80226">
                  <c:v>0.92854166666666671</c:v>
                </c:pt>
                <c:pt idx="80227">
                  <c:v>0.92855324074074075</c:v>
                </c:pt>
                <c:pt idx="80228">
                  <c:v>0.92856481481481479</c:v>
                </c:pt>
                <c:pt idx="80229">
                  <c:v>0.92857638888888883</c:v>
                </c:pt>
                <c:pt idx="80230">
                  <c:v>0.92858796296296298</c:v>
                </c:pt>
                <c:pt idx="80231">
                  <c:v>0.92859953703703713</c:v>
                </c:pt>
                <c:pt idx="80232">
                  <c:v>0.92861111111111105</c:v>
                </c:pt>
                <c:pt idx="80233">
                  <c:v>0.9286226851851852</c:v>
                </c:pt>
                <c:pt idx="80234">
                  <c:v>0.92863425925925924</c:v>
                </c:pt>
                <c:pt idx="80235">
                  <c:v>0.92864583333333339</c:v>
                </c:pt>
                <c:pt idx="80236">
                  <c:v>0.92865740740740732</c:v>
                </c:pt>
                <c:pt idx="80237">
                  <c:v>0.92866898148148147</c:v>
                </c:pt>
                <c:pt idx="80238">
                  <c:v>0.92868055555555562</c:v>
                </c:pt>
                <c:pt idx="80239">
                  <c:v>0.92869212962962966</c:v>
                </c:pt>
                <c:pt idx="80240">
                  <c:v>0.9287037037037037</c:v>
                </c:pt>
                <c:pt idx="80241">
                  <c:v>0.92871527777777774</c:v>
                </c:pt>
                <c:pt idx="80242">
                  <c:v>0.92872685185185189</c:v>
                </c:pt>
                <c:pt idx="80243">
                  <c:v>0.92873842592592604</c:v>
                </c:pt>
                <c:pt idx="80244">
                  <c:v>0.92874999999999996</c:v>
                </c:pt>
                <c:pt idx="80245">
                  <c:v>0.92876157407407411</c:v>
                </c:pt>
                <c:pt idx="80246">
                  <c:v>0.92877314814814815</c:v>
                </c:pt>
                <c:pt idx="80247">
                  <c:v>0.92878472222222219</c:v>
                </c:pt>
                <c:pt idx="80248">
                  <c:v>0.92879629629629623</c:v>
                </c:pt>
                <c:pt idx="80249">
                  <c:v>0.92880787037037038</c:v>
                </c:pt>
                <c:pt idx="80250">
                  <c:v>0.92881944444444453</c:v>
                </c:pt>
                <c:pt idx="80251">
                  <c:v>0.92883101851851846</c:v>
                </c:pt>
                <c:pt idx="80252">
                  <c:v>0.92884259259259261</c:v>
                </c:pt>
                <c:pt idx="80253">
                  <c:v>0.92885416666666665</c:v>
                </c:pt>
                <c:pt idx="80254">
                  <c:v>0.9288657407407408</c:v>
                </c:pt>
                <c:pt idx="80255">
                  <c:v>0.92887731481481473</c:v>
                </c:pt>
                <c:pt idx="80256">
                  <c:v>0.92888888888888888</c:v>
                </c:pt>
                <c:pt idx="80257">
                  <c:v>0.92890046296296302</c:v>
                </c:pt>
                <c:pt idx="80258">
                  <c:v>0.92891203703703706</c:v>
                </c:pt>
                <c:pt idx="80259">
                  <c:v>0.9289236111111111</c:v>
                </c:pt>
                <c:pt idx="80260">
                  <c:v>0.92893518518518514</c:v>
                </c:pt>
                <c:pt idx="80261">
                  <c:v>0.92894675925925929</c:v>
                </c:pt>
                <c:pt idx="80262">
                  <c:v>0.92895833333333344</c:v>
                </c:pt>
                <c:pt idx="80263">
                  <c:v>0.92896990740740737</c:v>
                </c:pt>
                <c:pt idx="80264">
                  <c:v>0.92898148148148152</c:v>
                </c:pt>
                <c:pt idx="80265">
                  <c:v>0.92899305555555556</c:v>
                </c:pt>
                <c:pt idx="80266">
                  <c:v>0.9290046296296296</c:v>
                </c:pt>
                <c:pt idx="80267">
                  <c:v>0.92901620370370364</c:v>
                </c:pt>
                <c:pt idx="80268">
                  <c:v>0.92902777777777779</c:v>
                </c:pt>
                <c:pt idx="80269">
                  <c:v>0.92903935185185194</c:v>
                </c:pt>
                <c:pt idx="80270">
                  <c:v>0.92905092592592586</c:v>
                </c:pt>
                <c:pt idx="80271">
                  <c:v>0.92906250000000001</c:v>
                </c:pt>
                <c:pt idx="80272">
                  <c:v>0.92907407407407405</c:v>
                </c:pt>
                <c:pt idx="80273">
                  <c:v>0.9290856481481482</c:v>
                </c:pt>
                <c:pt idx="80274">
                  <c:v>0.92909722222222213</c:v>
                </c:pt>
                <c:pt idx="80275">
                  <c:v>0.92910879629629628</c:v>
                </c:pt>
                <c:pt idx="80276">
                  <c:v>0.92912037037037043</c:v>
                </c:pt>
                <c:pt idx="80277">
                  <c:v>0.92913194444444447</c:v>
                </c:pt>
                <c:pt idx="80278">
                  <c:v>0.92914351851851851</c:v>
                </c:pt>
                <c:pt idx="80279">
                  <c:v>0.92915509259259255</c:v>
                </c:pt>
                <c:pt idx="80280">
                  <c:v>0.9291666666666667</c:v>
                </c:pt>
                <c:pt idx="80281">
                  <c:v>0.92917824074074085</c:v>
                </c:pt>
                <c:pt idx="80282">
                  <c:v>0.92918981481481477</c:v>
                </c:pt>
                <c:pt idx="80283">
                  <c:v>0.92920138888888892</c:v>
                </c:pt>
                <c:pt idx="80284">
                  <c:v>0.92921296296296296</c:v>
                </c:pt>
                <c:pt idx="80285">
                  <c:v>0.929224537037037</c:v>
                </c:pt>
                <c:pt idx="80286">
                  <c:v>0.92923611111111104</c:v>
                </c:pt>
                <c:pt idx="80287">
                  <c:v>0.92924768518518519</c:v>
                </c:pt>
                <c:pt idx="80288">
                  <c:v>0.92925925925925934</c:v>
                </c:pt>
                <c:pt idx="80289">
                  <c:v>0.92927083333333327</c:v>
                </c:pt>
                <c:pt idx="80290">
                  <c:v>0.92928240740740742</c:v>
                </c:pt>
                <c:pt idx="80291">
                  <c:v>0.92929398148148146</c:v>
                </c:pt>
                <c:pt idx="80292">
                  <c:v>0.92930555555555561</c:v>
                </c:pt>
                <c:pt idx="80293">
                  <c:v>0.92931712962962953</c:v>
                </c:pt>
                <c:pt idx="80294">
                  <c:v>0.92932870370370368</c:v>
                </c:pt>
                <c:pt idx="80295">
                  <c:v>0.92934027777777783</c:v>
                </c:pt>
                <c:pt idx="80296">
                  <c:v>0.92935185185185187</c:v>
                </c:pt>
                <c:pt idx="80297">
                  <c:v>0.92936342592592591</c:v>
                </c:pt>
                <c:pt idx="80298">
                  <c:v>0.92937499999999995</c:v>
                </c:pt>
                <c:pt idx="80299">
                  <c:v>0.9293865740740741</c:v>
                </c:pt>
                <c:pt idx="80300">
                  <c:v>0.92939814814814825</c:v>
                </c:pt>
                <c:pt idx="80301">
                  <c:v>0.92940972222222218</c:v>
                </c:pt>
                <c:pt idx="80302">
                  <c:v>0.92942129629629633</c:v>
                </c:pt>
                <c:pt idx="80303">
                  <c:v>0.92943287037037037</c:v>
                </c:pt>
                <c:pt idx="80304">
                  <c:v>0.92944444444444441</c:v>
                </c:pt>
                <c:pt idx="80305">
                  <c:v>0.92945601851851845</c:v>
                </c:pt>
                <c:pt idx="80306">
                  <c:v>0.9294675925925926</c:v>
                </c:pt>
                <c:pt idx="80307">
                  <c:v>0.92947916666666675</c:v>
                </c:pt>
                <c:pt idx="80308">
                  <c:v>0.92949074074074067</c:v>
                </c:pt>
                <c:pt idx="80309">
                  <c:v>0.92950231481481482</c:v>
                </c:pt>
                <c:pt idx="80310">
                  <c:v>0.92951388888888886</c:v>
                </c:pt>
                <c:pt idx="80311">
                  <c:v>0.92952546296296301</c:v>
                </c:pt>
                <c:pt idx="80312">
                  <c:v>0.92953703703703694</c:v>
                </c:pt>
                <c:pt idx="80313">
                  <c:v>0.92954861111111109</c:v>
                </c:pt>
                <c:pt idx="80314">
                  <c:v>0.92956018518518524</c:v>
                </c:pt>
                <c:pt idx="80315">
                  <c:v>0.92957175925925928</c:v>
                </c:pt>
                <c:pt idx="80316">
                  <c:v>0.92958333333333332</c:v>
                </c:pt>
                <c:pt idx="80317">
                  <c:v>0.92959490740740736</c:v>
                </c:pt>
                <c:pt idx="80318">
                  <c:v>0.92960648148148151</c:v>
                </c:pt>
                <c:pt idx="80319">
                  <c:v>0.92961805555555566</c:v>
                </c:pt>
                <c:pt idx="80320">
                  <c:v>0.92962962962962958</c:v>
                </c:pt>
                <c:pt idx="80321">
                  <c:v>0.92964120370370373</c:v>
                </c:pt>
                <c:pt idx="80322">
                  <c:v>0.92965277777777777</c:v>
                </c:pt>
                <c:pt idx="80323">
                  <c:v>0.92966435185185192</c:v>
                </c:pt>
                <c:pt idx="80324">
                  <c:v>0.92967592592592585</c:v>
                </c:pt>
                <c:pt idx="80325">
                  <c:v>0.9296875</c:v>
                </c:pt>
                <c:pt idx="80326">
                  <c:v>0.92969907407407415</c:v>
                </c:pt>
                <c:pt idx="80327">
                  <c:v>0.92971064814814808</c:v>
                </c:pt>
                <c:pt idx="80328">
                  <c:v>0.92972222222222223</c:v>
                </c:pt>
                <c:pt idx="80329">
                  <c:v>0.92973379629629627</c:v>
                </c:pt>
                <c:pt idx="80330">
                  <c:v>0.92974537037037042</c:v>
                </c:pt>
                <c:pt idx="80331">
                  <c:v>0.92975694444444434</c:v>
                </c:pt>
                <c:pt idx="80332">
                  <c:v>0.92976851851851849</c:v>
                </c:pt>
                <c:pt idx="80333">
                  <c:v>0.92978009259259264</c:v>
                </c:pt>
                <c:pt idx="80334">
                  <c:v>0.92979166666666668</c:v>
                </c:pt>
                <c:pt idx="80335">
                  <c:v>0.92980324074074072</c:v>
                </c:pt>
                <c:pt idx="80336">
                  <c:v>0.92981481481481476</c:v>
                </c:pt>
                <c:pt idx="80337">
                  <c:v>0.92982638888888891</c:v>
                </c:pt>
                <c:pt idx="80338">
                  <c:v>0.92983796296296306</c:v>
                </c:pt>
                <c:pt idx="80339">
                  <c:v>0.92984953703703699</c:v>
                </c:pt>
                <c:pt idx="80340">
                  <c:v>0.92986111111111114</c:v>
                </c:pt>
                <c:pt idx="80341">
                  <c:v>0.92987268518518518</c:v>
                </c:pt>
                <c:pt idx="80342">
                  <c:v>0.92988425925925933</c:v>
                </c:pt>
                <c:pt idx="80343">
                  <c:v>0.92989583333333325</c:v>
                </c:pt>
                <c:pt idx="80344">
                  <c:v>0.9299074074074074</c:v>
                </c:pt>
                <c:pt idx="80345">
                  <c:v>0.92991898148148155</c:v>
                </c:pt>
                <c:pt idx="80346">
                  <c:v>0.92993055555555559</c:v>
                </c:pt>
                <c:pt idx="80347">
                  <c:v>0.92994212962962963</c:v>
                </c:pt>
                <c:pt idx="80348">
                  <c:v>0.92995370370370367</c:v>
                </c:pt>
                <c:pt idx="80349">
                  <c:v>0.92996527777777782</c:v>
                </c:pt>
                <c:pt idx="80350">
                  <c:v>0.92997685185185175</c:v>
                </c:pt>
                <c:pt idx="80351">
                  <c:v>0.9299884259259259</c:v>
                </c:pt>
                <c:pt idx="80352">
                  <c:v>0.93</c:v>
                </c:pt>
                <c:pt idx="80353">
                  <c:v>0.93001157407407409</c:v>
                </c:pt>
                <c:pt idx="80354">
                  <c:v>0.93002314814814813</c:v>
                </c:pt>
                <c:pt idx="80355">
                  <c:v>0.93003472222222217</c:v>
                </c:pt>
                <c:pt idx="80356">
                  <c:v>0.93004629629629632</c:v>
                </c:pt>
                <c:pt idx="80357">
                  <c:v>0.93005787037037047</c:v>
                </c:pt>
                <c:pt idx="80358">
                  <c:v>0.93006944444444439</c:v>
                </c:pt>
                <c:pt idx="80359">
                  <c:v>0.93008101851851854</c:v>
                </c:pt>
                <c:pt idx="80360">
                  <c:v>0.93009259259259258</c:v>
                </c:pt>
                <c:pt idx="80361">
                  <c:v>0.93010416666666673</c:v>
                </c:pt>
                <c:pt idx="80362">
                  <c:v>0.93011574074074066</c:v>
                </c:pt>
                <c:pt idx="80363">
                  <c:v>0.93012731481481481</c:v>
                </c:pt>
                <c:pt idx="80364">
                  <c:v>0.93013888888888896</c:v>
                </c:pt>
                <c:pt idx="80365">
                  <c:v>0.930150462962963</c:v>
                </c:pt>
                <c:pt idx="80366">
                  <c:v>0.93016203703703704</c:v>
                </c:pt>
                <c:pt idx="80367">
                  <c:v>0.93017361111111108</c:v>
                </c:pt>
                <c:pt idx="80368">
                  <c:v>0.93018518518518523</c:v>
                </c:pt>
                <c:pt idx="80369">
                  <c:v>0.93019675925925915</c:v>
                </c:pt>
                <c:pt idx="80370">
                  <c:v>0.9302083333333333</c:v>
                </c:pt>
                <c:pt idx="80371">
                  <c:v>0.93021990740740745</c:v>
                </c:pt>
                <c:pt idx="80372">
                  <c:v>0.93023148148148149</c:v>
                </c:pt>
                <c:pt idx="80373">
                  <c:v>0.93024305555555553</c:v>
                </c:pt>
                <c:pt idx="80374">
                  <c:v>0.93025462962962957</c:v>
                </c:pt>
                <c:pt idx="80375">
                  <c:v>0.93026620370370372</c:v>
                </c:pt>
                <c:pt idx="80376">
                  <c:v>0.93027777777777787</c:v>
                </c:pt>
                <c:pt idx="80377">
                  <c:v>0.9302893518518518</c:v>
                </c:pt>
                <c:pt idx="80378">
                  <c:v>0.93030092592592595</c:v>
                </c:pt>
                <c:pt idx="80379">
                  <c:v>0.93031249999999999</c:v>
                </c:pt>
                <c:pt idx="80380">
                  <c:v>0.93032407407407414</c:v>
                </c:pt>
                <c:pt idx="80381">
                  <c:v>0.93033564814814806</c:v>
                </c:pt>
                <c:pt idx="80382">
                  <c:v>0.93034722222222221</c:v>
                </c:pt>
                <c:pt idx="80383">
                  <c:v>0.93035879629629636</c:v>
                </c:pt>
                <c:pt idx="80384">
                  <c:v>0.9303703703703704</c:v>
                </c:pt>
                <c:pt idx="80385">
                  <c:v>0.93038194444444444</c:v>
                </c:pt>
                <c:pt idx="80386">
                  <c:v>0.93039351851851848</c:v>
                </c:pt>
                <c:pt idx="80387">
                  <c:v>0.93040509259259263</c:v>
                </c:pt>
                <c:pt idx="80388">
                  <c:v>0.93041666666666656</c:v>
                </c:pt>
                <c:pt idx="80389">
                  <c:v>0.93042824074074071</c:v>
                </c:pt>
                <c:pt idx="80390">
                  <c:v>0.93043981481481486</c:v>
                </c:pt>
                <c:pt idx="80391">
                  <c:v>0.9304513888888889</c:v>
                </c:pt>
                <c:pt idx="80392">
                  <c:v>0.93046296296296294</c:v>
                </c:pt>
                <c:pt idx="80393">
                  <c:v>0.93047453703703698</c:v>
                </c:pt>
                <c:pt idx="80394">
                  <c:v>0.93048611111111112</c:v>
                </c:pt>
                <c:pt idx="80395">
                  <c:v>0.93049768518518527</c:v>
                </c:pt>
                <c:pt idx="80396">
                  <c:v>0.9305092592592592</c:v>
                </c:pt>
                <c:pt idx="80397">
                  <c:v>0.93052083333333335</c:v>
                </c:pt>
                <c:pt idx="80398">
                  <c:v>0.93053240740740739</c:v>
                </c:pt>
                <c:pt idx="80399">
                  <c:v>0.93054398148148154</c:v>
                </c:pt>
                <c:pt idx="80400">
                  <c:v>0.93055555555555547</c:v>
                </c:pt>
                <c:pt idx="80401">
                  <c:v>0.93056712962962962</c:v>
                </c:pt>
                <c:pt idx="80402">
                  <c:v>0.93057870370370377</c:v>
                </c:pt>
                <c:pt idx="80403">
                  <c:v>0.93059027777777781</c:v>
                </c:pt>
                <c:pt idx="80404">
                  <c:v>0.93060185185185185</c:v>
                </c:pt>
                <c:pt idx="80405">
                  <c:v>0.93061342592592589</c:v>
                </c:pt>
                <c:pt idx="80406">
                  <c:v>0.93062500000000004</c:v>
                </c:pt>
                <c:pt idx="80407">
                  <c:v>0.93063657407407396</c:v>
                </c:pt>
                <c:pt idx="80408">
                  <c:v>0.93064814814814811</c:v>
                </c:pt>
                <c:pt idx="80409">
                  <c:v>0.93065972222222226</c:v>
                </c:pt>
                <c:pt idx="80410">
                  <c:v>0.9306712962962963</c:v>
                </c:pt>
                <c:pt idx="80411">
                  <c:v>0.93068287037037034</c:v>
                </c:pt>
                <c:pt idx="80412">
                  <c:v>0.93069444444444438</c:v>
                </c:pt>
                <c:pt idx="80413">
                  <c:v>0.93070601851851853</c:v>
                </c:pt>
                <c:pt idx="80414">
                  <c:v>0.93071759259259268</c:v>
                </c:pt>
                <c:pt idx="80415">
                  <c:v>0.93072916666666661</c:v>
                </c:pt>
                <c:pt idx="80416">
                  <c:v>0.93074074074074076</c:v>
                </c:pt>
                <c:pt idx="80417">
                  <c:v>0.9307523148148148</c:v>
                </c:pt>
                <c:pt idx="80418">
                  <c:v>0.93076388888888895</c:v>
                </c:pt>
                <c:pt idx="80419">
                  <c:v>0.93077546296296287</c:v>
                </c:pt>
                <c:pt idx="80420">
                  <c:v>0.93078703703703702</c:v>
                </c:pt>
                <c:pt idx="80421">
                  <c:v>0.93079861111111117</c:v>
                </c:pt>
                <c:pt idx="80422">
                  <c:v>0.93081018518518521</c:v>
                </c:pt>
                <c:pt idx="80423">
                  <c:v>0.93082175925925925</c:v>
                </c:pt>
                <c:pt idx="80424">
                  <c:v>0.93083333333333329</c:v>
                </c:pt>
                <c:pt idx="80425">
                  <c:v>0.93084490740740744</c:v>
                </c:pt>
                <c:pt idx="80426">
                  <c:v>0.93085648148148159</c:v>
                </c:pt>
                <c:pt idx="80427">
                  <c:v>0.93086805555555552</c:v>
                </c:pt>
                <c:pt idx="80428">
                  <c:v>0.93087962962962967</c:v>
                </c:pt>
                <c:pt idx="80429">
                  <c:v>0.93089120370370371</c:v>
                </c:pt>
                <c:pt idx="80430">
                  <c:v>0.93090277777777775</c:v>
                </c:pt>
                <c:pt idx="80431">
                  <c:v>0.93091435185185178</c:v>
                </c:pt>
                <c:pt idx="80432">
                  <c:v>0.93092592592592593</c:v>
                </c:pt>
                <c:pt idx="80433">
                  <c:v>0.93093750000000008</c:v>
                </c:pt>
                <c:pt idx="80434">
                  <c:v>0.93094907407407401</c:v>
                </c:pt>
                <c:pt idx="80435">
                  <c:v>0.93096064814814816</c:v>
                </c:pt>
                <c:pt idx="80436">
                  <c:v>0.9309722222222222</c:v>
                </c:pt>
                <c:pt idx="80437">
                  <c:v>0.93098379629629635</c:v>
                </c:pt>
                <c:pt idx="80438">
                  <c:v>0.93099537037037028</c:v>
                </c:pt>
                <c:pt idx="80439">
                  <c:v>0.93100694444444443</c:v>
                </c:pt>
                <c:pt idx="80440">
                  <c:v>0.93101851851851858</c:v>
                </c:pt>
                <c:pt idx="80441">
                  <c:v>0.93103009259259262</c:v>
                </c:pt>
                <c:pt idx="80442">
                  <c:v>0.93104166666666666</c:v>
                </c:pt>
                <c:pt idx="80443">
                  <c:v>0.9310532407407407</c:v>
                </c:pt>
                <c:pt idx="80444">
                  <c:v>0.93106481481481485</c:v>
                </c:pt>
                <c:pt idx="80445">
                  <c:v>0.93107638888888899</c:v>
                </c:pt>
                <c:pt idx="80446">
                  <c:v>0.93108796296296292</c:v>
                </c:pt>
                <c:pt idx="80447">
                  <c:v>0.93109953703703707</c:v>
                </c:pt>
                <c:pt idx="80448">
                  <c:v>0.93111111111111111</c:v>
                </c:pt>
                <c:pt idx="80449">
                  <c:v>0.93112268518518515</c:v>
                </c:pt>
                <c:pt idx="80450">
                  <c:v>0.93113425925925919</c:v>
                </c:pt>
                <c:pt idx="80451">
                  <c:v>0.93114583333333334</c:v>
                </c:pt>
                <c:pt idx="80452">
                  <c:v>0.93115740740740749</c:v>
                </c:pt>
                <c:pt idx="80453">
                  <c:v>0.93116898148148142</c:v>
                </c:pt>
                <c:pt idx="80454">
                  <c:v>0.93118055555555557</c:v>
                </c:pt>
                <c:pt idx="80455">
                  <c:v>0.93119212962962961</c:v>
                </c:pt>
                <c:pt idx="80456">
                  <c:v>0.93120370370370376</c:v>
                </c:pt>
                <c:pt idx="80457">
                  <c:v>0.93121527777777768</c:v>
                </c:pt>
                <c:pt idx="80458">
                  <c:v>0.93122685185185183</c:v>
                </c:pt>
                <c:pt idx="80459">
                  <c:v>0.93123842592592598</c:v>
                </c:pt>
                <c:pt idx="80460">
                  <c:v>0.93125000000000002</c:v>
                </c:pt>
                <c:pt idx="80461">
                  <c:v>0.93126157407407406</c:v>
                </c:pt>
                <c:pt idx="80462">
                  <c:v>0.9312731481481481</c:v>
                </c:pt>
                <c:pt idx="80463">
                  <c:v>0.93128472222222225</c:v>
                </c:pt>
                <c:pt idx="80464">
                  <c:v>0.9312962962962964</c:v>
                </c:pt>
                <c:pt idx="80465">
                  <c:v>0.93130787037037033</c:v>
                </c:pt>
                <c:pt idx="80466">
                  <c:v>0.93131944444444448</c:v>
                </c:pt>
                <c:pt idx="80467">
                  <c:v>0.93133101851851852</c:v>
                </c:pt>
                <c:pt idx="80468">
                  <c:v>0.93134259259259267</c:v>
                </c:pt>
                <c:pt idx="80469">
                  <c:v>0.93135416666666659</c:v>
                </c:pt>
                <c:pt idx="80470">
                  <c:v>0.93136574074074074</c:v>
                </c:pt>
                <c:pt idx="80471">
                  <c:v>0.93137731481481489</c:v>
                </c:pt>
                <c:pt idx="80472">
                  <c:v>0.93138888888888882</c:v>
                </c:pt>
                <c:pt idx="80473">
                  <c:v>0.93140046296296297</c:v>
                </c:pt>
                <c:pt idx="80474">
                  <c:v>0.93141203703703701</c:v>
                </c:pt>
                <c:pt idx="80475">
                  <c:v>0.93142361111111116</c:v>
                </c:pt>
                <c:pt idx="80476">
                  <c:v>0.93143518518518509</c:v>
                </c:pt>
                <c:pt idx="80477">
                  <c:v>0.93144675925925924</c:v>
                </c:pt>
                <c:pt idx="80478">
                  <c:v>0.93145833333333339</c:v>
                </c:pt>
                <c:pt idx="80479">
                  <c:v>0.93146990740740743</c:v>
                </c:pt>
                <c:pt idx="80480">
                  <c:v>0.93148148148148147</c:v>
                </c:pt>
                <c:pt idx="80481">
                  <c:v>0.9314930555555555</c:v>
                </c:pt>
                <c:pt idx="80482">
                  <c:v>0.93150462962962965</c:v>
                </c:pt>
                <c:pt idx="80483">
                  <c:v>0.9315162037037038</c:v>
                </c:pt>
                <c:pt idx="80484">
                  <c:v>0.93152777777777773</c:v>
                </c:pt>
                <c:pt idx="80485">
                  <c:v>0.93153935185185188</c:v>
                </c:pt>
                <c:pt idx="80486">
                  <c:v>0.93155092592592592</c:v>
                </c:pt>
                <c:pt idx="80487">
                  <c:v>0.93156250000000007</c:v>
                </c:pt>
                <c:pt idx="80488">
                  <c:v>0.931574074074074</c:v>
                </c:pt>
                <c:pt idx="80489">
                  <c:v>0.93158564814814815</c:v>
                </c:pt>
                <c:pt idx="80490">
                  <c:v>0.9315972222222223</c:v>
                </c:pt>
                <c:pt idx="80491">
                  <c:v>0.93160879629629623</c:v>
                </c:pt>
                <c:pt idx="80492">
                  <c:v>0.93162037037037038</c:v>
                </c:pt>
                <c:pt idx="80493">
                  <c:v>0.93163194444444442</c:v>
                </c:pt>
                <c:pt idx="80494">
                  <c:v>0.93164351851851857</c:v>
                </c:pt>
                <c:pt idx="80495">
                  <c:v>0.93165509259259249</c:v>
                </c:pt>
                <c:pt idx="80496">
                  <c:v>0.93166666666666664</c:v>
                </c:pt>
                <c:pt idx="80497">
                  <c:v>0.93167824074074079</c:v>
                </c:pt>
                <c:pt idx="80498">
                  <c:v>0.93168981481481483</c:v>
                </c:pt>
                <c:pt idx="80499">
                  <c:v>0.93170138888888887</c:v>
                </c:pt>
                <c:pt idx="80500">
                  <c:v>0.93171296296296291</c:v>
                </c:pt>
                <c:pt idx="80501">
                  <c:v>0.93172453703703706</c:v>
                </c:pt>
                <c:pt idx="80502">
                  <c:v>0.93173611111111121</c:v>
                </c:pt>
                <c:pt idx="80503">
                  <c:v>0.93174768518518514</c:v>
                </c:pt>
                <c:pt idx="80504">
                  <c:v>0.93175925925925929</c:v>
                </c:pt>
                <c:pt idx="80505">
                  <c:v>0.93177083333333333</c:v>
                </c:pt>
                <c:pt idx="80506">
                  <c:v>0.93178240740740748</c:v>
                </c:pt>
                <c:pt idx="80507">
                  <c:v>0.9317939814814814</c:v>
                </c:pt>
                <c:pt idx="80508">
                  <c:v>0.93180555555555555</c:v>
                </c:pt>
                <c:pt idx="80509">
                  <c:v>0.9318171296296297</c:v>
                </c:pt>
                <c:pt idx="80510">
                  <c:v>0.93182870370370363</c:v>
                </c:pt>
                <c:pt idx="80511">
                  <c:v>0.93184027777777778</c:v>
                </c:pt>
                <c:pt idx="80512">
                  <c:v>0.93185185185185182</c:v>
                </c:pt>
                <c:pt idx="80513">
                  <c:v>0.93186342592592597</c:v>
                </c:pt>
                <c:pt idx="80514">
                  <c:v>0.9318749999999999</c:v>
                </c:pt>
                <c:pt idx="80515">
                  <c:v>0.93188657407407405</c:v>
                </c:pt>
                <c:pt idx="80516">
                  <c:v>0.9318981481481482</c:v>
                </c:pt>
                <c:pt idx="80517">
                  <c:v>0.93190972222222224</c:v>
                </c:pt>
                <c:pt idx="80518">
                  <c:v>0.93192129629629628</c:v>
                </c:pt>
                <c:pt idx="80519">
                  <c:v>0.93193287037037031</c:v>
                </c:pt>
                <c:pt idx="80520">
                  <c:v>0.93194444444444446</c:v>
                </c:pt>
                <c:pt idx="80521">
                  <c:v>0.93195601851851861</c:v>
                </c:pt>
                <c:pt idx="80522">
                  <c:v>0.93196759259259254</c:v>
                </c:pt>
                <c:pt idx="80523">
                  <c:v>0.93197916666666669</c:v>
                </c:pt>
                <c:pt idx="80524">
                  <c:v>0.93199074074074073</c:v>
                </c:pt>
                <c:pt idx="80525">
                  <c:v>0.93200231481481488</c:v>
                </c:pt>
                <c:pt idx="80526">
                  <c:v>0.93201388888888881</c:v>
                </c:pt>
                <c:pt idx="80527">
                  <c:v>0.93202546296296296</c:v>
                </c:pt>
                <c:pt idx="80528">
                  <c:v>0.93203703703703711</c:v>
                </c:pt>
                <c:pt idx="80529">
                  <c:v>0.93204861111111104</c:v>
                </c:pt>
                <c:pt idx="80530">
                  <c:v>0.93206018518518519</c:v>
                </c:pt>
                <c:pt idx="80531">
                  <c:v>0.93207175925925922</c:v>
                </c:pt>
                <c:pt idx="80532">
                  <c:v>0.93208333333333337</c:v>
                </c:pt>
                <c:pt idx="80533">
                  <c:v>0.9320949074074073</c:v>
                </c:pt>
                <c:pt idx="80534">
                  <c:v>0.93210648148148145</c:v>
                </c:pt>
                <c:pt idx="80535">
                  <c:v>0.9321180555555556</c:v>
                </c:pt>
                <c:pt idx="80536">
                  <c:v>0.93212962962962964</c:v>
                </c:pt>
                <c:pt idx="80537">
                  <c:v>0.93214120370370368</c:v>
                </c:pt>
                <c:pt idx="80538">
                  <c:v>0.93215277777777772</c:v>
                </c:pt>
                <c:pt idx="80539">
                  <c:v>0.93216435185185187</c:v>
                </c:pt>
                <c:pt idx="80540">
                  <c:v>0.93217592592592602</c:v>
                </c:pt>
                <c:pt idx="80541">
                  <c:v>0.93218749999999995</c:v>
                </c:pt>
                <c:pt idx="80542">
                  <c:v>0.9321990740740741</c:v>
                </c:pt>
                <c:pt idx="80543">
                  <c:v>0.93221064814814814</c:v>
                </c:pt>
                <c:pt idx="80544">
                  <c:v>0.93222222222222229</c:v>
                </c:pt>
                <c:pt idx="80545">
                  <c:v>0.93223379629629621</c:v>
                </c:pt>
                <c:pt idx="80546">
                  <c:v>0.93224537037037036</c:v>
                </c:pt>
                <c:pt idx="80547">
                  <c:v>0.93225694444444451</c:v>
                </c:pt>
                <c:pt idx="80548">
                  <c:v>0.93226851851851855</c:v>
                </c:pt>
                <c:pt idx="80549">
                  <c:v>0.93228009259259259</c:v>
                </c:pt>
                <c:pt idx="80550">
                  <c:v>0.93229166666666663</c:v>
                </c:pt>
                <c:pt idx="80551">
                  <c:v>0.93230324074074078</c:v>
                </c:pt>
                <c:pt idx="80552">
                  <c:v>0.93231481481481471</c:v>
                </c:pt>
                <c:pt idx="80553">
                  <c:v>0.93232638888888886</c:v>
                </c:pt>
                <c:pt idx="80554">
                  <c:v>0.93233796296296301</c:v>
                </c:pt>
                <c:pt idx="80555">
                  <c:v>0.93234953703703705</c:v>
                </c:pt>
                <c:pt idx="80556">
                  <c:v>0.93236111111111108</c:v>
                </c:pt>
                <c:pt idx="80557">
                  <c:v>0.93237268518518512</c:v>
                </c:pt>
                <c:pt idx="80558">
                  <c:v>0.93238425925925927</c:v>
                </c:pt>
                <c:pt idx="80559">
                  <c:v>0.93239583333333342</c:v>
                </c:pt>
                <c:pt idx="80560">
                  <c:v>0.93240740740740735</c:v>
                </c:pt>
                <c:pt idx="80561">
                  <c:v>0.9324189814814815</c:v>
                </c:pt>
                <c:pt idx="80562">
                  <c:v>0.93243055555555554</c:v>
                </c:pt>
                <c:pt idx="80563">
                  <c:v>0.93244212962962969</c:v>
                </c:pt>
                <c:pt idx="80564">
                  <c:v>0.93245370370370362</c:v>
                </c:pt>
                <c:pt idx="80565">
                  <c:v>0.93246527777777777</c:v>
                </c:pt>
                <c:pt idx="80566">
                  <c:v>0.93247685185185192</c:v>
                </c:pt>
                <c:pt idx="80567">
                  <c:v>0.93248842592592596</c:v>
                </c:pt>
                <c:pt idx="80568">
                  <c:v>0.9325</c:v>
                </c:pt>
                <c:pt idx="80569">
                  <c:v>0.93251157407407403</c:v>
                </c:pt>
                <c:pt idx="80570">
                  <c:v>0.93252314814814818</c:v>
                </c:pt>
                <c:pt idx="80571">
                  <c:v>0.93253472222222233</c:v>
                </c:pt>
                <c:pt idx="80572">
                  <c:v>0.93254629629629626</c:v>
                </c:pt>
                <c:pt idx="80573">
                  <c:v>0.93255787037037041</c:v>
                </c:pt>
                <c:pt idx="80574">
                  <c:v>0.93256944444444445</c:v>
                </c:pt>
                <c:pt idx="80575">
                  <c:v>0.93258101851851849</c:v>
                </c:pt>
                <c:pt idx="80576">
                  <c:v>0.93259259259259253</c:v>
                </c:pt>
                <c:pt idx="80577">
                  <c:v>0.93260416666666668</c:v>
                </c:pt>
                <c:pt idx="80578">
                  <c:v>0.93261574074074083</c:v>
                </c:pt>
                <c:pt idx="80579">
                  <c:v>0.93262731481481476</c:v>
                </c:pt>
                <c:pt idx="80580">
                  <c:v>0.93263888888888891</c:v>
                </c:pt>
                <c:pt idx="80581">
                  <c:v>0.93265046296296295</c:v>
                </c:pt>
                <c:pt idx="80582">
                  <c:v>0.93266203703703709</c:v>
                </c:pt>
                <c:pt idx="80583">
                  <c:v>0.93267361111111102</c:v>
                </c:pt>
                <c:pt idx="80584">
                  <c:v>0.93268518518518517</c:v>
                </c:pt>
                <c:pt idx="80585">
                  <c:v>0.93269675925925932</c:v>
                </c:pt>
                <c:pt idx="80586">
                  <c:v>0.93270833333333336</c:v>
                </c:pt>
                <c:pt idx="80587">
                  <c:v>0.9327199074074074</c:v>
                </c:pt>
                <c:pt idx="80588">
                  <c:v>0.93273148148148144</c:v>
                </c:pt>
                <c:pt idx="80589">
                  <c:v>0.93274305555555559</c:v>
                </c:pt>
                <c:pt idx="80590">
                  <c:v>0.93275462962962974</c:v>
                </c:pt>
                <c:pt idx="80591">
                  <c:v>0.93276620370370367</c:v>
                </c:pt>
                <c:pt idx="80592">
                  <c:v>0.93277777777777782</c:v>
                </c:pt>
                <c:pt idx="80593">
                  <c:v>0.93278935185185186</c:v>
                </c:pt>
                <c:pt idx="80594">
                  <c:v>0.93280092592592589</c:v>
                </c:pt>
                <c:pt idx="80595">
                  <c:v>0.93281249999999993</c:v>
                </c:pt>
                <c:pt idx="80596">
                  <c:v>0.93282407407407408</c:v>
                </c:pt>
                <c:pt idx="80597">
                  <c:v>0.93283564814814823</c:v>
                </c:pt>
                <c:pt idx="80598">
                  <c:v>0.93284722222222216</c:v>
                </c:pt>
                <c:pt idx="80599">
                  <c:v>0.93285879629629631</c:v>
                </c:pt>
                <c:pt idx="80600">
                  <c:v>0.93287037037037035</c:v>
                </c:pt>
                <c:pt idx="80601">
                  <c:v>0.9328819444444445</c:v>
                </c:pt>
                <c:pt idx="80602">
                  <c:v>0.93289351851851843</c:v>
                </c:pt>
                <c:pt idx="80603">
                  <c:v>0.93290509259259258</c:v>
                </c:pt>
                <c:pt idx="80604">
                  <c:v>0.93291666666666673</c:v>
                </c:pt>
                <c:pt idx="80605">
                  <c:v>0.93292824074074077</c:v>
                </c:pt>
                <c:pt idx="80606">
                  <c:v>0.93293981481481481</c:v>
                </c:pt>
                <c:pt idx="80607">
                  <c:v>0.93295138888888884</c:v>
                </c:pt>
                <c:pt idx="80608">
                  <c:v>0.93296296296296299</c:v>
                </c:pt>
                <c:pt idx="80609">
                  <c:v>0.93297453703703714</c:v>
                </c:pt>
                <c:pt idx="80610">
                  <c:v>0.93298611111111107</c:v>
                </c:pt>
                <c:pt idx="80611">
                  <c:v>0.93299768518518522</c:v>
                </c:pt>
                <c:pt idx="80612">
                  <c:v>0.93300925925925926</c:v>
                </c:pt>
                <c:pt idx="80613">
                  <c:v>0.9330208333333333</c:v>
                </c:pt>
                <c:pt idx="80614">
                  <c:v>0.93303240740740734</c:v>
                </c:pt>
                <c:pt idx="80615">
                  <c:v>0.93304398148148149</c:v>
                </c:pt>
                <c:pt idx="80616">
                  <c:v>0.93305555555555564</c:v>
                </c:pt>
                <c:pt idx="80617">
                  <c:v>0.93306712962962957</c:v>
                </c:pt>
                <c:pt idx="80618">
                  <c:v>0.93307870370370372</c:v>
                </c:pt>
                <c:pt idx="80619">
                  <c:v>0.93309027777777775</c:v>
                </c:pt>
                <c:pt idx="80620">
                  <c:v>0.9331018518518519</c:v>
                </c:pt>
                <c:pt idx="80621">
                  <c:v>0.93311342592592583</c:v>
                </c:pt>
                <c:pt idx="80622">
                  <c:v>0.93312499999999998</c:v>
                </c:pt>
                <c:pt idx="80623">
                  <c:v>0.93313657407407413</c:v>
                </c:pt>
                <c:pt idx="80624">
                  <c:v>0.93314814814814817</c:v>
                </c:pt>
                <c:pt idx="80625">
                  <c:v>0.93315972222222221</c:v>
                </c:pt>
                <c:pt idx="80626">
                  <c:v>0.93317129629629625</c:v>
                </c:pt>
                <c:pt idx="80627">
                  <c:v>0.9331828703703704</c:v>
                </c:pt>
                <c:pt idx="80628">
                  <c:v>0.93319444444444455</c:v>
                </c:pt>
                <c:pt idx="80629">
                  <c:v>0.93320601851851848</c:v>
                </c:pt>
                <c:pt idx="80630">
                  <c:v>0.93321759259259263</c:v>
                </c:pt>
                <c:pt idx="80631">
                  <c:v>0.93322916666666667</c:v>
                </c:pt>
                <c:pt idx="80632">
                  <c:v>0.9332407407407407</c:v>
                </c:pt>
                <c:pt idx="80633">
                  <c:v>0.93325231481481474</c:v>
                </c:pt>
                <c:pt idx="80634">
                  <c:v>0.93326388888888889</c:v>
                </c:pt>
                <c:pt idx="80635">
                  <c:v>0.93327546296296304</c:v>
                </c:pt>
                <c:pt idx="80636">
                  <c:v>0.93328703703703697</c:v>
                </c:pt>
                <c:pt idx="80637">
                  <c:v>0.93329861111111112</c:v>
                </c:pt>
                <c:pt idx="80638">
                  <c:v>0.93331018518518516</c:v>
                </c:pt>
                <c:pt idx="80639">
                  <c:v>0.93332175925925931</c:v>
                </c:pt>
                <c:pt idx="80640">
                  <c:v>0.93333333333333324</c:v>
                </c:pt>
                <c:pt idx="80641">
                  <c:v>0.93334490740740739</c:v>
                </c:pt>
                <c:pt idx="80642">
                  <c:v>0.93335648148148154</c:v>
                </c:pt>
                <c:pt idx="80643">
                  <c:v>0.93336805555555558</c:v>
                </c:pt>
                <c:pt idx="80644">
                  <c:v>0.93337962962962961</c:v>
                </c:pt>
                <c:pt idx="80645">
                  <c:v>0.93339120370370365</c:v>
                </c:pt>
                <c:pt idx="80646">
                  <c:v>0.9334027777777778</c:v>
                </c:pt>
                <c:pt idx="80647">
                  <c:v>0.93341435185185195</c:v>
                </c:pt>
                <c:pt idx="80648">
                  <c:v>0.93342592592592588</c:v>
                </c:pt>
                <c:pt idx="80649">
                  <c:v>0.93343750000000003</c:v>
                </c:pt>
                <c:pt idx="80650">
                  <c:v>0.93344907407407407</c:v>
                </c:pt>
                <c:pt idx="80651">
                  <c:v>0.93346064814814822</c:v>
                </c:pt>
                <c:pt idx="80652">
                  <c:v>0.93347222222222215</c:v>
                </c:pt>
                <c:pt idx="80653">
                  <c:v>0.9334837962962963</c:v>
                </c:pt>
                <c:pt idx="80654">
                  <c:v>0.93349537037037045</c:v>
                </c:pt>
                <c:pt idx="80655">
                  <c:v>0.93350694444444438</c:v>
                </c:pt>
                <c:pt idx="80656">
                  <c:v>0.93351851851851853</c:v>
                </c:pt>
                <c:pt idx="80657">
                  <c:v>0.93353009259259256</c:v>
                </c:pt>
                <c:pt idx="80658">
                  <c:v>0.93354166666666671</c:v>
                </c:pt>
                <c:pt idx="80659">
                  <c:v>0.93355324074074064</c:v>
                </c:pt>
                <c:pt idx="80660">
                  <c:v>0.93356481481481479</c:v>
                </c:pt>
                <c:pt idx="80661">
                  <c:v>0.93357638888888894</c:v>
                </c:pt>
                <c:pt idx="80662">
                  <c:v>0.93358796296296298</c:v>
                </c:pt>
                <c:pt idx="80663">
                  <c:v>0.93359953703703702</c:v>
                </c:pt>
                <c:pt idx="80664">
                  <c:v>0.93361111111111106</c:v>
                </c:pt>
                <c:pt idx="80665">
                  <c:v>0.93362268518518521</c:v>
                </c:pt>
                <c:pt idx="80666">
                  <c:v>0.93363425925925936</c:v>
                </c:pt>
                <c:pt idx="80667">
                  <c:v>0.93364583333333329</c:v>
                </c:pt>
                <c:pt idx="80668">
                  <c:v>0.93365740740740744</c:v>
                </c:pt>
                <c:pt idx="80669">
                  <c:v>0.93366898148148147</c:v>
                </c:pt>
                <c:pt idx="80670">
                  <c:v>0.93368055555555562</c:v>
                </c:pt>
                <c:pt idx="80671">
                  <c:v>0.93369212962962955</c:v>
                </c:pt>
                <c:pt idx="80672">
                  <c:v>0.9337037037037037</c:v>
                </c:pt>
                <c:pt idx="80673">
                  <c:v>0.93371527777777785</c:v>
                </c:pt>
                <c:pt idx="80674">
                  <c:v>0.93372685185185178</c:v>
                </c:pt>
                <c:pt idx="80675">
                  <c:v>0.93373842592592593</c:v>
                </c:pt>
                <c:pt idx="80676">
                  <c:v>0.93374999999999997</c:v>
                </c:pt>
                <c:pt idx="80677">
                  <c:v>0.93376157407407412</c:v>
                </c:pt>
                <c:pt idx="80678">
                  <c:v>0.93377314814814805</c:v>
                </c:pt>
                <c:pt idx="80679">
                  <c:v>0.9337847222222222</c:v>
                </c:pt>
                <c:pt idx="80680">
                  <c:v>0.93379629629629635</c:v>
                </c:pt>
                <c:pt idx="80681">
                  <c:v>0.93380787037037039</c:v>
                </c:pt>
                <c:pt idx="80682">
                  <c:v>0.93381944444444442</c:v>
                </c:pt>
                <c:pt idx="80683">
                  <c:v>0.93383101851851846</c:v>
                </c:pt>
                <c:pt idx="80684">
                  <c:v>0.93384259259259261</c:v>
                </c:pt>
                <c:pt idx="80685">
                  <c:v>0.93385416666666676</c:v>
                </c:pt>
                <c:pt idx="80686">
                  <c:v>0.93386574074074069</c:v>
                </c:pt>
                <c:pt idx="80687">
                  <c:v>0.93387731481481484</c:v>
                </c:pt>
                <c:pt idx="80688">
                  <c:v>0.93388888888888888</c:v>
                </c:pt>
                <c:pt idx="80689">
                  <c:v>0.93390046296296303</c:v>
                </c:pt>
                <c:pt idx="80690">
                  <c:v>0.93391203703703696</c:v>
                </c:pt>
                <c:pt idx="80691">
                  <c:v>0.93392361111111111</c:v>
                </c:pt>
                <c:pt idx="80692">
                  <c:v>0.93393518518518526</c:v>
                </c:pt>
                <c:pt idx="80693">
                  <c:v>0.9339467592592593</c:v>
                </c:pt>
                <c:pt idx="80694">
                  <c:v>0.93395833333333333</c:v>
                </c:pt>
                <c:pt idx="80695">
                  <c:v>0.93396990740740737</c:v>
                </c:pt>
                <c:pt idx="80696">
                  <c:v>0.93398148148148152</c:v>
                </c:pt>
                <c:pt idx="80697">
                  <c:v>0.93399305555555545</c:v>
                </c:pt>
                <c:pt idx="80698">
                  <c:v>0.9340046296296296</c:v>
                </c:pt>
                <c:pt idx="80699">
                  <c:v>0.93401620370370375</c:v>
                </c:pt>
                <c:pt idx="80700">
                  <c:v>0.93402777777777779</c:v>
                </c:pt>
                <c:pt idx="80701">
                  <c:v>0.93403935185185183</c:v>
                </c:pt>
                <c:pt idx="80702">
                  <c:v>0.93405092592592587</c:v>
                </c:pt>
                <c:pt idx="80703">
                  <c:v>0.93406250000000002</c:v>
                </c:pt>
                <c:pt idx="80704">
                  <c:v>0.93407407407407417</c:v>
                </c:pt>
                <c:pt idx="80705">
                  <c:v>0.9340856481481481</c:v>
                </c:pt>
                <c:pt idx="80706">
                  <c:v>0.93409722222222225</c:v>
                </c:pt>
                <c:pt idx="80707">
                  <c:v>0.93410879629629628</c:v>
                </c:pt>
                <c:pt idx="80708">
                  <c:v>0.93412037037037043</c:v>
                </c:pt>
                <c:pt idx="80709">
                  <c:v>0.93413194444444436</c:v>
                </c:pt>
                <c:pt idx="80710">
                  <c:v>0.93414351851851851</c:v>
                </c:pt>
                <c:pt idx="80711">
                  <c:v>0.93415509259259266</c:v>
                </c:pt>
                <c:pt idx="80712">
                  <c:v>0.9341666666666667</c:v>
                </c:pt>
                <c:pt idx="80713">
                  <c:v>0.93417824074074074</c:v>
                </c:pt>
                <c:pt idx="80714">
                  <c:v>0.93418981481481478</c:v>
                </c:pt>
                <c:pt idx="80715">
                  <c:v>0.93420138888888893</c:v>
                </c:pt>
                <c:pt idx="80716">
                  <c:v>0.93421296296296286</c:v>
                </c:pt>
                <c:pt idx="80717">
                  <c:v>0.93422453703703701</c:v>
                </c:pt>
                <c:pt idx="80718">
                  <c:v>0.93423611111111116</c:v>
                </c:pt>
                <c:pt idx="80719">
                  <c:v>0.93424768518518519</c:v>
                </c:pt>
                <c:pt idx="80720">
                  <c:v>0.93425925925925923</c:v>
                </c:pt>
                <c:pt idx="80721">
                  <c:v>0.93427083333333327</c:v>
                </c:pt>
                <c:pt idx="80722">
                  <c:v>0.93428240740740742</c:v>
                </c:pt>
                <c:pt idx="80723">
                  <c:v>0.93429398148148157</c:v>
                </c:pt>
                <c:pt idx="80724">
                  <c:v>0.9343055555555555</c:v>
                </c:pt>
                <c:pt idx="80725">
                  <c:v>0.93431712962962965</c:v>
                </c:pt>
                <c:pt idx="80726">
                  <c:v>0.93432870370370369</c:v>
                </c:pt>
                <c:pt idx="80727">
                  <c:v>0.93434027777777784</c:v>
                </c:pt>
                <c:pt idx="80728">
                  <c:v>0.93435185185185177</c:v>
                </c:pt>
                <c:pt idx="80729">
                  <c:v>0.93436342592592592</c:v>
                </c:pt>
                <c:pt idx="80730">
                  <c:v>0.93437500000000007</c:v>
                </c:pt>
                <c:pt idx="80731">
                  <c:v>0.93438657407407411</c:v>
                </c:pt>
                <c:pt idx="80732">
                  <c:v>0.93439814814814814</c:v>
                </c:pt>
                <c:pt idx="80733">
                  <c:v>0.93440972222222218</c:v>
                </c:pt>
                <c:pt idx="80734">
                  <c:v>0.93442129629629633</c:v>
                </c:pt>
                <c:pt idx="80735">
                  <c:v>0.93443287037037026</c:v>
                </c:pt>
                <c:pt idx="80736">
                  <c:v>0.93444444444444441</c:v>
                </c:pt>
                <c:pt idx="80737">
                  <c:v>0.93445601851851856</c:v>
                </c:pt>
                <c:pt idx="80738">
                  <c:v>0.9344675925925926</c:v>
                </c:pt>
                <c:pt idx="80739">
                  <c:v>0.93447916666666664</c:v>
                </c:pt>
                <c:pt idx="80740">
                  <c:v>0.93449074074074068</c:v>
                </c:pt>
                <c:pt idx="80741">
                  <c:v>0.93450231481481483</c:v>
                </c:pt>
                <c:pt idx="80742">
                  <c:v>0.93451388888888898</c:v>
                </c:pt>
                <c:pt idx="80743">
                  <c:v>0.93452546296296291</c:v>
                </c:pt>
                <c:pt idx="80744">
                  <c:v>0.93453703703703705</c:v>
                </c:pt>
                <c:pt idx="80745">
                  <c:v>0.93454861111111109</c:v>
                </c:pt>
                <c:pt idx="80746">
                  <c:v>0.93456018518518524</c:v>
                </c:pt>
                <c:pt idx="80747">
                  <c:v>0.93457175925925917</c:v>
                </c:pt>
                <c:pt idx="80748">
                  <c:v>0.93458333333333332</c:v>
                </c:pt>
                <c:pt idx="80749">
                  <c:v>0.93459490740740747</c:v>
                </c:pt>
                <c:pt idx="80750">
                  <c:v>0.93460648148148151</c:v>
                </c:pt>
                <c:pt idx="80751">
                  <c:v>0.93461805555555555</c:v>
                </c:pt>
                <c:pt idx="80752">
                  <c:v>0.93462962962962959</c:v>
                </c:pt>
                <c:pt idx="80753">
                  <c:v>0.93464120370370374</c:v>
                </c:pt>
                <c:pt idx="80754">
                  <c:v>0.93465277777777767</c:v>
                </c:pt>
                <c:pt idx="80755">
                  <c:v>0.93466435185185182</c:v>
                </c:pt>
                <c:pt idx="80756">
                  <c:v>0.93467592592592597</c:v>
                </c:pt>
                <c:pt idx="80757">
                  <c:v>0.9346875</c:v>
                </c:pt>
                <c:pt idx="80758">
                  <c:v>0.93469907407407404</c:v>
                </c:pt>
                <c:pt idx="80759">
                  <c:v>0.93471064814814808</c:v>
                </c:pt>
                <c:pt idx="80760">
                  <c:v>0.93472222222222223</c:v>
                </c:pt>
                <c:pt idx="80761">
                  <c:v>0.93473379629629638</c:v>
                </c:pt>
                <c:pt idx="80762">
                  <c:v>0.93474537037037031</c:v>
                </c:pt>
                <c:pt idx="80763">
                  <c:v>0.93475694444444446</c:v>
                </c:pt>
                <c:pt idx="80764">
                  <c:v>0.9347685185185185</c:v>
                </c:pt>
                <c:pt idx="80765">
                  <c:v>0.93478009259259265</c:v>
                </c:pt>
                <c:pt idx="80766">
                  <c:v>0.93479166666666658</c:v>
                </c:pt>
                <c:pt idx="80767">
                  <c:v>0.93480324074074073</c:v>
                </c:pt>
                <c:pt idx="80768">
                  <c:v>0.93481481481481488</c:v>
                </c:pt>
                <c:pt idx="80769">
                  <c:v>0.93482638888888892</c:v>
                </c:pt>
                <c:pt idx="80770">
                  <c:v>0.93483796296296295</c:v>
                </c:pt>
                <c:pt idx="80771">
                  <c:v>0.93484953703703699</c:v>
                </c:pt>
                <c:pt idx="80772">
                  <c:v>0.93486111111111114</c:v>
                </c:pt>
                <c:pt idx="80773">
                  <c:v>0.93487268518518529</c:v>
                </c:pt>
                <c:pt idx="80774">
                  <c:v>0.93488425925925922</c:v>
                </c:pt>
                <c:pt idx="80775">
                  <c:v>0.93489583333333337</c:v>
                </c:pt>
                <c:pt idx="80776">
                  <c:v>0.93490740740740741</c:v>
                </c:pt>
                <c:pt idx="80777">
                  <c:v>0.93491898148148145</c:v>
                </c:pt>
                <c:pt idx="80778">
                  <c:v>0.93493055555555549</c:v>
                </c:pt>
                <c:pt idx="80779">
                  <c:v>0.93494212962962964</c:v>
                </c:pt>
                <c:pt idx="80780">
                  <c:v>0.93495370370370379</c:v>
                </c:pt>
                <c:pt idx="80781">
                  <c:v>0.93496527777777771</c:v>
                </c:pt>
                <c:pt idx="80782">
                  <c:v>0.93497685185185186</c:v>
                </c:pt>
                <c:pt idx="80783">
                  <c:v>0.9349884259259259</c:v>
                </c:pt>
                <c:pt idx="80784">
                  <c:v>0.93500000000000005</c:v>
                </c:pt>
                <c:pt idx="80785">
                  <c:v>0.93501157407407398</c:v>
                </c:pt>
                <c:pt idx="80786">
                  <c:v>0.93502314814814813</c:v>
                </c:pt>
                <c:pt idx="80787">
                  <c:v>0.93503472222222228</c:v>
                </c:pt>
                <c:pt idx="80788">
                  <c:v>0.93504629629629632</c:v>
                </c:pt>
                <c:pt idx="80789">
                  <c:v>0.93505787037037036</c:v>
                </c:pt>
                <c:pt idx="80790">
                  <c:v>0.9350694444444444</c:v>
                </c:pt>
                <c:pt idx="80791">
                  <c:v>0.93508101851851855</c:v>
                </c:pt>
                <c:pt idx="80792">
                  <c:v>0.9350925925925927</c:v>
                </c:pt>
                <c:pt idx="80793">
                  <c:v>0.93510416666666663</c:v>
                </c:pt>
                <c:pt idx="80794">
                  <c:v>0.93511574074074078</c:v>
                </c:pt>
                <c:pt idx="80795">
                  <c:v>0.93512731481481481</c:v>
                </c:pt>
                <c:pt idx="80796">
                  <c:v>0.93513888888888896</c:v>
                </c:pt>
                <c:pt idx="80797">
                  <c:v>0.93515046296296289</c:v>
                </c:pt>
                <c:pt idx="80798">
                  <c:v>0.93516203703703704</c:v>
                </c:pt>
                <c:pt idx="80799">
                  <c:v>0.93517361111111119</c:v>
                </c:pt>
                <c:pt idx="80800">
                  <c:v>0.93518518518518512</c:v>
                </c:pt>
                <c:pt idx="80801">
                  <c:v>0.93519675925925927</c:v>
                </c:pt>
                <c:pt idx="80802">
                  <c:v>0.93520833333333331</c:v>
                </c:pt>
                <c:pt idx="80803">
                  <c:v>0.93521990740740746</c:v>
                </c:pt>
                <c:pt idx="80804">
                  <c:v>0.93523148148148139</c:v>
                </c:pt>
                <c:pt idx="80805">
                  <c:v>0.93524305555555554</c:v>
                </c:pt>
                <c:pt idx="80806">
                  <c:v>0.93525462962962969</c:v>
                </c:pt>
                <c:pt idx="80807">
                  <c:v>0.93526620370370372</c:v>
                </c:pt>
                <c:pt idx="80808">
                  <c:v>0.93527777777777776</c:v>
                </c:pt>
                <c:pt idx="80809">
                  <c:v>0.9352893518518518</c:v>
                </c:pt>
                <c:pt idx="80810">
                  <c:v>0.93530092592592595</c:v>
                </c:pt>
                <c:pt idx="80811">
                  <c:v>0.9353125000000001</c:v>
                </c:pt>
                <c:pt idx="80812">
                  <c:v>0.93532407407407403</c:v>
                </c:pt>
                <c:pt idx="80813">
                  <c:v>0.93533564814814818</c:v>
                </c:pt>
                <c:pt idx="80814">
                  <c:v>0.93534722222222222</c:v>
                </c:pt>
                <c:pt idx="80815">
                  <c:v>0.93535879629629637</c:v>
                </c:pt>
                <c:pt idx="80816">
                  <c:v>0.9353703703703703</c:v>
                </c:pt>
                <c:pt idx="80817">
                  <c:v>0.93538194444444445</c:v>
                </c:pt>
                <c:pt idx="80818">
                  <c:v>0.9353935185185186</c:v>
                </c:pt>
                <c:pt idx="80819">
                  <c:v>0.93540509259259252</c:v>
                </c:pt>
                <c:pt idx="80820">
                  <c:v>0.93541666666666667</c:v>
                </c:pt>
                <c:pt idx="80821">
                  <c:v>0.93542824074074071</c:v>
                </c:pt>
                <c:pt idx="80822">
                  <c:v>0.93543981481481486</c:v>
                </c:pt>
                <c:pt idx="80823">
                  <c:v>0.93545138888888879</c:v>
                </c:pt>
                <c:pt idx="80824">
                  <c:v>0.93546296296296294</c:v>
                </c:pt>
                <c:pt idx="80825">
                  <c:v>0.93547453703703709</c:v>
                </c:pt>
                <c:pt idx="80826">
                  <c:v>0.93548611111111113</c:v>
                </c:pt>
                <c:pt idx="80827">
                  <c:v>0.93549768518518517</c:v>
                </c:pt>
                <c:pt idx="80828">
                  <c:v>0.93550925925925921</c:v>
                </c:pt>
                <c:pt idx="80829">
                  <c:v>0.93552083333333336</c:v>
                </c:pt>
                <c:pt idx="80830">
                  <c:v>0.93553240740740751</c:v>
                </c:pt>
                <c:pt idx="80831">
                  <c:v>0.93554398148148143</c:v>
                </c:pt>
                <c:pt idx="80832">
                  <c:v>0.93555555555555558</c:v>
                </c:pt>
                <c:pt idx="80833">
                  <c:v>0.93556712962962962</c:v>
                </c:pt>
                <c:pt idx="80834">
                  <c:v>0.93557870370370377</c:v>
                </c:pt>
                <c:pt idx="80835">
                  <c:v>0.9355902777777777</c:v>
                </c:pt>
                <c:pt idx="80836">
                  <c:v>0.93560185185185185</c:v>
                </c:pt>
                <c:pt idx="80837">
                  <c:v>0.935613425925926</c:v>
                </c:pt>
                <c:pt idx="80838">
                  <c:v>0.93562499999999993</c:v>
                </c:pt>
                <c:pt idx="80839">
                  <c:v>0.93563657407407408</c:v>
                </c:pt>
                <c:pt idx="80840">
                  <c:v>0.93564814814814812</c:v>
                </c:pt>
                <c:pt idx="80841">
                  <c:v>0.93565972222222227</c:v>
                </c:pt>
                <c:pt idx="80842">
                  <c:v>0.9356712962962962</c:v>
                </c:pt>
                <c:pt idx="80843">
                  <c:v>0.93568287037037035</c:v>
                </c:pt>
                <c:pt idx="80844">
                  <c:v>0.9356944444444445</c:v>
                </c:pt>
                <c:pt idx="80845">
                  <c:v>0.93570601851851853</c:v>
                </c:pt>
                <c:pt idx="80846">
                  <c:v>0.93571759259259257</c:v>
                </c:pt>
                <c:pt idx="80847">
                  <c:v>0.93572916666666661</c:v>
                </c:pt>
                <c:pt idx="80848">
                  <c:v>0.93574074074074076</c:v>
                </c:pt>
                <c:pt idx="80849">
                  <c:v>0.93575231481481491</c:v>
                </c:pt>
                <c:pt idx="80850">
                  <c:v>0.93576388888888884</c:v>
                </c:pt>
                <c:pt idx="80851">
                  <c:v>0.93577546296296299</c:v>
                </c:pt>
                <c:pt idx="80852">
                  <c:v>0.93578703703703703</c:v>
                </c:pt>
                <c:pt idx="80853">
                  <c:v>0.93579861111111118</c:v>
                </c:pt>
                <c:pt idx="80854">
                  <c:v>0.93581018518518511</c:v>
                </c:pt>
                <c:pt idx="80855">
                  <c:v>0.93582175925925926</c:v>
                </c:pt>
                <c:pt idx="80856">
                  <c:v>0.93583333333333341</c:v>
                </c:pt>
                <c:pt idx="80857">
                  <c:v>0.93584490740740733</c:v>
                </c:pt>
                <c:pt idx="80858">
                  <c:v>0.93585648148148148</c:v>
                </c:pt>
                <c:pt idx="80859">
                  <c:v>0.93586805555555552</c:v>
                </c:pt>
                <c:pt idx="80860">
                  <c:v>0.93587962962962967</c:v>
                </c:pt>
                <c:pt idx="80861">
                  <c:v>0.9358912037037036</c:v>
                </c:pt>
                <c:pt idx="80862">
                  <c:v>0.93590277777777775</c:v>
                </c:pt>
                <c:pt idx="80863">
                  <c:v>0.9359143518518519</c:v>
                </c:pt>
                <c:pt idx="80864">
                  <c:v>0.93592592592592594</c:v>
                </c:pt>
                <c:pt idx="80865">
                  <c:v>0.93593749999999998</c:v>
                </c:pt>
                <c:pt idx="80866">
                  <c:v>0.93594907407407402</c:v>
                </c:pt>
                <c:pt idx="80867">
                  <c:v>0.93596064814814817</c:v>
                </c:pt>
                <c:pt idx="80868">
                  <c:v>0.93597222222222232</c:v>
                </c:pt>
                <c:pt idx="80869">
                  <c:v>0.93598379629629624</c:v>
                </c:pt>
                <c:pt idx="80870">
                  <c:v>0.93599537037037039</c:v>
                </c:pt>
                <c:pt idx="80871">
                  <c:v>0.93600694444444443</c:v>
                </c:pt>
                <c:pt idx="80872">
                  <c:v>0.93601851851851858</c:v>
                </c:pt>
                <c:pt idx="80873">
                  <c:v>0.93603009259259251</c:v>
                </c:pt>
                <c:pt idx="80874">
                  <c:v>0.93604166666666666</c:v>
                </c:pt>
                <c:pt idx="80875">
                  <c:v>0.93605324074074081</c:v>
                </c:pt>
                <c:pt idx="80876">
                  <c:v>0.93606481481481485</c:v>
                </c:pt>
                <c:pt idx="80877">
                  <c:v>0.93607638888888889</c:v>
                </c:pt>
                <c:pt idx="80878">
                  <c:v>0.93608796296296293</c:v>
                </c:pt>
                <c:pt idx="80879">
                  <c:v>0.93609953703703708</c:v>
                </c:pt>
                <c:pt idx="80880">
                  <c:v>0.93611111111111101</c:v>
                </c:pt>
                <c:pt idx="80881">
                  <c:v>0.93612268518518515</c:v>
                </c:pt>
                <c:pt idx="80882">
                  <c:v>0.9361342592592593</c:v>
                </c:pt>
                <c:pt idx="80883">
                  <c:v>0.93614583333333334</c:v>
                </c:pt>
                <c:pt idx="80884">
                  <c:v>0.93615740740740738</c:v>
                </c:pt>
                <c:pt idx="80885">
                  <c:v>0.93616898148148142</c:v>
                </c:pt>
                <c:pt idx="80886">
                  <c:v>0.93618055555555557</c:v>
                </c:pt>
                <c:pt idx="80887">
                  <c:v>0.93619212962962972</c:v>
                </c:pt>
                <c:pt idx="80888">
                  <c:v>0.93620370370370365</c:v>
                </c:pt>
                <c:pt idx="80889">
                  <c:v>0.9362152777777778</c:v>
                </c:pt>
                <c:pt idx="80890">
                  <c:v>0.93622685185185184</c:v>
                </c:pt>
                <c:pt idx="80891">
                  <c:v>0.93623842592592599</c:v>
                </c:pt>
                <c:pt idx="80892">
                  <c:v>0.93624999999999992</c:v>
                </c:pt>
                <c:pt idx="80893">
                  <c:v>0.93626157407407407</c:v>
                </c:pt>
                <c:pt idx="80894">
                  <c:v>0.93627314814814822</c:v>
                </c:pt>
                <c:pt idx="80895">
                  <c:v>0.93628472222222225</c:v>
                </c:pt>
                <c:pt idx="80896">
                  <c:v>0.93629629629629629</c:v>
                </c:pt>
                <c:pt idx="80897">
                  <c:v>0.93630787037037033</c:v>
                </c:pt>
                <c:pt idx="80898">
                  <c:v>0.93631944444444448</c:v>
                </c:pt>
                <c:pt idx="80899">
                  <c:v>0.93633101851851841</c:v>
                </c:pt>
                <c:pt idx="80900">
                  <c:v>0.93634259259259256</c:v>
                </c:pt>
                <c:pt idx="80901">
                  <c:v>0.93635416666666671</c:v>
                </c:pt>
                <c:pt idx="80902">
                  <c:v>0.93636574074074075</c:v>
                </c:pt>
                <c:pt idx="80903">
                  <c:v>0.93637731481481479</c:v>
                </c:pt>
                <c:pt idx="80904">
                  <c:v>0.93638888888888883</c:v>
                </c:pt>
                <c:pt idx="80905">
                  <c:v>0.93640046296296298</c:v>
                </c:pt>
                <c:pt idx="80906">
                  <c:v>0.93641203703703713</c:v>
                </c:pt>
                <c:pt idx="80907">
                  <c:v>0.93642361111111105</c:v>
                </c:pt>
                <c:pt idx="80908">
                  <c:v>0.9364351851851852</c:v>
                </c:pt>
                <c:pt idx="80909">
                  <c:v>0.93644675925925924</c:v>
                </c:pt>
                <c:pt idx="80910">
                  <c:v>0.93645833333333339</c:v>
                </c:pt>
                <c:pt idx="80911">
                  <c:v>0.93646990740740732</c:v>
                </c:pt>
                <c:pt idx="80912">
                  <c:v>0.93648148148148147</c:v>
                </c:pt>
                <c:pt idx="80913">
                  <c:v>0.93649305555555562</c:v>
                </c:pt>
                <c:pt idx="80914">
                  <c:v>0.93650462962962966</c:v>
                </c:pt>
                <c:pt idx="80915">
                  <c:v>0.9365162037037037</c:v>
                </c:pt>
                <c:pt idx="80916">
                  <c:v>0.93652777777777774</c:v>
                </c:pt>
                <c:pt idx="80917">
                  <c:v>0.93653935185185189</c:v>
                </c:pt>
                <c:pt idx="80918">
                  <c:v>0.93655092592592604</c:v>
                </c:pt>
                <c:pt idx="80919">
                  <c:v>0.93656249999999996</c:v>
                </c:pt>
                <c:pt idx="80920">
                  <c:v>0.93657407407407411</c:v>
                </c:pt>
                <c:pt idx="80921">
                  <c:v>0.93658564814814815</c:v>
                </c:pt>
                <c:pt idx="80922">
                  <c:v>0.93659722222222219</c:v>
                </c:pt>
                <c:pt idx="80923">
                  <c:v>0.93660879629629623</c:v>
                </c:pt>
                <c:pt idx="80924">
                  <c:v>0.93662037037037038</c:v>
                </c:pt>
                <c:pt idx="80925">
                  <c:v>0.93663194444444453</c:v>
                </c:pt>
                <c:pt idx="80926">
                  <c:v>0.93664351851851846</c:v>
                </c:pt>
                <c:pt idx="80927">
                  <c:v>0.93665509259259261</c:v>
                </c:pt>
                <c:pt idx="80928">
                  <c:v>0.93666666666666665</c:v>
                </c:pt>
                <c:pt idx="80929">
                  <c:v>0.9366782407407408</c:v>
                </c:pt>
                <c:pt idx="80930">
                  <c:v>0.93668981481481473</c:v>
                </c:pt>
                <c:pt idx="80931">
                  <c:v>0.93670138888888888</c:v>
                </c:pt>
                <c:pt idx="80932">
                  <c:v>0.93671296296296302</c:v>
                </c:pt>
                <c:pt idx="80933">
                  <c:v>0.93672453703703706</c:v>
                </c:pt>
                <c:pt idx="80934">
                  <c:v>0.9367361111111111</c:v>
                </c:pt>
                <c:pt idx="80935">
                  <c:v>0.93674768518518514</c:v>
                </c:pt>
                <c:pt idx="80936">
                  <c:v>0.93675925925925929</c:v>
                </c:pt>
                <c:pt idx="80937">
                  <c:v>0.93677083333333344</c:v>
                </c:pt>
                <c:pt idx="80938">
                  <c:v>0.93678240740740737</c:v>
                </c:pt>
                <c:pt idx="80939">
                  <c:v>0.93679398148148152</c:v>
                </c:pt>
                <c:pt idx="80940">
                  <c:v>0.93680555555555556</c:v>
                </c:pt>
                <c:pt idx="80941">
                  <c:v>0.9368171296296296</c:v>
                </c:pt>
                <c:pt idx="80942">
                  <c:v>0.93682870370370364</c:v>
                </c:pt>
                <c:pt idx="80943">
                  <c:v>0.93684027777777779</c:v>
                </c:pt>
                <c:pt idx="80944">
                  <c:v>0.93685185185185194</c:v>
                </c:pt>
                <c:pt idx="80945">
                  <c:v>0.93686342592592586</c:v>
                </c:pt>
                <c:pt idx="80946">
                  <c:v>0.93687500000000001</c:v>
                </c:pt>
                <c:pt idx="80947">
                  <c:v>0.93688657407407405</c:v>
                </c:pt>
                <c:pt idx="80948">
                  <c:v>0.9368981481481482</c:v>
                </c:pt>
                <c:pt idx="80949">
                  <c:v>0.93690972222222213</c:v>
                </c:pt>
                <c:pt idx="80950">
                  <c:v>0.93692129629629628</c:v>
                </c:pt>
                <c:pt idx="80951">
                  <c:v>0.93693287037037043</c:v>
                </c:pt>
                <c:pt idx="80952">
                  <c:v>0.93694444444444447</c:v>
                </c:pt>
                <c:pt idx="80953">
                  <c:v>0.93695601851851851</c:v>
                </c:pt>
                <c:pt idx="80954">
                  <c:v>0.93696759259259255</c:v>
                </c:pt>
                <c:pt idx="80955">
                  <c:v>0.9369791666666667</c:v>
                </c:pt>
                <c:pt idx="80956">
                  <c:v>0.93699074074074085</c:v>
                </c:pt>
                <c:pt idx="80957">
                  <c:v>0.93700231481481477</c:v>
                </c:pt>
                <c:pt idx="80958">
                  <c:v>0.93701388888888892</c:v>
                </c:pt>
                <c:pt idx="80959">
                  <c:v>0.93702546296296296</c:v>
                </c:pt>
                <c:pt idx="80960">
                  <c:v>0.937037037037037</c:v>
                </c:pt>
                <c:pt idx="80961">
                  <c:v>0.93704861111111104</c:v>
                </c:pt>
                <c:pt idx="80962">
                  <c:v>0.93706018518518519</c:v>
                </c:pt>
                <c:pt idx="80963">
                  <c:v>0.93707175925925934</c:v>
                </c:pt>
                <c:pt idx="80964">
                  <c:v>0.93708333333333327</c:v>
                </c:pt>
                <c:pt idx="80965">
                  <c:v>0.93709490740740742</c:v>
                </c:pt>
                <c:pt idx="80966">
                  <c:v>0.93710648148148146</c:v>
                </c:pt>
                <c:pt idx="80967">
                  <c:v>0.93711805555555561</c:v>
                </c:pt>
                <c:pt idx="80968">
                  <c:v>0.93712962962962953</c:v>
                </c:pt>
                <c:pt idx="80969">
                  <c:v>0.93714120370370368</c:v>
                </c:pt>
                <c:pt idx="80970">
                  <c:v>0.93715277777777783</c:v>
                </c:pt>
                <c:pt idx="80971">
                  <c:v>0.93716435185185187</c:v>
                </c:pt>
                <c:pt idx="80972">
                  <c:v>0.93717592592592591</c:v>
                </c:pt>
                <c:pt idx="80973">
                  <c:v>0.93718749999999995</c:v>
                </c:pt>
                <c:pt idx="80974">
                  <c:v>0.9371990740740741</c:v>
                </c:pt>
                <c:pt idx="80975">
                  <c:v>0.93721064814814825</c:v>
                </c:pt>
                <c:pt idx="80976">
                  <c:v>0.93722222222222218</c:v>
                </c:pt>
                <c:pt idx="80977">
                  <c:v>0.93723379629629633</c:v>
                </c:pt>
                <c:pt idx="80978">
                  <c:v>0.93724537037037037</c:v>
                </c:pt>
                <c:pt idx="80979">
                  <c:v>0.93725694444444441</c:v>
                </c:pt>
                <c:pt idx="80980">
                  <c:v>0.93726851851851845</c:v>
                </c:pt>
                <c:pt idx="80981">
                  <c:v>0.9372800925925926</c:v>
                </c:pt>
                <c:pt idx="80982">
                  <c:v>0.93729166666666675</c:v>
                </c:pt>
                <c:pt idx="80983">
                  <c:v>0.93730324074074067</c:v>
                </c:pt>
                <c:pt idx="80984">
                  <c:v>0.93731481481481482</c:v>
                </c:pt>
                <c:pt idx="80985">
                  <c:v>0.93732638888888886</c:v>
                </c:pt>
                <c:pt idx="80986">
                  <c:v>0.93733796296296301</c:v>
                </c:pt>
                <c:pt idx="80987">
                  <c:v>0.93734953703703694</c:v>
                </c:pt>
                <c:pt idx="80988">
                  <c:v>0.93736111111111109</c:v>
                </c:pt>
                <c:pt idx="80989">
                  <c:v>0.93737268518518524</c:v>
                </c:pt>
                <c:pt idx="80990">
                  <c:v>0.93738425925925928</c:v>
                </c:pt>
                <c:pt idx="80991">
                  <c:v>0.93739583333333332</c:v>
                </c:pt>
                <c:pt idx="80992">
                  <c:v>0.93740740740740736</c:v>
                </c:pt>
                <c:pt idx="80993">
                  <c:v>0.93741898148148151</c:v>
                </c:pt>
                <c:pt idx="80994">
                  <c:v>0.93743055555555566</c:v>
                </c:pt>
                <c:pt idx="80995">
                  <c:v>0.93744212962962958</c:v>
                </c:pt>
                <c:pt idx="80996">
                  <c:v>0.93745370370370373</c:v>
                </c:pt>
                <c:pt idx="80997">
                  <c:v>0.93746527777777777</c:v>
                </c:pt>
                <c:pt idx="80998">
                  <c:v>0.93747685185185192</c:v>
                </c:pt>
                <c:pt idx="80999">
                  <c:v>0.93748842592592585</c:v>
                </c:pt>
                <c:pt idx="81000">
                  <c:v>0.9375</c:v>
                </c:pt>
                <c:pt idx="81001">
                  <c:v>0.93751157407407415</c:v>
                </c:pt>
                <c:pt idx="81002">
                  <c:v>0.93752314814814808</c:v>
                </c:pt>
                <c:pt idx="81003">
                  <c:v>0.93753472222222223</c:v>
                </c:pt>
                <c:pt idx="81004">
                  <c:v>0.93754629629629627</c:v>
                </c:pt>
                <c:pt idx="81005">
                  <c:v>0.93755787037037042</c:v>
                </c:pt>
                <c:pt idx="81006">
                  <c:v>0.93756944444444434</c:v>
                </c:pt>
                <c:pt idx="81007">
                  <c:v>0.93758101851851849</c:v>
                </c:pt>
                <c:pt idx="81008">
                  <c:v>0.93759259259259264</c:v>
                </c:pt>
                <c:pt idx="81009">
                  <c:v>0.93760416666666668</c:v>
                </c:pt>
                <c:pt idx="81010">
                  <c:v>0.93761574074074072</c:v>
                </c:pt>
                <c:pt idx="81011">
                  <c:v>0.93762731481481476</c:v>
                </c:pt>
                <c:pt idx="81012">
                  <c:v>0.93763888888888891</c:v>
                </c:pt>
                <c:pt idx="81013">
                  <c:v>0.93765046296296306</c:v>
                </c:pt>
                <c:pt idx="81014">
                  <c:v>0.93766203703703699</c:v>
                </c:pt>
                <c:pt idx="81015">
                  <c:v>0.93767361111111114</c:v>
                </c:pt>
                <c:pt idx="81016">
                  <c:v>0.93768518518518518</c:v>
                </c:pt>
                <c:pt idx="81017">
                  <c:v>0.93769675925925933</c:v>
                </c:pt>
                <c:pt idx="81018">
                  <c:v>0.93770833333333325</c:v>
                </c:pt>
                <c:pt idx="81019">
                  <c:v>0.9377199074074074</c:v>
                </c:pt>
                <c:pt idx="81020">
                  <c:v>0.93773148148148155</c:v>
                </c:pt>
                <c:pt idx="81021">
                  <c:v>0.93774305555555559</c:v>
                </c:pt>
                <c:pt idx="81022">
                  <c:v>0.93775462962962963</c:v>
                </c:pt>
                <c:pt idx="81023">
                  <c:v>0.93776620370370367</c:v>
                </c:pt>
                <c:pt idx="81024">
                  <c:v>0.93777777777777782</c:v>
                </c:pt>
                <c:pt idx="81025">
                  <c:v>0.93778935185185175</c:v>
                </c:pt>
                <c:pt idx="81026">
                  <c:v>0.9378009259259259</c:v>
                </c:pt>
                <c:pt idx="81027">
                  <c:v>0.93781250000000005</c:v>
                </c:pt>
                <c:pt idx="81028">
                  <c:v>0.93782407407407409</c:v>
                </c:pt>
                <c:pt idx="81029">
                  <c:v>0.93783564814814813</c:v>
                </c:pt>
                <c:pt idx="81030">
                  <c:v>0.93784722222222217</c:v>
                </c:pt>
                <c:pt idx="81031">
                  <c:v>0.93785879629629632</c:v>
                </c:pt>
                <c:pt idx="81032">
                  <c:v>0.93787037037037047</c:v>
                </c:pt>
                <c:pt idx="81033">
                  <c:v>0.93788194444444439</c:v>
                </c:pt>
                <c:pt idx="81034">
                  <c:v>0.93789351851851854</c:v>
                </c:pt>
                <c:pt idx="81035">
                  <c:v>0.93790509259259258</c:v>
                </c:pt>
                <c:pt idx="81036">
                  <c:v>0.93791666666666673</c:v>
                </c:pt>
                <c:pt idx="81037">
                  <c:v>0.93792824074074066</c:v>
                </c:pt>
                <c:pt idx="81038">
                  <c:v>0.93793981481481481</c:v>
                </c:pt>
                <c:pt idx="81039">
                  <c:v>0.93795138888888896</c:v>
                </c:pt>
                <c:pt idx="81040">
                  <c:v>0.937962962962963</c:v>
                </c:pt>
                <c:pt idx="81041">
                  <c:v>0.93797453703703704</c:v>
                </c:pt>
                <c:pt idx="81042">
                  <c:v>0.93798611111111108</c:v>
                </c:pt>
                <c:pt idx="81043">
                  <c:v>0.93799768518518523</c:v>
                </c:pt>
                <c:pt idx="81044">
                  <c:v>0.93800925925925915</c:v>
                </c:pt>
                <c:pt idx="81045">
                  <c:v>0.9380208333333333</c:v>
                </c:pt>
                <c:pt idx="81046">
                  <c:v>0.93803240740740745</c:v>
                </c:pt>
                <c:pt idx="81047">
                  <c:v>0.93804398148148149</c:v>
                </c:pt>
                <c:pt idx="81048">
                  <c:v>0.93805555555555553</c:v>
                </c:pt>
                <c:pt idx="81049">
                  <c:v>0.93806712962962957</c:v>
                </c:pt>
                <c:pt idx="81050">
                  <c:v>0.93807870370370372</c:v>
                </c:pt>
                <c:pt idx="81051">
                  <c:v>0.93809027777777787</c:v>
                </c:pt>
                <c:pt idx="81052">
                  <c:v>0.9381018518518518</c:v>
                </c:pt>
                <c:pt idx="81053">
                  <c:v>0.93811342592592595</c:v>
                </c:pt>
                <c:pt idx="81054">
                  <c:v>0.93812499999999999</c:v>
                </c:pt>
                <c:pt idx="81055">
                  <c:v>0.93813657407407414</c:v>
                </c:pt>
                <c:pt idx="81056">
                  <c:v>0.93814814814814806</c:v>
                </c:pt>
                <c:pt idx="81057">
                  <c:v>0.93815972222222221</c:v>
                </c:pt>
                <c:pt idx="81058">
                  <c:v>0.93817129629629636</c:v>
                </c:pt>
                <c:pt idx="81059">
                  <c:v>0.9381828703703704</c:v>
                </c:pt>
                <c:pt idx="81060">
                  <c:v>0.93819444444444444</c:v>
                </c:pt>
                <c:pt idx="81061">
                  <c:v>0.93820601851851848</c:v>
                </c:pt>
                <c:pt idx="81062">
                  <c:v>0.93821759259259263</c:v>
                </c:pt>
                <c:pt idx="81063">
                  <c:v>0.93822916666666656</c:v>
                </c:pt>
                <c:pt idx="81064">
                  <c:v>0.93824074074074071</c:v>
                </c:pt>
                <c:pt idx="81065">
                  <c:v>0.93825231481481486</c:v>
                </c:pt>
                <c:pt idx="81066">
                  <c:v>0.9382638888888889</c:v>
                </c:pt>
                <c:pt idx="81067">
                  <c:v>0.93827546296296294</c:v>
                </c:pt>
                <c:pt idx="81068">
                  <c:v>0.93828703703703698</c:v>
                </c:pt>
                <c:pt idx="81069">
                  <c:v>0.93829861111111112</c:v>
                </c:pt>
                <c:pt idx="81070">
                  <c:v>0.93831018518518527</c:v>
                </c:pt>
                <c:pt idx="81071">
                  <c:v>0.9383217592592592</c:v>
                </c:pt>
                <c:pt idx="81072">
                  <c:v>0.93833333333333335</c:v>
                </c:pt>
                <c:pt idx="81073">
                  <c:v>0.93834490740740739</c:v>
                </c:pt>
                <c:pt idx="81074">
                  <c:v>0.93835648148148154</c:v>
                </c:pt>
                <c:pt idx="81075">
                  <c:v>0.93836805555555547</c:v>
                </c:pt>
                <c:pt idx="81076">
                  <c:v>0.93837962962962962</c:v>
                </c:pt>
                <c:pt idx="81077">
                  <c:v>0.93839120370370377</c:v>
                </c:pt>
                <c:pt idx="81078">
                  <c:v>0.93840277777777781</c:v>
                </c:pt>
                <c:pt idx="81079">
                  <c:v>0.93841435185185185</c:v>
                </c:pt>
                <c:pt idx="81080">
                  <c:v>0.93842592592592589</c:v>
                </c:pt>
                <c:pt idx="81081">
                  <c:v>0.93843750000000004</c:v>
                </c:pt>
                <c:pt idx="81082">
                  <c:v>0.93844907407407396</c:v>
                </c:pt>
                <c:pt idx="81083">
                  <c:v>0.93846064814814811</c:v>
                </c:pt>
                <c:pt idx="81084">
                  <c:v>0.93847222222222226</c:v>
                </c:pt>
                <c:pt idx="81085">
                  <c:v>0.9384837962962963</c:v>
                </c:pt>
                <c:pt idx="81086">
                  <c:v>0.93849537037037034</c:v>
                </c:pt>
                <c:pt idx="81087">
                  <c:v>0.93850694444444438</c:v>
                </c:pt>
                <c:pt idx="81088">
                  <c:v>0.93851851851851853</c:v>
                </c:pt>
                <c:pt idx="81089">
                  <c:v>0.93853009259259268</c:v>
                </c:pt>
                <c:pt idx="81090">
                  <c:v>0.93854166666666661</c:v>
                </c:pt>
                <c:pt idx="81091">
                  <c:v>0.93855324074074076</c:v>
                </c:pt>
                <c:pt idx="81092">
                  <c:v>0.9385648148148148</c:v>
                </c:pt>
                <c:pt idx="81093">
                  <c:v>0.93857638888888895</c:v>
                </c:pt>
                <c:pt idx="81094">
                  <c:v>0.93858796296296287</c:v>
                </c:pt>
                <c:pt idx="81095">
                  <c:v>0.93859953703703702</c:v>
                </c:pt>
                <c:pt idx="81096">
                  <c:v>0.93861111111111117</c:v>
                </c:pt>
                <c:pt idx="81097">
                  <c:v>0.93862268518518521</c:v>
                </c:pt>
                <c:pt idx="81098">
                  <c:v>0.93863425925925925</c:v>
                </c:pt>
                <c:pt idx="81099">
                  <c:v>0.93864583333333329</c:v>
                </c:pt>
                <c:pt idx="81100">
                  <c:v>0.93865740740740744</c:v>
                </c:pt>
                <c:pt idx="81101">
                  <c:v>0.93866898148148159</c:v>
                </c:pt>
                <c:pt idx="81102">
                  <c:v>0.93868055555555552</c:v>
                </c:pt>
                <c:pt idx="81103">
                  <c:v>0.93869212962962967</c:v>
                </c:pt>
                <c:pt idx="81104">
                  <c:v>0.93870370370370371</c:v>
                </c:pt>
                <c:pt idx="81105">
                  <c:v>0.93871527777777775</c:v>
                </c:pt>
                <c:pt idx="81106">
                  <c:v>0.93872685185185178</c:v>
                </c:pt>
                <c:pt idx="81107">
                  <c:v>0.93873842592592593</c:v>
                </c:pt>
                <c:pt idx="81108">
                  <c:v>0.93875000000000008</c:v>
                </c:pt>
                <c:pt idx="81109">
                  <c:v>0.93876157407407401</c:v>
                </c:pt>
                <c:pt idx="81110">
                  <c:v>0.93877314814814816</c:v>
                </c:pt>
                <c:pt idx="81111">
                  <c:v>0.9387847222222222</c:v>
                </c:pt>
                <c:pt idx="81112">
                  <c:v>0.93879629629629635</c:v>
                </c:pt>
                <c:pt idx="81113">
                  <c:v>0.93880787037037028</c:v>
                </c:pt>
                <c:pt idx="81114">
                  <c:v>0.93881944444444443</c:v>
                </c:pt>
                <c:pt idx="81115">
                  <c:v>0.93883101851851858</c:v>
                </c:pt>
                <c:pt idx="81116">
                  <c:v>0.93884259259259262</c:v>
                </c:pt>
                <c:pt idx="81117">
                  <c:v>0.93885416666666666</c:v>
                </c:pt>
                <c:pt idx="81118">
                  <c:v>0.9388657407407407</c:v>
                </c:pt>
                <c:pt idx="81119">
                  <c:v>0.93887731481481485</c:v>
                </c:pt>
                <c:pt idx="81120">
                  <c:v>0.93888888888888899</c:v>
                </c:pt>
                <c:pt idx="81121">
                  <c:v>0.93890046296296292</c:v>
                </c:pt>
                <c:pt idx="81122">
                  <c:v>0.93891203703703707</c:v>
                </c:pt>
                <c:pt idx="81123">
                  <c:v>0.93892361111111111</c:v>
                </c:pt>
                <c:pt idx="81124">
                  <c:v>0.93893518518518526</c:v>
                </c:pt>
                <c:pt idx="81125">
                  <c:v>0.93894675925925919</c:v>
                </c:pt>
                <c:pt idx="81126">
                  <c:v>0.93895833333333334</c:v>
                </c:pt>
                <c:pt idx="81127">
                  <c:v>0.93896990740740749</c:v>
                </c:pt>
                <c:pt idx="81128">
                  <c:v>0.93898148148148142</c:v>
                </c:pt>
                <c:pt idx="81129">
                  <c:v>0.93899305555555557</c:v>
                </c:pt>
                <c:pt idx="81130">
                  <c:v>0.93900462962962961</c:v>
                </c:pt>
                <c:pt idx="81131">
                  <c:v>0.93901620370370376</c:v>
                </c:pt>
                <c:pt idx="81132">
                  <c:v>0.93902777777777768</c:v>
                </c:pt>
                <c:pt idx="81133">
                  <c:v>0.93903935185185183</c:v>
                </c:pt>
                <c:pt idx="81134">
                  <c:v>0.93905092592592598</c:v>
                </c:pt>
                <c:pt idx="81135">
                  <c:v>0.93906250000000002</c:v>
                </c:pt>
                <c:pt idx="81136">
                  <c:v>0.93907407407407406</c:v>
                </c:pt>
                <c:pt idx="81137">
                  <c:v>0.9390856481481481</c:v>
                </c:pt>
                <c:pt idx="81138">
                  <c:v>0.93909722222222225</c:v>
                </c:pt>
                <c:pt idx="81139">
                  <c:v>0.9391087962962964</c:v>
                </c:pt>
                <c:pt idx="81140">
                  <c:v>0.93912037037037033</c:v>
                </c:pt>
                <c:pt idx="81141">
                  <c:v>0.93913194444444448</c:v>
                </c:pt>
                <c:pt idx="81142">
                  <c:v>0.93914351851851852</c:v>
                </c:pt>
                <c:pt idx="81143">
                  <c:v>0.93915509259259267</c:v>
                </c:pt>
                <c:pt idx="81144">
                  <c:v>0.93916666666666659</c:v>
                </c:pt>
                <c:pt idx="81145">
                  <c:v>0.93917824074074074</c:v>
                </c:pt>
                <c:pt idx="81146">
                  <c:v>0.93918981481481489</c:v>
                </c:pt>
                <c:pt idx="81147">
                  <c:v>0.93920138888888882</c:v>
                </c:pt>
                <c:pt idx="81148">
                  <c:v>0.93921296296296297</c:v>
                </c:pt>
                <c:pt idx="81149">
                  <c:v>0.93922453703703701</c:v>
                </c:pt>
                <c:pt idx="81150">
                  <c:v>0.93923611111111116</c:v>
                </c:pt>
                <c:pt idx="81151">
                  <c:v>0.93924768518518509</c:v>
                </c:pt>
                <c:pt idx="81152">
                  <c:v>0.93925925925925924</c:v>
                </c:pt>
                <c:pt idx="81153">
                  <c:v>0.93927083333333339</c:v>
                </c:pt>
                <c:pt idx="81154">
                  <c:v>0.93928240740740743</c:v>
                </c:pt>
                <c:pt idx="81155">
                  <c:v>0.93929398148148147</c:v>
                </c:pt>
                <c:pt idx="81156">
                  <c:v>0.9393055555555555</c:v>
                </c:pt>
                <c:pt idx="81157">
                  <c:v>0.93931712962962965</c:v>
                </c:pt>
                <c:pt idx="81158">
                  <c:v>0.9393287037037038</c:v>
                </c:pt>
                <c:pt idx="81159">
                  <c:v>0.93934027777777773</c:v>
                </c:pt>
                <c:pt idx="81160">
                  <c:v>0.93935185185185188</c:v>
                </c:pt>
                <c:pt idx="81161">
                  <c:v>0.93936342592592592</c:v>
                </c:pt>
                <c:pt idx="81162">
                  <c:v>0.93937500000000007</c:v>
                </c:pt>
                <c:pt idx="81163">
                  <c:v>0.939386574074074</c:v>
                </c:pt>
                <c:pt idx="81164">
                  <c:v>0.93939814814814815</c:v>
                </c:pt>
                <c:pt idx="81165">
                  <c:v>0.9394097222222223</c:v>
                </c:pt>
                <c:pt idx="81166">
                  <c:v>0.93942129629629623</c:v>
                </c:pt>
                <c:pt idx="81167">
                  <c:v>0.93943287037037038</c:v>
                </c:pt>
                <c:pt idx="81168">
                  <c:v>0.93944444444444442</c:v>
                </c:pt>
                <c:pt idx="81169">
                  <c:v>0.93945601851851857</c:v>
                </c:pt>
                <c:pt idx="81170">
                  <c:v>0.93946759259259249</c:v>
                </c:pt>
                <c:pt idx="81171">
                  <c:v>0.93947916666666664</c:v>
                </c:pt>
                <c:pt idx="81172">
                  <c:v>0.93949074074074079</c:v>
                </c:pt>
                <c:pt idx="81173">
                  <c:v>0.93950231481481483</c:v>
                </c:pt>
                <c:pt idx="81174">
                  <c:v>0.93951388888888887</c:v>
                </c:pt>
                <c:pt idx="81175">
                  <c:v>0.93952546296296291</c:v>
                </c:pt>
                <c:pt idx="81176">
                  <c:v>0.93953703703703706</c:v>
                </c:pt>
                <c:pt idx="81177">
                  <c:v>0.93954861111111121</c:v>
                </c:pt>
                <c:pt idx="81178">
                  <c:v>0.93956018518518514</c:v>
                </c:pt>
                <c:pt idx="81179">
                  <c:v>0.93957175925925929</c:v>
                </c:pt>
                <c:pt idx="81180">
                  <c:v>0.93958333333333333</c:v>
                </c:pt>
                <c:pt idx="81181">
                  <c:v>0.93959490740740748</c:v>
                </c:pt>
                <c:pt idx="81182">
                  <c:v>0.9396064814814814</c:v>
                </c:pt>
                <c:pt idx="81183">
                  <c:v>0.93961805555555555</c:v>
                </c:pt>
                <c:pt idx="81184">
                  <c:v>0.9396296296296297</c:v>
                </c:pt>
                <c:pt idx="81185">
                  <c:v>0.93964120370370363</c:v>
                </c:pt>
                <c:pt idx="81186">
                  <c:v>0.93965277777777778</c:v>
                </c:pt>
                <c:pt idx="81187">
                  <c:v>0.93966435185185182</c:v>
                </c:pt>
                <c:pt idx="81188">
                  <c:v>0.93967592592592597</c:v>
                </c:pt>
                <c:pt idx="81189">
                  <c:v>0.9396874999999999</c:v>
                </c:pt>
                <c:pt idx="81190">
                  <c:v>0.93969907407407405</c:v>
                </c:pt>
                <c:pt idx="81191">
                  <c:v>0.9397106481481482</c:v>
                </c:pt>
                <c:pt idx="81192">
                  <c:v>0.93972222222222224</c:v>
                </c:pt>
                <c:pt idx="81193">
                  <c:v>0.93973379629629628</c:v>
                </c:pt>
                <c:pt idx="81194">
                  <c:v>0.93974537037037031</c:v>
                </c:pt>
                <c:pt idx="81195">
                  <c:v>0.93975694444444446</c:v>
                </c:pt>
                <c:pt idx="81196">
                  <c:v>0.93976851851851861</c:v>
                </c:pt>
                <c:pt idx="81197">
                  <c:v>0.93978009259259254</c:v>
                </c:pt>
                <c:pt idx="81198">
                  <c:v>0.93979166666666669</c:v>
                </c:pt>
                <c:pt idx="81199">
                  <c:v>0.93980324074074073</c:v>
                </c:pt>
                <c:pt idx="81200">
                  <c:v>0.93981481481481488</c:v>
                </c:pt>
                <c:pt idx="81201">
                  <c:v>0.93982638888888881</c:v>
                </c:pt>
                <c:pt idx="81202">
                  <c:v>0.93983796296296296</c:v>
                </c:pt>
                <c:pt idx="81203">
                  <c:v>0.93984953703703711</c:v>
                </c:pt>
                <c:pt idx="81204">
                  <c:v>0.93986111111111104</c:v>
                </c:pt>
                <c:pt idx="81205">
                  <c:v>0.93987268518518519</c:v>
                </c:pt>
                <c:pt idx="81206">
                  <c:v>0.93988425925925922</c:v>
                </c:pt>
                <c:pt idx="81207">
                  <c:v>0.93989583333333337</c:v>
                </c:pt>
                <c:pt idx="81208">
                  <c:v>0.9399074074074073</c:v>
                </c:pt>
                <c:pt idx="81209">
                  <c:v>0.93991898148148145</c:v>
                </c:pt>
                <c:pt idx="81210">
                  <c:v>0.9399305555555556</c:v>
                </c:pt>
                <c:pt idx="81211">
                  <c:v>0.93994212962962964</c:v>
                </c:pt>
                <c:pt idx="81212">
                  <c:v>0.93995370370370368</c:v>
                </c:pt>
                <c:pt idx="81213">
                  <c:v>0.93996527777777772</c:v>
                </c:pt>
                <c:pt idx="81214">
                  <c:v>0.93997685185185187</c:v>
                </c:pt>
                <c:pt idx="81215">
                  <c:v>0.93998842592592602</c:v>
                </c:pt>
                <c:pt idx="81216">
                  <c:v>0.94</c:v>
                </c:pt>
                <c:pt idx="81217">
                  <c:v>0.9400115740740741</c:v>
                </c:pt>
                <c:pt idx="81218">
                  <c:v>0.94002314814814814</c:v>
                </c:pt>
                <c:pt idx="81219">
                  <c:v>0.94003472222222229</c:v>
                </c:pt>
                <c:pt idx="81220">
                  <c:v>0.94004629629629621</c:v>
                </c:pt>
                <c:pt idx="81221">
                  <c:v>0.94005787037037036</c:v>
                </c:pt>
                <c:pt idx="81222">
                  <c:v>0.94006944444444451</c:v>
                </c:pt>
                <c:pt idx="81223">
                  <c:v>0.94008101851851855</c:v>
                </c:pt>
                <c:pt idx="81224">
                  <c:v>0.94009259259259259</c:v>
                </c:pt>
                <c:pt idx="81225">
                  <c:v>0.94010416666666663</c:v>
                </c:pt>
                <c:pt idx="81226">
                  <c:v>0.94011574074074078</c:v>
                </c:pt>
                <c:pt idx="81227">
                  <c:v>0.94012731481481471</c:v>
                </c:pt>
                <c:pt idx="81228">
                  <c:v>0.94013888888888886</c:v>
                </c:pt>
                <c:pt idx="81229">
                  <c:v>0.94015046296296301</c:v>
                </c:pt>
                <c:pt idx="81230">
                  <c:v>0.94016203703703705</c:v>
                </c:pt>
                <c:pt idx="81231">
                  <c:v>0.94017361111111108</c:v>
                </c:pt>
                <c:pt idx="81232">
                  <c:v>0.94018518518518512</c:v>
                </c:pt>
                <c:pt idx="81233">
                  <c:v>0.94019675925925927</c:v>
                </c:pt>
                <c:pt idx="81234">
                  <c:v>0.94020833333333342</c:v>
                </c:pt>
                <c:pt idx="81235">
                  <c:v>0.94021990740740735</c:v>
                </c:pt>
                <c:pt idx="81236">
                  <c:v>0.9402314814814815</c:v>
                </c:pt>
                <c:pt idx="81237">
                  <c:v>0.94024305555555554</c:v>
                </c:pt>
                <c:pt idx="81238">
                  <c:v>0.94025462962962969</c:v>
                </c:pt>
                <c:pt idx="81239">
                  <c:v>0.94026620370370362</c:v>
                </c:pt>
                <c:pt idx="81240">
                  <c:v>0.94027777777777777</c:v>
                </c:pt>
                <c:pt idx="81241">
                  <c:v>0.94028935185185192</c:v>
                </c:pt>
                <c:pt idx="81242">
                  <c:v>0.94030092592592596</c:v>
                </c:pt>
                <c:pt idx="81243">
                  <c:v>0.9403125</c:v>
                </c:pt>
                <c:pt idx="81244">
                  <c:v>0.94032407407407403</c:v>
                </c:pt>
                <c:pt idx="81245">
                  <c:v>0.94033564814814818</c:v>
                </c:pt>
                <c:pt idx="81246">
                  <c:v>0.94034722222222233</c:v>
                </c:pt>
                <c:pt idx="81247">
                  <c:v>0.94035879629629626</c:v>
                </c:pt>
                <c:pt idx="81248">
                  <c:v>0.94037037037037041</c:v>
                </c:pt>
                <c:pt idx="81249">
                  <c:v>0.94038194444444445</c:v>
                </c:pt>
                <c:pt idx="81250">
                  <c:v>0.94039351851851849</c:v>
                </c:pt>
                <c:pt idx="81251">
                  <c:v>0.94040509259259253</c:v>
                </c:pt>
                <c:pt idx="81252">
                  <c:v>0.94041666666666668</c:v>
                </c:pt>
                <c:pt idx="81253">
                  <c:v>0.94042824074074083</c:v>
                </c:pt>
                <c:pt idx="81254">
                  <c:v>0.94043981481481476</c:v>
                </c:pt>
                <c:pt idx="81255">
                  <c:v>0.94045138888888891</c:v>
                </c:pt>
                <c:pt idx="81256">
                  <c:v>0.94046296296296295</c:v>
                </c:pt>
                <c:pt idx="81257">
                  <c:v>0.94047453703703709</c:v>
                </c:pt>
                <c:pt idx="81258">
                  <c:v>0.94048611111111102</c:v>
                </c:pt>
                <c:pt idx="81259">
                  <c:v>0.94049768518518517</c:v>
                </c:pt>
                <c:pt idx="81260">
                  <c:v>0.94050925925925932</c:v>
                </c:pt>
                <c:pt idx="81261">
                  <c:v>0.94052083333333336</c:v>
                </c:pt>
                <c:pt idx="81262">
                  <c:v>0.9405324074074074</c:v>
                </c:pt>
                <c:pt idx="81263">
                  <c:v>0.94054398148148144</c:v>
                </c:pt>
                <c:pt idx="81264">
                  <c:v>0.94055555555555559</c:v>
                </c:pt>
                <c:pt idx="81265">
                  <c:v>0.94056712962962974</c:v>
                </c:pt>
                <c:pt idx="81266">
                  <c:v>0.94057870370370367</c:v>
                </c:pt>
                <c:pt idx="81267">
                  <c:v>0.94059027777777782</c:v>
                </c:pt>
                <c:pt idx="81268">
                  <c:v>0.94060185185185186</c:v>
                </c:pt>
                <c:pt idx="81269">
                  <c:v>0.94061342592592589</c:v>
                </c:pt>
                <c:pt idx="81270">
                  <c:v>0.94062499999999993</c:v>
                </c:pt>
                <c:pt idx="81271">
                  <c:v>0.94063657407407408</c:v>
                </c:pt>
                <c:pt idx="81272">
                  <c:v>0.94064814814814823</c:v>
                </c:pt>
                <c:pt idx="81273">
                  <c:v>0.94065972222222216</c:v>
                </c:pt>
                <c:pt idx="81274">
                  <c:v>0.94067129629629631</c:v>
                </c:pt>
                <c:pt idx="81275">
                  <c:v>0.94068287037037035</c:v>
                </c:pt>
                <c:pt idx="81276">
                  <c:v>0.9406944444444445</c:v>
                </c:pt>
                <c:pt idx="81277">
                  <c:v>0.94070601851851843</c:v>
                </c:pt>
                <c:pt idx="81278">
                  <c:v>0.94071759259259258</c:v>
                </c:pt>
                <c:pt idx="81279">
                  <c:v>0.94072916666666673</c:v>
                </c:pt>
                <c:pt idx="81280">
                  <c:v>0.94074074074074077</c:v>
                </c:pt>
                <c:pt idx="81281">
                  <c:v>0.94075231481481481</c:v>
                </c:pt>
                <c:pt idx="81282">
                  <c:v>0.94076388888888884</c:v>
                </c:pt>
                <c:pt idx="81283">
                  <c:v>0.94077546296296299</c:v>
                </c:pt>
                <c:pt idx="81284">
                  <c:v>0.94078703703703714</c:v>
                </c:pt>
                <c:pt idx="81285">
                  <c:v>0.94079861111111107</c:v>
                </c:pt>
                <c:pt idx="81286">
                  <c:v>0.94081018518518522</c:v>
                </c:pt>
                <c:pt idx="81287">
                  <c:v>0.94082175925925926</c:v>
                </c:pt>
                <c:pt idx="81288">
                  <c:v>0.9408333333333333</c:v>
                </c:pt>
                <c:pt idx="81289">
                  <c:v>0.94084490740740734</c:v>
                </c:pt>
                <c:pt idx="81290">
                  <c:v>0.94085648148148149</c:v>
                </c:pt>
                <c:pt idx="81291">
                  <c:v>0.94086805555555564</c:v>
                </c:pt>
                <c:pt idx="81292">
                  <c:v>0.94087962962962957</c:v>
                </c:pt>
                <c:pt idx="81293">
                  <c:v>0.94089120370370372</c:v>
                </c:pt>
                <c:pt idx="81294">
                  <c:v>0.94090277777777775</c:v>
                </c:pt>
                <c:pt idx="81295">
                  <c:v>0.9409143518518519</c:v>
                </c:pt>
                <c:pt idx="81296">
                  <c:v>0.94092592592592583</c:v>
                </c:pt>
                <c:pt idx="81297">
                  <c:v>0.94093749999999998</c:v>
                </c:pt>
                <c:pt idx="81298">
                  <c:v>0.94094907407407413</c:v>
                </c:pt>
                <c:pt idx="81299">
                  <c:v>0.94096064814814817</c:v>
                </c:pt>
                <c:pt idx="81300">
                  <c:v>0.94097222222222221</c:v>
                </c:pt>
                <c:pt idx="81301">
                  <c:v>0.94098379629629625</c:v>
                </c:pt>
                <c:pt idx="81302">
                  <c:v>0.9409953703703704</c:v>
                </c:pt>
                <c:pt idx="81303">
                  <c:v>0.94100694444444455</c:v>
                </c:pt>
                <c:pt idx="81304">
                  <c:v>0.94101851851851848</c:v>
                </c:pt>
                <c:pt idx="81305">
                  <c:v>0.94103009259259263</c:v>
                </c:pt>
                <c:pt idx="81306">
                  <c:v>0.94104166666666667</c:v>
                </c:pt>
                <c:pt idx="81307">
                  <c:v>0.9410532407407407</c:v>
                </c:pt>
                <c:pt idx="81308">
                  <c:v>0.94106481481481474</c:v>
                </c:pt>
                <c:pt idx="81309">
                  <c:v>0.94107638888888889</c:v>
                </c:pt>
                <c:pt idx="81310">
                  <c:v>0.94108796296296304</c:v>
                </c:pt>
                <c:pt idx="81311">
                  <c:v>0.94109953703703697</c:v>
                </c:pt>
                <c:pt idx="81312">
                  <c:v>0.94111111111111112</c:v>
                </c:pt>
                <c:pt idx="81313">
                  <c:v>0.94112268518518516</c:v>
                </c:pt>
                <c:pt idx="81314">
                  <c:v>0.94113425925925931</c:v>
                </c:pt>
                <c:pt idx="81315">
                  <c:v>0.94114583333333324</c:v>
                </c:pt>
                <c:pt idx="81316">
                  <c:v>0.94115740740740739</c:v>
                </c:pt>
                <c:pt idx="81317">
                  <c:v>0.94116898148148154</c:v>
                </c:pt>
                <c:pt idx="81318">
                  <c:v>0.94118055555555558</c:v>
                </c:pt>
                <c:pt idx="81319">
                  <c:v>0.94119212962962961</c:v>
                </c:pt>
                <c:pt idx="81320">
                  <c:v>0.94120370370370365</c:v>
                </c:pt>
                <c:pt idx="81321">
                  <c:v>0.9412152777777778</c:v>
                </c:pt>
                <c:pt idx="81322">
                  <c:v>0.94122685185185195</c:v>
                </c:pt>
                <c:pt idx="81323">
                  <c:v>0.94123842592592588</c:v>
                </c:pt>
                <c:pt idx="81324">
                  <c:v>0.94125000000000003</c:v>
                </c:pt>
                <c:pt idx="81325">
                  <c:v>0.94126157407407407</c:v>
                </c:pt>
                <c:pt idx="81326">
                  <c:v>0.94127314814814811</c:v>
                </c:pt>
                <c:pt idx="81327">
                  <c:v>0.94128472222222215</c:v>
                </c:pt>
                <c:pt idx="81328">
                  <c:v>0.9412962962962963</c:v>
                </c:pt>
                <c:pt idx="81329">
                  <c:v>0.94130787037037045</c:v>
                </c:pt>
                <c:pt idx="81330">
                  <c:v>0.94131944444444438</c:v>
                </c:pt>
                <c:pt idx="81331">
                  <c:v>0.94133101851851853</c:v>
                </c:pt>
                <c:pt idx="81332">
                  <c:v>0.94134259259259256</c:v>
                </c:pt>
                <c:pt idx="81333">
                  <c:v>0.94135416666666671</c:v>
                </c:pt>
                <c:pt idx="81334">
                  <c:v>0.94136574074074064</c:v>
                </c:pt>
                <c:pt idx="81335">
                  <c:v>0.94137731481481479</c:v>
                </c:pt>
                <c:pt idx="81336">
                  <c:v>0.94138888888888894</c:v>
                </c:pt>
                <c:pt idx="81337">
                  <c:v>0.94140046296296298</c:v>
                </c:pt>
                <c:pt idx="81338">
                  <c:v>0.94141203703703702</c:v>
                </c:pt>
                <c:pt idx="81339">
                  <c:v>0.94142361111111106</c:v>
                </c:pt>
                <c:pt idx="81340">
                  <c:v>0.94143518518518521</c:v>
                </c:pt>
                <c:pt idx="81341">
                  <c:v>0.94144675925925936</c:v>
                </c:pt>
                <c:pt idx="81342">
                  <c:v>0.94145833333333329</c:v>
                </c:pt>
                <c:pt idx="81343">
                  <c:v>0.94146990740740744</c:v>
                </c:pt>
                <c:pt idx="81344">
                  <c:v>0.94148148148148147</c:v>
                </c:pt>
                <c:pt idx="81345">
                  <c:v>0.94149305555555562</c:v>
                </c:pt>
                <c:pt idx="81346">
                  <c:v>0.94150462962962955</c:v>
                </c:pt>
                <c:pt idx="81347">
                  <c:v>0.9415162037037037</c:v>
                </c:pt>
                <c:pt idx="81348">
                  <c:v>0.94152777777777785</c:v>
                </c:pt>
                <c:pt idx="81349">
                  <c:v>0.94153935185185189</c:v>
                </c:pt>
                <c:pt idx="81350">
                  <c:v>0.94155092592592593</c:v>
                </c:pt>
                <c:pt idx="81351">
                  <c:v>0.94156249999999997</c:v>
                </c:pt>
                <c:pt idx="81352">
                  <c:v>0.94157407407407412</c:v>
                </c:pt>
                <c:pt idx="81353">
                  <c:v>0.94158564814814805</c:v>
                </c:pt>
                <c:pt idx="81354">
                  <c:v>0.9415972222222222</c:v>
                </c:pt>
                <c:pt idx="81355">
                  <c:v>0.94160879629629635</c:v>
                </c:pt>
                <c:pt idx="81356">
                  <c:v>0.94162037037037039</c:v>
                </c:pt>
                <c:pt idx="81357">
                  <c:v>0.94163194444444442</c:v>
                </c:pt>
                <c:pt idx="81358">
                  <c:v>0.94164351851851846</c:v>
                </c:pt>
                <c:pt idx="81359">
                  <c:v>0.94165509259259261</c:v>
                </c:pt>
                <c:pt idx="81360">
                  <c:v>0.94166666666666676</c:v>
                </c:pt>
                <c:pt idx="81361">
                  <c:v>0.94167824074074069</c:v>
                </c:pt>
                <c:pt idx="81362">
                  <c:v>0.94168981481481484</c:v>
                </c:pt>
                <c:pt idx="81363">
                  <c:v>0.94170138888888888</c:v>
                </c:pt>
                <c:pt idx="81364">
                  <c:v>0.94171296296296303</c:v>
                </c:pt>
                <c:pt idx="81365">
                  <c:v>0.94172453703703696</c:v>
                </c:pt>
                <c:pt idx="81366">
                  <c:v>0.94173611111111111</c:v>
                </c:pt>
                <c:pt idx="81367">
                  <c:v>0.94174768518518526</c:v>
                </c:pt>
                <c:pt idx="81368">
                  <c:v>0.9417592592592593</c:v>
                </c:pt>
                <c:pt idx="81369">
                  <c:v>0.94177083333333333</c:v>
                </c:pt>
                <c:pt idx="81370">
                  <c:v>0.94178240740740737</c:v>
                </c:pt>
                <c:pt idx="81371">
                  <c:v>0.94179398148148152</c:v>
                </c:pt>
                <c:pt idx="81372">
                  <c:v>0.94180555555555545</c:v>
                </c:pt>
                <c:pt idx="81373">
                  <c:v>0.9418171296296296</c:v>
                </c:pt>
                <c:pt idx="81374">
                  <c:v>0.94182870370370375</c:v>
                </c:pt>
                <c:pt idx="81375">
                  <c:v>0.94184027777777779</c:v>
                </c:pt>
                <c:pt idx="81376">
                  <c:v>0.94185185185185183</c:v>
                </c:pt>
                <c:pt idx="81377">
                  <c:v>0.94186342592592587</c:v>
                </c:pt>
                <c:pt idx="81378">
                  <c:v>0.94187500000000002</c:v>
                </c:pt>
                <c:pt idx="81379">
                  <c:v>0.94188657407407417</c:v>
                </c:pt>
                <c:pt idx="81380">
                  <c:v>0.9418981481481481</c:v>
                </c:pt>
                <c:pt idx="81381">
                  <c:v>0.94190972222222225</c:v>
                </c:pt>
                <c:pt idx="81382">
                  <c:v>0.94192129629629628</c:v>
                </c:pt>
                <c:pt idx="81383">
                  <c:v>0.94193287037037043</c:v>
                </c:pt>
                <c:pt idx="81384">
                  <c:v>0.94194444444444436</c:v>
                </c:pt>
                <c:pt idx="81385">
                  <c:v>0.94195601851851851</c:v>
                </c:pt>
                <c:pt idx="81386">
                  <c:v>0.94196759259259266</c:v>
                </c:pt>
                <c:pt idx="81387">
                  <c:v>0.9419791666666667</c:v>
                </c:pt>
                <c:pt idx="81388">
                  <c:v>0.94199074074074074</c:v>
                </c:pt>
                <c:pt idx="81389">
                  <c:v>0.94200231481481478</c:v>
                </c:pt>
                <c:pt idx="81390">
                  <c:v>0.94201388888888893</c:v>
                </c:pt>
                <c:pt idx="81391">
                  <c:v>0.94202546296296286</c:v>
                </c:pt>
                <c:pt idx="81392">
                  <c:v>0.94203703703703701</c:v>
                </c:pt>
                <c:pt idx="81393">
                  <c:v>0.94204861111111116</c:v>
                </c:pt>
                <c:pt idx="81394">
                  <c:v>0.94206018518518519</c:v>
                </c:pt>
                <c:pt idx="81395">
                  <c:v>0.94207175925925923</c:v>
                </c:pt>
                <c:pt idx="81396">
                  <c:v>0.94208333333333327</c:v>
                </c:pt>
                <c:pt idx="81397">
                  <c:v>0.94209490740740742</c:v>
                </c:pt>
                <c:pt idx="81398">
                  <c:v>0.94210648148148157</c:v>
                </c:pt>
                <c:pt idx="81399">
                  <c:v>0.9421180555555555</c:v>
                </c:pt>
                <c:pt idx="81400">
                  <c:v>0.94212962962962965</c:v>
                </c:pt>
                <c:pt idx="81401">
                  <c:v>0.94214120370370369</c:v>
                </c:pt>
                <c:pt idx="81402">
                  <c:v>0.94215277777777784</c:v>
                </c:pt>
                <c:pt idx="81403">
                  <c:v>0.94216435185185177</c:v>
                </c:pt>
                <c:pt idx="81404">
                  <c:v>0.94217592592592592</c:v>
                </c:pt>
                <c:pt idx="81405">
                  <c:v>0.94218750000000007</c:v>
                </c:pt>
                <c:pt idx="81406">
                  <c:v>0.94219907407407411</c:v>
                </c:pt>
                <c:pt idx="81407">
                  <c:v>0.94221064814814814</c:v>
                </c:pt>
                <c:pt idx="81408">
                  <c:v>0.94222222222222218</c:v>
                </c:pt>
                <c:pt idx="81409">
                  <c:v>0.94223379629629633</c:v>
                </c:pt>
                <c:pt idx="81410">
                  <c:v>0.94224537037037026</c:v>
                </c:pt>
                <c:pt idx="81411">
                  <c:v>0.94225694444444441</c:v>
                </c:pt>
                <c:pt idx="81412">
                  <c:v>0.94226851851851856</c:v>
                </c:pt>
                <c:pt idx="81413">
                  <c:v>0.9422800925925926</c:v>
                </c:pt>
                <c:pt idx="81414">
                  <c:v>0.94229166666666664</c:v>
                </c:pt>
                <c:pt idx="81415">
                  <c:v>0.94230324074074068</c:v>
                </c:pt>
                <c:pt idx="81416">
                  <c:v>0.94231481481481483</c:v>
                </c:pt>
                <c:pt idx="81417">
                  <c:v>0.94232638888888898</c:v>
                </c:pt>
                <c:pt idx="81418">
                  <c:v>0.94233796296296291</c:v>
                </c:pt>
                <c:pt idx="81419">
                  <c:v>0.94234953703703705</c:v>
                </c:pt>
                <c:pt idx="81420">
                  <c:v>0.94236111111111109</c:v>
                </c:pt>
                <c:pt idx="81421">
                  <c:v>0.94237268518518524</c:v>
                </c:pt>
                <c:pt idx="81422">
                  <c:v>0.94238425925925917</c:v>
                </c:pt>
                <c:pt idx="81423">
                  <c:v>0.94239583333333332</c:v>
                </c:pt>
                <c:pt idx="81424">
                  <c:v>0.94240740740740747</c:v>
                </c:pt>
                <c:pt idx="81425">
                  <c:v>0.94241898148148151</c:v>
                </c:pt>
                <c:pt idx="81426">
                  <c:v>0.94243055555555555</c:v>
                </c:pt>
                <c:pt idx="81427">
                  <c:v>0.94244212962962959</c:v>
                </c:pt>
                <c:pt idx="81428">
                  <c:v>0.94245370370370374</c:v>
                </c:pt>
                <c:pt idx="81429">
                  <c:v>0.94246527777777767</c:v>
                </c:pt>
                <c:pt idx="81430">
                  <c:v>0.94247685185185182</c:v>
                </c:pt>
                <c:pt idx="81431">
                  <c:v>0.94248842592592597</c:v>
                </c:pt>
                <c:pt idx="81432">
                  <c:v>0.9425</c:v>
                </c:pt>
                <c:pt idx="81433">
                  <c:v>0.94251157407407404</c:v>
                </c:pt>
                <c:pt idx="81434">
                  <c:v>0.94252314814814808</c:v>
                </c:pt>
                <c:pt idx="81435">
                  <c:v>0.94253472222222223</c:v>
                </c:pt>
                <c:pt idx="81436">
                  <c:v>0.94254629629629638</c:v>
                </c:pt>
                <c:pt idx="81437">
                  <c:v>0.94255787037037031</c:v>
                </c:pt>
                <c:pt idx="81438">
                  <c:v>0.94256944444444446</c:v>
                </c:pt>
                <c:pt idx="81439">
                  <c:v>0.9425810185185185</c:v>
                </c:pt>
                <c:pt idx="81440">
                  <c:v>0.94259259259259265</c:v>
                </c:pt>
                <c:pt idx="81441">
                  <c:v>0.94260416666666658</c:v>
                </c:pt>
                <c:pt idx="81442">
                  <c:v>0.94261574074074073</c:v>
                </c:pt>
                <c:pt idx="81443">
                  <c:v>0.94262731481481488</c:v>
                </c:pt>
                <c:pt idx="81444">
                  <c:v>0.94263888888888892</c:v>
                </c:pt>
                <c:pt idx="81445">
                  <c:v>0.94265046296296295</c:v>
                </c:pt>
                <c:pt idx="81446">
                  <c:v>0.94266203703703699</c:v>
                </c:pt>
                <c:pt idx="81447">
                  <c:v>0.94267361111111114</c:v>
                </c:pt>
                <c:pt idx="81448">
                  <c:v>0.94268518518518529</c:v>
                </c:pt>
                <c:pt idx="81449">
                  <c:v>0.94269675925925922</c:v>
                </c:pt>
                <c:pt idx="81450">
                  <c:v>0.94270833333333337</c:v>
                </c:pt>
                <c:pt idx="81451">
                  <c:v>0.94271990740740741</c:v>
                </c:pt>
                <c:pt idx="81452">
                  <c:v>0.94273148148148145</c:v>
                </c:pt>
                <c:pt idx="81453">
                  <c:v>0.94274305555555549</c:v>
                </c:pt>
                <c:pt idx="81454">
                  <c:v>0.94275462962962964</c:v>
                </c:pt>
                <c:pt idx="81455">
                  <c:v>0.94276620370370379</c:v>
                </c:pt>
                <c:pt idx="81456">
                  <c:v>0.94277777777777771</c:v>
                </c:pt>
                <c:pt idx="81457">
                  <c:v>0.94278935185185186</c:v>
                </c:pt>
                <c:pt idx="81458">
                  <c:v>0.9428009259259259</c:v>
                </c:pt>
                <c:pt idx="81459">
                  <c:v>0.94281250000000005</c:v>
                </c:pt>
                <c:pt idx="81460">
                  <c:v>0.94282407407407398</c:v>
                </c:pt>
                <c:pt idx="81461">
                  <c:v>0.94283564814814813</c:v>
                </c:pt>
                <c:pt idx="81462">
                  <c:v>0.94284722222222228</c:v>
                </c:pt>
                <c:pt idx="81463">
                  <c:v>0.94285879629629632</c:v>
                </c:pt>
                <c:pt idx="81464">
                  <c:v>0.94287037037037036</c:v>
                </c:pt>
                <c:pt idx="81465">
                  <c:v>0.9428819444444444</c:v>
                </c:pt>
                <c:pt idx="81466">
                  <c:v>0.94289351851851855</c:v>
                </c:pt>
                <c:pt idx="81467">
                  <c:v>0.9429050925925927</c:v>
                </c:pt>
                <c:pt idx="81468">
                  <c:v>0.94291666666666663</c:v>
                </c:pt>
                <c:pt idx="81469">
                  <c:v>0.94292824074074078</c:v>
                </c:pt>
                <c:pt idx="81470">
                  <c:v>0.94293981481481481</c:v>
                </c:pt>
                <c:pt idx="81471">
                  <c:v>0.94295138888888896</c:v>
                </c:pt>
                <c:pt idx="81472">
                  <c:v>0.94296296296296289</c:v>
                </c:pt>
                <c:pt idx="81473">
                  <c:v>0.94297453703703704</c:v>
                </c:pt>
                <c:pt idx="81474">
                  <c:v>0.94298611111111119</c:v>
                </c:pt>
                <c:pt idx="81475">
                  <c:v>0.94299768518518512</c:v>
                </c:pt>
                <c:pt idx="81476">
                  <c:v>0.94300925925925927</c:v>
                </c:pt>
                <c:pt idx="81477">
                  <c:v>0.94302083333333331</c:v>
                </c:pt>
                <c:pt idx="81478">
                  <c:v>0.94303240740740746</c:v>
                </c:pt>
                <c:pt idx="81479">
                  <c:v>0.94304398148148139</c:v>
                </c:pt>
                <c:pt idx="81480">
                  <c:v>0.94305555555555554</c:v>
                </c:pt>
                <c:pt idx="81481">
                  <c:v>0.94306712962962969</c:v>
                </c:pt>
                <c:pt idx="81482">
                  <c:v>0.94307870370370372</c:v>
                </c:pt>
                <c:pt idx="81483">
                  <c:v>0.94309027777777776</c:v>
                </c:pt>
                <c:pt idx="81484">
                  <c:v>0.9431018518518518</c:v>
                </c:pt>
                <c:pt idx="81485">
                  <c:v>0.94311342592592595</c:v>
                </c:pt>
                <c:pt idx="81486">
                  <c:v>0.9431250000000001</c:v>
                </c:pt>
                <c:pt idx="81487">
                  <c:v>0.94313657407407403</c:v>
                </c:pt>
                <c:pt idx="81488">
                  <c:v>0.94314814814814818</c:v>
                </c:pt>
                <c:pt idx="81489">
                  <c:v>0.94315972222222222</c:v>
                </c:pt>
                <c:pt idx="81490">
                  <c:v>0.94317129629629637</c:v>
                </c:pt>
                <c:pt idx="81491">
                  <c:v>0.9431828703703703</c:v>
                </c:pt>
                <c:pt idx="81492">
                  <c:v>0.94319444444444445</c:v>
                </c:pt>
                <c:pt idx="81493">
                  <c:v>0.9432060185185186</c:v>
                </c:pt>
                <c:pt idx="81494">
                  <c:v>0.94321759259259252</c:v>
                </c:pt>
                <c:pt idx="81495">
                  <c:v>0.94322916666666667</c:v>
                </c:pt>
                <c:pt idx="81496">
                  <c:v>0.94324074074074071</c:v>
                </c:pt>
                <c:pt idx="81497">
                  <c:v>0.94325231481481486</c:v>
                </c:pt>
                <c:pt idx="81498">
                  <c:v>0.94326388888888879</c:v>
                </c:pt>
                <c:pt idx="81499">
                  <c:v>0.94327546296296294</c:v>
                </c:pt>
                <c:pt idx="81500">
                  <c:v>0.94328703703703709</c:v>
                </c:pt>
                <c:pt idx="81501">
                  <c:v>0.94329861111111113</c:v>
                </c:pt>
                <c:pt idx="81502">
                  <c:v>0.94331018518518517</c:v>
                </c:pt>
                <c:pt idx="81503">
                  <c:v>0.94332175925925921</c:v>
                </c:pt>
                <c:pt idx="81504">
                  <c:v>0.94333333333333336</c:v>
                </c:pt>
                <c:pt idx="81505">
                  <c:v>0.94334490740740751</c:v>
                </c:pt>
                <c:pt idx="81506">
                  <c:v>0.94335648148148143</c:v>
                </c:pt>
                <c:pt idx="81507">
                  <c:v>0.94336805555555558</c:v>
                </c:pt>
                <c:pt idx="81508">
                  <c:v>0.94337962962962962</c:v>
                </c:pt>
                <c:pt idx="81509">
                  <c:v>0.94339120370370377</c:v>
                </c:pt>
                <c:pt idx="81510">
                  <c:v>0.9434027777777777</c:v>
                </c:pt>
                <c:pt idx="81511">
                  <c:v>0.94341435185185185</c:v>
                </c:pt>
                <c:pt idx="81512">
                  <c:v>0.943425925925926</c:v>
                </c:pt>
                <c:pt idx="81513">
                  <c:v>0.94343749999999993</c:v>
                </c:pt>
                <c:pt idx="81514">
                  <c:v>0.94344907407407408</c:v>
                </c:pt>
                <c:pt idx="81515">
                  <c:v>0.94346064814814812</c:v>
                </c:pt>
                <c:pt idx="81516">
                  <c:v>0.94347222222222227</c:v>
                </c:pt>
                <c:pt idx="81517">
                  <c:v>0.9434837962962962</c:v>
                </c:pt>
                <c:pt idx="81518">
                  <c:v>0.94349537037037035</c:v>
                </c:pt>
                <c:pt idx="81519">
                  <c:v>0.9435069444444445</c:v>
                </c:pt>
                <c:pt idx="81520">
                  <c:v>0.94351851851851853</c:v>
                </c:pt>
                <c:pt idx="81521">
                  <c:v>0.94353009259259257</c:v>
                </c:pt>
                <c:pt idx="81522">
                  <c:v>0.94354166666666661</c:v>
                </c:pt>
                <c:pt idx="81523">
                  <c:v>0.94355324074074076</c:v>
                </c:pt>
                <c:pt idx="81524">
                  <c:v>0.94356481481481491</c:v>
                </c:pt>
                <c:pt idx="81525">
                  <c:v>0.94357638888888884</c:v>
                </c:pt>
                <c:pt idx="81526">
                  <c:v>0.94358796296296299</c:v>
                </c:pt>
                <c:pt idx="81527">
                  <c:v>0.94359953703703703</c:v>
                </c:pt>
                <c:pt idx="81528">
                  <c:v>0.94361111111111118</c:v>
                </c:pt>
                <c:pt idx="81529">
                  <c:v>0.94362268518518511</c:v>
                </c:pt>
                <c:pt idx="81530">
                  <c:v>0.94363425925925926</c:v>
                </c:pt>
                <c:pt idx="81531">
                  <c:v>0.94364583333333341</c:v>
                </c:pt>
                <c:pt idx="81532">
                  <c:v>0.94365740740740733</c:v>
                </c:pt>
                <c:pt idx="81533">
                  <c:v>0.94366898148148148</c:v>
                </c:pt>
                <c:pt idx="81534">
                  <c:v>0.94368055555555552</c:v>
                </c:pt>
                <c:pt idx="81535">
                  <c:v>0.94369212962962967</c:v>
                </c:pt>
                <c:pt idx="81536">
                  <c:v>0.9437037037037036</c:v>
                </c:pt>
                <c:pt idx="81537">
                  <c:v>0.94371527777777775</c:v>
                </c:pt>
                <c:pt idx="81538">
                  <c:v>0.9437268518518519</c:v>
                </c:pt>
                <c:pt idx="81539">
                  <c:v>0.94373842592592594</c:v>
                </c:pt>
                <c:pt idx="81540">
                  <c:v>0.94374999999999998</c:v>
                </c:pt>
                <c:pt idx="81541">
                  <c:v>0.94376157407407402</c:v>
                </c:pt>
                <c:pt idx="81542">
                  <c:v>0.94377314814814817</c:v>
                </c:pt>
                <c:pt idx="81543">
                  <c:v>0.94378472222222232</c:v>
                </c:pt>
                <c:pt idx="81544">
                  <c:v>0.94379629629629624</c:v>
                </c:pt>
                <c:pt idx="81545">
                  <c:v>0.94380787037037039</c:v>
                </c:pt>
                <c:pt idx="81546">
                  <c:v>0.94381944444444443</c:v>
                </c:pt>
                <c:pt idx="81547">
                  <c:v>0.94383101851851858</c:v>
                </c:pt>
                <c:pt idx="81548">
                  <c:v>0.94384259259259251</c:v>
                </c:pt>
                <c:pt idx="81549">
                  <c:v>0.94385416666666666</c:v>
                </c:pt>
                <c:pt idx="81550">
                  <c:v>0.94386574074074081</c:v>
                </c:pt>
                <c:pt idx="81551">
                  <c:v>0.94387731481481474</c:v>
                </c:pt>
                <c:pt idx="81552">
                  <c:v>0.94388888888888889</c:v>
                </c:pt>
                <c:pt idx="81553">
                  <c:v>0.94390046296296293</c:v>
                </c:pt>
                <c:pt idx="81554">
                  <c:v>0.94391203703703708</c:v>
                </c:pt>
                <c:pt idx="81555">
                  <c:v>0.94392361111111101</c:v>
                </c:pt>
                <c:pt idx="81556">
                  <c:v>0.94393518518518515</c:v>
                </c:pt>
                <c:pt idx="81557">
                  <c:v>0.9439467592592593</c:v>
                </c:pt>
                <c:pt idx="81558">
                  <c:v>0.94395833333333334</c:v>
                </c:pt>
                <c:pt idx="81559">
                  <c:v>0.94396990740740738</c:v>
                </c:pt>
                <c:pt idx="81560">
                  <c:v>0.94398148148148142</c:v>
                </c:pt>
                <c:pt idx="81561">
                  <c:v>0.94399305555555557</c:v>
                </c:pt>
                <c:pt idx="81562">
                  <c:v>0.94400462962962972</c:v>
                </c:pt>
                <c:pt idx="81563">
                  <c:v>0.94401620370370365</c:v>
                </c:pt>
                <c:pt idx="81564">
                  <c:v>0.9440277777777778</c:v>
                </c:pt>
                <c:pt idx="81565">
                  <c:v>0.94403935185185184</c:v>
                </c:pt>
                <c:pt idx="81566">
                  <c:v>0.94405092592592599</c:v>
                </c:pt>
                <c:pt idx="81567">
                  <c:v>0.94406249999999992</c:v>
                </c:pt>
                <c:pt idx="81568">
                  <c:v>0.94407407407407407</c:v>
                </c:pt>
                <c:pt idx="81569">
                  <c:v>0.94408564814814822</c:v>
                </c:pt>
                <c:pt idx="81570">
                  <c:v>0.94409722222222225</c:v>
                </c:pt>
                <c:pt idx="81571">
                  <c:v>0.94410879629629629</c:v>
                </c:pt>
                <c:pt idx="81572">
                  <c:v>0.94412037037037033</c:v>
                </c:pt>
                <c:pt idx="81573">
                  <c:v>0.94413194444444448</c:v>
                </c:pt>
                <c:pt idx="81574">
                  <c:v>0.94414351851851863</c:v>
                </c:pt>
                <c:pt idx="81575">
                  <c:v>0.94415509259259256</c:v>
                </c:pt>
                <c:pt idx="81576">
                  <c:v>0.94416666666666671</c:v>
                </c:pt>
                <c:pt idx="81577">
                  <c:v>0.94417824074074075</c:v>
                </c:pt>
                <c:pt idx="81578">
                  <c:v>0.94418981481481479</c:v>
                </c:pt>
                <c:pt idx="81579">
                  <c:v>0.94420138888888883</c:v>
                </c:pt>
                <c:pt idx="81580">
                  <c:v>0.94421296296296298</c:v>
                </c:pt>
                <c:pt idx="81581">
                  <c:v>0.94422453703703713</c:v>
                </c:pt>
                <c:pt idx="81582">
                  <c:v>0.94423611111111105</c:v>
                </c:pt>
                <c:pt idx="81583">
                  <c:v>0.9442476851851852</c:v>
                </c:pt>
                <c:pt idx="81584">
                  <c:v>0.94425925925925924</c:v>
                </c:pt>
                <c:pt idx="81585">
                  <c:v>0.94427083333333339</c:v>
                </c:pt>
                <c:pt idx="81586">
                  <c:v>0.94428240740740732</c:v>
                </c:pt>
                <c:pt idx="81587">
                  <c:v>0.94429398148148147</c:v>
                </c:pt>
                <c:pt idx="81588">
                  <c:v>0.94430555555555562</c:v>
                </c:pt>
                <c:pt idx="81589">
                  <c:v>0.94431712962962966</c:v>
                </c:pt>
                <c:pt idx="81590">
                  <c:v>0.9443287037037037</c:v>
                </c:pt>
                <c:pt idx="81591">
                  <c:v>0.94434027777777774</c:v>
                </c:pt>
                <c:pt idx="81592">
                  <c:v>0.94435185185185189</c:v>
                </c:pt>
                <c:pt idx="81593">
                  <c:v>0.94436342592592604</c:v>
                </c:pt>
                <c:pt idx="81594">
                  <c:v>0.94437499999999996</c:v>
                </c:pt>
                <c:pt idx="81595">
                  <c:v>0.94438657407407411</c:v>
                </c:pt>
                <c:pt idx="81596">
                  <c:v>0.94439814814814815</c:v>
                </c:pt>
                <c:pt idx="81597">
                  <c:v>0.94440972222222219</c:v>
                </c:pt>
                <c:pt idx="81598">
                  <c:v>0.94442129629629623</c:v>
                </c:pt>
                <c:pt idx="81599">
                  <c:v>0.94443287037037038</c:v>
                </c:pt>
                <c:pt idx="81600">
                  <c:v>0.94444444444444453</c:v>
                </c:pt>
                <c:pt idx="81601">
                  <c:v>0.94445601851851846</c:v>
                </c:pt>
                <c:pt idx="81602">
                  <c:v>0.94446759259259261</c:v>
                </c:pt>
                <c:pt idx="81603">
                  <c:v>0.94447916666666665</c:v>
                </c:pt>
                <c:pt idx="81604">
                  <c:v>0.9444907407407408</c:v>
                </c:pt>
                <c:pt idx="81605">
                  <c:v>0.94450231481481473</c:v>
                </c:pt>
                <c:pt idx="81606">
                  <c:v>0.94451388888888888</c:v>
                </c:pt>
                <c:pt idx="81607">
                  <c:v>0.94452546296296302</c:v>
                </c:pt>
                <c:pt idx="81608">
                  <c:v>0.94453703703703706</c:v>
                </c:pt>
                <c:pt idx="81609">
                  <c:v>0.9445486111111111</c:v>
                </c:pt>
                <c:pt idx="81610">
                  <c:v>0.94456018518518514</c:v>
                </c:pt>
                <c:pt idx="81611">
                  <c:v>0.94457175925925929</c:v>
                </c:pt>
                <c:pt idx="81612">
                  <c:v>0.94458333333333344</c:v>
                </c:pt>
                <c:pt idx="81613">
                  <c:v>0.94459490740740737</c:v>
                </c:pt>
                <c:pt idx="81614">
                  <c:v>0.94460648148148152</c:v>
                </c:pt>
                <c:pt idx="81615">
                  <c:v>0.94461805555555556</c:v>
                </c:pt>
                <c:pt idx="81616">
                  <c:v>0.9446296296296296</c:v>
                </c:pt>
                <c:pt idx="81617">
                  <c:v>0.94464120370370364</c:v>
                </c:pt>
                <c:pt idx="81618">
                  <c:v>0.94465277777777779</c:v>
                </c:pt>
                <c:pt idx="81619">
                  <c:v>0.94466435185185194</c:v>
                </c:pt>
                <c:pt idx="81620">
                  <c:v>0.94467592592592586</c:v>
                </c:pt>
                <c:pt idx="81621">
                  <c:v>0.94468750000000001</c:v>
                </c:pt>
                <c:pt idx="81622">
                  <c:v>0.94469907407407405</c:v>
                </c:pt>
                <c:pt idx="81623">
                  <c:v>0.9447106481481482</c:v>
                </c:pt>
                <c:pt idx="81624">
                  <c:v>0.94472222222222213</c:v>
                </c:pt>
                <c:pt idx="81625">
                  <c:v>0.94473379629629628</c:v>
                </c:pt>
                <c:pt idx="81626">
                  <c:v>0.94474537037037043</c:v>
                </c:pt>
                <c:pt idx="81627">
                  <c:v>0.94475694444444447</c:v>
                </c:pt>
                <c:pt idx="81628">
                  <c:v>0.94476851851851851</c:v>
                </c:pt>
                <c:pt idx="81629">
                  <c:v>0.94478009259259255</c:v>
                </c:pt>
                <c:pt idx="81630">
                  <c:v>0.9447916666666667</c:v>
                </c:pt>
                <c:pt idx="81631">
                  <c:v>0.94480324074074085</c:v>
                </c:pt>
                <c:pt idx="81632">
                  <c:v>0.94481481481481477</c:v>
                </c:pt>
                <c:pt idx="81633">
                  <c:v>0.94482638888888892</c:v>
                </c:pt>
                <c:pt idx="81634">
                  <c:v>0.94483796296296296</c:v>
                </c:pt>
                <c:pt idx="81635">
                  <c:v>0.944849537037037</c:v>
                </c:pt>
                <c:pt idx="81636">
                  <c:v>0.94486111111111104</c:v>
                </c:pt>
                <c:pt idx="81637">
                  <c:v>0.94487268518518519</c:v>
                </c:pt>
                <c:pt idx="81638">
                  <c:v>0.94488425925925934</c:v>
                </c:pt>
                <c:pt idx="81639">
                  <c:v>0.94489583333333327</c:v>
                </c:pt>
                <c:pt idx="81640">
                  <c:v>0.94490740740740742</c:v>
                </c:pt>
                <c:pt idx="81641">
                  <c:v>0.94491898148148146</c:v>
                </c:pt>
                <c:pt idx="81642">
                  <c:v>0.94493055555555561</c:v>
                </c:pt>
                <c:pt idx="81643">
                  <c:v>0.94494212962962953</c:v>
                </c:pt>
                <c:pt idx="81644">
                  <c:v>0.94495370370370368</c:v>
                </c:pt>
                <c:pt idx="81645">
                  <c:v>0.94496527777777783</c:v>
                </c:pt>
                <c:pt idx="81646">
                  <c:v>0.94497685185185187</c:v>
                </c:pt>
                <c:pt idx="81647">
                  <c:v>0.94498842592592591</c:v>
                </c:pt>
                <c:pt idx="81648">
                  <c:v>0.94499999999999995</c:v>
                </c:pt>
                <c:pt idx="81649">
                  <c:v>0.9450115740740741</c:v>
                </c:pt>
                <c:pt idx="81650">
                  <c:v>0.94502314814814825</c:v>
                </c:pt>
                <c:pt idx="81651">
                  <c:v>0.94503472222222218</c:v>
                </c:pt>
                <c:pt idx="81652">
                  <c:v>0.94504629629629633</c:v>
                </c:pt>
                <c:pt idx="81653">
                  <c:v>0.94505787037037037</c:v>
                </c:pt>
                <c:pt idx="81654">
                  <c:v>0.94506944444444441</c:v>
                </c:pt>
                <c:pt idx="81655">
                  <c:v>0.94508101851851845</c:v>
                </c:pt>
                <c:pt idx="81656">
                  <c:v>0.9450925925925926</c:v>
                </c:pt>
                <c:pt idx="81657">
                  <c:v>0.94510416666666675</c:v>
                </c:pt>
                <c:pt idx="81658">
                  <c:v>0.94511574074074067</c:v>
                </c:pt>
                <c:pt idx="81659">
                  <c:v>0.94512731481481482</c:v>
                </c:pt>
                <c:pt idx="81660">
                  <c:v>0.94513888888888886</c:v>
                </c:pt>
                <c:pt idx="81661">
                  <c:v>0.94515046296296301</c:v>
                </c:pt>
                <c:pt idx="81662">
                  <c:v>0.94516203703703694</c:v>
                </c:pt>
                <c:pt idx="81663">
                  <c:v>0.94517361111111109</c:v>
                </c:pt>
                <c:pt idx="81664">
                  <c:v>0.94518518518518524</c:v>
                </c:pt>
                <c:pt idx="81665">
                  <c:v>0.94519675925925928</c:v>
                </c:pt>
                <c:pt idx="81666">
                  <c:v>0.94520833333333332</c:v>
                </c:pt>
                <c:pt idx="81667">
                  <c:v>0.94521990740740736</c:v>
                </c:pt>
                <c:pt idx="81668">
                  <c:v>0.94523148148148151</c:v>
                </c:pt>
                <c:pt idx="81669">
                  <c:v>0.94524305555555566</c:v>
                </c:pt>
                <c:pt idx="81670">
                  <c:v>0.94525462962962958</c:v>
                </c:pt>
                <c:pt idx="81671">
                  <c:v>0.94526620370370373</c:v>
                </c:pt>
                <c:pt idx="81672">
                  <c:v>0.94527777777777777</c:v>
                </c:pt>
                <c:pt idx="81673">
                  <c:v>0.94528935185185192</c:v>
                </c:pt>
                <c:pt idx="81674">
                  <c:v>0.94530092592592585</c:v>
                </c:pt>
                <c:pt idx="81675">
                  <c:v>0.9453125</c:v>
                </c:pt>
                <c:pt idx="81676">
                  <c:v>0.94532407407407415</c:v>
                </c:pt>
                <c:pt idx="81677">
                  <c:v>0.94533564814814808</c:v>
                </c:pt>
                <c:pt idx="81678">
                  <c:v>0.94534722222222223</c:v>
                </c:pt>
                <c:pt idx="81679">
                  <c:v>0.94535879629629627</c:v>
                </c:pt>
                <c:pt idx="81680">
                  <c:v>0.94537037037037042</c:v>
                </c:pt>
                <c:pt idx="81681">
                  <c:v>0.94538194444444434</c:v>
                </c:pt>
                <c:pt idx="81682">
                  <c:v>0.94539351851851849</c:v>
                </c:pt>
                <c:pt idx="81683">
                  <c:v>0.94540509259259264</c:v>
                </c:pt>
                <c:pt idx="81684">
                  <c:v>0.94541666666666668</c:v>
                </c:pt>
                <c:pt idx="81685">
                  <c:v>0.94542824074074072</c:v>
                </c:pt>
                <c:pt idx="81686">
                  <c:v>0.94543981481481476</c:v>
                </c:pt>
                <c:pt idx="81687">
                  <c:v>0.94545138888888891</c:v>
                </c:pt>
                <c:pt idx="81688">
                  <c:v>0.94546296296296306</c:v>
                </c:pt>
                <c:pt idx="81689">
                  <c:v>0.94547453703703699</c:v>
                </c:pt>
                <c:pt idx="81690">
                  <c:v>0.94548611111111114</c:v>
                </c:pt>
                <c:pt idx="81691">
                  <c:v>0.94549768518518518</c:v>
                </c:pt>
                <c:pt idx="81692">
                  <c:v>0.94550925925925933</c:v>
                </c:pt>
                <c:pt idx="81693">
                  <c:v>0.94552083333333325</c:v>
                </c:pt>
                <c:pt idx="81694">
                  <c:v>0.9455324074074074</c:v>
                </c:pt>
                <c:pt idx="81695">
                  <c:v>0.94554398148148155</c:v>
                </c:pt>
                <c:pt idx="81696">
                  <c:v>0.94555555555555559</c:v>
                </c:pt>
                <c:pt idx="81697">
                  <c:v>0.94556712962962963</c:v>
                </c:pt>
                <c:pt idx="81698">
                  <c:v>0.94557870370370367</c:v>
                </c:pt>
                <c:pt idx="81699">
                  <c:v>0.94559027777777782</c:v>
                </c:pt>
                <c:pt idx="81700">
                  <c:v>0.94560185185185175</c:v>
                </c:pt>
                <c:pt idx="81701">
                  <c:v>0.9456134259259259</c:v>
                </c:pt>
                <c:pt idx="81702">
                  <c:v>0.94562500000000005</c:v>
                </c:pt>
                <c:pt idx="81703">
                  <c:v>0.94563657407407409</c:v>
                </c:pt>
                <c:pt idx="81704">
                  <c:v>0.94564814814814813</c:v>
                </c:pt>
                <c:pt idx="81705">
                  <c:v>0.94565972222222217</c:v>
                </c:pt>
                <c:pt idx="81706">
                  <c:v>0.94567129629629632</c:v>
                </c:pt>
                <c:pt idx="81707">
                  <c:v>0.94568287037037047</c:v>
                </c:pt>
                <c:pt idx="81708">
                  <c:v>0.94569444444444439</c:v>
                </c:pt>
                <c:pt idx="81709">
                  <c:v>0.94570601851851854</c:v>
                </c:pt>
                <c:pt idx="81710">
                  <c:v>0.94571759259259258</c:v>
                </c:pt>
                <c:pt idx="81711">
                  <c:v>0.94572916666666673</c:v>
                </c:pt>
                <c:pt idx="81712">
                  <c:v>0.94574074074074066</c:v>
                </c:pt>
                <c:pt idx="81713">
                  <c:v>0.94575231481481481</c:v>
                </c:pt>
                <c:pt idx="81714">
                  <c:v>0.94576388888888896</c:v>
                </c:pt>
                <c:pt idx="81715">
                  <c:v>0.945775462962963</c:v>
                </c:pt>
                <c:pt idx="81716">
                  <c:v>0.94578703703703704</c:v>
                </c:pt>
                <c:pt idx="81717">
                  <c:v>0.94579861111111108</c:v>
                </c:pt>
                <c:pt idx="81718">
                  <c:v>0.94581018518518523</c:v>
                </c:pt>
                <c:pt idx="81719">
                  <c:v>0.94582175925925915</c:v>
                </c:pt>
                <c:pt idx="81720">
                  <c:v>0.9458333333333333</c:v>
                </c:pt>
                <c:pt idx="81721">
                  <c:v>0.94584490740740745</c:v>
                </c:pt>
                <c:pt idx="81722">
                  <c:v>0.94585648148148149</c:v>
                </c:pt>
                <c:pt idx="81723">
                  <c:v>0.94586805555555553</c:v>
                </c:pt>
                <c:pt idx="81724">
                  <c:v>0.94587962962962957</c:v>
                </c:pt>
                <c:pt idx="81725">
                  <c:v>0.94589120370370372</c:v>
                </c:pt>
                <c:pt idx="81726">
                  <c:v>0.94590277777777787</c:v>
                </c:pt>
                <c:pt idx="81727">
                  <c:v>0.9459143518518518</c:v>
                </c:pt>
                <c:pt idx="81728">
                  <c:v>0.94592592592592595</c:v>
                </c:pt>
                <c:pt idx="81729">
                  <c:v>0.94593749999999999</c:v>
                </c:pt>
                <c:pt idx="81730">
                  <c:v>0.94594907407407414</c:v>
                </c:pt>
                <c:pt idx="81731">
                  <c:v>0.94596064814814806</c:v>
                </c:pt>
                <c:pt idx="81732">
                  <c:v>0.94597222222222221</c:v>
                </c:pt>
                <c:pt idx="81733">
                  <c:v>0.94598379629629636</c:v>
                </c:pt>
                <c:pt idx="81734">
                  <c:v>0.9459953703703704</c:v>
                </c:pt>
                <c:pt idx="81735">
                  <c:v>0.94600694444444444</c:v>
                </c:pt>
                <c:pt idx="81736">
                  <c:v>0.94601851851851848</c:v>
                </c:pt>
                <c:pt idx="81737">
                  <c:v>0.94603009259259263</c:v>
                </c:pt>
                <c:pt idx="81738">
                  <c:v>0.94604166666666656</c:v>
                </c:pt>
                <c:pt idx="81739">
                  <c:v>0.94605324074074071</c:v>
                </c:pt>
                <c:pt idx="81740">
                  <c:v>0.94606481481481486</c:v>
                </c:pt>
                <c:pt idx="81741">
                  <c:v>0.9460763888888889</c:v>
                </c:pt>
                <c:pt idx="81742">
                  <c:v>0.94608796296296294</c:v>
                </c:pt>
                <c:pt idx="81743">
                  <c:v>0.94609953703703698</c:v>
                </c:pt>
                <c:pt idx="81744">
                  <c:v>0.94611111111111112</c:v>
                </c:pt>
                <c:pt idx="81745">
                  <c:v>0.94612268518518527</c:v>
                </c:pt>
                <c:pt idx="81746">
                  <c:v>0.9461342592592592</c:v>
                </c:pt>
                <c:pt idx="81747">
                  <c:v>0.94614583333333335</c:v>
                </c:pt>
                <c:pt idx="81748">
                  <c:v>0.94615740740740739</c:v>
                </c:pt>
                <c:pt idx="81749">
                  <c:v>0.94616898148148154</c:v>
                </c:pt>
                <c:pt idx="81750">
                  <c:v>0.94618055555555547</c:v>
                </c:pt>
                <c:pt idx="81751">
                  <c:v>0.94619212962962962</c:v>
                </c:pt>
                <c:pt idx="81752">
                  <c:v>0.94620370370370377</c:v>
                </c:pt>
                <c:pt idx="81753">
                  <c:v>0.94621527777777781</c:v>
                </c:pt>
                <c:pt idx="81754">
                  <c:v>0.94622685185185185</c:v>
                </c:pt>
                <c:pt idx="81755">
                  <c:v>0.94623842592592589</c:v>
                </c:pt>
                <c:pt idx="81756">
                  <c:v>0.94625000000000004</c:v>
                </c:pt>
                <c:pt idx="81757">
                  <c:v>0.94626157407407396</c:v>
                </c:pt>
                <c:pt idx="81758">
                  <c:v>0.94627314814814811</c:v>
                </c:pt>
                <c:pt idx="81759">
                  <c:v>0.94628472222222226</c:v>
                </c:pt>
                <c:pt idx="81760">
                  <c:v>0.9462962962962963</c:v>
                </c:pt>
                <c:pt idx="81761">
                  <c:v>0.94630787037037034</c:v>
                </c:pt>
                <c:pt idx="81762">
                  <c:v>0.94631944444444438</c:v>
                </c:pt>
                <c:pt idx="81763">
                  <c:v>0.94633101851851853</c:v>
                </c:pt>
                <c:pt idx="81764">
                  <c:v>0.94634259259259268</c:v>
                </c:pt>
                <c:pt idx="81765">
                  <c:v>0.94635416666666661</c:v>
                </c:pt>
                <c:pt idx="81766">
                  <c:v>0.94636574074074076</c:v>
                </c:pt>
                <c:pt idx="81767">
                  <c:v>0.9463773148148148</c:v>
                </c:pt>
                <c:pt idx="81768">
                  <c:v>0.94638888888888895</c:v>
                </c:pt>
                <c:pt idx="81769">
                  <c:v>0.94640046296296287</c:v>
                </c:pt>
                <c:pt idx="81770">
                  <c:v>0.94641203703703702</c:v>
                </c:pt>
                <c:pt idx="81771">
                  <c:v>0.94642361111111117</c:v>
                </c:pt>
                <c:pt idx="81772">
                  <c:v>0.94643518518518521</c:v>
                </c:pt>
                <c:pt idx="81773">
                  <c:v>0.94644675925925925</c:v>
                </c:pt>
                <c:pt idx="81774">
                  <c:v>0.94645833333333329</c:v>
                </c:pt>
                <c:pt idx="81775">
                  <c:v>0.94646990740740744</c:v>
                </c:pt>
                <c:pt idx="81776">
                  <c:v>0.94648148148148137</c:v>
                </c:pt>
                <c:pt idx="81777">
                  <c:v>0.94649305555555552</c:v>
                </c:pt>
                <c:pt idx="81778">
                  <c:v>0.94650462962962967</c:v>
                </c:pt>
                <c:pt idx="81779">
                  <c:v>0.94651620370370371</c:v>
                </c:pt>
                <c:pt idx="81780">
                  <c:v>0.94652777777777775</c:v>
                </c:pt>
                <c:pt idx="81781">
                  <c:v>0.94653935185185178</c:v>
                </c:pt>
                <c:pt idx="81782">
                  <c:v>0.94655092592592593</c:v>
                </c:pt>
                <c:pt idx="81783">
                  <c:v>0.94656250000000008</c:v>
                </c:pt>
                <c:pt idx="81784">
                  <c:v>0.94657407407407401</c:v>
                </c:pt>
                <c:pt idx="81785">
                  <c:v>0.94658564814814816</c:v>
                </c:pt>
                <c:pt idx="81786">
                  <c:v>0.9465972222222222</c:v>
                </c:pt>
                <c:pt idx="81787">
                  <c:v>0.94660879629629635</c:v>
                </c:pt>
                <c:pt idx="81788">
                  <c:v>0.94662037037037028</c:v>
                </c:pt>
                <c:pt idx="81789">
                  <c:v>0.94663194444444443</c:v>
                </c:pt>
                <c:pt idx="81790">
                  <c:v>0.94664351851851858</c:v>
                </c:pt>
                <c:pt idx="81791">
                  <c:v>0.94665509259259262</c:v>
                </c:pt>
                <c:pt idx="81792">
                  <c:v>0.94666666666666666</c:v>
                </c:pt>
                <c:pt idx="81793">
                  <c:v>0.9466782407407407</c:v>
                </c:pt>
                <c:pt idx="81794">
                  <c:v>0.94668981481481485</c:v>
                </c:pt>
                <c:pt idx="81795">
                  <c:v>0.94670138888888899</c:v>
                </c:pt>
                <c:pt idx="81796">
                  <c:v>0.94671296296296292</c:v>
                </c:pt>
                <c:pt idx="81797">
                  <c:v>0.94672453703703707</c:v>
                </c:pt>
                <c:pt idx="81798">
                  <c:v>0.94673611111111111</c:v>
                </c:pt>
                <c:pt idx="81799">
                  <c:v>0.94674768518518526</c:v>
                </c:pt>
                <c:pt idx="81800">
                  <c:v>0.94675925925925919</c:v>
                </c:pt>
                <c:pt idx="81801">
                  <c:v>0.94677083333333334</c:v>
                </c:pt>
                <c:pt idx="81802">
                  <c:v>0.94678240740740749</c:v>
                </c:pt>
                <c:pt idx="81803">
                  <c:v>0.94679398148148142</c:v>
                </c:pt>
                <c:pt idx="81804">
                  <c:v>0.94680555555555557</c:v>
                </c:pt>
                <c:pt idx="81805">
                  <c:v>0.94681712962962961</c:v>
                </c:pt>
                <c:pt idx="81806">
                  <c:v>0.94682870370370376</c:v>
                </c:pt>
                <c:pt idx="81807">
                  <c:v>0.94684027777777768</c:v>
                </c:pt>
                <c:pt idx="81808">
                  <c:v>0.94685185185185183</c:v>
                </c:pt>
                <c:pt idx="81809">
                  <c:v>0.94686342592592598</c:v>
                </c:pt>
                <c:pt idx="81810">
                  <c:v>0.94687500000000002</c:v>
                </c:pt>
                <c:pt idx="81811">
                  <c:v>0.94688657407407406</c:v>
                </c:pt>
                <c:pt idx="81812">
                  <c:v>0.9468981481481481</c:v>
                </c:pt>
                <c:pt idx="81813">
                  <c:v>0.94690972222222225</c:v>
                </c:pt>
                <c:pt idx="81814">
                  <c:v>0.9469212962962964</c:v>
                </c:pt>
                <c:pt idx="81815">
                  <c:v>0.94693287037037033</c:v>
                </c:pt>
                <c:pt idx="81816">
                  <c:v>0.94694444444444448</c:v>
                </c:pt>
                <c:pt idx="81817">
                  <c:v>0.94695601851851852</c:v>
                </c:pt>
                <c:pt idx="81818">
                  <c:v>0.94696759259259267</c:v>
                </c:pt>
                <c:pt idx="81819">
                  <c:v>0.94697916666666659</c:v>
                </c:pt>
                <c:pt idx="81820">
                  <c:v>0.94699074074074074</c:v>
                </c:pt>
                <c:pt idx="81821">
                  <c:v>0.94700231481481489</c:v>
                </c:pt>
                <c:pt idx="81822">
                  <c:v>0.94701388888888882</c:v>
                </c:pt>
                <c:pt idx="81823">
                  <c:v>0.94702546296296297</c:v>
                </c:pt>
                <c:pt idx="81824">
                  <c:v>0.94703703703703701</c:v>
                </c:pt>
                <c:pt idx="81825">
                  <c:v>0.94704861111111116</c:v>
                </c:pt>
                <c:pt idx="81826">
                  <c:v>0.94706018518518509</c:v>
                </c:pt>
                <c:pt idx="81827">
                  <c:v>0.94707175925925924</c:v>
                </c:pt>
                <c:pt idx="81828">
                  <c:v>0.94708333333333339</c:v>
                </c:pt>
                <c:pt idx="81829">
                  <c:v>0.94709490740740743</c:v>
                </c:pt>
                <c:pt idx="81830">
                  <c:v>0.94710648148148147</c:v>
                </c:pt>
                <c:pt idx="81831">
                  <c:v>0.9471180555555555</c:v>
                </c:pt>
                <c:pt idx="81832">
                  <c:v>0.94712962962962965</c:v>
                </c:pt>
                <c:pt idx="81833">
                  <c:v>0.9471412037037038</c:v>
                </c:pt>
                <c:pt idx="81834">
                  <c:v>0.94715277777777773</c:v>
                </c:pt>
                <c:pt idx="81835">
                  <c:v>0.94716435185185188</c:v>
                </c:pt>
                <c:pt idx="81836">
                  <c:v>0.94717592592592592</c:v>
                </c:pt>
                <c:pt idx="81837">
                  <c:v>0.94718750000000007</c:v>
                </c:pt>
                <c:pt idx="81838">
                  <c:v>0.947199074074074</c:v>
                </c:pt>
                <c:pt idx="81839">
                  <c:v>0.94721064814814815</c:v>
                </c:pt>
                <c:pt idx="81840">
                  <c:v>0.9472222222222223</c:v>
                </c:pt>
                <c:pt idx="81841">
                  <c:v>0.94723379629629623</c:v>
                </c:pt>
                <c:pt idx="81842">
                  <c:v>0.94724537037037038</c:v>
                </c:pt>
                <c:pt idx="81843">
                  <c:v>0.94725694444444442</c:v>
                </c:pt>
                <c:pt idx="81844">
                  <c:v>0.94726851851851857</c:v>
                </c:pt>
                <c:pt idx="81845">
                  <c:v>0.94728009259259249</c:v>
                </c:pt>
                <c:pt idx="81846">
                  <c:v>0.94729166666666664</c:v>
                </c:pt>
                <c:pt idx="81847">
                  <c:v>0.94730324074074079</c:v>
                </c:pt>
                <c:pt idx="81848">
                  <c:v>0.94731481481481483</c:v>
                </c:pt>
                <c:pt idx="81849">
                  <c:v>0.94732638888888887</c:v>
                </c:pt>
                <c:pt idx="81850">
                  <c:v>0.94733796296296291</c:v>
                </c:pt>
                <c:pt idx="81851">
                  <c:v>0.94734953703703706</c:v>
                </c:pt>
                <c:pt idx="81852">
                  <c:v>0.94736111111111121</c:v>
                </c:pt>
                <c:pt idx="81853">
                  <c:v>0.94737268518518514</c:v>
                </c:pt>
                <c:pt idx="81854">
                  <c:v>0.94738425925925929</c:v>
                </c:pt>
                <c:pt idx="81855">
                  <c:v>0.94739583333333333</c:v>
                </c:pt>
                <c:pt idx="81856">
                  <c:v>0.94740740740740748</c:v>
                </c:pt>
                <c:pt idx="81857">
                  <c:v>0.9474189814814814</c:v>
                </c:pt>
                <c:pt idx="81858">
                  <c:v>0.94743055555555555</c:v>
                </c:pt>
                <c:pt idx="81859">
                  <c:v>0.9474421296296297</c:v>
                </c:pt>
                <c:pt idx="81860">
                  <c:v>0.94745370370370363</c:v>
                </c:pt>
                <c:pt idx="81861">
                  <c:v>0.94746527777777778</c:v>
                </c:pt>
                <c:pt idx="81862">
                  <c:v>0.94747685185185182</c:v>
                </c:pt>
                <c:pt idx="81863">
                  <c:v>0.94748842592592597</c:v>
                </c:pt>
                <c:pt idx="81864">
                  <c:v>0.9474999999999999</c:v>
                </c:pt>
                <c:pt idx="81865">
                  <c:v>0.94751157407407405</c:v>
                </c:pt>
                <c:pt idx="81866">
                  <c:v>0.9475231481481482</c:v>
                </c:pt>
                <c:pt idx="81867">
                  <c:v>0.94753472222222224</c:v>
                </c:pt>
                <c:pt idx="81868">
                  <c:v>0.94754629629629628</c:v>
                </c:pt>
                <c:pt idx="81869">
                  <c:v>0.94755787037037031</c:v>
                </c:pt>
                <c:pt idx="81870">
                  <c:v>0.94756944444444446</c:v>
                </c:pt>
                <c:pt idx="81871">
                  <c:v>0.94758101851851861</c:v>
                </c:pt>
                <c:pt idx="81872">
                  <c:v>0.94759259259259254</c:v>
                </c:pt>
                <c:pt idx="81873">
                  <c:v>0.94760416666666669</c:v>
                </c:pt>
                <c:pt idx="81874">
                  <c:v>0.94761574074074073</c:v>
                </c:pt>
                <c:pt idx="81875">
                  <c:v>0.94762731481481488</c:v>
                </c:pt>
                <c:pt idx="81876">
                  <c:v>0.94763888888888881</c:v>
                </c:pt>
                <c:pt idx="81877">
                  <c:v>0.94765046296296296</c:v>
                </c:pt>
                <c:pt idx="81878">
                  <c:v>0.94766203703703711</c:v>
                </c:pt>
                <c:pt idx="81879">
                  <c:v>0.94767361111111104</c:v>
                </c:pt>
                <c:pt idx="81880">
                  <c:v>0.94768518518518519</c:v>
                </c:pt>
                <c:pt idx="81881">
                  <c:v>0.94769675925925922</c:v>
                </c:pt>
                <c:pt idx="81882">
                  <c:v>0.94770833333333337</c:v>
                </c:pt>
                <c:pt idx="81883">
                  <c:v>0.9477199074074073</c:v>
                </c:pt>
                <c:pt idx="81884">
                  <c:v>0.94773148148148145</c:v>
                </c:pt>
                <c:pt idx="81885">
                  <c:v>0.9477430555555556</c:v>
                </c:pt>
                <c:pt idx="81886">
                  <c:v>0.94775462962962964</c:v>
                </c:pt>
                <c:pt idx="81887">
                  <c:v>0.94776620370370368</c:v>
                </c:pt>
                <c:pt idx="81888">
                  <c:v>0.94777777777777772</c:v>
                </c:pt>
                <c:pt idx="81889">
                  <c:v>0.94778935185185187</c:v>
                </c:pt>
                <c:pt idx="81890">
                  <c:v>0.94780092592592602</c:v>
                </c:pt>
                <c:pt idx="81891">
                  <c:v>0.94781249999999995</c:v>
                </c:pt>
                <c:pt idx="81892">
                  <c:v>0.9478240740740741</c:v>
                </c:pt>
                <c:pt idx="81893">
                  <c:v>0.94783564814814814</c:v>
                </c:pt>
                <c:pt idx="81894">
                  <c:v>0.94784722222222229</c:v>
                </c:pt>
                <c:pt idx="81895">
                  <c:v>0.94785879629629621</c:v>
                </c:pt>
                <c:pt idx="81896">
                  <c:v>0.94787037037037036</c:v>
                </c:pt>
                <c:pt idx="81897">
                  <c:v>0.94788194444444451</c:v>
                </c:pt>
                <c:pt idx="81898">
                  <c:v>0.94789351851851855</c:v>
                </c:pt>
                <c:pt idx="81899">
                  <c:v>0.94790509259259259</c:v>
                </c:pt>
                <c:pt idx="81900">
                  <c:v>0.94791666666666663</c:v>
                </c:pt>
                <c:pt idx="81901">
                  <c:v>0.94792824074074078</c:v>
                </c:pt>
                <c:pt idx="81902">
                  <c:v>0.94793981481481471</c:v>
                </c:pt>
                <c:pt idx="81903">
                  <c:v>0.94795138888888886</c:v>
                </c:pt>
                <c:pt idx="81904">
                  <c:v>0.94796296296296301</c:v>
                </c:pt>
                <c:pt idx="81905">
                  <c:v>0.94797453703703705</c:v>
                </c:pt>
                <c:pt idx="81906">
                  <c:v>0.94798611111111108</c:v>
                </c:pt>
                <c:pt idx="81907">
                  <c:v>0.94799768518518512</c:v>
                </c:pt>
                <c:pt idx="81908">
                  <c:v>0.94800925925925927</c:v>
                </c:pt>
                <c:pt idx="81909">
                  <c:v>0.94802083333333342</c:v>
                </c:pt>
                <c:pt idx="81910">
                  <c:v>0.94803240740740735</c:v>
                </c:pt>
                <c:pt idx="81911">
                  <c:v>0.9480439814814815</c:v>
                </c:pt>
                <c:pt idx="81912">
                  <c:v>0.94805555555555554</c:v>
                </c:pt>
                <c:pt idx="81913">
                  <c:v>0.94806712962962969</c:v>
                </c:pt>
                <c:pt idx="81914">
                  <c:v>0.94807870370370362</c:v>
                </c:pt>
                <c:pt idx="81915">
                  <c:v>0.94809027777777777</c:v>
                </c:pt>
                <c:pt idx="81916">
                  <c:v>0.94810185185185192</c:v>
                </c:pt>
                <c:pt idx="81917">
                  <c:v>0.94811342592592596</c:v>
                </c:pt>
                <c:pt idx="81918">
                  <c:v>0.948125</c:v>
                </c:pt>
                <c:pt idx="81919">
                  <c:v>0.94813657407407403</c:v>
                </c:pt>
                <c:pt idx="81920">
                  <c:v>0.94814814814814818</c:v>
                </c:pt>
                <c:pt idx="81921">
                  <c:v>0.94815972222222233</c:v>
                </c:pt>
                <c:pt idx="81922">
                  <c:v>0.94817129629629626</c:v>
                </c:pt>
                <c:pt idx="81923">
                  <c:v>0.94818287037037041</c:v>
                </c:pt>
                <c:pt idx="81924">
                  <c:v>0.94819444444444445</c:v>
                </c:pt>
                <c:pt idx="81925">
                  <c:v>0.94820601851851849</c:v>
                </c:pt>
                <c:pt idx="81926">
                  <c:v>0.94821759259259253</c:v>
                </c:pt>
                <c:pt idx="81927">
                  <c:v>0.94822916666666668</c:v>
                </c:pt>
                <c:pt idx="81928">
                  <c:v>0.94824074074074083</c:v>
                </c:pt>
                <c:pt idx="81929">
                  <c:v>0.94825231481481476</c:v>
                </c:pt>
                <c:pt idx="81930">
                  <c:v>0.94826388888888891</c:v>
                </c:pt>
                <c:pt idx="81931">
                  <c:v>0.94827546296296295</c:v>
                </c:pt>
                <c:pt idx="81932">
                  <c:v>0.94828703703703709</c:v>
                </c:pt>
                <c:pt idx="81933">
                  <c:v>0.94829861111111102</c:v>
                </c:pt>
                <c:pt idx="81934">
                  <c:v>0.94831018518518517</c:v>
                </c:pt>
                <c:pt idx="81935">
                  <c:v>0.94832175925925932</c:v>
                </c:pt>
                <c:pt idx="81936">
                  <c:v>0.94833333333333336</c:v>
                </c:pt>
                <c:pt idx="81937">
                  <c:v>0.9483449074074074</c:v>
                </c:pt>
                <c:pt idx="81938">
                  <c:v>0.94835648148148144</c:v>
                </c:pt>
                <c:pt idx="81939">
                  <c:v>0.94836805555555559</c:v>
                </c:pt>
                <c:pt idx="81940">
                  <c:v>0.94837962962962974</c:v>
                </c:pt>
                <c:pt idx="81941">
                  <c:v>0.94839120370370367</c:v>
                </c:pt>
                <c:pt idx="81942">
                  <c:v>0.94840277777777782</c:v>
                </c:pt>
                <c:pt idx="81943">
                  <c:v>0.94841435185185186</c:v>
                </c:pt>
                <c:pt idx="81944">
                  <c:v>0.94842592592592589</c:v>
                </c:pt>
                <c:pt idx="81945">
                  <c:v>0.94843749999999993</c:v>
                </c:pt>
                <c:pt idx="81946">
                  <c:v>0.94844907407407408</c:v>
                </c:pt>
                <c:pt idx="81947">
                  <c:v>0.94846064814814823</c:v>
                </c:pt>
                <c:pt idx="81948">
                  <c:v>0.94847222222222216</c:v>
                </c:pt>
                <c:pt idx="81949">
                  <c:v>0.94848379629629631</c:v>
                </c:pt>
                <c:pt idx="81950">
                  <c:v>0.94849537037037035</c:v>
                </c:pt>
                <c:pt idx="81951">
                  <c:v>0.9485069444444445</c:v>
                </c:pt>
                <c:pt idx="81952">
                  <c:v>0.94851851851851843</c:v>
                </c:pt>
                <c:pt idx="81953">
                  <c:v>0.94853009259259258</c:v>
                </c:pt>
                <c:pt idx="81954">
                  <c:v>0.94854166666666673</c:v>
                </c:pt>
                <c:pt idx="81955">
                  <c:v>0.94855324074074077</c:v>
                </c:pt>
                <c:pt idx="81956">
                  <c:v>0.94856481481481481</c:v>
                </c:pt>
                <c:pt idx="81957">
                  <c:v>0.94857638888888884</c:v>
                </c:pt>
                <c:pt idx="81958">
                  <c:v>0.94858796296296299</c:v>
                </c:pt>
                <c:pt idx="81959">
                  <c:v>0.94859953703703714</c:v>
                </c:pt>
                <c:pt idx="81960">
                  <c:v>0.94861111111111107</c:v>
                </c:pt>
                <c:pt idx="81961">
                  <c:v>0.94862268518518522</c:v>
                </c:pt>
                <c:pt idx="81962">
                  <c:v>0.94863425925925926</c:v>
                </c:pt>
                <c:pt idx="81963">
                  <c:v>0.9486458333333333</c:v>
                </c:pt>
                <c:pt idx="81964">
                  <c:v>0.94865740740740734</c:v>
                </c:pt>
                <c:pt idx="81965">
                  <c:v>0.94866898148148149</c:v>
                </c:pt>
                <c:pt idx="81966">
                  <c:v>0.94868055555555564</c:v>
                </c:pt>
                <c:pt idx="81967">
                  <c:v>0.94869212962962957</c:v>
                </c:pt>
                <c:pt idx="81968">
                  <c:v>0.94870370370370372</c:v>
                </c:pt>
                <c:pt idx="81969">
                  <c:v>0.94871527777777775</c:v>
                </c:pt>
                <c:pt idx="81970">
                  <c:v>0.9487268518518519</c:v>
                </c:pt>
                <c:pt idx="81971">
                  <c:v>0.94873842592592583</c:v>
                </c:pt>
                <c:pt idx="81972">
                  <c:v>0.94874999999999998</c:v>
                </c:pt>
                <c:pt idx="81973">
                  <c:v>0.94876157407407413</c:v>
                </c:pt>
                <c:pt idx="81974">
                  <c:v>0.94877314814814817</c:v>
                </c:pt>
                <c:pt idx="81975">
                  <c:v>0.94878472222222221</c:v>
                </c:pt>
                <c:pt idx="81976">
                  <c:v>0.94879629629629625</c:v>
                </c:pt>
                <c:pt idx="81977">
                  <c:v>0.9488078703703704</c:v>
                </c:pt>
                <c:pt idx="81978">
                  <c:v>0.94881944444444455</c:v>
                </c:pt>
                <c:pt idx="81979">
                  <c:v>0.94883101851851848</c:v>
                </c:pt>
                <c:pt idx="81980">
                  <c:v>0.94884259259259263</c:v>
                </c:pt>
                <c:pt idx="81981">
                  <c:v>0.94885416666666667</c:v>
                </c:pt>
                <c:pt idx="81982">
                  <c:v>0.9488657407407407</c:v>
                </c:pt>
                <c:pt idx="81983">
                  <c:v>0.94887731481481474</c:v>
                </c:pt>
                <c:pt idx="81984">
                  <c:v>0.94888888888888889</c:v>
                </c:pt>
                <c:pt idx="81985">
                  <c:v>0.94890046296296304</c:v>
                </c:pt>
                <c:pt idx="81986">
                  <c:v>0.94891203703703697</c:v>
                </c:pt>
                <c:pt idx="81987">
                  <c:v>0.94892361111111112</c:v>
                </c:pt>
                <c:pt idx="81988">
                  <c:v>0.94893518518518516</c:v>
                </c:pt>
                <c:pt idx="81989">
                  <c:v>0.94894675925925931</c:v>
                </c:pt>
                <c:pt idx="81990">
                  <c:v>0.94895833333333324</c:v>
                </c:pt>
                <c:pt idx="81991">
                  <c:v>0.94896990740740739</c:v>
                </c:pt>
                <c:pt idx="81992">
                  <c:v>0.94898148148148154</c:v>
                </c:pt>
                <c:pt idx="81993">
                  <c:v>0.94899305555555558</c:v>
                </c:pt>
                <c:pt idx="81994">
                  <c:v>0.94900462962962961</c:v>
                </c:pt>
                <c:pt idx="81995">
                  <c:v>0.94901620370370365</c:v>
                </c:pt>
                <c:pt idx="81996">
                  <c:v>0.9490277777777778</c:v>
                </c:pt>
                <c:pt idx="81997">
                  <c:v>0.94903935185185195</c:v>
                </c:pt>
                <c:pt idx="81998">
                  <c:v>0.94905092592592588</c:v>
                </c:pt>
                <c:pt idx="81999">
                  <c:v>0.94906250000000003</c:v>
                </c:pt>
                <c:pt idx="82000">
                  <c:v>0.94907407407407407</c:v>
                </c:pt>
                <c:pt idx="82001">
                  <c:v>0.94908564814814811</c:v>
                </c:pt>
                <c:pt idx="82002">
                  <c:v>0.94909722222222215</c:v>
                </c:pt>
                <c:pt idx="82003">
                  <c:v>0.9491087962962963</c:v>
                </c:pt>
                <c:pt idx="82004">
                  <c:v>0.94912037037037045</c:v>
                </c:pt>
                <c:pt idx="82005">
                  <c:v>0.94913194444444438</c:v>
                </c:pt>
                <c:pt idx="82006">
                  <c:v>0.94914351851851853</c:v>
                </c:pt>
                <c:pt idx="82007">
                  <c:v>0.94915509259259256</c:v>
                </c:pt>
                <c:pt idx="82008">
                  <c:v>0.94916666666666671</c:v>
                </c:pt>
                <c:pt idx="82009">
                  <c:v>0.94917824074074064</c:v>
                </c:pt>
                <c:pt idx="82010">
                  <c:v>0.94918981481481479</c:v>
                </c:pt>
                <c:pt idx="82011">
                  <c:v>0.94920138888888894</c:v>
                </c:pt>
                <c:pt idx="82012">
                  <c:v>0.94921296296296298</c:v>
                </c:pt>
                <c:pt idx="82013">
                  <c:v>0.94922453703703702</c:v>
                </c:pt>
                <c:pt idx="82014">
                  <c:v>0.94923611111111106</c:v>
                </c:pt>
                <c:pt idx="82015">
                  <c:v>0.94924768518518521</c:v>
                </c:pt>
                <c:pt idx="82016">
                  <c:v>0.94925925925925936</c:v>
                </c:pt>
                <c:pt idx="82017">
                  <c:v>0.94927083333333329</c:v>
                </c:pt>
                <c:pt idx="82018">
                  <c:v>0.94928240740740744</c:v>
                </c:pt>
                <c:pt idx="82019">
                  <c:v>0.94929398148148147</c:v>
                </c:pt>
                <c:pt idx="82020">
                  <c:v>0.94930555555555562</c:v>
                </c:pt>
                <c:pt idx="82021">
                  <c:v>0.94931712962962955</c:v>
                </c:pt>
                <c:pt idx="82022">
                  <c:v>0.9493287037037037</c:v>
                </c:pt>
                <c:pt idx="82023">
                  <c:v>0.94934027777777785</c:v>
                </c:pt>
                <c:pt idx="82024">
                  <c:v>0.94935185185185189</c:v>
                </c:pt>
                <c:pt idx="82025">
                  <c:v>0.94936342592592593</c:v>
                </c:pt>
                <c:pt idx="82026">
                  <c:v>0.94937499999999997</c:v>
                </c:pt>
                <c:pt idx="82027">
                  <c:v>0.94938657407407412</c:v>
                </c:pt>
                <c:pt idx="82028">
                  <c:v>0.94939814814814805</c:v>
                </c:pt>
                <c:pt idx="82029">
                  <c:v>0.9494097222222222</c:v>
                </c:pt>
                <c:pt idx="82030">
                  <c:v>0.94942129629629635</c:v>
                </c:pt>
                <c:pt idx="82031">
                  <c:v>0.94943287037037039</c:v>
                </c:pt>
                <c:pt idx="82032">
                  <c:v>0.94944444444444442</c:v>
                </c:pt>
                <c:pt idx="82033">
                  <c:v>0.94945601851851846</c:v>
                </c:pt>
                <c:pt idx="82034">
                  <c:v>0.94946759259259261</c:v>
                </c:pt>
                <c:pt idx="82035">
                  <c:v>0.94947916666666676</c:v>
                </c:pt>
                <c:pt idx="82036">
                  <c:v>0.94949074074074069</c:v>
                </c:pt>
                <c:pt idx="82037">
                  <c:v>0.94950231481481484</c:v>
                </c:pt>
                <c:pt idx="82038">
                  <c:v>0.94951388888888888</c:v>
                </c:pt>
                <c:pt idx="82039">
                  <c:v>0.94952546296296303</c:v>
                </c:pt>
                <c:pt idx="82040">
                  <c:v>0.94953703703703696</c:v>
                </c:pt>
                <c:pt idx="82041">
                  <c:v>0.94954861111111111</c:v>
                </c:pt>
                <c:pt idx="82042">
                  <c:v>0.94956018518518526</c:v>
                </c:pt>
                <c:pt idx="82043">
                  <c:v>0.9495717592592593</c:v>
                </c:pt>
                <c:pt idx="82044">
                  <c:v>0.94958333333333333</c:v>
                </c:pt>
                <c:pt idx="82045">
                  <c:v>0.94959490740740737</c:v>
                </c:pt>
                <c:pt idx="82046">
                  <c:v>0.94960648148148152</c:v>
                </c:pt>
                <c:pt idx="82047">
                  <c:v>0.94961805555555545</c:v>
                </c:pt>
                <c:pt idx="82048">
                  <c:v>0.9496296296296296</c:v>
                </c:pt>
                <c:pt idx="82049">
                  <c:v>0.94964120370370375</c:v>
                </c:pt>
                <c:pt idx="82050">
                  <c:v>0.94965277777777779</c:v>
                </c:pt>
                <c:pt idx="82051">
                  <c:v>0.94966435185185183</c:v>
                </c:pt>
                <c:pt idx="82052">
                  <c:v>0.94967592592592587</c:v>
                </c:pt>
                <c:pt idx="82053">
                  <c:v>0.94968750000000002</c:v>
                </c:pt>
                <c:pt idx="82054">
                  <c:v>0.94969907407407417</c:v>
                </c:pt>
                <c:pt idx="82055">
                  <c:v>0.9497106481481481</c:v>
                </c:pt>
                <c:pt idx="82056">
                  <c:v>0.94972222222222225</c:v>
                </c:pt>
                <c:pt idx="82057">
                  <c:v>0.94973379629629628</c:v>
                </c:pt>
                <c:pt idx="82058">
                  <c:v>0.94974537037037043</c:v>
                </c:pt>
                <c:pt idx="82059">
                  <c:v>0.94975694444444436</c:v>
                </c:pt>
                <c:pt idx="82060">
                  <c:v>0.94976851851851851</c:v>
                </c:pt>
                <c:pt idx="82061">
                  <c:v>0.94978009259259266</c:v>
                </c:pt>
                <c:pt idx="82062">
                  <c:v>0.9497916666666667</c:v>
                </c:pt>
                <c:pt idx="82063">
                  <c:v>0.94980324074074074</c:v>
                </c:pt>
                <c:pt idx="82064">
                  <c:v>0.94981481481481478</c:v>
                </c:pt>
                <c:pt idx="82065">
                  <c:v>0.94982638888888893</c:v>
                </c:pt>
                <c:pt idx="82066">
                  <c:v>0.94983796296296286</c:v>
                </c:pt>
                <c:pt idx="82067">
                  <c:v>0.94984953703703701</c:v>
                </c:pt>
                <c:pt idx="82068">
                  <c:v>0.94986111111111116</c:v>
                </c:pt>
                <c:pt idx="82069">
                  <c:v>0.94987268518518519</c:v>
                </c:pt>
                <c:pt idx="82070">
                  <c:v>0.94988425925925923</c:v>
                </c:pt>
                <c:pt idx="82071">
                  <c:v>0.94989583333333327</c:v>
                </c:pt>
                <c:pt idx="82072">
                  <c:v>0.94990740740740742</c:v>
                </c:pt>
                <c:pt idx="82073">
                  <c:v>0.94991898148148157</c:v>
                </c:pt>
                <c:pt idx="82074">
                  <c:v>0.9499305555555555</c:v>
                </c:pt>
                <c:pt idx="82075">
                  <c:v>0.94994212962962965</c:v>
                </c:pt>
                <c:pt idx="82076">
                  <c:v>0.94995370370370369</c:v>
                </c:pt>
                <c:pt idx="82077">
                  <c:v>0.94996527777777784</c:v>
                </c:pt>
                <c:pt idx="82078">
                  <c:v>0.94997685185185177</c:v>
                </c:pt>
                <c:pt idx="82079">
                  <c:v>0.94998842592592592</c:v>
                </c:pt>
                <c:pt idx="82080">
                  <c:v>0.95000000000000007</c:v>
                </c:pt>
                <c:pt idx="82081">
                  <c:v>0.95001157407407411</c:v>
                </c:pt>
                <c:pt idx="82082">
                  <c:v>0.95002314814814814</c:v>
                </c:pt>
                <c:pt idx="82083">
                  <c:v>0.95003472222222218</c:v>
                </c:pt>
                <c:pt idx="82084">
                  <c:v>0.95004629629629633</c:v>
                </c:pt>
                <c:pt idx="82085">
                  <c:v>0.95005787037037026</c:v>
                </c:pt>
                <c:pt idx="82086">
                  <c:v>0.95006944444444441</c:v>
                </c:pt>
                <c:pt idx="82087">
                  <c:v>0.95008101851851856</c:v>
                </c:pt>
                <c:pt idx="82088">
                  <c:v>0.9500925925925926</c:v>
                </c:pt>
                <c:pt idx="82089">
                  <c:v>0.95010416666666664</c:v>
                </c:pt>
                <c:pt idx="82090">
                  <c:v>0.95011574074074068</c:v>
                </c:pt>
                <c:pt idx="82091">
                  <c:v>0.95012731481481483</c:v>
                </c:pt>
                <c:pt idx="82092">
                  <c:v>0.95013888888888898</c:v>
                </c:pt>
                <c:pt idx="82093">
                  <c:v>0.95015046296296291</c:v>
                </c:pt>
                <c:pt idx="82094">
                  <c:v>0.95016203703703705</c:v>
                </c:pt>
                <c:pt idx="82095">
                  <c:v>0.95017361111111109</c:v>
                </c:pt>
                <c:pt idx="82096">
                  <c:v>0.95018518518518524</c:v>
                </c:pt>
                <c:pt idx="82097">
                  <c:v>0.95019675925925917</c:v>
                </c:pt>
                <c:pt idx="82098">
                  <c:v>0.95020833333333332</c:v>
                </c:pt>
                <c:pt idx="82099">
                  <c:v>0.95021990740740747</c:v>
                </c:pt>
                <c:pt idx="82100">
                  <c:v>0.95023148148148151</c:v>
                </c:pt>
                <c:pt idx="82101">
                  <c:v>0.95024305555555555</c:v>
                </c:pt>
                <c:pt idx="82102">
                  <c:v>0.95025462962962959</c:v>
                </c:pt>
                <c:pt idx="82103">
                  <c:v>0.95026620370370374</c:v>
                </c:pt>
                <c:pt idx="82104">
                  <c:v>0.95027777777777767</c:v>
                </c:pt>
                <c:pt idx="82105">
                  <c:v>0.95028935185185182</c:v>
                </c:pt>
                <c:pt idx="82106">
                  <c:v>0.95030092592592597</c:v>
                </c:pt>
                <c:pt idx="82107">
                  <c:v>0.9503125</c:v>
                </c:pt>
                <c:pt idx="82108">
                  <c:v>0.95032407407407404</c:v>
                </c:pt>
                <c:pt idx="82109">
                  <c:v>0.95033564814814808</c:v>
                </c:pt>
                <c:pt idx="82110">
                  <c:v>0.95034722222222223</c:v>
                </c:pt>
                <c:pt idx="82111">
                  <c:v>0.95035879629629638</c:v>
                </c:pt>
                <c:pt idx="82112">
                  <c:v>0.95037037037037031</c:v>
                </c:pt>
                <c:pt idx="82113">
                  <c:v>0.95038194444444446</c:v>
                </c:pt>
                <c:pt idx="82114">
                  <c:v>0.9503935185185185</c:v>
                </c:pt>
                <c:pt idx="82115">
                  <c:v>0.95040509259259265</c:v>
                </c:pt>
                <c:pt idx="82116">
                  <c:v>0.95041666666666658</c:v>
                </c:pt>
                <c:pt idx="82117">
                  <c:v>0.95042824074074073</c:v>
                </c:pt>
                <c:pt idx="82118">
                  <c:v>0.95043981481481488</c:v>
                </c:pt>
                <c:pt idx="82119">
                  <c:v>0.95045138888888892</c:v>
                </c:pt>
                <c:pt idx="82120">
                  <c:v>0.95046296296296295</c:v>
                </c:pt>
                <c:pt idx="82121">
                  <c:v>0.95047453703703699</c:v>
                </c:pt>
                <c:pt idx="82122">
                  <c:v>0.95048611111111114</c:v>
                </c:pt>
                <c:pt idx="82123">
                  <c:v>0.95049768518518529</c:v>
                </c:pt>
                <c:pt idx="82124">
                  <c:v>0.95050925925925922</c:v>
                </c:pt>
                <c:pt idx="82125">
                  <c:v>0.95052083333333337</c:v>
                </c:pt>
                <c:pt idx="82126">
                  <c:v>0.95053240740740741</c:v>
                </c:pt>
                <c:pt idx="82127">
                  <c:v>0.95054398148148145</c:v>
                </c:pt>
                <c:pt idx="82128">
                  <c:v>0.95055555555555549</c:v>
                </c:pt>
                <c:pt idx="82129">
                  <c:v>0.95056712962962964</c:v>
                </c:pt>
                <c:pt idx="82130">
                  <c:v>0.95057870370370379</c:v>
                </c:pt>
                <c:pt idx="82131">
                  <c:v>0.95059027777777771</c:v>
                </c:pt>
                <c:pt idx="82132">
                  <c:v>0.95060185185185186</c:v>
                </c:pt>
                <c:pt idx="82133">
                  <c:v>0.9506134259259259</c:v>
                </c:pt>
                <c:pt idx="82134">
                  <c:v>0.95062500000000005</c:v>
                </c:pt>
                <c:pt idx="82135">
                  <c:v>0.95063657407407398</c:v>
                </c:pt>
                <c:pt idx="82136">
                  <c:v>0.95064814814814813</c:v>
                </c:pt>
                <c:pt idx="82137">
                  <c:v>0.95065972222222228</c:v>
                </c:pt>
                <c:pt idx="82138">
                  <c:v>0.95067129629629632</c:v>
                </c:pt>
                <c:pt idx="82139">
                  <c:v>0.95068287037037036</c:v>
                </c:pt>
                <c:pt idx="82140">
                  <c:v>0.9506944444444444</c:v>
                </c:pt>
                <c:pt idx="82141">
                  <c:v>0.95070601851851855</c:v>
                </c:pt>
                <c:pt idx="82142">
                  <c:v>0.9507175925925927</c:v>
                </c:pt>
                <c:pt idx="82143">
                  <c:v>0.95072916666666663</c:v>
                </c:pt>
                <c:pt idx="82144">
                  <c:v>0.95074074074074078</c:v>
                </c:pt>
                <c:pt idx="82145">
                  <c:v>0.95075231481481481</c:v>
                </c:pt>
                <c:pt idx="82146">
                  <c:v>0.95076388888888896</c:v>
                </c:pt>
                <c:pt idx="82147">
                  <c:v>0.95077546296296289</c:v>
                </c:pt>
                <c:pt idx="82148">
                  <c:v>0.95078703703703704</c:v>
                </c:pt>
                <c:pt idx="82149">
                  <c:v>0.95079861111111119</c:v>
                </c:pt>
                <c:pt idx="82150">
                  <c:v>0.95081018518518512</c:v>
                </c:pt>
                <c:pt idx="82151">
                  <c:v>0.95082175925925927</c:v>
                </c:pt>
                <c:pt idx="82152">
                  <c:v>0.95083333333333331</c:v>
                </c:pt>
                <c:pt idx="82153">
                  <c:v>0.95084490740740746</c:v>
                </c:pt>
                <c:pt idx="82154">
                  <c:v>0.95085648148148139</c:v>
                </c:pt>
                <c:pt idx="82155">
                  <c:v>0.95086805555555554</c:v>
                </c:pt>
                <c:pt idx="82156">
                  <c:v>0.95087962962962969</c:v>
                </c:pt>
                <c:pt idx="82157">
                  <c:v>0.95089120370370372</c:v>
                </c:pt>
                <c:pt idx="82158">
                  <c:v>0.95090277777777776</c:v>
                </c:pt>
                <c:pt idx="82159">
                  <c:v>0.9509143518518518</c:v>
                </c:pt>
                <c:pt idx="82160">
                  <c:v>0.95092592592592595</c:v>
                </c:pt>
                <c:pt idx="82161">
                  <c:v>0.9509375000000001</c:v>
                </c:pt>
                <c:pt idx="82162">
                  <c:v>0.95094907407407403</c:v>
                </c:pt>
                <c:pt idx="82163">
                  <c:v>0.95096064814814818</c:v>
                </c:pt>
                <c:pt idx="82164">
                  <c:v>0.95097222222222222</c:v>
                </c:pt>
                <c:pt idx="82165">
                  <c:v>0.95098379629629637</c:v>
                </c:pt>
                <c:pt idx="82166">
                  <c:v>0.9509953703703703</c:v>
                </c:pt>
                <c:pt idx="82167">
                  <c:v>0.95100694444444445</c:v>
                </c:pt>
                <c:pt idx="82168">
                  <c:v>0.9510185185185186</c:v>
                </c:pt>
                <c:pt idx="82169">
                  <c:v>0.95103009259259252</c:v>
                </c:pt>
                <c:pt idx="82170">
                  <c:v>0.95104166666666667</c:v>
                </c:pt>
                <c:pt idx="82171">
                  <c:v>0.95105324074074071</c:v>
                </c:pt>
                <c:pt idx="82172">
                  <c:v>0.95106481481481486</c:v>
                </c:pt>
                <c:pt idx="82173">
                  <c:v>0.95107638888888879</c:v>
                </c:pt>
                <c:pt idx="82174">
                  <c:v>0.95108796296296294</c:v>
                </c:pt>
                <c:pt idx="82175">
                  <c:v>0.95109953703703709</c:v>
                </c:pt>
                <c:pt idx="82176">
                  <c:v>0.95111111111111113</c:v>
                </c:pt>
                <c:pt idx="82177">
                  <c:v>0.95112268518518517</c:v>
                </c:pt>
                <c:pt idx="82178">
                  <c:v>0.95113425925925921</c:v>
                </c:pt>
                <c:pt idx="82179">
                  <c:v>0.95114583333333336</c:v>
                </c:pt>
                <c:pt idx="82180">
                  <c:v>0.95115740740740751</c:v>
                </c:pt>
                <c:pt idx="82181">
                  <c:v>0.95116898148148143</c:v>
                </c:pt>
                <c:pt idx="82182">
                  <c:v>0.95118055555555558</c:v>
                </c:pt>
                <c:pt idx="82183">
                  <c:v>0.95119212962962962</c:v>
                </c:pt>
                <c:pt idx="82184">
                  <c:v>0.95120370370370377</c:v>
                </c:pt>
                <c:pt idx="82185">
                  <c:v>0.9512152777777777</c:v>
                </c:pt>
                <c:pt idx="82186">
                  <c:v>0.95122685185185185</c:v>
                </c:pt>
                <c:pt idx="82187">
                  <c:v>0.951238425925926</c:v>
                </c:pt>
                <c:pt idx="82188">
                  <c:v>0.95124999999999993</c:v>
                </c:pt>
                <c:pt idx="82189">
                  <c:v>0.95126157407407408</c:v>
                </c:pt>
                <c:pt idx="82190">
                  <c:v>0.95127314814814812</c:v>
                </c:pt>
                <c:pt idx="82191">
                  <c:v>0.95128472222222227</c:v>
                </c:pt>
                <c:pt idx="82192">
                  <c:v>0.9512962962962962</c:v>
                </c:pt>
                <c:pt idx="82193">
                  <c:v>0.95130787037037035</c:v>
                </c:pt>
                <c:pt idx="82194">
                  <c:v>0.9513194444444445</c:v>
                </c:pt>
                <c:pt idx="82195">
                  <c:v>0.95133101851851853</c:v>
                </c:pt>
                <c:pt idx="82196">
                  <c:v>0.95134259259259257</c:v>
                </c:pt>
                <c:pt idx="82197">
                  <c:v>0.95135416666666661</c:v>
                </c:pt>
                <c:pt idx="82198">
                  <c:v>0.95136574074074076</c:v>
                </c:pt>
                <c:pt idx="82199">
                  <c:v>0.95137731481481491</c:v>
                </c:pt>
                <c:pt idx="82200">
                  <c:v>0.95138888888888884</c:v>
                </c:pt>
                <c:pt idx="82201">
                  <c:v>0.95140046296296299</c:v>
                </c:pt>
                <c:pt idx="82202">
                  <c:v>0.95141203703703703</c:v>
                </c:pt>
                <c:pt idx="82203">
                  <c:v>0.95142361111111118</c:v>
                </c:pt>
                <c:pt idx="82204">
                  <c:v>0.95143518518518511</c:v>
                </c:pt>
                <c:pt idx="82205">
                  <c:v>0.95144675925925926</c:v>
                </c:pt>
                <c:pt idx="82206">
                  <c:v>0.95145833333333341</c:v>
                </c:pt>
                <c:pt idx="82207">
                  <c:v>0.95146990740740733</c:v>
                </c:pt>
                <c:pt idx="82208">
                  <c:v>0.95148148148148148</c:v>
                </c:pt>
                <c:pt idx="82209">
                  <c:v>0.95149305555555552</c:v>
                </c:pt>
                <c:pt idx="82210">
                  <c:v>0.95150462962962967</c:v>
                </c:pt>
                <c:pt idx="82211">
                  <c:v>0.9515162037037036</c:v>
                </c:pt>
                <c:pt idx="82212">
                  <c:v>0.95152777777777775</c:v>
                </c:pt>
                <c:pt idx="82213">
                  <c:v>0.9515393518518519</c:v>
                </c:pt>
                <c:pt idx="82214">
                  <c:v>0.95155092592592594</c:v>
                </c:pt>
                <c:pt idx="82215">
                  <c:v>0.95156249999999998</c:v>
                </c:pt>
                <c:pt idx="82216">
                  <c:v>0.95157407407407402</c:v>
                </c:pt>
                <c:pt idx="82217">
                  <c:v>0.95158564814814817</c:v>
                </c:pt>
                <c:pt idx="82218">
                  <c:v>0.95159722222222232</c:v>
                </c:pt>
                <c:pt idx="82219">
                  <c:v>0.95160879629629624</c:v>
                </c:pt>
                <c:pt idx="82220">
                  <c:v>0.95162037037037039</c:v>
                </c:pt>
                <c:pt idx="82221">
                  <c:v>0.95163194444444443</c:v>
                </c:pt>
                <c:pt idx="82222">
                  <c:v>0.95164351851851858</c:v>
                </c:pt>
                <c:pt idx="82223">
                  <c:v>0.95165509259259251</c:v>
                </c:pt>
                <c:pt idx="82224">
                  <c:v>0.95166666666666666</c:v>
                </c:pt>
                <c:pt idx="82225">
                  <c:v>0.95167824074074081</c:v>
                </c:pt>
                <c:pt idx="82226">
                  <c:v>0.95168981481481474</c:v>
                </c:pt>
                <c:pt idx="82227">
                  <c:v>0.95170138888888889</c:v>
                </c:pt>
                <c:pt idx="82228">
                  <c:v>0.95171296296296293</c:v>
                </c:pt>
                <c:pt idx="82229">
                  <c:v>0.95172453703703708</c:v>
                </c:pt>
                <c:pt idx="82230">
                  <c:v>0.95173611111111101</c:v>
                </c:pt>
                <c:pt idx="82231">
                  <c:v>0.95174768518518515</c:v>
                </c:pt>
                <c:pt idx="82232">
                  <c:v>0.9517592592592593</c:v>
                </c:pt>
                <c:pt idx="82233">
                  <c:v>0.95177083333333334</c:v>
                </c:pt>
                <c:pt idx="82234">
                  <c:v>0.95178240740740738</c:v>
                </c:pt>
                <c:pt idx="82235">
                  <c:v>0.95179398148148142</c:v>
                </c:pt>
                <c:pt idx="82236">
                  <c:v>0.95180555555555557</c:v>
                </c:pt>
                <c:pt idx="82237">
                  <c:v>0.95181712962962972</c:v>
                </c:pt>
                <c:pt idx="82238">
                  <c:v>0.95182870370370365</c:v>
                </c:pt>
                <c:pt idx="82239">
                  <c:v>0.9518402777777778</c:v>
                </c:pt>
                <c:pt idx="82240">
                  <c:v>0.95185185185185184</c:v>
                </c:pt>
                <c:pt idx="82241">
                  <c:v>0.95186342592592599</c:v>
                </c:pt>
                <c:pt idx="82242">
                  <c:v>0.95187499999999992</c:v>
                </c:pt>
                <c:pt idx="82243">
                  <c:v>0.95188657407407407</c:v>
                </c:pt>
                <c:pt idx="82244">
                  <c:v>0.95189814814814822</c:v>
                </c:pt>
                <c:pt idx="82245">
                  <c:v>0.95190972222222225</c:v>
                </c:pt>
                <c:pt idx="82246">
                  <c:v>0.95192129629629629</c:v>
                </c:pt>
                <c:pt idx="82247">
                  <c:v>0.95193287037037033</c:v>
                </c:pt>
                <c:pt idx="82248">
                  <c:v>0.95194444444444448</c:v>
                </c:pt>
                <c:pt idx="82249">
                  <c:v>0.95195601851851863</c:v>
                </c:pt>
                <c:pt idx="82250">
                  <c:v>0.95196759259259256</c:v>
                </c:pt>
                <c:pt idx="82251">
                  <c:v>0.95197916666666671</c:v>
                </c:pt>
                <c:pt idx="82252">
                  <c:v>0.95199074074074075</c:v>
                </c:pt>
                <c:pt idx="82253">
                  <c:v>0.95200231481481479</c:v>
                </c:pt>
                <c:pt idx="82254">
                  <c:v>0.95201388888888883</c:v>
                </c:pt>
                <c:pt idx="82255">
                  <c:v>0.95202546296296298</c:v>
                </c:pt>
                <c:pt idx="82256">
                  <c:v>0.95203703703703713</c:v>
                </c:pt>
                <c:pt idx="82257">
                  <c:v>0.95204861111111105</c:v>
                </c:pt>
                <c:pt idx="82258">
                  <c:v>0.9520601851851852</c:v>
                </c:pt>
                <c:pt idx="82259">
                  <c:v>0.95207175925925924</c:v>
                </c:pt>
                <c:pt idx="82260">
                  <c:v>0.95208333333333339</c:v>
                </c:pt>
                <c:pt idx="82261">
                  <c:v>0.95209490740740732</c:v>
                </c:pt>
                <c:pt idx="82262">
                  <c:v>0.95210648148148147</c:v>
                </c:pt>
                <c:pt idx="82263">
                  <c:v>0.95211805555555562</c:v>
                </c:pt>
                <c:pt idx="82264">
                  <c:v>0.95212962962962966</c:v>
                </c:pt>
                <c:pt idx="82265">
                  <c:v>0.9521412037037037</c:v>
                </c:pt>
                <c:pt idx="82266">
                  <c:v>0.95215277777777774</c:v>
                </c:pt>
                <c:pt idx="82267">
                  <c:v>0.95216435185185189</c:v>
                </c:pt>
                <c:pt idx="82268">
                  <c:v>0.95217592592592604</c:v>
                </c:pt>
                <c:pt idx="82269">
                  <c:v>0.95218749999999996</c:v>
                </c:pt>
                <c:pt idx="82270">
                  <c:v>0.95219907407407411</c:v>
                </c:pt>
                <c:pt idx="82271">
                  <c:v>0.95221064814814815</c:v>
                </c:pt>
                <c:pt idx="82272">
                  <c:v>0.95222222222222219</c:v>
                </c:pt>
                <c:pt idx="82273">
                  <c:v>0.95223379629629623</c:v>
                </c:pt>
                <c:pt idx="82274">
                  <c:v>0.95224537037037038</c:v>
                </c:pt>
                <c:pt idx="82275">
                  <c:v>0.95225694444444453</c:v>
                </c:pt>
                <c:pt idx="82276">
                  <c:v>0.95226851851851846</c:v>
                </c:pt>
                <c:pt idx="82277">
                  <c:v>0.95228009259259261</c:v>
                </c:pt>
                <c:pt idx="82278">
                  <c:v>0.95229166666666665</c:v>
                </c:pt>
                <c:pt idx="82279">
                  <c:v>0.9523032407407408</c:v>
                </c:pt>
                <c:pt idx="82280">
                  <c:v>0.95231481481481473</c:v>
                </c:pt>
                <c:pt idx="82281">
                  <c:v>0.95232638888888888</c:v>
                </c:pt>
                <c:pt idx="82282">
                  <c:v>0.95233796296296302</c:v>
                </c:pt>
                <c:pt idx="82283">
                  <c:v>0.95234953703703706</c:v>
                </c:pt>
                <c:pt idx="82284">
                  <c:v>0.9523611111111111</c:v>
                </c:pt>
                <c:pt idx="82285">
                  <c:v>0.95237268518518514</c:v>
                </c:pt>
                <c:pt idx="82286">
                  <c:v>0.95238425925925929</c:v>
                </c:pt>
                <c:pt idx="82287">
                  <c:v>0.95239583333333344</c:v>
                </c:pt>
                <c:pt idx="82288">
                  <c:v>0.95240740740740737</c:v>
                </c:pt>
                <c:pt idx="82289">
                  <c:v>0.95241898148148152</c:v>
                </c:pt>
                <c:pt idx="82290">
                  <c:v>0.95243055555555556</c:v>
                </c:pt>
                <c:pt idx="82291">
                  <c:v>0.9524421296296296</c:v>
                </c:pt>
                <c:pt idx="82292">
                  <c:v>0.95245370370370364</c:v>
                </c:pt>
                <c:pt idx="82293">
                  <c:v>0.95246527777777779</c:v>
                </c:pt>
                <c:pt idx="82294">
                  <c:v>0.95247685185185194</c:v>
                </c:pt>
                <c:pt idx="82295">
                  <c:v>0.95248842592592586</c:v>
                </c:pt>
                <c:pt idx="82296">
                  <c:v>0.95250000000000001</c:v>
                </c:pt>
                <c:pt idx="82297">
                  <c:v>0.95251157407407405</c:v>
                </c:pt>
                <c:pt idx="82298">
                  <c:v>0.9525231481481482</c:v>
                </c:pt>
                <c:pt idx="82299">
                  <c:v>0.95253472222222213</c:v>
                </c:pt>
                <c:pt idx="82300">
                  <c:v>0.95254629629629628</c:v>
                </c:pt>
                <c:pt idx="82301">
                  <c:v>0.95255787037037043</c:v>
                </c:pt>
                <c:pt idx="82302">
                  <c:v>0.95256944444444447</c:v>
                </c:pt>
                <c:pt idx="82303">
                  <c:v>0.95258101851851851</c:v>
                </c:pt>
                <c:pt idx="82304">
                  <c:v>0.95259259259259255</c:v>
                </c:pt>
                <c:pt idx="82305">
                  <c:v>0.9526041666666667</c:v>
                </c:pt>
                <c:pt idx="82306">
                  <c:v>0.95261574074074085</c:v>
                </c:pt>
                <c:pt idx="82307">
                  <c:v>0.95262731481481477</c:v>
                </c:pt>
                <c:pt idx="82308">
                  <c:v>0.95263888888888892</c:v>
                </c:pt>
                <c:pt idx="82309">
                  <c:v>0.95265046296296296</c:v>
                </c:pt>
                <c:pt idx="82310">
                  <c:v>0.952662037037037</c:v>
                </c:pt>
                <c:pt idx="82311">
                  <c:v>0.95267361111111104</c:v>
                </c:pt>
                <c:pt idx="82312">
                  <c:v>0.95268518518518519</c:v>
                </c:pt>
                <c:pt idx="82313">
                  <c:v>0.95269675925925934</c:v>
                </c:pt>
                <c:pt idx="82314">
                  <c:v>0.95270833333333327</c:v>
                </c:pt>
                <c:pt idx="82315">
                  <c:v>0.95271990740740742</c:v>
                </c:pt>
                <c:pt idx="82316">
                  <c:v>0.95273148148148146</c:v>
                </c:pt>
                <c:pt idx="82317">
                  <c:v>0.95274305555555561</c:v>
                </c:pt>
                <c:pt idx="82318">
                  <c:v>0.95275462962962953</c:v>
                </c:pt>
                <c:pt idx="82319">
                  <c:v>0.95276620370370368</c:v>
                </c:pt>
                <c:pt idx="82320">
                  <c:v>0.95277777777777783</c:v>
                </c:pt>
                <c:pt idx="82321">
                  <c:v>0.95278935185185187</c:v>
                </c:pt>
                <c:pt idx="82322">
                  <c:v>0.95280092592592591</c:v>
                </c:pt>
                <c:pt idx="82323">
                  <c:v>0.95281249999999995</c:v>
                </c:pt>
                <c:pt idx="82324">
                  <c:v>0.9528240740740741</c:v>
                </c:pt>
                <c:pt idx="82325">
                  <c:v>0.95283564814814825</c:v>
                </c:pt>
                <c:pt idx="82326">
                  <c:v>0.95284722222222218</c:v>
                </c:pt>
                <c:pt idx="82327">
                  <c:v>0.95285879629629633</c:v>
                </c:pt>
                <c:pt idx="82328">
                  <c:v>0.95287037037037037</c:v>
                </c:pt>
                <c:pt idx="82329">
                  <c:v>0.95288194444444441</c:v>
                </c:pt>
                <c:pt idx="82330">
                  <c:v>0.95289351851851845</c:v>
                </c:pt>
                <c:pt idx="82331">
                  <c:v>0.9529050925925926</c:v>
                </c:pt>
                <c:pt idx="82332">
                  <c:v>0.95291666666666675</c:v>
                </c:pt>
                <c:pt idx="82333">
                  <c:v>0.95292824074074067</c:v>
                </c:pt>
                <c:pt idx="82334">
                  <c:v>0.95293981481481482</c:v>
                </c:pt>
                <c:pt idx="82335">
                  <c:v>0.95295138888888886</c:v>
                </c:pt>
                <c:pt idx="82336">
                  <c:v>0.95296296296296301</c:v>
                </c:pt>
                <c:pt idx="82337">
                  <c:v>0.95297453703703694</c:v>
                </c:pt>
                <c:pt idx="82338">
                  <c:v>0.95298611111111109</c:v>
                </c:pt>
                <c:pt idx="82339">
                  <c:v>0.95299768518518524</c:v>
                </c:pt>
                <c:pt idx="82340">
                  <c:v>0.95300925925925928</c:v>
                </c:pt>
                <c:pt idx="82341">
                  <c:v>0.95302083333333332</c:v>
                </c:pt>
                <c:pt idx="82342">
                  <c:v>0.95303240740740736</c:v>
                </c:pt>
                <c:pt idx="82343">
                  <c:v>0.95304398148148151</c:v>
                </c:pt>
                <c:pt idx="82344">
                  <c:v>0.95305555555555566</c:v>
                </c:pt>
                <c:pt idx="82345">
                  <c:v>0.95306712962962958</c:v>
                </c:pt>
                <c:pt idx="82346">
                  <c:v>0.95307870370370373</c:v>
                </c:pt>
                <c:pt idx="82347">
                  <c:v>0.95309027777777777</c:v>
                </c:pt>
                <c:pt idx="82348">
                  <c:v>0.95310185185185192</c:v>
                </c:pt>
                <c:pt idx="82349">
                  <c:v>0.95311342592592585</c:v>
                </c:pt>
                <c:pt idx="82350">
                  <c:v>0.953125</c:v>
                </c:pt>
                <c:pt idx="82351">
                  <c:v>0.95313657407407415</c:v>
                </c:pt>
                <c:pt idx="82352">
                  <c:v>0.95314814814814808</c:v>
                </c:pt>
                <c:pt idx="82353">
                  <c:v>0.95315972222222223</c:v>
                </c:pt>
                <c:pt idx="82354">
                  <c:v>0.95317129629629627</c:v>
                </c:pt>
                <c:pt idx="82355">
                  <c:v>0.95318287037037042</c:v>
                </c:pt>
                <c:pt idx="82356">
                  <c:v>0.95319444444444434</c:v>
                </c:pt>
                <c:pt idx="82357">
                  <c:v>0.95320601851851849</c:v>
                </c:pt>
                <c:pt idx="82358">
                  <c:v>0.95321759259259264</c:v>
                </c:pt>
                <c:pt idx="82359">
                  <c:v>0.95322916666666668</c:v>
                </c:pt>
                <c:pt idx="82360">
                  <c:v>0.95324074074074072</c:v>
                </c:pt>
                <c:pt idx="82361">
                  <c:v>0.95325231481481476</c:v>
                </c:pt>
                <c:pt idx="82362">
                  <c:v>0.95326388888888891</c:v>
                </c:pt>
                <c:pt idx="82363">
                  <c:v>0.95327546296296306</c:v>
                </c:pt>
                <c:pt idx="82364">
                  <c:v>0.95328703703703699</c:v>
                </c:pt>
                <c:pt idx="82365">
                  <c:v>0.95329861111111114</c:v>
                </c:pt>
                <c:pt idx="82366">
                  <c:v>0.95331018518518518</c:v>
                </c:pt>
                <c:pt idx="82367">
                  <c:v>0.95332175925925933</c:v>
                </c:pt>
                <c:pt idx="82368">
                  <c:v>0.95333333333333325</c:v>
                </c:pt>
                <c:pt idx="82369">
                  <c:v>0.9533449074074074</c:v>
                </c:pt>
                <c:pt idx="82370">
                  <c:v>0.95335648148148155</c:v>
                </c:pt>
                <c:pt idx="82371">
                  <c:v>0.95336805555555559</c:v>
                </c:pt>
                <c:pt idx="82372">
                  <c:v>0.95337962962962963</c:v>
                </c:pt>
                <c:pt idx="82373">
                  <c:v>0.95339120370370367</c:v>
                </c:pt>
                <c:pt idx="82374">
                  <c:v>0.95340277777777782</c:v>
                </c:pt>
                <c:pt idx="82375">
                  <c:v>0.95341435185185175</c:v>
                </c:pt>
                <c:pt idx="82376">
                  <c:v>0.9534259259259259</c:v>
                </c:pt>
                <c:pt idx="82377">
                  <c:v>0.95343750000000005</c:v>
                </c:pt>
                <c:pt idx="82378">
                  <c:v>0.95344907407407409</c:v>
                </c:pt>
                <c:pt idx="82379">
                  <c:v>0.95346064814814813</c:v>
                </c:pt>
                <c:pt idx="82380">
                  <c:v>0.95347222222222217</c:v>
                </c:pt>
                <c:pt idx="82381">
                  <c:v>0.95348379629629632</c:v>
                </c:pt>
                <c:pt idx="82382">
                  <c:v>0.95349537037037047</c:v>
                </c:pt>
                <c:pt idx="82383">
                  <c:v>0.95350694444444439</c:v>
                </c:pt>
                <c:pt idx="82384">
                  <c:v>0.95351851851851854</c:v>
                </c:pt>
                <c:pt idx="82385">
                  <c:v>0.95353009259259258</c:v>
                </c:pt>
                <c:pt idx="82386">
                  <c:v>0.95354166666666673</c:v>
                </c:pt>
                <c:pt idx="82387">
                  <c:v>0.95355324074074066</c:v>
                </c:pt>
                <c:pt idx="82388">
                  <c:v>0.95356481481481481</c:v>
                </c:pt>
                <c:pt idx="82389">
                  <c:v>0.95357638888888896</c:v>
                </c:pt>
                <c:pt idx="82390">
                  <c:v>0.953587962962963</c:v>
                </c:pt>
                <c:pt idx="82391">
                  <c:v>0.95359953703703704</c:v>
                </c:pt>
                <c:pt idx="82392">
                  <c:v>0.95361111111111108</c:v>
                </c:pt>
                <c:pt idx="82393">
                  <c:v>0.95362268518518523</c:v>
                </c:pt>
                <c:pt idx="82394">
                  <c:v>0.95363425925925915</c:v>
                </c:pt>
                <c:pt idx="82395">
                  <c:v>0.9536458333333333</c:v>
                </c:pt>
                <c:pt idx="82396">
                  <c:v>0.95365740740740745</c:v>
                </c:pt>
                <c:pt idx="82397">
                  <c:v>0.95366898148148149</c:v>
                </c:pt>
                <c:pt idx="82398">
                  <c:v>0.95368055555555553</c:v>
                </c:pt>
                <c:pt idx="82399">
                  <c:v>0.95369212962962957</c:v>
                </c:pt>
                <c:pt idx="82400">
                  <c:v>0.95370370370370372</c:v>
                </c:pt>
                <c:pt idx="82401">
                  <c:v>0.95371527777777787</c:v>
                </c:pt>
                <c:pt idx="82402">
                  <c:v>0.9537268518518518</c:v>
                </c:pt>
                <c:pt idx="82403">
                  <c:v>0.95373842592592595</c:v>
                </c:pt>
                <c:pt idx="82404">
                  <c:v>0.95374999999999999</c:v>
                </c:pt>
                <c:pt idx="82405">
                  <c:v>0.95376157407407414</c:v>
                </c:pt>
                <c:pt idx="82406">
                  <c:v>0.95377314814814806</c:v>
                </c:pt>
                <c:pt idx="82407">
                  <c:v>0.95378472222222221</c:v>
                </c:pt>
                <c:pt idx="82408">
                  <c:v>0.95379629629629636</c:v>
                </c:pt>
                <c:pt idx="82409">
                  <c:v>0.9538078703703704</c:v>
                </c:pt>
                <c:pt idx="82410">
                  <c:v>0.95381944444444444</c:v>
                </c:pt>
                <c:pt idx="82411">
                  <c:v>0.95383101851851848</c:v>
                </c:pt>
                <c:pt idx="82412">
                  <c:v>0.95384259259259263</c:v>
                </c:pt>
                <c:pt idx="82413">
                  <c:v>0.95385416666666656</c:v>
                </c:pt>
                <c:pt idx="82414">
                  <c:v>0.95386574074074071</c:v>
                </c:pt>
                <c:pt idx="82415">
                  <c:v>0.95387731481481486</c:v>
                </c:pt>
                <c:pt idx="82416">
                  <c:v>0.9538888888888889</c:v>
                </c:pt>
                <c:pt idx="82417">
                  <c:v>0.95390046296296294</c:v>
                </c:pt>
                <c:pt idx="82418">
                  <c:v>0.95391203703703698</c:v>
                </c:pt>
                <c:pt idx="82419">
                  <c:v>0.95392361111111112</c:v>
                </c:pt>
                <c:pt idx="82420">
                  <c:v>0.95393518518518527</c:v>
                </c:pt>
                <c:pt idx="82421">
                  <c:v>0.9539467592592592</c:v>
                </c:pt>
                <c:pt idx="82422">
                  <c:v>0.95395833333333335</c:v>
                </c:pt>
                <c:pt idx="82423">
                  <c:v>0.95396990740740739</c:v>
                </c:pt>
                <c:pt idx="82424">
                  <c:v>0.95398148148148154</c:v>
                </c:pt>
                <c:pt idx="82425">
                  <c:v>0.95399305555555547</c:v>
                </c:pt>
                <c:pt idx="82426">
                  <c:v>0.95400462962962962</c:v>
                </c:pt>
                <c:pt idx="82427">
                  <c:v>0.95401620370370377</c:v>
                </c:pt>
                <c:pt idx="82428">
                  <c:v>0.95402777777777781</c:v>
                </c:pt>
                <c:pt idx="82429">
                  <c:v>0.95403935185185185</c:v>
                </c:pt>
                <c:pt idx="82430">
                  <c:v>0.95405092592592589</c:v>
                </c:pt>
                <c:pt idx="82431">
                  <c:v>0.95406250000000004</c:v>
                </c:pt>
                <c:pt idx="82432">
                  <c:v>0.95407407407407396</c:v>
                </c:pt>
                <c:pt idx="82433">
                  <c:v>0.95408564814814811</c:v>
                </c:pt>
                <c:pt idx="82434">
                  <c:v>0.95409722222222226</c:v>
                </c:pt>
                <c:pt idx="82435">
                  <c:v>0.9541087962962963</c:v>
                </c:pt>
                <c:pt idx="82436">
                  <c:v>0.95412037037037034</c:v>
                </c:pt>
                <c:pt idx="82437">
                  <c:v>0.95413194444444438</c:v>
                </c:pt>
                <c:pt idx="82438">
                  <c:v>0.95414351851851853</c:v>
                </c:pt>
                <c:pt idx="82439">
                  <c:v>0.95415509259259268</c:v>
                </c:pt>
                <c:pt idx="82440">
                  <c:v>0.95416666666666661</c:v>
                </c:pt>
                <c:pt idx="82441">
                  <c:v>0.95417824074074076</c:v>
                </c:pt>
                <c:pt idx="82442">
                  <c:v>0.9541898148148148</c:v>
                </c:pt>
                <c:pt idx="82443">
                  <c:v>0.95420138888888895</c:v>
                </c:pt>
                <c:pt idx="82444">
                  <c:v>0.95421296296296287</c:v>
                </c:pt>
                <c:pt idx="82445">
                  <c:v>0.95422453703703702</c:v>
                </c:pt>
                <c:pt idx="82446">
                  <c:v>0.95423611111111117</c:v>
                </c:pt>
                <c:pt idx="82447">
                  <c:v>0.95424768518518521</c:v>
                </c:pt>
                <c:pt idx="82448">
                  <c:v>0.95425925925925925</c:v>
                </c:pt>
                <c:pt idx="82449">
                  <c:v>0.95427083333333329</c:v>
                </c:pt>
                <c:pt idx="82450">
                  <c:v>0.95428240740740744</c:v>
                </c:pt>
                <c:pt idx="82451">
                  <c:v>0.95429398148148137</c:v>
                </c:pt>
                <c:pt idx="82452">
                  <c:v>0.95430555555555552</c:v>
                </c:pt>
                <c:pt idx="82453">
                  <c:v>0.95431712962962967</c:v>
                </c:pt>
                <c:pt idx="82454">
                  <c:v>0.95432870370370371</c:v>
                </c:pt>
                <c:pt idx="82455">
                  <c:v>0.95434027777777775</c:v>
                </c:pt>
                <c:pt idx="82456">
                  <c:v>0.95435185185185178</c:v>
                </c:pt>
                <c:pt idx="82457">
                  <c:v>0.95436342592592593</c:v>
                </c:pt>
                <c:pt idx="82458">
                  <c:v>0.95437500000000008</c:v>
                </c:pt>
                <c:pt idx="82459">
                  <c:v>0.95438657407407401</c:v>
                </c:pt>
                <c:pt idx="82460">
                  <c:v>0.95439814814814816</c:v>
                </c:pt>
                <c:pt idx="82461">
                  <c:v>0.9544097222222222</c:v>
                </c:pt>
                <c:pt idx="82462">
                  <c:v>0.95442129629629635</c:v>
                </c:pt>
                <c:pt idx="82463">
                  <c:v>0.95443287037037028</c:v>
                </c:pt>
                <c:pt idx="82464">
                  <c:v>0.95444444444444443</c:v>
                </c:pt>
                <c:pt idx="82465">
                  <c:v>0.95445601851851858</c:v>
                </c:pt>
                <c:pt idx="82466">
                  <c:v>0.95446759259259262</c:v>
                </c:pt>
                <c:pt idx="82467">
                  <c:v>0.95447916666666666</c:v>
                </c:pt>
                <c:pt idx="82468">
                  <c:v>0.9544907407407407</c:v>
                </c:pt>
                <c:pt idx="82469">
                  <c:v>0.95450231481481485</c:v>
                </c:pt>
                <c:pt idx="82470">
                  <c:v>0.95451388888888899</c:v>
                </c:pt>
                <c:pt idx="82471">
                  <c:v>0.95452546296296292</c:v>
                </c:pt>
                <c:pt idx="82472">
                  <c:v>0.95453703703703707</c:v>
                </c:pt>
                <c:pt idx="82473">
                  <c:v>0.95454861111111111</c:v>
                </c:pt>
                <c:pt idx="82474">
                  <c:v>0.95456018518518526</c:v>
                </c:pt>
                <c:pt idx="82475">
                  <c:v>0.95457175925925919</c:v>
                </c:pt>
                <c:pt idx="82476">
                  <c:v>0.95458333333333334</c:v>
                </c:pt>
                <c:pt idx="82477">
                  <c:v>0.95459490740740749</c:v>
                </c:pt>
                <c:pt idx="82478">
                  <c:v>0.95460648148148142</c:v>
                </c:pt>
                <c:pt idx="82479">
                  <c:v>0.95461805555555557</c:v>
                </c:pt>
                <c:pt idx="82480">
                  <c:v>0.95462962962962961</c:v>
                </c:pt>
                <c:pt idx="82481">
                  <c:v>0.95464120370370376</c:v>
                </c:pt>
                <c:pt idx="82482">
                  <c:v>0.95465277777777768</c:v>
                </c:pt>
                <c:pt idx="82483">
                  <c:v>0.95466435185185183</c:v>
                </c:pt>
                <c:pt idx="82484">
                  <c:v>0.95467592592592598</c:v>
                </c:pt>
                <c:pt idx="82485">
                  <c:v>0.95468750000000002</c:v>
                </c:pt>
                <c:pt idx="82486">
                  <c:v>0.95469907407407406</c:v>
                </c:pt>
                <c:pt idx="82487">
                  <c:v>0.9547106481481481</c:v>
                </c:pt>
                <c:pt idx="82488">
                  <c:v>0.95472222222222225</c:v>
                </c:pt>
                <c:pt idx="82489">
                  <c:v>0.9547337962962964</c:v>
                </c:pt>
                <c:pt idx="82490">
                  <c:v>0.95474537037037033</c:v>
                </c:pt>
                <c:pt idx="82491">
                  <c:v>0.95475694444444448</c:v>
                </c:pt>
                <c:pt idx="82492">
                  <c:v>0.95476851851851852</c:v>
                </c:pt>
                <c:pt idx="82493">
                  <c:v>0.95478009259259267</c:v>
                </c:pt>
                <c:pt idx="82494">
                  <c:v>0.95479166666666659</c:v>
                </c:pt>
                <c:pt idx="82495">
                  <c:v>0.95480324074074074</c:v>
                </c:pt>
                <c:pt idx="82496">
                  <c:v>0.95481481481481489</c:v>
                </c:pt>
                <c:pt idx="82497">
                  <c:v>0.95482638888888882</c:v>
                </c:pt>
                <c:pt idx="82498">
                  <c:v>0.95483796296296297</c:v>
                </c:pt>
                <c:pt idx="82499">
                  <c:v>0.95484953703703701</c:v>
                </c:pt>
                <c:pt idx="82500">
                  <c:v>0.95486111111111116</c:v>
                </c:pt>
                <c:pt idx="82501">
                  <c:v>0.95487268518518509</c:v>
                </c:pt>
                <c:pt idx="82502">
                  <c:v>0.95488425925925924</c:v>
                </c:pt>
                <c:pt idx="82503">
                  <c:v>0.95489583333333339</c:v>
                </c:pt>
                <c:pt idx="82504">
                  <c:v>0.95490740740740743</c:v>
                </c:pt>
                <c:pt idx="82505">
                  <c:v>0.95491898148148147</c:v>
                </c:pt>
                <c:pt idx="82506">
                  <c:v>0.9549305555555555</c:v>
                </c:pt>
                <c:pt idx="82507">
                  <c:v>0.95494212962962965</c:v>
                </c:pt>
                <c:pt idx="82508">
                  <c:v>0.9549537037037038</c:v>
                </c:pt>
                <c:pt idx="82509">
                  <c:v>0.95496527777777773</c:v>
                </c:pt>
                <c:pt idx="82510">
                  <c:v>0.95497685185185188</c:v>
                </c:pt>
                <c:pt idx="82511">
                  <c:v>0.95498842592592592</c:v>
                </c:pt>
                <c:pt idx="82512">
                  <c:v>0.95500000000000007</c:v>
                </c:pt>
                <c:pt idx="82513">
                  <c:v>0.955011574074074</c:v>
                </c:pt>
                <c:pt idx="82514">
                  <c:v>0.95502314814814815</c:v>
                </c:pt>
                <c:pt idx="82515">
                  <c:v>0.9550347222222223</c:v>
                </c:pt>
                <c:pt idx="82516">
                  <c:v>0.95504629629629623</c:v>
                </c:pt>
                <c:pt idx="82517">
                  <c:v>0.95505787037037038</c:v>
                </c:pt>
                <c:pt idx="82518">
                  <c:v>0.95506944444444442</c:v>
                </c:pt>
                <c:pt idx="82519">
                  <c:v>0.95508101851851857</c:v>
                </c:pt>
                <c:pt idx="82520">
                  <c:v>0.95509259259259249</c:v>
                </c:pt>
                <c:pt idx="82521">
                  <c:v>0.95510416666666664</c:v>
                </c:pt>
                <c:pt idx="82522">
                  <c:v>0.95511574074074079</c:v>
                </c:pt>
                <c:pt idx="82523">
                  <c:v>0.95512731481481483</c:v>
                </c:pt>
                <c:pt idx="82524">
                  <c:v>0.95513888888888887</c:v>
                </c:pt>
                <c:pt idx="82525">
                  <c:v>0.95515046296296291</c:v>
                </c:pt>
                <c:pt idx="82526">
                  <c:v>0.95516203703703706</c:v>
                </c:pt>
                <c:pt idx="82527">
                  <c:v>0.95517361111111121</c:v>
                </c:pt>
                <c:pt idx="82528">
                  <c:v>0.95518518518518514</c:v>
                </c:pt>
                <c:pt idx="82529">
                  <c:v>0.95519675925925929</c:v>
                </c:pt>
                <c:pt idx="82530">
                  <c:v>0.95520833333333333</c:v>
                </c:pt>
                <c:pt idx="82531">
                  <c:v>0.95521990740740748</c:v>
                </c:pt>
                <c:pt idx="82532">
                  <c:v>0.9552314814814814</c:v>
                </c:pt>
                <c:pt idx="82533">
                  <c:v>0.95524305555555555</c:v>
                </c:pt>
                <c:pt idx="82534">
                  <c:v>0.9552546296296297</c:v>
                </c:pt>
                <c:pt idx="82535">
                  <c:v>0.95526620370370363</c:v>
                </c:pt>
                <c:pt idx="82536">
                  <c:v>0.95527777777777778</c:v>
                </c:pt>
                <c:pt idx="82537">
                  <c:v>0.95528935185185182</c:v>
                </c:pt>
                <c:pt idx="82538">
                  <c:v>0.95530092592592597</c:v>
                </c:pt>
                <c:pt idx="82539">
                  <c:v>0.9553124999999999</c:v>
                </c:pt>
                <c:pt idx="82540">
                  <c:v>0.95532407407407405</c:v>
                </c:pt>
                <c:pt idx="82541">
                  <c:v>0.9553356481481482</c:v>
                </c:pt>
                <c:pt idx="82542">
                  <c:v>0.95534722222222224</c:v>
                </c:pt>
                <c:pt idx="82543">
                  <c:v>0.95535879629629628</c:v>
                </c:pt>
                <c:pt idx="82544">
                  <c:v>0.95537037037037031</c:v>
                </c:pt>
                <c:pt idx="82545">
                  <c:v>0.95538194444444446</c:v>
                </c:pt>
                <c:pt idx="82546">
                  <c:v>0.95539351851851861</c:v>
                </c:pt>
                <c:pt idx="82547">
                  <c:v>0.95540509259259254</c:v>
                </c:pt>
                <c:pt idx="82548">
                  <c:v>0.95541666666666669</c:v>
                </c:pt>
                <c:pt idx="82549">
                  <c:v>0.95542824074074073</c:v>
                </c:pt>
                <c:pt idx="82550">
                  <c:v>0.95543981481481488</c:v>
                </c:pt>
                <c:pt idx="82551">
                  <c:v>0.95545138888888881</c:v>
                </c:pt>
                <c:pt idx="82552">
                  <c:v>0.95546296296296296</c:v>
                </c:pt>
                <c:pt idx="82553">
                  <c:v>0.95547453703703711</c:v>
                </c:pt>
                <c:pt idx="82554">
                  <c:v>0.95548611111111104</c:v>
                </c:pt>
                <c:pt idx="82555">
                  <c:v>0.95549768518518519</c:v>
                </c:pt>
                <c:pt idx="82556">
                  <c:v>0.95550925925925922</c:v>
                </c:pt>
                <c:pt idx="82557">
                  <c:v>0.95552083333333337</c:v>
                </c:pt>
                <c:pt idx="82558">
                  <c:v>0.9555324074074073</c:v>
                </c:pt>
                <c:pt idx="82559">
                  <c:v>0.95554398148148145</c:v>
                </c:pt>
                <c:pt idx="82560">
                  <c:v>0.9555555555555556</c:v>
                </c:pt>
                <c:pt idx="82561">
                  <c:v>0.95556712962962964</c:v>
                </c:pt>
                <c:pt idx="82562">
                  <c:v>0.95557870370370368</c:v>
                </c:pt>
                <c:pt idx="82563">
                  <c:v>0.95559027777777772</c:v>
                </c:pt>
                <c:pt idx="82564">
                  <c:v>0.95560185185185187</c:v>
                </c:pt>
                <c:pt idx="82565">
                  <c:v>0.95561342592592602</c:v>
                </c:pt>
                <c:pt idx="82566">
                  <c:v>0.95562499999999995</c:v>
                </c:pt>
                <c:pt idx="82567">
                  <c:v>0.9556365740740741</c:v>
                </c:pt>
                <c:pt idx="82568">
                  <c:v>0.95564814814814814</c:v>
                </c:pt>
                <c:pt idx="82569">
                  <c:v>0.95565972222222229</c:v>
                </c:pt>
                <c:pt idx="82570">
                  <c:v>0.95567129629629621</c:v>
                </c:pt>
                <c:pt idx="82571">
                  <c:v>0.95568287037037036</c:v>
                </c:pt>
                <c:pt idx="82572">
                  <c:v>0.95569444444444451</c:v>
                </c:pt>
                <c:pt idx="82573">
                  <c:v>0.95570601851851855</c:v>
                </c:pt>
                <c:pt idx="82574">
                  <c:v>0.95571759259259259</c:v>
                </c:pt>
                <c:pt idx="82575">
                  <c:v>0.95572916666666663</c:v>
                </c:pt>
                <c:pt idx="82576">
                  <c:v>0.95574074074074078</c:v>
                </c:pt>
                <c:pt idx="82577">
                  <c:v>0.95575231481481471</c:v>
                </c:pt>
                <c:pt idx="82578">
                  <c:v>0.95576388888888886</c:v>
                </c:pt>
                <c:pt idx="82579">
                  <c:v>0.95577546296296301</c:v>
                </c:pt>
                <c:pt idx="82580">
                  <c:v>0.95578703703703705</c:v>
                </c:pt>
                <c:pt idx="82581">
                  <c:v>0.95579861111111108</c:v>
                </c:pt>
                <c:pt idx="82582">
                  <c:v>0.95581018518518512</c:v>
                </c:pt>
                <c:pt idx="82583">
                  <c:v>0.95582175925925927</c:v>
                </c:pt>
                <c:pt idx="82584">
                  <c:v>0.95583333333333342</c:v>
                </c:pt>
                <c:pt idx="82585">
                  <c:v>0.95584490740740735</c:v>
                </c:pt>
                <c:pt idx="82586">
                  <c:v>0.9558564814814815</c:v>
                </c:pt>
                <c:pt idx="82587">
                  <c:v>0.95586805555555554</c:v>
                </c:pt>
                <c:pt idx="82588">
                  <c:v>0.95587962962962969</c:v>
                </c:pt>
                <c:pt idx="82589">
                  <c:v>0.95589120370370362</c:v>
                </c:pt>
                <c:pt idx="82590">
                  <c:v>0.95590277777777777</c:v>
                </c:pt>
                <c:pt idx="82591">
                  <c:v>0.95591435185185192</c:v>
                </c:pt>
                <c:pt idx="82592">
                  <c:v>0.95592592592592596</c:v>
                </c:pt>
                <c:pt idx="82593">
                  <c:v>0.9559375</c:v>
                </c:pt>
                <c:pt idx="82594">
                  <c:v>0.95594907407407403</c:v>
                </c:pt>
                <c:pt idx="82595">
                  <c:v>0.95596064814814818</c:v>
                </c:pt>
                <c:pt idx="82596">
                  <c:v>0.95597222222222233</c:v>
                </c:pt>
                <c:pt idx="82597">
                  <c:v>0.95598379629629626</c:v>
                </c:pt>
                <c:pt idx="82598">
                  <c:v>0.95599537037037041</c:v>
                </c:pt>
                <c:pt idx="82599">
                  <c:v>0.95600694444444445</c:v>
                </c:pt>
                <c:pt idx="82600">
                  <c:v>0.95601851851851849</c:v>
                </c:pt>
                <c:pt idx="82601">
                  <c:v>0.95603009259259253</c:v>
                </c:pt>
                <c:pt idx="82602">
                  <c:v>0.95604166666666668</c:v>
                </c:pt>
                <c:pt idx="82603">
                  <c:v>0.95605324074074083</c:v>
                </c:pt>
                <c:pt idx="82604">
                  <c:v>0.95606481481481476</c:v>
                </c:pt>
                <c:pt idx="82605">
                  <c:v>0.95607638888888891</c:v>
                </c:pt>
                <c:pt idx="82606">
                  <c:v>0.95608796296296295</c:v>
                </c:pt>
                <c:pt idx="82607">
                  <c:v>0.95609953703703709</c:v>
                </c:pt>
                <c:pt idx="82608">
                  <c:v>0.95611111111111102</c:v>
                </c:pt>
                <c:pt idx="82609">
                  <c:v>0.95612268518518517</c:v>
                </c:pt>
                <c:pt idx="82610">
                  <c:v>0.95613425925925932</c:v>
                </c:pt>
                <c:pt idx="82611">
                  <c:v>0.95614583333333336</c:v>
                </c:pt>
                <c:pt idx="82612">
                  <c:v>0.9561574074074074</c:v>
                </c:pt>
                <c:pt idx="82613">
                  <c:v>0.95616898148148144</c:v>
                </c:pt>
                <c:pt idx="82614">
                  <c:v>0.95618055555555559</c:v>
                </c:pt>
                <c:pt idx="82615">
                  <c:v>0.95619212962962974</c:v>
                </c:pt>
                <c:pt idx="82616">
                  <c:v>0.95620370370370367</c:v>
                </c:pt>
                <c:pt idx="82617">
                  <c:v>0.95621527777777782</c:v>
                </c:pt>
                <c:pt idx="82618">
                  <c:v>0.95622685185185186</c:v>
                </c:pt>
                <c:pt idx="82619">
                  <c:v>0.95623842592592589</c:v>
                </c:pt>
                <c:pt idx="82620">
                  <c:v>0.95624999999999993</c:v>
                </c:pt>
                <c:pt idx="82621">
                  <c:v>0.95626157407407408</c:v>
                </c:pt>
                <c:pt idx="82622">
                  <c:v>0.95627314814814823</c:v>
                </c:pt>
                <c:pt idx="82623">
                  <c:v>0.95628472222222216</c:v>
                </c:pt>
                <c:pt idx="82624">
                  <c:v>0.95629629629629631</c:v>
                </c:pt>
                <c:pt idx="82625">
                  <c:v>0.95630787037037035</c:v>
                </c:pt>
                <c:pt idx="82626">
                  <c:v>0.9563194444444445</c:v>
                </c:pt>
                <c:pt idx="82627">
                  <c:v>0.95633101851851843</c:v>
                </c:pt>
                <c:pt idx="82628">
                  <c:v>0.95634259259259258</c:v>
                </c:pt>
                <c:pt idx="82629">
                  <c:v>0.95635416666666673</c:v>
                </c:pt>
                <c:pt idx="82630">
                  <c:v>0.95636574074074077</c:v>
                </c:pt>
                <c:pt idx="82631">
                  <c:v>0.95637731481481481</c:v>
                </c:pt>
                <c:pt idx="82632">
                  <c:v>0.95638888888888884</c:v>
                </c:pt>
                <c:pt idx="82633">
                  <c:v>0.95640046296296299</c:v>
                </c:pt>
                <c:pt idx="82634">
                  <c:v>0.95641203703703714</c:v>
                </c:pt>
                <c:pt idx="82635">
                  <c:v>0.95642361111111107</c:v>
                </c:pt>
                <c:pt idx="82636">
                  <c:v>0.95643518518518522</c:v>
                </c:pt>
                <c:pt idx="82637">
                  <c:v>0.95644675925925926</c:v>
                </c:pt>
                <c:pt idx="82638">
                  <c:v>0.9564583333333333</c:v>
                </c:pt>
                <c:pt idx="82639">
                  <c:v>0.95646990740740734</c:v>
                </c:pt>
                <c:pt idx="82640">
                  <c:v>0.95648148148148149</c:v>
                </c:pt>
                <c:pt idx="82641">
                  <c:v>0.95649305555555564</c:v>
                </c:pt>
                <c:pt idx="82642">
                  <c:v>0.95650462962962957</c:v>
                </c:pt>
                <c:pt idx="82643">
                  <c:v>0.95651620370370372</c:v>
                </c:pt>
                <c:pt idx="82644">
                  <c:v>0.95652777777777775</c:v>
                </c:pt>
                <c:pt idx="82645">
                  <c:v>0.9565393518518519</c:v>
                </c:pt>
                <c:pt idx="82646">
                  <c:v>0.95655092592592583</c:v>
                </c:pt>
                <c:pt idx="82647">
                  <c:v>0.95656249999999998</c:v>
                </c:pt>
                <c:pt idx="82648">
                  <c:v>0.95657407407407413</c:v>
                </c:pt>
                <c:pt idx="82649">
                  <c:v>0.95658564814814817</c:v>
                </c:pt>
                <c:pt idx="82650">
                  <c:v>0.95659722222222221</c:v>
                </c:pt>
                <c:pt idx="82651">
                  <c:v>0.95660879629629625</c:v>
                </c:pt>
                <c:pt idx="82652">
                  <c:v>0.9566203703703704</c:v>
                </c:pt>
                <c:pt idx="82653">
                  <c:v>0.95663194444444455</c:v>
                </c:pt>
                <c:pt idx="82654">
                  <c:v>0.95664351851851848</c:v>
                </c:pt>
                <c:pt idx="82655">
                  <c:v>0.95665509259259263</c:v>
                </c:pt>
                <c:pt idx="82656">
                  <c:v>0.95666666666666667</c:v>
                </c:pt>
                <c:pt idx="82657">
                  <c:v>0.9566782407407407</c:v>
                </c:pt>
                <c:pt idx="82658">
                  <c:v>0.95668981481481474</c:v>
                </c:pt>
                <c:pt idx="82659">
                  <c:v>0.95670138888888889</c:v>
                </c:pt>
                <c:pt idx="82660">
                  <c:v>0.95671296296296304</c:v>
                </c:pt>
                <c:pt idx="82661">
                  <c:v>0.95672453703703697</c:v>
                </c:pt>
                <c:pt idx="82662">
                  <c:v>0.95673611111111112</c:v>
                </c:pt>
                <c:pt idx="82663">
                  <c:v>0.95674768518518516</c:v>
                </c:pt>
                <c:pt idx="82664">
                  <c:v>0.95675925925925931</c:v>
                </c:pt>
                <c:pt idx="82665">
                  <c:v>0.95677083333333324</c:v>
                </c:pt>
                <c:pt idx="82666">
                  <c:v>0.95678240740740739</c:v>
                </c:pt>
                <c:pt idx="82667">
                  <c:v>0.95679398148148154</c:v>
                </c:pt>
                <c:pt idx="82668">
                  <c:v>0.95680555555555558</c:v>
                </c:pt>
                <c:pt idx="82669">
                  <c:v>0.95681712962962961</c:v>
                </c:pt>
                <c:pt idx="82670">
                  <c:v>0.95682870370370365</c:v>
                </c:pt>
                <c:pt idx="82671">
                  <c:v>0.9568402777777778</c:v>
                </c:pt>
                <c:pt idx="82672">
                  <c:v>0.95685185185185195</c:v>
                </c:pt>
                <c:pt idx="82673">
                  <c:v>0.95686342592592588</c:v>
                </c:pt>
                <c:pt idx="82674">
                  <c:v>0.95687500000000003</c:v>
                </c:pt>
                <c:pt idx="82675">
                  <c:v>0.95688657407407407</c:v>
                </c:pt>
                <c:pt idx="82676">
                  <c:v>0.95689814814814811</c:v>
                </c:pt>
                <c:pt idx="82677">
                  <c:v>0.95690972222222215</c:v>
                </c:pt>
                <c:pt idx="82678">
                  <c:v>0.9569212962962963</c:v>
                </c:pt>
                <c:pt idx="82679">
                  <c:v>0.95693287037037045</c:v>
                </c:pt>
                <c:pt idx="82680">
                  <c:v>0.95694444444444438</c:v>
                </c:pt>
                <c:pt idx="82681">
                  <c:v>0.95695601851851853</c:v>
                </c:pt>
                <c:pt idx="82682">
                  <c:v>0.95696759259259256</c:v>
                </c:pt>
                <c:pt idx="82683">
                  <c:v>0.95697916666666671</c:v>
                </c:pt>
                <c:pt idx="82684">
                  <c:v>0.95699074074074064</c:v>
                </c:pt>
                <c:pt idx="82685">
                  <c:v>0.95700231481481479</c:v>
                </c:pt>
                <c:pt idx="82686">
                  <c:v>0.95701388888888894</c:v>
                </c:pt>
                <c:pt idx="82687">
                  <c:v>0.95702546296296298</c:v>
                </c:pt>
                <c:pt idx="82688">
                  <c:v>0.95703703703703702</c:v>
                </c:pt>
                <c:pt idx="82689">
                  <c:v>0.95704861111111106</c:v>
                </c:pt>
                <c:pt idx="82690">
                  <c:v>0.95706018518518521</c:v>
                </c:pt>
                <c:pt idx="82691">
                  <c:v>0.95707175925925936</c:v>
                </c:pt>
                <c:pt idx="82692">
                  <c:v>0.95708333333333329</c:v>
                </c:pt>
                <c:pt idx="82693">
                  <c:v>0.95709490740740744</c:v>
                </c:pt>
                <c:pt idx="82694">
                  <c:v>0.95710648148148147</c:v>
                </c:pt>
                <c:pt idx="82695">
                  <c:v>0.95711805555555562</c:v>
                </c:pt>
                <c:pt idx="82696">
                  <c:v>0.95712962962962955</c:v>
                </c:pt>
                <c:pt idx="82697">
                  <c:v>0.9571412037037037</c:v>
                </c:pt>
                <c:pt idx="82698">
                  <c:v>0.95715277777777785</c:v>
                </c:pt>
                <c:pt idx="82699">
                  <c:v>0.95716435185185189</c:v>
                </c:pt>
                <c:pt idx="82700">
                  <c:v>0.95717592592592593</c:v>
                </c:pt>
                <c:pt idx="82701">
                  <c:v>0.95718749999999997</c:v>
                </c:pt>
                <c:pt idx="82702">
                  <c:v>0.95719907407407412</c:v>
                </c:pt>
                <c:pt idx="82703">
                  <c:v>0.95721064814814805</c:v>
                </c:pt>
                <c:pt idx="82704">
                  <c:v>0.9572222222222222</c:v>
                </c:pt>
                <c:pt idx="82705">
                  <c:v>0.95723379629629635</c:v>
                </c:pt>
                <c:pt idx="82706">
                  <c:v>0.95724537037037039</c:v>
                </c:pt>
                <c:pt idx="82707">
                  <c:v>0.95725694444444442</c:v>
                </c:pt>
                <c:pt idx="82708">
                  <c:v>0.95726851851851846</c:v>
                </c:pt>
                <c:pt idx="82709">
                  <c:v>0.95728009259259261</c:v>
                </c:pt>
                <c:pt idx="82710">
                  <c:v>0.95729166666666676</c:v>
                </c:pt>
                <c:pt idx="82711">
                  <c:v>0.95730324074074069</c:v>
                </c:pt>
                <c:pt idx="82712">
                  <c:v>0.95731481481481484</c:v>
                </c:pt>
                <c:pt idx="82713">
                  <c:v>0.95732638888888888</c:v>
                </c:pt>
                <c:pt idx="82714">
                  <c:v>0.95733796296296303</c:v>
                </c:pt>
                <c:pt idx="82715">
                  <c:v>0.95734953703703696</c:v>
                </c:pt>
                <c:pt idx="82716">
                  <c:v>0.95736111111111111</c:v>
                </c:pt>
                <c:pt idx="82717">
                  <c:v>0.95737268518518526</c:v>
                </c:pt>
                <c:pt idx="82718">
                  <c:v>0.9573842592592593</c:v>
                </c:pt>
                <c:pt idx="82719">
                  <c:v>0.95739583333333333</c:v>
                </c:pt>
                <c:pt idx="82720">
                  <c:v>0.95740740740740737</c:v>
                </c:pt>
                <c:pt idx="82721">
                  <c:v>0.95741898148148152</c:v>
                </c:pt>
                <c:pt idx="82722">
                  <c:v>0.95743055555555545</c:v>
                </c:pt>
                <c:pt idx="82723">
                  <c:v>0.9574421296296296</c:v>
                </c:pt>
                <c:pt idx="82724">
                  <c:v>0.95745370370370375</c:v>
                </c:pt>
                <c:pt idx="82725">
                  <c:v>0.95746527777777779</c:v>
                </c:pt>
                <c:pt idx="82726">
                  <c:v>0.95747685185185183</c:v>
                </c:pt>
                <c:pt idx="82727">
                  <c:v>0.95748842592592587</c:v>
                </c:pt>
                <c:pt idx="82728">
                  <c:v>0.95750000000000002</c:v>
                </c:pt>
                <c:pt idx="82729">
                  <c:v>0.95751157407407417</c:v>
                </c:pt>
                <c:pt idx="82730">
                  <c:v>0.9575231481481481</c:v>
                </c:pt>
                <c:pt idx="82731">
                  <c:v>0.95753472222222225</c:v>
                </c:pt>
                <c:pt idx="82732">
                  <c:v>0.95754629629629628</c:v>
                </c:pt>
                <c:pt idx="82733">
                  <c:v>0.95755787037037043</c:v>
                </c:pt>
                <c:pt idx="82734">
                  <c:v>0.95756944444444436</c:v>
                </c:pt>
                <c:pt idx="82735">
                  <c:v>0.95758101851851851</c:v>
                </c:pt>
                <c:pt idx="82736">
                  <c:v>0.95759259259259266</c:v>
                </c:pt>
                <c:pt idx="82737">
                  <c:v>0.9576041666666667</c:v>
                </c:pt>
                <c:pt idx="82738">
                  <c:v>0.95761574074074074</c:v>
                </c:pt>
                <c:pt idx="82739">
                  <c:v>0.95762731481481478</c:v>
                </c:pt>
                <c:pt idx="82740">
                  <c:v>0.95763888888888893</c:v>
                </c:pt>
                <c:pt idx="82741">
                  <c:v>0.95765046296296286</c:v>
                </c:pt>
                <c:pt idx="82742">
                  <c:v>0.95766203703703701</c:v>
                </c:pt>
                <c:pt idx="82743">
                  <c:v>0.95767361111111116</c:v>
                </c:pt>
                <c:pt idx="82744">
                  <c:v>0.95768518518518519</c:v>
                </c:pt>
                <c:pt idx="82745">
                  <c:v>0.95769675925925923</c:v>
                </c:pt>
                <c:pt idx="82746">
                  <c:v>0.95770833333333327</c:v>
                </c:pt>
                <c:pt idx="82747">
                  <c:v>0.95771990740740742</c:v>
                </c:pt>
                <c:pt idx="82748">
                  <c:v>0.95773148148148157</c:v>
                </c:pt>
                <c:pt idx="82749">
                  <c:v>0.9577430555555555</c:v>
                </c:pt>
                <c:pt idx="82750">
                  <c:v>0.95775462962962965</c:v>
                </c:pt>
                <c:pt idx="82751">
                  <c:v>0.95776620370370369</c:v>
                </c:pt>
                <c:pt idx="82752">
                  <c:v>0.95777777777777784</c:v>
                </c:pt>
                <c:pt idx="82753">
                  <c:v>0.95778935185185177</c:v>
                </c:pt>
                <c:pt idx="82754">
                  <c:v>0.95780092592592592</c:v>
                </c:pt>
                <c:pt idx="82755">
                  <c:v>0.95781250000000007</c:v>
                </c:pt>
                <c:pt idx="82756">
                  <c:v>0.95782407407407411</c:v>
                </c:pt>
                <c:pt idx="82757">
                  <c:v>0.95783564814814814</c:v>
                </c:pt>
                <c:pt idx="82758">
                  <c:v>0.95784722222222218</c:v>
                </c:pt>
                <c:pt idx="82759">
                  <c:v>0.95785879629629633</c:v>
                </c:pt>
                <c:pt idx="82760">
                  <c:v>0.95787037037037026</c:v>
                </c:pt>
                <c:pt idx="82761">
                  <c:v>0.95788194444444441</c:v>
                </c:pt>
                <c:pt idx="82762">
                  <c:v>0.95789351851851856</c:v>
                </c:pt>
                <c:pt idx="82763">
                  <c:v>0.9579050925925926</c:v>
                </c:pt>
                <c:pt idx="82764">
                  <c:v>0.95791666666666664</c:v>
                </c:pt>
                <c:pt idx="82765">
                  <c:v>0.95792824074074068</c:v>
                </c:pt>
                <c:pt idx="82766">
                  <c:v>0.95793981481481483</c:v>
                </c:pt>
                <c:pt idx="82767">
                  <c:v>0.95795138888888898</c:v>
                </c:pt>
                <c:pt idx="82768">
                  <c:v>0.95796296296296291</c:v>
                </c:pt>
                <c:pt idx="82769">
                  <c:v>0.95797453703703705</c:v>
                </c:pt>
                <c:pt idx="82770">
                  <c:v>0.95798611111111109</c:v>
                </c:pt>
                <c:pt idx="82771">
                  <c:v>0.95799768518518524</c:v>
                </c:pt>
                <c:pt idx="82772">
                  <c:v>0.95800925925925917</c:v>
                </c:pt>
                <c:pt idx="82773">
                  <c:v>0.95802083333333332</c:v>
                </c:pt>
                <c:pt idx="82774">
                  <c:v>0.95803240740740747</c:v>
                </c:pt>
                <c:pt idx="82775">
                  <c:v>0.95804398148148151</c:v>
                </c:pt>
                <c:pt idx="82776">
                  <c:v>0.95805555555555555</c:v>
                </c:pt>
                <c:pt idx="82777">
                  <c:v>0.95806712962962959</c:v>
                </c:pt>
                <c:pt idx="82778">
                  <c:v>0.95807870370370374</c:v>
                </c:pt>
                <c:pt idx="82779">
                  <c:v>0.95809027777777767</c:v>
                </c:pt>
                <c:pt idx="82780">
                  <c:v>0.95810185185185182</c:v>
                </c:pt>
                <c:pt idx="82781">
                  <c:v>0.95811342592592597</c:v>
                </c:pt>
                <c:pt idx="82782">
                  <c:v>0.958125</c:v>
                </c:pt>
                <c:pt idx="82783">
                  <c:v>0.95813657407407404</c:v>
                </c:pt>
                <c:pt idx="82784">
                  <c:v>0.95814814814814808</c:v>
                </c:pt>
                <c:pt idx="82785">
                  <c:v>0.95815972222222223</c:v>
                </c:pt>
                <c:pt idx="82786">
                  <c:v>0.95817129629629638</c:v>
                </c:pt>
                <c:pt idx="82787">
                  <c:v>0.95818287037037031</c:v>
                </c:pt>
                <c:pt idx="82788">
                  <c:v>0.95819444444444446</c:v>
                </c:pt>
                <c:pt idx="82789">
                  <c:v>0.9582060185185185</c:v>
                </c:pt>
                <c:pt idx="82790">
                  <c:v>0.95821759259259265</c:v>
                </c:pt>
                <c:pt idx="82791">
                  <c:v>0.95822916666666658</c:v>
                </c:pt>
                <c:pt idx="82792">
                  <c:v>0.95824074074074073</c:v>
                </c:pt>
                <c:pt idx="82793">
                  <c:v>0.95825231481481488</c:v>
                </c:pt>
                <c:pt idx="82794">
                  <c:v>0.95826388888888892</c:v>
                </c:pt>
                <c:pt idx="82795">
                  <c:v>0.95827546296296295</c:v>
                </c:pt>
                <c:pt idx="82796">
                  <c:v>0.95828703703703699</c:v>
                </c:pt>
                <c:pt idx="82797">
                  <c:v>0.95829861111111114</c:v>
                </c:pt>
                <c:pt idx="82798">
                  <c:v>0.95831018518518529</c:v>
                </c:pt>
                <c:pt idx="82799">
                  <c:v>0.95832175925925922</c:v>
                </c:pt>
                <c:pt idx="82800">
                  <c:v>0.95833333333333337</c:v>
                </c:pt>
                <c:pt idx="82801">
                  <c:v>0.95834490740740741</c:v>
                </c:pt>
                <c:pt idx="82802">
                  <c:v>0.95835648148148145</c:v>
                </c:pt>
                <c:pt idx="82803">
                  <c:v>0.95836805555555549</c:v>
                </c:pt>
                <c:pt idx="82804">
                  <c:v>0.95837962962962964</c:v>
                </c:pt>
                <c:pt idx="82805">
                  <c:v>0.95839120370370379</c:v>
                </c:pt>
                <c:pt idx="82806">
                  <c:v>0.95840277777777771</c:v>
                </c:pt>
                <c:pt idx="82807">
                  <c:v>0.95841435185185186</c:v>
                </c:pt>
                <c:pt idx="82808">
                  <c:v>0.9584259259259259</c:v>
                </c:pt>
                <c:pt idx="82809">
                  <c:v>0.95843750000000005</c:v>
                </c:pt>
                <c:pt idx="82810">
                  <c:v>0.95844907407407398</c:v>
                </c:pt>
                <c:pt idx="82811">
                  <c:v>0.95846064814814813</c:v>
                </c:pt>
                <c:pt idx="82812">
                  <c:v>0.95847222222222228</c:v>
                </c:pt>
                <c:pt idx="82813">
                  <c:v>0.95848379629629632</c:v>
                </c:pt>
                <c:pt idx="82814">
                  <c:v>0.95849537037037036</c:v>
                </c:pt>
                <c:pt idx="82815">
                  <c:v>0.9585069444444444</c:v>
                </c:pt>
                <c:pt idx="82816">
                  <c:v>0.95851851851851855</c:v>
                </c:pt>
                <c:pt idx="82817">
                  <c:v>0.9585300925925927</c:v>
                </c:pt>
                <c:pt idx="82818">
                  <c:v>0.95854166666666663</c:v>
                </c:pt>
                <c:pt idx="82819">
                  <c:v>0.95855324074074078</c:v>
                </c:pt>
                <c:pt idx="82820">
                  <c:v>0.95856481481481481</c:v>
                </c:pt>
                <c:pt idx="82821">
                  <c:v>0.95857638888888885</c:v>
                </c:pt>
                <c:pt idx="82822">
                  <c:v>0.95858796296296289</c:v>
                </c:pt>
                <c:pt idx="82823">
                  <c:v>0.95859953703703704</c:v>
                </c:pt>
                <c:pt idx="82824">
                  <c:v>0.95861111111111119</c:v>
                </c:pt>
                <c:pt idx="82825">
                  <c:v>0.95862268518518512</c:v>
                </c:pt>
                <c:pt idx="82826">
                  <c:v>0.95863425925925927</c:v>
                </c:pt>
                <c:pt idx="82827">
                  <c:v>0.95864583333333331</c:v>
                </c:pt>
                <c:pt idx="82828">
                  <c:v>0.95865740740740746</c:v>
                </c:pt>
                <c:pt idx="82829">
                  <c:v>0.95866898148148139</c:v>
                </c:pt>
                <c:pt idx="82830">
                  <c:v>0.95868055555555554</c:v>
                </c:pt>
                <c:pt idx="82831">
                  <c:v>0.95869212962962969</c:v>
                </c:pt>
                <c:pt idx="82832">
                  <c:v>0.95870370370370372</c:v>
                </c:pt>
                <c:pt idx="82833">
                  <c:v>0.95871527777777776</c:v>
                </c:pt>
                <c:pt idx="82834">
                  <c:v>0.9587268518518518</c:v>
                </c:pt>
                <c:pt idx="82835">
                  <c:v>0.95873842592592595</c:v>
                </c:pt>
                <c:pt idx="82836">
                  <c:v>0.9587500000000001</c:v>
                </c:pt>
                <c:pt idx="82837">
                  <c:v>0.95876157407407403</c:v>
                </c:pt>
                <c:pt idx="82838">
                  <c:v>0.95877314814814818</c:v>
                </c:pt>
                <c:pt idx="82839">
                  <c:v>0.95878472222222222</c:v>
                </c:pt>
                <c:pt idx="82840">
                  <c:v>0.95879629629629637</c:v>
                </c:pt>
                <c:pt idx="82841">
                  <c:v>0.9588078703703703</c:v>
                </c:pt>
                <c:pt idx="82842">
                  <c:v>0.95881944444444445</c:v>
                </c:pt>
                <c:pt idx="82843">
                  <c:v>0.9588310185185186</c:v>
                </c:pt>
                <c:pt idx="82844">
                  <c:v>0.95884259259259252</c:v>
                </c:pt>
                <c:pt idx="82845">
                  <c:v>0.95885416666666667</c:v>
                </c:pt>
                <c:pt idx="82846">
                  <c:v>0.95886574074074071</c:v>
                </c:pt>
                <c:pt idx="82847">
                  <c:v>0.95887731481481486</c:v>
                </c:pt>
                <c:pt idx="82848">
                  <c:v>0.95888888888888879</c:v>
                </c:pt>
                <c:pt idx="82849">
                  <c:v>0.95890046296296294</c:v>
                </c:pt>
                <c:pt idx="82850">
                  <c:v>0.95891203703703709</c:v>
                </c:pt>
                <c:pt idx="82851">
                  <c:v>0.95892361111111113</c:v>
                </c:pt>
                <c:pt idx="82852">
                  <c:v>0.95893518518518517</c:v>
                </c:pt>
                <c:pt idx="82853">
                  <c:v>0.95894675925925921</c:v>
                </c:pt>
                <c:pt idx="82854">
                  <c:v>0.95895833333333336</c:v>
                </c:pt>
                <c:pt idx="82855">
                  <c:v>0.95896990740740751</c:v>
                </c:pt>
                <c:pt idx="82856">
                  <c:v>0.95898148148148143</c:v>
                </c:pt>
                <c:pt idx="82857">
                  <c:v>0.95899305555555558</c:v>
                </c:pt>
                <c:pt idx="82858">
                  <c:v>0.95900462962962962</c:v>
                </c:pt>
                <c:pt idx="82859">
                  <c:v>0.95901620370370377</c:v>
                </c:pt>
                <c:pt idx="82860">
                  <c:v>0.9590277777777777</c:v>
                </c:pt>
                <c:pt idx="82861">
                  <c:v>0.95903935185185185</c:v>
                </c:pt>
                <c:pt idx="82862">
                  <c:v>0.959050925925926</c:v>
                </c:pt>
                <c:pt idx="82863">
                  <c:v>0.95906249999999993</c:v>
                </c:pt>
                <c:pt idx="82864">
                  <c:v>0.95907407407407408</c:v>
                </c:pt>
                <c:pt idx="82865">
                  <c:v>0.95908564814814812</c:v>
                </c:pt>
                <c:pt idx="82866">
                  <c:v>0.95909722222222227</c:v>
                </c:pt>
                <c:pt idx="82867">
                  <c:v>0.9591087962962962</c:v>
                </c:pt>
                <c:pt idx="82868">
                  <c:v>0.95912037037037035</c:v>
                </c:pt>
                <c:pt idx="82869">
                  <c:v>0.9591319444444445</c:v>
                </c:pt>
                <c:pt idx="82870">
                  <c:v>0.95914351851851853</c:v>
                </c:pt>
                <c:pt idx="82871">
                  <c:v>0.95915509259259257</c:v>
                </c:pt>
                <c:pt idx="82872">
                  <c:v>0.95916666666666661</c:v>
                </c:pt>
                <c:pt idx="82873">
                  <c:v>0.95917824074074076</c:v>
                </c:pt>
                <c:pt idx="82874">
                  <c:v>0.95918981481481491</c:v>
                </c:pt>
                <c:pt idx="82875">
                  <c:v>0.95920138888888884</c:v>
                </c:pt>
                <c:pt idx="82876">
                  <c:v>0.95921296296296299</c:v>
                </c:pt>
                <c:pt idx="82877">
                  <c:v>0.95922453703703703</c:v>
                </c:pt>
                <c:pt idx="82878">
                  <c:v>0.95923611111111118</c:v>
                </c:pt>
                <c:pt idx="82879">
                  <c:v>0.95924768518518511</c:v>
                </c:pt>
                <c:pt idx="82880">
                  <c:v>0.95925925925925926</c:v>
                </c:pt>
                <c:pt idx="82881">
                  <c:v>0.95927083333333341</c:v>
                </c:pt>
                <c:pt idx="82882">
                  <c:v>0.95928240740740733</c:v>
                </c:pt>
                <c:pt idx="82883">
                  <c:v>0.95929398148148148</c:v>
                </c:pt>
                <c:pt idx="82884">
                  <c:v>0.95930555555555552</c:v>
                </c:pt>
                <c:pt idx="82885">
                  <c:v>0.95931712962962967</c:v>
                </c:pt>
                <c:pt idx="82886">
                  <c:v>0.9593287037037036</c:v>
                </c:pt>
                <c:pt idx="82887">
                  <c:v>0.95934027777777775</c:v>
                </c:pt>
                <c:pt idx="82888">
                  <c:v>0.9593518518518519</c:v>
                </c:pt>
                <c:pt idx="82889">
                  <c:v>0.95936342592592594</c:v>
                </c:pt>
                <c:pt idx="82890">
                  <c:v>0.95937499999999998</c:v>
                </c:pt>
                <c:pt idx="82891">
                  <c:v>0.95938657407407402</c:v>
                </c:pt>
                <c:pt idx="82892">
                  <c:v>0.95939814814814817</c:v>
                </c:pt>
                <c:pt idx="82893">
                  <c:v>0.95940972222222232</c:v>
                </c:pt>
                <c:pt idx="82894">
                  <c:v>0.95942129629629624</c:v>
                </c:pt>
                <c:pt idx="82895">
                  <c:v>0.95943287037037039</c:v>
                </c:pt>
                <c:pt idx="82896">
                  <c:v>0.95944444444444443</c:v>
                </c:pt>
                <c:pt idx="82897">
                  <c:v>0.95945601851851858</c:v>
                </c:pt>
                <c:pt idx="82898">
                  <c:v>0.95946759259259251</c:v>
                </c:pt>
                <c:pt idx="82899">
                  <c:v>0.95947916666666666</c:v>
                </c:pt>
                <c:pt idx="82900">
                  <c:v>0.95949074074074081</c:v>
                </c:pt>
                <c:pt idx="82901">
                  <c:v>0.95950231481481485</c:v>
                </c:pt>
                <c:pt idx="82902">
                  <c:v>0.95951388888888889</c:v>
                </c:pt>
                <c:pt idx="82903">
                  <c:v>0.95952546296296293</c:v>
                </c:pt>
                <c:pt idx="82904">
                  <c:v>0.95953703703703708</c:v>
                </c:pt>
                <c:pt idx="82905">
                  <c:v>0.95954861111111101</c:v>
                </c:pt>
                <c:pt idx="82906">
                  <c:v>0.95956018518518515</c:v>
                </c:pt>
                <c:pt idx="82907">
                  <c:v>0.9595717592592593</c:v>
                </c:pt>
                <c:pt idx="82908">
                  <c:v>0.95958333333333334</c:v>
                </c:pt>
                <c:pt idx="82909">
                  <c:v>0.95959490740740738</c:v>
                </c:pt>
                <c:pt idx="82910">
                  <c:v>0.95960648148148142</c:v>
                </c:pt>
                <c:pt idx="82911">
                  <c:v>0.95961805555555557</c:v>
                </c:pt>
                <c:pt idx="82912">
                  <c:v>0.95962962962962972</c:v>
                </c:pt>
                <c:pt idx="82913">
                  <c:v>0.95964120370370365</c:v>
                </c:pt>
                <c:pt idx="82914">
                  <c:v>0.9596527777777778</c:v>
                </c:pt>
                <c:pt idx="82915">
                  <c:v>0.95966435185185184</c:v>
                </c:pt>
                <c:pt idx="82916">
                  <c:v>0.95967592592592599</c:v>
                </c:pt>
                <c:pt idx="82917">
                  <c:v>0.95968749999999992</c:v>
                </c:pt>
                <c:pt idx="82918">
                  <c:v>0.95969907407407407</c:v>
                </c:pt>
                <c:pt idx="82919">
                  <c:v>0.95971064814814822</c:v>
                </c:pt>
                <c:pt idx="82920">
                  <c:v>0.95972222222222225</c:v>
                </c:pt>
                <c:pt idx="82921">
                  <c:v>0.95973379629629629</c:v>
                </c:pt>
                <c:pt idx="82922">
                  <c:v>0.95974537037037033</c:v>
                </c:pt>
                <c:pt idx="82923">
                  <c:v>0.95975694444444448</c:v>
                </c:pt>
                <c:pt idx="82924">
                  <c:v>0.95976851851851841</c:v>
                </c:pt>
                <c:pt idx="82925">
                  <c:v>0.95978009259259256</c:v>
                </c:pt>
                <c:pt idx="82926">
                  <c:v>0.95979166666666671</c:v>
                </c:pt>
                <c:pt idx="82927">
                  <c:v>0.95980324074074075</c:v>
                </c:pt>
                <c:pt idx="82928">
                  <c:v>0.95981481481481479</c:v>
                </c:pt>
                <c:pt idx="82929">
                  <c:v>0.95982638888888883</c:v>
                </c:pt>
                <c:pt idx="82930">
                  <c:v>0.95983796296296298</c:v>
                </c:pt>
                <c:pt idx="82931">
                  <c:v>0.95984953703703713</c:v>
                </c:pt>
                <c:pt idx="82932">
                  <c:v>0.95986111111111105</c:v>
                </c:pt>
                <c:pt idx="82933">
                  <c:v>0.9598726851851852</c:v>
                </c:pt>
                <c:pt idx="82934">
                  <c:v>0.95988425925925924</c:v>
                </c:pt>
                <c:pt idx="82935">
                  <c:v>0.95989583333333339</c:v>
                </c:pt>
                <c:pt idx="82936">
                  <c:v>0.95990740740740732</c:v>
                </c:pt>
                <c:pt idx="82937">
                  <c:v>0.95991898148148147</c:v>
                </c:pt>
                <c:pt idx="82938">
                  <c:v>0.95993055555555562</c:v>
                </c:pt>
                <c:pt idx="82939">
                  <c:v>0.95994212962962966</c:v>
                </c:pt>
                <c:pt idx="82940">
                  <c:v>0.9599537037037037</c:v>
                </c:pt>
                <c:pt idx="82941">
                  <c:v>0.95996527777777774</c:v>
                </c:pt>
                <c:pt idx="82942">
                  <c:v>0.95997685185185189</c:v>
                </c:pt>
                <c:pt idx="82943">
                  <c:v>0.95998842592592604</c:v>
                </c:pt>
                <c:pt idx="82944">
                  <c:v>0.96</c:v>
                </c:pt>
                <c:pt idx="82945">
                  <c:v>0.96001157407407411</c:v>
                </c:pt>
                <c:pt idx="82946">
                  <c:v>0.96002314814814815</c:v>
                </c:pt>
                <c:pt idx="82947">
                  <c:v>0.96003472222222219</c:v>
                </c:pt>
                <c:pt idx="82948">
                  <c:v>0.96004629629629623</c:v>
                </c:pt>
                <c:pt idx="82949">
                  <c:v>0.96005787037037038</c:v>
                </c:pt>
                <c:pt idx="82950">
                  <c:v>0.96006944444444453</c:v>
                </c:pt>
                <c:pt idx="82951">
                  <c:v>0.96008101851851846</c:v>
                </c:pt>
                <c:pt idx="82952">
                  <c:v>0.96009259259259261</c:v>
                </c:pt>
                <c:pt idx="82953">
                  <c:v>0.96010416666666665</c:v>
                </c:pt>
                <c:pt idx="82954">
                  <c:v>0.9601157407407408</c:v>
                </c:pt>
                <c:pt idx="82955">
                  <c:v>0.96012731481481473</c:v>
                </c:pt>
                <c:pt idx="82956">
                  <c:v>0.96013888888888888</c:v>
                </c:pt>
                <c:pt idx="82957">
                  <c:v>0.96015046296296302</c:v>
                </c:pt>
                <c:pt idx="82958">
                  <c:v>0.96016203703703706</c:v>
                </c:pt>
                <c:pt idx="82959">
                  <c:v>0.9601736111111111</c:v>
                </c:pt>
                <c:pt idx="82960">
                  <c:v>0.96018518518518514</c:v>
                </c:pt>
                <c:pt idx="82961">
                  <c:v>0.96019675925925929</c:v>
                </c:pt>
                <c:pt idx="82962">
                  <c:v>0.96020833333333344</c:v>
                </c:pt>
                <c:pt idx="82963">
                  <c:v>0.96021990740740737</c:v>
                </c:pt>
                <c:pt idx="82964">
                  <c:v>0.96023148148148152</c:v>
                </c:pt>
                <c:pt idx="82965">
                  <c:v>0.96024305555555556</c:v>
                </c:pt>
                <c:pt idx="82966">
                  <c:v>0.9602546296296296</c:v>
                </c:pt>
                <c:pt idx="82967">
                  <c:v>0.96026620370370364</c:v>
                </c:pt>
                <c:pt idx="82968">
                  <c:v>0.96027777777777779</c:v>
                </c:pt>
                <c:pt idx="82969">
                  <c:v>0.96028935185185194</c:v>
                </c:pt>
                <c:pt idx="82970">
                  <c:v>0.96030092592592586</c:v>
                </c:pt>
                <c:pt idx="82971">
                  <c:v>0.96031250000000001</c:v>
                </c:pt>
                <c:pt idx="82972">
                  <c:v>0.96032407407407405</c:v>
                </c:pt>
                <c:pt idx="82973">
                  <c:v>0.9603356481481482</c:v>
                </c:pt>
                <c:pt idx="82974">
                  <c:v>0.96034722222222213</c:v>
                </c:pt>
                <c:pt idx="82975">
                  <c:v>0.96035879629629628</c:v>
                </c:pt>
                <c:pt idx="82976">
                  <c:v>0.96037037037037043</c:v>
                </c:pt>
                <c:pt idx="82977">
                  <c:v>0.96038194444444447</c:v>
                </c:pt>
                <c:pt idx="82978">
                  <c:v>0.96039351851851851</c:v>
                </c:pt>
                <c:pt idx="82979">
                  <c:v>0.96040509259259255</c:v>
                </c:pt>
                <c:pt idx="82980">
                  <c:v>0.9604166666666667</c:v>
                </c:pt>
                <c:pt idx="82981">
                  <c:v>0.96042824074074085</c:v>
                </c:pt>
                <c:pt idx="82982">
                  <c:v>0.96043981481481477</c:v>
                </c:pt>
                <c:pt idx="82983">
                  <c:v>0.96045138888888892</c:v>
                </c:pt>
                <c:pt idx="82984">
                  <c:v>0.96046296296296296</c:v>
                </c:pt>
                <c:pt idx="82985">
                  <c:v>0.960474537037037</c:v>
                </c:pt>
                <c:pt idx="82986">
                  <c:v>0.96048611111111104</c:v>
                </c:pt>
                <c:pt idx="82987">
                  <c:v>0.96049768518518519</c:v>
                </c:pt>
                <c:pt idx="82988">
                  <c:v>0.96050925925925934</c:v>
                </c:pt>
                <c:pt idx="82989">
                  <c:v>0.96052083333333327</c:v>
                </c:pt>
                <c:pt idx="82990">
                  <c:v>0.96053240740740742</c:v>
                </c:pt>
                <c:pt idx="82991">
                  <c:v>0.96054398148148146</c:v>
                </c:pt>
                <c:pt idx="82992">
                  <c:v>0.96055555555555561</c:v>
                </c:pt>
                <c:pt idx="82993">
                  <c:v>0.96056712962962953</c:v>
                </c:pt>
                <c:pt idx="82994">
                  <c:v>0.96057870370370368</c:v>
                </c:pt>
                <c:pt idx="82995">
                  <c:v>0.96059027777777783</c:v>
                </c:pt>
                <c:pt idx="82996">
                  <c:v>0.96060185185185187</c:v>
                </c:pt>
                <c:pt idx="82997">
                  <c:v>0.96061342592592591</c:v>
                </c:pt>
                <c:pt idx="82998">
                  <c:v>0.96062499999999995</c:v>
                </c:pt>
                <c:pt idx="82999">
                  <c:v>0.9606365740740741</c:v>
                </c:pt>
                <c:pt idx="83000">
                  <c:v>0.96064814814814825</c:v>
                </c:pt>
                <c:pt idx="83001">
                  <c:v>0.96065972222222218</c:v>
                </c:pt>
                <c:pt idx="83002">
                  <c:v>0.96067129629629633</c:v>
                </c:pt>
                <c:pt idx="83003">
                  <c:v>0.96068287037037037</c:v>
                </c:pt>
                <c:pt idx="83004">
                  <c:v>0.96069444444444452</c:v>
                </c:pt>
                <c:pt idx="83005">
                  <c:v>0.96070601851851845</c:v>
                </c:pt>
                <c:pt idx="83006">
                  <c:v>0.9607175925925926</c:v>
                </c:pt>
                <c:pt idx="83007">
                  <c:v>0.96072916666666675</c:v>
                </c:pt>
                <c:pt idx="83008">
                  <c:v>0.96074074074074067</c:v>
                </c:pt>
                <c:pt idx="83009">
                  <c:v>0.96075231481481482</c:v>
                </c:pt>
                <c:pt idx="83010">
                  <c:v>0.96076388888888886</c:v>
                </c:pt>
                <c:pt idx="83011">
                  <c:v>0.96077546296296301</c:v>
                </c:pt>
                <c:pt idx="83012">
                  <c:v>0.96078703703703694</c:v>
                </c:pt>
                <c:pt idx="83013">
                  <c:v>0.96079861111111109</c:v>
                </c:pt>
                <c:pt idx="83014">
                  <c:v>0.96081018518518524</c:v>
                </c:pt>
                <c:pt idx="83015">
                  <c:v>0.96082175925925928</c:v>
                </c:pt>
                <c:pt idx="83016">
                  <c:v>0.96083333333333332</c:v>
                </c:pt>
                <c:pt idx="83017">
                  <c:v>0.96084490740740736</c:v>
                </c:pt>
                <c:pt idx="83018">
                  <c:v>0.96085648148148151</c:v>
                </c:pt>
                <c:pt idx="83019">
                  <c:v>0.96086805555555566</c:v>
                </c:pt>
                <c:pt idx="83020">
                  <c:v>0.96087962962962958</c:v>
                </c:pt>
                <c:pt idx="83021">
                  <c:v>0.96089120370370373</c:v>
                </c:pt>
                <c:pt idx="83022">
                  <c:v>0.96090277777777777</c:v>
                </c:pt>
                <c:pt idx="83023">
                  <c:v>0.96091435185185192</c:v>
                </c:pt>
                <c:pt idx="83024">
                  <c:v>0.96092592592592585</c:v>
                </c:pt>
                <c:pt idx="83025">
                  <c:v>0.9609375</c:v>
                </c:pt>
                <c:pt idx="83026">
                  <c:v>0.96094907407407415</c:v>
                </c:pt>
                <c:pt idx="83027">
                  <c:v>0.96096064814814808</c:v>
                </c:pt>
                <c:pt idx="83028">
                  <c:v>0.96097222222222223</c:v>
                </c:pt>
                <c:pt idx="83029">
                  <c:v>0.96098379629629627</c:v>
                </c:pt>
                <c:pt idx="83030">
                  <c:v>0.96099537037037042</c:v>
                </c:pt>
                <c:pt idx="83031">
                  <c:v>0.96100694444444434</c:v>
                </c:pt>
                <c:pt idx="83032">
                  <c:v>0.96101851851851849</c:v>
                </c:pt>
                <c:pt idx="83033">
                  <c:v>0.96103009259259264</c:v>
                </c:pt>
                <c:pt idx="83034">
                  <c:v>0.96104166666666668</c:v>
                </c:pt>
                <c:pt idx="83035">
                  <c:v>0.96105324074074072</c:v>
                </c:pt>
                <c:pt idx="83036">
                  <c:v>0.96106481481481476</c:v>
                </c:pt>
                <c:pt idx="83037">
                  <c:v>0.96107638888888891</c:v>
                </c:pt>
                <c:pt idx="83038">
                  <c:v>0.96108796296296306</c:v>
                </c:pt>
                <c:pt idx="83039">
                  <c:v>0.96109953703703699</c:v>
                </c:pt>
                <c:pt idx="83040">
                  <c:v>0.96111111111111114</c:v>
                </c:pt>
                <c:pt idx="83041">
                  <c:v>0.96112268518518518</c:v>
                </c:pt>
                <c:pt idx="83042">
                  <c:v>0.96113425925925933</c:v>
                </c:pt>
                <c:pt idx="83043">
                  <c:v>0.96114583333333325</c:v>
                </c:pt>
                <c:pt idx="83044">
                  <c:v>0.9611574074074074</c:v>
                </c:pt>
                <c:pt idx="83045">
                  <c:v>0.96116898148148155</c:v>
                </c:pt>
                <c:pt idx="83046">
                  <c:v>0.96118055555555548</c:v>
                </c:pt>
                <c:pt idx="83047">
                  <c:v>0.96119212962962963</c:v>
                </c:pt>
                <c:pt idx="83048">
                  <c:v>0.96120370370370367</c:v>
                </c:pt>
                <c:pt idx="83049">
                  <c:v>0.96121527777777782</c:v>
                </c:pt>
                <c:pt idx="83050">
                  <c:v>0.96122685185185175</c:v>
                </c:pt>
                <c:pt idx="83051">
                  <c:v>0.9612384259259259</c:v>
                </c:pt>
                <c:pt idx="83052">
                  <c:v>0.96125000000000005</c:v>
                </c:pt>
                <c:pt idx="83053">
                  <c:v>0.96126157407407409</c:v>
                </c:pt>
                <c:pt idx="83054">
                  <c:v>0.96127314814814813</c:v>
                </c:pt>
                <c:pt idx="83055">
                  <c:v>0.96128472222222217</c:v>
                </c:pt>
                <c:pt idx="83056">
                  <c:v>0.96129629629629632</c:v>
                </c:pt>
                <c:pt idx="83057">
                  <c:v>0.96130787037037047</c:v>
                </c:pt>
                <c:pt idx="83058">
                  <c:v>0.96131944444444439</c:v>
                </c:pt>
                <c:pt idx="83059">
                  <c:v>0.96133101851851854</c:v>
                </c:pt>
                <c:pt idx="83060">
                  <c:v>0.96134259259259258</c:v>
                </c:pt>
                <c:pt idx="83061">
                  <c:v>0.96135416666666673</c:v>
                </c:pt>
                <c:pt idx="83062">
                  <c:v>0.96136574074074066</c:v>
                </c:pt>
                <c:pt idx="83063">
                  <c:v>0.96137731481481481</c:v>
                </c:pt>
                <c:pt idx="83064">
                  <c:v>0.96138888888888896</c:v>
                </c:pt>
                <c:pt idx="83065">
                  <c:v>0.961400462962963</c:v>
                </c:pt>
                <c:pt idx="83066">
                  <c:v>0.96141203703703704</c:v>
                </c:pt>
                <c:pt idx="83067">
                  <c:v>0.96142361111111108</c:v>
                </c:pt>
                <c:pt idx="83068">
                  <c:v>0.96143518518518523</c:v>
                </c:pt>
                <c:pt idx="83069">
                  <c:v>0.96144675925925915</c:v>
                </c:pt>
                <c:pt idx="83070">
                  <c:v>0.9614583333333333</c:v>
                </c:pt>
                <c:pt idx="83071">
                  <c:v>0.96146990740740745</c:v>
                </c:pt>
                <c:pt idx="83072">
                  <c:v>0.96148148148148149</c:v>
                </c:pt>
                <c:pt idx="83073">
                  <c:v>0.96149305555555553</c:v>
                </c:pt>
                <c:pt idx="83074">
                  <c:v>0.96150462962962957</c:v>
                </c:pt>
                <c:pt idx="83075">
                  <c:v>0.96151620370370372</c:v>
                </c:pt>
                <c:pt idx="83076">
                  <c:v>0.96152777777777787</c:v>
                </c:pt>
                <c:pt idx="83077">
                  <c:v>0.9615393518518518</c:v>
                </c:pt>
                <c:pt idx="83078">
                  <c:v>0.96155092592592595</c:v>
                </c:pt>
                <c:pt idx="83079">
                  <c:v>0.96156249999999999</c:v>
                </c:pt>
                <c:pt idx="83080">
                  <c:v>0.96157407407407414</c:v>
                </c:pt>
                <c:pt idx="83081">
                  <c:v>0.96158564814814806</c:v>
                </c:pt>
                <c:pt idx="83082">
                  <c:v>0.96159722222222221</c:v>
                </c:pt>
                <c:pt idx="83083">
                  <c:v>0.96160879629629636</c:v>
                </c:pt>
                <c:pt idx="83084">
                  <c:v>0.9616203703703704</c:v>
                </c:pt>
                <c:pt idx="83085">
                  <c:v>0.96163194444444444</c:v>
                </c:pt>
                <c:pt idx="83086">
                  <c:v>0.96164351851851848</c:v>
                </c:pt>
                <c:pt idx="83087">
                  <c:v>0.96165509259259263</c:v>
                </c:pt>
                <c:pt idx="83088">
                  <c:v>0.96166666666666656</c:v>
                </c:pt>
                <c:pt idx="83089">
                  <c:v>0.96167824074074071</c:v>
                </c:pt>
                <c:pt idx="83090">
                  <c:v>0.96168981481481486</c:v>
                </c:pt>
                <c:pt idx="83091">
                  <c:v>0.9617013888888889</c:v>
                </c:pt>
                <c:pt idx="83092">
                  <c:v>0.96171296296296294</c:v>
                </c:pt>
                <c:pt idx="83093">
                  <c:v>0.96172453703703698</c:v>
                </c:pt>
                <c:pt idx="83094">
                  <c:v>0.96173611111111112</c:v>
                </c:pt>
                <c:pt idx="83095">
                  <c:v>0.96174768518518527</c:v>
                </c:pt>
                <c:pt idx="83096">
                  <c:v>0.9617592592592592</c:v>
                </c:pt>
                <c:pt idx="83097">
                  <c:v>0.96177083333333335</c:v>
                </c:pt>
                <c:pt idx="83098">
                  <c:v>0.96178240740740739</c:v>
                </c:pt>
                <c:pt idx="83099">
                  <c:v>0.96179398148148154</c:v>
                </c:pt>
                <c:pt idx="83100">
                  <c:v>0.96180555555555547</c:v>
                </c:pt>
                <c:pt idx="83101">
                  <c:v>0.96181712962962962</c:v>
                </c:pt>
                <c:pt idx="83102">
                  <c:v>0.96182870370370377</c:v>
                </c:pt>
                <c:pt idx="83103">
                  <c:v>0.96184027777777781</c:v>
                </c:pt>
                <c:pt idx="83104">
                  <c:v>0.96185185185185185</c:v>
                </c:pt>
                <c:pt idx="83105">
                  <c:v>0.96186342592592589</c:v>
                </c:pt>
                <c:pt idx="83106">
                  <c:v>0.96187500000000004</c:v>
                </c:pt>
                <c:pt idx="83107">
                  <c:v>0.96188657407407396</c:v>
                </c:pt>
                <c:pt idx="83108">
                  <c:v>0.96189814814814811</c:v>
                </c:pt>
                <c:pt idx="83109">
                  <c:v>0.96190972222222226</c:v>
                </c:pt>
                <c:pt idx="83110">
                  <c:v>0.9619212962962963</c:v>
                </c:pt>
                <c:pt idx="83111">
                  <c:v>0.96193287037037034</c:v>
                </c:pt>
                <c:pt idx="83112">
                  <c:v>0.96194444444444438</c:v>
                </c:pt>
                <c:pt idx="83113">
                  <c:v>0.96195601851851853</c:v>
                </c:pt>
                <c:pt idx="83114">
                  <c:v>0.96196759259259268</c:v>
                </c:pt>
                <c:pt idx="83115">
                  <c:v>0.96197916666666661</c:v>
                </c:pt>
                <c:pt idx="83116">
                  <c:v>0.96199074074074076</c:v>
                </c:pt>
                <c:pt idx="83117">
                  <c:v>0.9620023148148148</c:v>
                </c:pt>
                <c:pt idx="83118">
                  <c:v>0.96201388888888895</c:v>
                </c:pt>
                <c:pt idx="83119">
                  <c:v>0.96202546296296287</c:v>
                </c:pt>
                <c:pt idx="83120">
                  <c:v>0.96203703703703702</c:v>
                </c:pt>
                <c:pt idx="83121">
                  <c:v>0.96204861111111117</c:v>
                </c:pt>
                <c:pt idx="83122">
                  <c:v>0.96206018518518521</c:v>
                </c:pt>
                <c:pt idx="83123">
                  <c:v>0.96207175925925925</c:v>
                </c:pt>
                <c:pt idx="83124">
                  <c:v>0.96208333333333329</c:v>
                </c:pt>
                <c:pt idx="83125">
                  <c:v>0.96209490740740744</c:v>
                </c:pt>
                <c:pt idx="83126">
                  <c:v>0.96210648148148159</c:v>
                </c:pt>
                <c:pt idx="83127">
                  <c:v>0.96211805555555552</c:v>
                </c:pt>
                <c:pt idx="83128">
                  <c:v>0.96212962962962967</c:v>
                </c:pt>
                <c:pt idx="83129">
                  <c:v>0.96214120370370371</c:v>
                </c:pt>
                <c:pt idx="83130">
                  <c:v>0.96215277777777775</c:v>
                </c:pt>
                <c:pt idx="83131">
                  <c:v>0.96216435185185178</c:v>
                </c:pt>
                <c:pt idx="83132">
                  <c:v>0.96217592592592593</c:v>
                </c:pt>
                <c:pt idx="83133">
                  <c:v>0.96218750000000008</c:v>
                </c:pt>
                <c:pt idx="83134">
                  <c:v>0.96219907407407401</c:v>
                </c:pt>
                <c:pt idx="83135">
                  <c:v>0.96221064814814816</c:v>
                </c:pt>
                <c:pt idx="83136">
                  <c:v>0.9622222222222222</c:v>
                </c:pt>
                <c:pt idx="83137">
                  <c:v>0.96223379629629635</c:v>
                </c:pt>
                <c:pt idx="83138">
                  <c:v>0.96224537037037028</c:v>
                </c:pt>
                <c:pt idx="83139">
                  <c:v>0.96225694444444443</c:v>
                </c:pt>
                <c:pt idx="83140">
                  <c:v>0.96226851851851858</c:v>
                </c:pt>
                <c:pt idx="83141">
                  <c:v>0.96228009259259262</c:v>
                </c:pt>
                <c:pt idx="83142">
                  <c:v>0.96229166666666666</c:v>
                </c:pt>
                <c:pt idx="83143">
                  <c:v>0.9623032407407407</c:v>
                </c:pt>
                <c:pt idx="83144">
                  <c:v>0.96231481481481485</c:v>
                </c:pt>
                <c:pt idx="83145">
                  <c:v>0.96232638888888899</c:v>
                </c:pt>
                <c:pt idx="83146">
                  <c:v>0.96233796296296292</c:v>
                </c:pt>
                <c:pt idx="83147">
                  <c:v>0.96234953703703707</c:v>
                </c:pt>
                <c:pt idx="83148">
                  <c:v>0.96236111111111111</c:v>
                </c:pt>
                <c:pt idx="83149">
                  <c:v>0.96237268518518515</c:v>
                </c:pt>
                <c:pt idx="83150">
                  <c:v>0.96238425925925919</c:v>
                </c:pt>
                <c:pt idx="83151">
                  <c:v>0.96239583333333334</c:v>
                </c:pt>
                <c:pt idx="83152">
                  <c:v>0.96240740740740749</c:v>
                </c:pt>
                <c:pt idx="83153">
                  <c:v>0.96241898148148142</c:v>
                </c:pt>
                <c:pt idx="83154">
                  <c:v>0.96243055555555557</c:v>
                </c:pt>
                <c:pt idx="83155">
                  <c:v>0.96244212962962961</c:v>
                </c:pt>
                <c:pt idx="83156">
                  <c:v>0.96245370370370376</c:v>
                </c:pt>
                <c:pt idx="83157">
                  <c:v>0.96246527777777768</c:v>
                </c:pt>
                <c:pt idx="83158">
                  <c:v>0.96247685185185183</c:v>
                </c:pt>
                <c:pt idx="83159">
                  <c:v>0.96248842592592598</c:v>
                </c:pt>
                <c:pt idx="83160">
                  <c:v>0.96250000000000002</c:v>
                </c:pt>
                <c:pt idx="83161">
                  <c:v>0.96251157407407406</c:v>
                </c:pt>
                <c:pt idx="83162">
                  <c:v>0.9625231481481481</c:v>
                </c:pt>
                <c:pt idx="83163">
                  <c:v>0.96253472222222225</c:v>
                </c:pt>
                <c:pt idx="83164">
                  <c:v>0.9625462962962964</c:v>
                </c:pt>
                <c:pt idx="83165">
                  <c:v>0.96255787037037033</c:v>
                </c:pt>
                <c:pt idx="83166">
                  <c:v>0.96256944444444448</c:v>
                </c:pt>
                <c:pt idx="83167">
                  <c:v>0.96258101851851852</c:v>
                </c:pt>
                <c:pt idx="83168">
                  <c:v>0.96259259259259267</c:v>
                </c:pt>
                <c:pt idx="83169">
                  <c:v>0.96260416666666659</c:v>
                </c:pt>
                <c:pt idx="83170">
                  <c:v>0.96261574074074074</c:v>
                </c:pt>
                <c:pt idx="83171">
                  <c:v>0.96262731481481489</c:v>
                </c:pt>
                <c:pt idx="83172">
                  <c:v>0.96263888888888882</c:v>
                </c:pt>
                <c:pt idx="83173">
                  <c:v>0.96265046296296297</c:v>
                </c:pt>
                <c:pt idx="83174">
                  <c:v>0.96266203703703701</c:v>
                </c:pt>
                <c:pt idx="83175">
                  <c:v>0.96267361111111116</c:v>
                </c:pt>
                <c:pt idx="83176">
                  <c:v>0.96268518518518509</c:v>
                </c:pt>
                <c:pt idx="83177">
                  <c:v>0.96269675925925924</c:v>
                </c:pt>
                <c:pt idx="83178">
                  <c:v>0.96270833333333339</c:v>
                </c:pt>
                <c:pt idx="83179">
                  <c:v>0.96271990740740743</c:v>
                </c:pt>
                <c:pt idx="83180">
                  <c:v>0.96273148148148147</c:v>
                </c:pt>
                <c:pt idx="83181">
                  <c:v>0.9627430555555555</c:v>
                </c:pt>
                <c:pt idx="83182">
                  <c:v>0.96275462962962965</c:v>
                </c:pt>
                <c:pt idx="83183">
                  <c:v>0.9627662037037038</c:v>
                </c:pt>
                <c:pt idx="83184">
                  <c:v>0.96277777777777773</c:v>
                </c:pt>
                <c:pt idx="83185">
                  <c:v>0.96278935185185188</c:v>
                </c:pt>
                <c:pt idx="83186">
                  <c:v>0.96280092592592592</c:v>
                </c:pt>
                <c:pt idx="83187">
                  <c:v>0.96281250000000007</c:v>
                </c:pt>
                <c:pt idx="83188">
                  <c:v>0.962824074074074</c:v>
                </c:pt>
                <c:pt idx="83189">
                  <c:v>0.96283564814814815</c:v>
                </c:pt>
                <c:pt idx="83190">
                  <c:v>0.9628472222222223</c:v>
                </c:pt>
                <c:pt idx="83191">
                  <c:v>0.96285879629629623</c:v>
                </c:pt>
                <c:pt idx="83192">
                  <c:v>0.96287037037037038</c:v>
                </c:pt>
                <c:pt idx="83193">
                  <c:v>0.96288194444444442</c:v>
                </c:pt>
                <c:pt idx="83194">
                  <c:v>0.96289351851851857</c:v>
                </c:pt>
                <c:pt idx="83195">
                  <c:v>0.96290509259259249</c:v>
                </c:pt>
                <c:pt idx="83196">
                  <c:v>0.96291666666666664</c:v>
                </c:pt>
                <c:pt idx="83197">
                  <c:v>0.96292824074074079</c:v>
                </c:pt>
                <c:pt idx="83198">
                  <c:v>0.96293981481481483</c:v>
                </c:pt>
                <c:pt idx="83199">
                  <c:v>0.96295138888888887</c:v>
                </c:pt>
                <c:pt idx="83200">
                  <c:v>0.96296296296296291</c:v>
                </c:pt>
                <c:pt idx="83201">
                  <c:v>0.96297453703703706</c:v>
                </c:pt>
                <c:pt idx="83202">
                  <c:v>0.96298611111111121</c:v>
                </c:pt>
                <c:pt idx="83203">
                  <c:v>0.96299768518518514</c:v>
                </c:pt>
                <c:pt idx="83204">
                  <c:v>0.96300925925925929</c:v>
                </c:pt>
                <c:pt idx="83205">
                  <c:v>0.96302083333333333</c:v>
                </c:pt>
                <c:pt idx="83206">
                  <c:v>0.96303240740740748</c:v>
                </c:pt>
                <c:pt idx="83207">
                  <c:v>0.9630439814814814</c:v>
                </c:pt>
                <c:pt idx="83208">
                  <c:v>0.96305555555555555</c:v>
                </c:pt>
                <c:pt idx="83209">
                  <c:v>0.9630671296296297</c:v>
                </c:pt>
                <c:pt idx="83210">
                  <c:v>0.96307870370370363</c:v>
                </c:pt>
                <c:pt idx="83211">
                  <c:v>0.96309027777777778</c:v>
                </c:pt>
                <c:pt idx="83212">
                  <c:v>0.96310185185185182</c:v>
                </c:pt>
                <c:pt idx="83213">
                  <c:v>0.96311342592592597</c:v>
                </c:pt>
                <c:pt idx="83214">
                  <c:v>0.9631249999999999</c:v>
                </c:pt>
                <c:pt idx="83215">
                  <c:v>0.96313657407407405</c:v>
                </c:pt>
                <c:pt idx="83216">
                  <c:v>0.9631481481481482</c:v>
                </c:pt>
                <c:pt idx="83217">
                  <c:v>0.96315972222222224</c:v>
                </c:pt>
                <c:pt idx="83218">
                  <c:v>0.96317129629629628</c:v>
                </c:pt>
                <c:pt idx="83219">
                  <c:v>0.96318287037037031</c:v>
                </c:pt>
                <c:pt idx="83220">
                  <c:v>0.96319444444444446</c:v>
                </c:pt>
                <c:pt idx="83221">
                  <c:v>0.96320601851851861</c:v>
                </c:pt>
                <c:pt idx="83222">
                  <c:v>0.96321759259259254</c:v>
                </c:pt>
                <c:pt idx="83223">
                  <c:v>0.96322916666666669</c:v>
                </c:pt>
                <c:pt idx="83224">
                  <c:v>0.96324074074074073</c:v>
                </c:pt>
                <c:pt idx="83225">
                  <c:v>0.96325231481481488</c:v>
                </c:pt>
                <c:pt idx="83226">
                  <c:v>0.96326388888888881</c:v>
                </c:pt>
                <c:pt idx="83227">
                  <c:v>0.96327546296296296</c:v>
                </c:pt>
                <c:pt idx="83228">
                  <c:v>0.96328703703703711</c:v>
                </c:pt>
                <c:pt idx="83229">
                  <c:v>0.96329861111111115</c:v>
                </c:pt>
                <c:pt idx="83230">
                  <c:v>0.96331018518518519</c:v>
                </c:pt>
                <c:pt idx="83231">
                  <c:v>0.96332175925925922</c:v>
                </c:pt>
                <c:pt idx="83232">
                  <c:v>0.96333333333333337</c:v>
                </c:pt>
                <c:pt idx="83233">
                  <c:v>0.9633449074074073</c:v>
                </c:pt>
                <c:pt idx="83234">
                  <c:v>0.96335648148148145</c:v>
                </c:pt>
                <c:pt idx="83235">
                  <c:v>0.9633680555555556</c:v>
                </c:pt>
                <c:pt idx="83236">
                  <c:v>0.96337962962962964</c:v>
                </c:pt>
                <c:pt idx="83237">
                  <c:v>0.96339120370370368</c:v>
                </c:pt>
                <c:pt idx="83238">
                  <c:v>0.96340277777777772</c:v>
                </c:pt>
                <c:pt idx="83239">
                  <c:v>0.96341435185185187</c:v>
                </c:pt>
                <c:pt idx="83240">
                  <c:v>0.96342592592592602</c:v>
                </c:pt>
                <c:pt idx="83241">
                  <c:v>0.96343749999999995</c:v>
                </c:pt>
                <c:pt idx="83242">
                  <c:v>0.9634490740740741</c:v>
                </c:pt>
                <c:pt idx="83243">
                  <c:v>0.96346064814814814</c:v>
                </c:pt>
                <c:pt idx="83244">
                  <c:v>0.96347222222222229</c:v>
                </c:pt>
                <c:pt idx="83245">
                  <c:v>0.96348379629629621</c:v>
                </c:pt>
                <c:pt idx="83246">
                  <c:v>0.96349537037037036</c:v>
                </c:pt>
                <c:pt idx="83247">
                  <c:v>0.96350694444444451</c:v>
                </c:pt>
                <c:pt idx="83248">
                  <c:v>0.96351851851851855</c:v>
                </c:pt>
                <c:pt idx="83249">
                  <c:v>0.96353009259259259</c:v>
                </c:pt>
                <c:pt idx="83250">
                  <c:v>0.96354166666666663</c:v>
                </c:pt>
                <c:pt idx="83251">
                  <c:v>0.96355324074074078</c:v>
                </c:pt>
                <c:pt idx="83252">
                  <c:v>0.96356481481481471</c:v>
                </c:pt>
                <c:pt idx="83253">
                  <c:v>0.96357638888888886</c:v>
                </c:pt>
                <c:pt idx="83254">
                  <c:v>0.96358796296296301</c:v>
                </c:pt>
                <c:pt idx="83255">
                  <c:v>0.96359953703703705</c:v>
                </c:pt>
                <c:pt idx="83256">
                  <c:v>0.96361111111111108</c:v>
                </c:pt>
                <c:pt idx="83257">
                  <c:v>0.96362268518518512</c:v>
                </c:pt>
                <c:pt idx="83258">
                  <c:v>0.96363425925925927</c:v>
                </c:pt>
                <c:pt idx="83259">
                  <c:v>0.96364583333333342</c:v>
                </c:pt>
                <c:pt idx="83260">
                  <c:v>0.96365740740740735</c:v>
                </c:pt>
                <c:pt idx="83261">
                  <c:v>0.9636689814814815</c:v>
                </c:pt>
                <c:pt idx="83262">
                  <c:v>0.96368055555555554</c:v>
                </c:pt>
                <c:pt idx="83263">
                  <c:v>0.96369212962962969</c:v>
                </c:pt>
                <c:pt idx="83264">
                  <c:v>0.96370370370370362</c:v>
                </c:pt>
                <c:pt idx="83265">
                  <c:v>0.96371527777777777</c:v>
                </c:pt>
                <c:pt idx="83266">
                  <c:v>0.96372685185185192</c:v>
                </c:pt>
                <c:pt idx="83267">
                  <c:v>0.96373842592592596</c:v>
                </c:pt>
                <c:pt idx="83268">
                  <c:v>0.96375</c:v>
                </c:pt>
                <c:pt idx="83269">
                  <c:v>0.96376157407407403</c:v>
                </c:pt>
                <c:pt idx="83270">
                  <c:v>0.96377314814814818</c:v>
                </c:pt>
                <c:pt idx="83271">
                  <c:v>0.96378472222222211</c:v>
                </c:pt>
                <c:pt idx="83272">
                  <c:v>0.96379629629629626</c:v>
                </c:pt>
                <c:pt idx="83273">
                  <c:v>0.96380787037037041</c:v>
                </c:pt>
                <c:pt idx="83274">
                  <c:v>0.96381944444444445</c:v>
                </c:pt>
                <c:pt idx="83275">
                  <c:v>0.96383101851851849</c:v>
                </c:pt>
                <c:pt idx="83276">
                  <c:v>0.96384259259259253</c:v>
                </c:pt>
                <c:pt idx="83277">
                  <c:v>0.96385416666666668</c:v>
                </c:pt>
                <c:pt idx="83278">
                  <c:v>0.96386574074074083</c:v>
                </c:pt>
                <c:pt idx="83279">
                  <c:v>0.96387731481481476</c:v>
                </c:pt>
                <c:pt idx="83280">
                  <c:v>0.96388888888888891</c:v>
                </c:pt>
                <c:pt idx="83281">
                  <c:v>0.96390046296296295</c:v>
                </c:pt>
                <c:pt idx="83282">
                  <c:v>0.96391203703703709</c:v>
                </c:pt>
                <c:pt idx="83283">
                  <c:v>0.96392361111111102</c:v>
                </c:pt>
                <c:pt idx="83284">
                  <c:v>0.96393518518518517</c:v>
                </c:pt>
                <c:pt idx="83285">
                  <c:v>0.96394675925925932</c:v>
                </c:pt>
                <c:pt idx="83286">
                  <c:v>0.96395833333333336</c:v>
                </c:pt>
                <c:pt idx="83287">
                  <c:v>0.9639699074074074</c:v>
                </c:pt>
                <c:pt idx="83288">
                  <c:v>0.96398148148148144</c:v>
                </c:pt>
                <c:pt idx="83289">
                  <c:v>0.96399305555555559</c:v>
                </c:pt>
                <c:pt idx="83290">
                  <c:v>0.96400462962962974</c:v>
                </c:pt>
                <c:pt idx="83291">
                  <c:v>0.96401620370370367</c:v>
                </c:pt>
                <c:pt idx="83292">
                  <c:v>0.96402777777777782</c:v>
                </c:pt>
                <c:pt idx="83293">
                  <c:v>0.96403935185185186</c:v>
                </c:pt>
                <c:pt idx="83294">
                  <c:v>0.96405092592592589</c:v>
                </c:pt>
                <c:pt idx="83295">
                  <c:v>0.96406249999999993</c:v>
                </c:pt>
                <c:pt idx="83296">
                  <c:v>0.96407407407407408</c:v>
                </c:pt>
                <c:pt idx="83297">
                  <c:v>0.96408564814814823</c:v>
                </c:pt>
                <c:pt idx="83298">
                  <c:v>0.96409722222222216</c:v>
                </c:pt>
                <c:pt idx="83299">
                  <c:v>0.96410879629629631</c:v>
                </c:pt>
                <c:pt idx="83300">
                  <c:v>0.96412037037037035</c:v>
                </c:pt>
                <c:pt idx="83301">
                  <c:v>0.9641319444444445</c:v>
                </c:pt>
                <c:pt idx="83302">
                  <c:v>0.96414351851851843</c:v>
                </c:pt>
                <c:pt idx="83303">
                  <c:v>0.96415509259259258</c:v>
                </c:pt>
                <c:pt idx="83304">
                  <c:v>0.96416666666666673</c:v>
                </c:pt>
                <c:pt idx="83305">
                  <c:v>0.96417824074074077</c:v>
                </c:pt>
                <c:pt idx="83306">
                  <c:v>0.96418981481481481</c:v>
                </c:pt>
                <c:pt idx="83307">
                  <c:v>0.96420138888888884</c:v>
                </c:pt>
                <c:pt idx="83308">
                  <c:v>0.96421296296296299</c:v>
                </c:pt>
                <c:pt idx="83309">
                  <c:v>0.96422453703703714</c:v>
                </c:pt>
                <c:pt idx="83310">
                  <c:v>0.96423611111111107</c:v>
                </c:pt>
                <c:pt idx="83311">
                  <c:v>0.96424768518518522</c:v>
                </c:pt>
                <c:pt idx="83312">
                  <c:v>0.96425925925925926</c:v>
                </c:pt>
                <c:pt idx="83313">
                  <c:v>0.9642708333333333</c:v>
                </c:pt>
                <c:pt idx="83314">
                  <c:v>0.96428240740740734</c:v>
                </c:pt>
                <c:pt idx="83315">
                  <c:v>0.96429398148148149</c:v>
                </c:pt>
                <c:pt idx="83316">
                  <c:v>0.96430555555555564</c:v>
                </c:pt>
                <c:pt idx="83317">
                  <c:v>0.96431712962962957</c:v>
                </c:pt>
                <c:pt idx="83318">
                  <c:v>0.96432870370370372</c:v>
                </c:pt>
                <c:pt idx="83319">
                  <c:v>0.96434027777777775</c:v>
                </c:pt>
                <c:pt idx="83320">
                  <c:v>0.9643518518518519</c:v>
                </c:pt>
                <c:pt idx="83321">
                  <c:v>0.96436342592592583</c:v>
                </c:pt>
                <c:pt idx="83322">
                  <c:v>0.96437499999999998</c:v>
                </c:pt>
                <c:pt idx="83323">
                  <c:v>0.96438657407407413</c:v>
                </c:pt>
                <c:pt idx="83324">
                  <c:v>0.96439814814814817</c:v>
                </c:pt>
                <c:pt idx="83325">
                  <c:v>0.96440972222222221</c:v>
                </c:pt>
                <c:pt idx="83326">
                  <c:v>0.96442129629629625</c:v>
                </c:pt>
                <c:pt idx="83327">
                  <c:v>0.9644328703703704</c:v>
                </c:pt>
                <c:pt idx="83328">
                  <c:v>0.96444444444444455</c:v>
                </c:pt>
                <c:pt idx="83329">
                  <c:v>0.96445601851851848</c:v>
                </c:pt>
                <c:pt idx="83330">
                  <c:v>0.96446759259259263</c:v>
                </c:pt>
                <c:pt idx="83331">
                  <c:v>0.96447916666666667</c:v>
                </c:pt>
                <c:pt idx="83332">
                  <c:v>0.9644907407407407</c:v>
                </c:pt>
                <c:pt idx="83333">
                  <c:v>0.96450231481481474</c:v>
                </c:pt>
                <c:pt idx="83334">
                  <c:v>0.96451388888888889</c:v>
                </c:pt>
                <c:pt idx="83335">
                  <c:v>0.96452546296296304</c:v>
                </c:pt>
                <c:pt idx="83336">
                  <c:v>0.96453703703703697</c:v>
                </c:pt>
                <c:pt idx="83337">
                  <c:v>0.96454861111111112</c:v>
                </c:pt>
                <c:pt idx="83338">
                  <c:v>0.96456018518518516</c:v>
                </c:pt>
                <c:pt idx="83339">
                  <c:v>0.96457175925925931</c:v>
                </c:pt>
                <c:pt idx="83340">
                  <c:v>0.96458333333333324</c:v>
                </c:pt>
                <c:pt idx="83341">
                  <c:v>0.96459490740740739</c:v>
                </c:pt>
                <c:pt idx="83342">
                  <c:v>0.96460648148148154</c:v>
                </c:pt>
                <c:pt idx="83343">
                  <c:v>0.96461805555555558</c:v>
                </c:pt>
                <c:pt idx="83344">
                  <c:v>0.96462962962962961</c:v>
                </c:pt>
                <c:pt idx="83345">
                  <c:v>0.96464120370370365</c:v>
                </c:pt>
                <c:pt idx="83346">
                  <c:v>0.9646527777777778</c:v>
                </c:pt>
                <c:pt idx="83347">
                  <c:v>0.96466435185185195</c:v>
                </c:pt>
                <c:pt idx="83348">
                  <c:v>0.96467592592592588</c:v>
                </c:pt>
                <c:pt idx="83349">
                  <c:v>0.96468750000000003</c:v>
                </c:pt>
                <c:pt idx="83350">
                  <c:v>0.96469907407407407</c:v>
                </c:pt>
                <c:pt idx="83351">
                  <c:v>0.96471064814814822</c:v>
                </c:pt>
                <c:pt idx="83352">
                  <c:v>0.96472222222222215</c:v>
                </c:pt>
                <c:pt idx="83353">
                  <c:v>0.9647337962962963</c:v>
                </c:pt>
                <c:pt idx="83354">
                  <c:v>0.96474537037037045</c:v>
                </c:pt>
                <c:pt idx="83355">
                  <c:v>0.96475694444444438</c:v>
                </c:pt>
                <c:pt idx="83356">
                  <c:v>0.96476851851851853</c:v>
                </c:pt>
                <c:pt idx="83357">
                  <c:v>0.96478009259259256</c:v>
                </c:pt>
                <c:pt idx="83358">
                  <c:v>0.96479166666666671</c:v>
                </c:pt>
                <c:pt idx="83359">
                  <c:v>0.96480324074074064</c:v>
                </c:pt>
                <c:pt idx="83360">
                  <c:v>0.96481481481481479</c:v>
                </c:pt>
                <c:pt idx="83361">
                  <c:v>0.96482638888888894</c:v>
                </c:pt>
                <c:pt idx="83362">
                  <c:v>0.96483796296296298</c:v>
                </c:pt>
                <c:pt idx="83363">
                  <c:v>0.96484953703703702</c:v>
                </c:pt>
                <c:pt idx="83364">
                  <c:v>0.96486111111111106</c:v>
                </c:pt>
                <c:pt idx="83365">
                  <c:v>0.96487268518518521</c:v>
                </c:pt>
                <c:pt idx="83366">
                  <c:v>0.96488425925925936</c:v>
                </c:pt>
                <c:pt idx="83367">
                  <c:v>0.96489583333333329</c:v>
                </c:pt>
                <c:pt idx="83368">
                  <c:v>0.96490740740740744</c:v>
                </c:pt>
                <c:pt idx="83369">
                  <c:v>0.96491898148148147</c:v>
                </c:pt>
                <c:pt idx="83370">
                  <c:v>0.96493055555555562</c:v>
                </c:pt>
                <c:pt idx="83371">
                  <c:v>0.96494212962962955</c:v>
                </c:pt>
                <c:pt idx="83372">
                  <c:v>0.9649537037037037</c:v>
                </c:pt>
                <c:pt idx="83373">
                  <c:v>0.96496527777777785</c:v>
                </c:pt>
                <c:pt idx="83374">
                  <c:v>0.96497685185185178</c:v>
                </c:pt>
                <c:pt idx="83375">
                  <c:v>0.96498842592592593</c:v>
                </c:pt>
                <c:pt idx="83376">
                  <c:v>0.96499999999999997</c:v>
                </c:pt>
                <c:pt idx="83377">
                  <c:v>0.96501157407407412</c:v>
                </c:pt>
                <c:pt idx="83378">
                  <c:v>0.96502314814814805</c:v>
                </c:pt>
                <c:pt idx="83379">
                  <c:v>0.9650347222222222</c:v>
                </c:pt>
                <c:pt idx="83380">
                  <c:v>0.96504629629629635</c:v>
                </c:pt>
                <c:pt idx="83381">
                  <c:v>0.96505787037037039</c:v>
                </c:pt>
                <c:pt idx="83382">
                  <c:v>0.96506944444444442</c:v>
                </c:pt>
                <c:pt idx="83383">
                  <c:v>0.96508101851851846</c:v>
                </c:pt>
                <c:pt idx="83384">
                  <c:v>0.96509259259259261</c:v>
                </c:pt>
                <c:pt idx="83385">
                  <c:v>0.96510416666666676</c:v>
                </c:pt>
                <c:pt idx="83386">
                  <c:v>0.96511574074074069</c:v>
                </c:pt>
                <c:pt idx="83387">
                  <c:v>0.96512731481481484</c:v>
                </c:pt>
                <c:pt idx="83388">
                  <c:v>0.96513888888888888</c:v>
                </c:pt>
                <c:pt idx="83389">
                  <c:v>0.96515046296296303</c:v>
                </c:pt>
                <c:pt idx="83390">
                  <c:v>0.96516203703703696</c:v>
                </c:pt>
                <c:pt idx="83391">
                  <c:v>0.96517361111111111</c:v>
                </c:pt>
                <c:pt idx="83392">
                  <c:v>0.96518518518518526</c:v>
                </c:pt>
                <c:pt idx="83393">
                  <c:v>0.9651967592592593</c:v>
                </c:pt>
                <c:pt idx="83394">
                  <c:v>0.96520833333333333</c:v>
                </c:pt>
                <c:pt idx="83395">
                  <c:v>0.96521990740740737</c:v>
                </c:pt>
                <c:pt idx="83396">
                  <c:v>0.96523148148148152</c:v>
                </c:pt>
                <c:pt idx="83397">
                  <c:v>0.96524305555555545</c:v>
                </c:pt>
                <c:pt idx="83398">
                  <c:v>0.9652546296296296</c:v>
                </c:pt>
                <c:pt idx="83399">
                  <c:v>0.96526620370370375</c:v>
                </c:pt>
                <c:pt idx="83400">
                  <c:v>0.96527777777777779</c:v>
                </c:pt>
                <c:pt idx="83401">
                  <c:v>0.96528935185185183</c:v>
                </c:pt>
                <c:pt idx="83402">
                  <c:v>0.96530092592592587</c:v>
                </c:pt>
                <c:pt idx="83403">
                  <c:v>0.96531250000000002</c:v>
                </c:pt>
                <c:pt idx="83404">
                  <c:v>0.96532407407407417</c:v>
                </c:pt>
                <c:pt idx="83405">
                  <c:v>0.9653356481481481</c:v>
                </c:pt>
                <c:pt idx="83406">
                  <c:v>0.96534722222222225</c:v>
                </c:pt>
                <c:pt idx="83407">
                  <c:v>0.96535879629629628</c:v>
                </c:pt>
                <c:pt idx="83408">
                  <c:v>0.96537037037037043</c:v>
                </c:pt>
                <c:pt idx="83409">
                  <c:v>0.96538194444444436</c:v>
                </c:pt>
                <c:pt idx="83410">
                  <c:v>0.96539351851851851</c:v>
                </c:pt>
                <c:pt idx="83411">
                  <c:v>0.96540509259259266</c:v>
                </c:pt>
                <c:pt idx="83412">
                  <c:v>0.9654166666666667</c:v>
                </c:pt>
                <c:pt idx="83413">
                  <c:v>0.96542824074074074</c:v>
                </c:pt>
                <c:pt idx="83414">
                  <c:v>0.96543981481481478</c:v>
                </c:pt>
                <c:pt idx="83415">
                  <c:v>0.96545138888888893</c:v>
                </c:pt>
                <c:pt idx="83416">
                  <c:v>0.96546296296296286</c:v>
                </c:pt>
                <c:pt idx="83417">
                  <c:v>0.96547453703703701</c:v>
                </c:pt>
                <c:pt idx="83418">
                  <c:v>0.96548611111111116</c:v>
                </c:pt>
                <c:pt idx="83419">
                  <c:v>0.96549768518518519</c:v>
                </c:pt>
                <c:pt idx="83420">
                  <c:v>0.96550925925925923</c:v>
                </c:pt>
                <c:pt idx="83421">
                  <c:v>0.96552083333333327</c:v>
                </c:pt>
                <c:pt idx="83422">
                  <c:v>0.96553240740740742</c:v>
                </c:pt>
                <c:pt idx="83423">
                  <c:v>0.96554398148148157</c:v>
                </c:pt>
                <c:pt idx="83424">
                  <c:v>0.9655555555555555</c:v>
                </c:pt>
                <c:pt idx="83425">
                  <c:v>0.96556712962962965</c:v>
                </c:pt>
                <c:pt idx="83426">
                  <c:v>0.96557870370370369</c:v>
                </c:pt>
                <c:pt idx="83427">
                  <c:v>0.96559027777777784</c:v>
                </c:pt>
                <c:pt idx="83428">
                  <c:v>0.96560185185185177</c:v>
                </c:pt>
                <c:pt idx="83429">
                  <c:v>0.96561342592592592</c:v>
                </c:pt>
                <c:pt idx="83430">
                  <c:v>0.96562500000000007</c:v>
                </c:pt>
                <c:pt idx="83431">
                  <c:v>0.96563657407407411</c:v>
                </c:pt>
                <c:pt idx="83432">
                  <c:v>0.96564814814814814</c:v>
                </c:pt>
                <c:pt idx="83433">
                  <c:v>0.96565972222222218</c:v>
                </c:pt>
                <c:pt idx="83434">
                  <c:v>0.96567129629629633</c:v>
                </c:pt>
                <c:pt idx="83435">
                  <c:v>0.96568287037037026</c:v>
                </c:pt>
                <c:pt idx="83436">
                  <c:v>0.96569444444444441</c:v>
                </c:pt>
                <c:pt idx="83437">
                  <c:v>0.96570601851851856</c:v>
                </c:pt>
                <c:pt idx="83438">
                  <c:v>0.9657175925925926</c:v>
                </c:pt>
                <c:pt idx="83439">
                  <c:v>0.96572916666666664</c:v>
                </c:pt>
                <c:pt idx="83440">
                  <c:v>0.96574074074074068</c:v>
                </c:pt>
                <c:pt idx="83441">
                  <c:v>0.96575231481481483</c:v>
                </c:pt>
                <c:pt idx="83442">
                  <c:v>0.96576388888888898</c:v>
                </c:pt>
                <c:pt idx="83443">
                  <c:v>0.96577546296296291</c:v>
                </c:pt>
                <c:pt idx="83444">
                  <c:v>0.96578703703703705</c:v>
                </c:pt>
                <c:pt idx="83445">
                  <c:v>0.96579861111111109</c:v>
                </c:pt>
                <c:pt idx="83446">
                  <c:v>0.96581018518518524</c:v>
                </c:pt>
                <c:pt idx="83447">
                  <c:v>0.96582175925925917</c:v>
                </c:pt>
                <c:pt idx="83448">
                  <c:v>0.96583333333333332</c:v>
                </c:pt>
                <c:pt idx="83449">
                  <c:v>0.96584490740740747</c:v>
                </c:pt>
                <c:pt idx="83450">
                  <c:v>0.96585648148148151</c:v>
                </c:pt>
                <c:pt idx="83451">
                  <c:v>0.96586805555555555</c:v>
                </c:pt>
                <c:pt idx="83452">
                  <c:v>0.96587962962962959</c:v>
                </c:pt>
                <c:pt idx="83453">
                  <c:v>0.96589120370370374</c:v>
                </c:pt>
                <c:pt idx="83454">
                  <c:v>0.96590277777777789</c:v>
                </c:pt>
                <c:pt idx="83455">
                  <c:v>0.96591435185185182</c:v>
                </c:pt>
                <c:pt idx="83456">
                  <c:v>0.96592592592592597</c:v>
                </c:pt>
                <c:pt idx="83457">
                  <c:v>0.9659375</c:v>
                </c:pt>
                <c:pt idx="83458">
                  <c:v>0.96594907407407404</c:v>
                </c:pt>
                <c:pt idx="83459">
                  <c:v>0.96596064814814808</c:v>
                </c:pt>
                <c:pt idx="83460">
                  <c:v>0.96597222222222223</c:v>
                </c:pt>
                <c:pt idx="83461">
                  <c:v>0.96598379629629638</c:v>
                </c:pt>
                <c:pt idx="83462">
                  <c:v>0.96599537037037031</c:v>
                </c:pt>
                <c:pt idx="83463">
                  <c:v>0.96600694444444446</c:v>
                </c:pt>
                <c:pt idx="83464">
                  <c:v>0.9660185185185185</c:v>
                </c:pt>
                <c:pt idx="83465">
                  <c:v>0.96603009259259265</c:v>
                </c:pt>
                <c:pt idx="83466">
                  <c:v>0.96604166666666658</c:v>
                </c:pt>
                <c:pt idx="83467">
                  <c:v>0.96605324074074073</c:v>
                </c:pt>
                <c:pt idx="83468">
                  <c:v>0.96606481481481488</c:v>
                </c:pt>
                <c:pt idx="83469">
                  <c:v>0.96607638888888892</c:v>
                </c:pt>
                <c:pt idx="83470">
                  <c:v>0.96608796296296295</c:v>
                </c:pt>
                <c:pt idx="83471">
                  <c:v>0.96609953703703699</c:v>
                </c:pt>
                <c:pt idx="83472">
                  <c:v>0.96611111111111114</c:v>
                </c:pt>
                <c:pt idx="83473">
                  <c:v>0.96612268518518529</c:v>
                </c:pt>
                <c:pt idx="83474">
                  <c:v>0.96613425925925922</c:v>
                </c:pt>
                <c:pt idx="83475">
                  <c:v>0.96614583333333337</c:v>
                </c:pt>
                <c:pt idx="83476">
                  <c:v>0.96615740740740741</c:v>
                </c:pt>
                <c:pt idx="83477">
                  <c:v>0.96616898148148145</c:v>
                </c:pt>
                <c:pt idx="83478">
                  <c:v>0.96618055555555549</c:v>
                </c:pt>
                <c:pt idx="83479">
                  <c:v>0.96619212962962964</c:v>
                </c:pt>
                <c:pt idx="83480">
                  <c:v>0.96620370370370379</c:v>
                </c:pt>
                <c:pt idx="83481">
                  <c:v>0.96621527777777771</c:v>
                </c:pt>
                <c:pt idx="83482">
                  <c:v>0.96622685185185186</c:v>
                </c:pt>
                <c:pt idx="83483">
                  <c:v>0.9662384259259259</c:v>
                </c:pt>
                <c:pt idx="83484">
                  <c:v>0.96625000000000005</c:v>
                </c:pt>
                <c:pt idx="83485">
                  <c:v>0.96626157407407398</c:v>
                </c:pt>
                <c:pt idx="83486">
                  <c:v>0.96627314814814813</c:v>
                </c:pt>
                <c:pt idx="83487">
                  <c:v>0.96628472222222228</c:v>
                </c:pt>
                <c:pt idx="83488">
                  <c:v>0.96629629629629632</c:v>
                </c:pt>
                <c:pt idx="83489">
                  <c:v>0.96630787037037036</c:v>
                </c:pt>
                <c:pt idx="83490">
                  <c:v>0.9663194444444444</c:v>
                </c:pt>
                <c:pt idx="83491">
                  <c:v>0.96633101851851855</c:v>
                </c:pt>
                <c:pt idx="83492">
                  <c:v>0.9663425925925927</c:v>
                </c:pt>
                <c:pt idx="83493">
                  <c:v>0.96635416666666663</c:v>
                </c:pt>
                <c:pt idx="83494">
                  <c:v>0.96636574074074078</c:v>
                </c:pt>
                <c:pt idx="83495">
                  <c:v>0.96637731481481481</c:v>
                </c:pt>
                <c:pt idx="83496">
                  <c:v>0.96638888888888885</c:v>
                </c:pt>
                <c:pt idx="83497">
                  <c:v>0.96640046296296289</c:v>
                </c:pt>
                <c:pt idx="83498">
                  <c:v>0.96641203703703704</c:v>
                </c:pt>
                <c:pt idx="83499">
                  <c:v>0.96642361111111119</c:v>
                </c:pt>
                <c:pt idx="83500">
                  <c:v>0.96643518518518512</c:v>
                </c:pt>
                <c:pt idx="83501">
                  <c:v>0.96644675925925927</c:v>
                </c:pt>
                <c:pt idx="83502">
                  <c:v>0.96645833333333331</c:v>
                </c:pt>
                <c:pt idx="83503">
                  <c:v>0.96646990740740746</c:v>
                </c:pt>
                <c:pt idx="83504">
                  <c:v>0.96648148148148139</c:v>
                </c:pt>
                <c:pt idx="83505">
                  <c:v>0.96649305555555554</c:v>
                </c:pt>
                <c:pt idx="83506">
                  <c:v>0.96650462962962969</c:v>
                </c:pt>
                <c:pt idx="83507">
                  <c:v>0.96651620370370372</c:v>
                </c:pt>
                <c:pt idx="83508">
                  <c:v>0.96652777777777776</c:v>
                </c:pt>
                <c:pt idx="83509">
                  <c:v>0.9665393518518518</c:v>
                </c:pt>
                <c:pt idx="83510">
                  <c:v>0.96655092592592595</c:v>
                </c:pt>
                <c:pt idx="83511">
                  <c:v>0.9665625000000001</c:v>
                </c:pt>
                <c:pt idx="83512">
                  <c:v>0.96657407407407403</c:v>
                </c:pt>
                <c:pt idx="83513">
                  <c:v>0.96658564814814818</c:v>
                </c:pt>
                <c:pt idx="83514">
                  <c:v>0.96659722222222222</c:v>
                </c:pt>
                <c:pt idx="83515">
                  <c:v>0.96660879629629637</c:v>
                </c:pt>
                <c:pt idx="83516">
                  <c:v>0.9666203703703703</c:v>
                </c:pt>
                <c:pt idx="83517">
                  <c:v>0.96663194444444445</c:v>
                </c:pt>
                <c:pt idx="83518">
                  <c:v>0.9666435185185186</c:v>
                </c:pt>
                <c:pt idx="83519">
                  <c:v>0.96665509259259252</c:v>
                </c:pt>
                <c:pt idx="83520">
                  <c:v>0.96666666666666667</c:v>
                </c:pt>
                <c:pt idx="83521">
                  <c:v>0.96667824074074071</c:v>
                </c:pt>
                <c:pt idx="83522">
                  <c:v>0.96668981481481486</c:v>
                </c:pt>
                <c:pt idx="83523">
                  <c:v>0.96670138888888879</c:v>
                </c:pt>
                <c:pt idx="83524">
                  <c:v>0.96671296296296294</c:v>
                </c:pt>
                <c:pt idx="83525">
                  <c:v>0.96672453703703709</c:v>
                </c:pt>
                <c:pt idx="83526">
                  <c:v>0.96673611111111113</c:v>
                </c:pt>
                <c:pt idx="83527">
                  <c:v>0.96674768518518517</c:v>
                </c:pt>
                <c:pt idx="83528">
                  <c:v>0.96675925925925921</c:v>
                </c:pt>
                <c:pt idx="83529">
                  <c:v>0.96677083333333336</c:v>
                </c:pt>
                <c:pt idx="83530">
                  <c:v>0.96678240740740751</c:v>
                </c:pt>
                <c:pt idx="83531">
                  <c:v>0.96679398148148143</c:v>
                </c:pt>
                <c:pt idx="83532">
                  <c:v>0.96680555555555558</c:v>
                </c:pt>
                <c:pt idx="83533">
                  <c:v>0.96681712962962962</c:v>
                </c:pt>
                <c:pt idx="83534">
                  <c:v>0.96682870370370377</c:v>
                </c:pt>
                <c:pt idx="83535">
                  <c:v>0.9668402777777777</c:v>
                </c:pt>
                <c:pt idx="83536">
                  <c:v>0.96685185185185185</c:v>
                </c:pt>
                <c:pt idx="83537">
                  <c:v>0.966863425925926</c:v>
                </c:pt>
                <c:pt idx="83538">
                  <c:v>0.96687499999999993</c:v>
                </c:pt>
                <c:pt idx="83539">
                  <c:v>0.96688657407407408</c:v>
                </c:pt>
                <c:pt idx="83540">
                  <c:v>0.96689814814814812</c:v>
                </c:pt>
                <c:pt idx="83541">
                  <c:v>0.96690972222222227</c:v>
                </c:pt>
                <c:pt idx="83542">
                  <c:v>0.9669212962962962</c:v>
                </c:pt>
                <c:pt idx="83543">
                  <c:v>0.96693287037037035</c:v>
                </c:pt>
                <c:pt idx="83544">
                  <c:v>0.9669444444444445</c:v>
                </c:pt>
                <c:pt idx="83545">
                  <c:v>0.96695601851851853</c:v>
                </c:pt>
                <c:pt idx="83546">
                  <c:v>0.96696759259259257</c:v>
                </c:pt>
                <c:pt idx="83547">
                  <c:v>0.96697916666666661</c:v>
                </c:pt>
                <c:pt idx="83548">
                  <c:v>0.96699074074074076</c:v>
                </c:pt>
                <c:pt idx="83549">
                  <c:v>0.96700231481481491</c:v>
                </c:pt>
                <c:pt idx="83550">
                  <c:v>0.96701388888888884</c:v>
                </c:pt>
                <c:pt idx="83551">
                  <c:v>0.96702546296296299</c:v>
                </c:pt>
                <c:pt idx="83552">
                  <c:v>0.96703703703703703</c:v>
                </c:pt>
                <c:pt idx="83553">
                  <c:v>0.96704861111111118</c:v>
                </c:pt>
                <c:pt idx="83554">
                  <c:v>0.96706018518518511</c:v>
                </c:pt>
                <c:pt idx="83555">
                  <c:v>0.96707175925925926</c:v>
                </c:pt>
                <c:pt idx="83556">
                  <c:v>0.96708333333333341</c:v>
                </c:pt>
                <c:pt idx="83557">
                  <c:v>0.96709490740740733</c:v>
                </c:pt>
                <c:pt idx="83558">
                  <c:v>0.96710648148148148</c:v>
                </c:pt>
                <c:pt idx="83559">
                  <c:v>0.96711805555555552</c:v>
                </c:pt>
                <c:pt idx="83560">
                  <c:v>0.96712962962962967</c:v>
                </c:pt>
                <c:pt idx="83561">
                  <c:v>0.9671412037037036</c:v>
                </c:pt>
                <c:pt idx="83562">
                  <c:v>0.96715277777777775</c:v>
                </c:pt>
                <c:pt idx="83563">
                  <c:v>0.9671643518518519</c:v>
                </c:pt>
                <c:pt idx="83564">
                  <c:v>0.96717592592592594</c:v>
                </c:pt>
                <c:pt idx="83565">
                  <c:v>0.96718749999999998</c:v>
                </c:pt>
                <c:pt idx="83566">
                  <c:v>0.96719907407407402</c:v>
                </c:pt>
                <c:pt idx="83567">
                  <c:v>0.96721064814814817</c:v>
                </c:pt>
                <c:pt idx="83568">
                  <c:v>0.96722222222222232</c:v>
                </c:pt>
                <c:pt idx="83569">
                  <c:v>0.96723379629629624</c:v>
                </c:pt>
                <c:pt idx="83570">
                  <c:v>0.96724537037037039</c:v>
                </c:pt>
                <c:pt idx="83571">
                  <c:v>0.96725694444444443</c:v>
                </c:pt>
                <c:pt idx="83572">
                  <c:v>0.96726851851851858</c:v>
                </c:pt>
                <c:pt idx="83573">
                  <c:v>0.96728009259259251</c:v>
                </c:pt>
                <c:pt idx="83574">
                  <c:v>0.96729166666666666</c:v>
                </c:pt>
                <c:pt idx="83575">
                  <c:v>0.96730324074074081</c:v>
                </c:pt>
                <c:pt idx="83576">
                  <c:v>0.96731481481481485</c:v>
                </c:pt>
                <c:pt idx="83577">
                  <c:v>0.96732638888888889</c:v>
                </c:pt>
                <c:pt idx="83578">
                  <c:v>0.96733796296296293</c:v>
                </c:pt>
                <c:pt idx="83579">
                  <c:v>0.96734953703703708</c:v>
                </c:pt>
                <c:pt idx="83580">
                  <c:v>0.96736111111111101</c:v>
                </c:pt>
                <c:pt idx="83581">
                  <c:v>0.96737268518518515</c:v>
                </c:pt>
                <c:pt idx="83582">
                  <c:v>0.9673842592592593</c:v>
                </c:pt>
                <c:pt idx="83583">
                  <c:v>0.96739583333333334</c:v>
                </c:pt>
                <c:pt idx="83584">
                  <c:v>0.96740740740740738</c:v>
                </c:pt>
                <c:pt idx="83585">
                  <c:v>0.96741898148148142</c:v>
                </c:pt>
                <c:pt idx="83586">
                  <c:v>0.96743055555555557</c:v>
                </c:pt>
                <c:pt idx="83587">
                  <c:v>0.96744212962962972</c:v>
                </c:pt>
                <c:pt idx="83588">
                  <c:v>0.96745370370370365</c:v>
                </c:pt>
                <c:pt idx="83589">
                  <c:v>0.9674652777777778</c:v>
                </c:pt>
                <c:pt idx="83590">
                  <c:v>0.96747685185185184</c:v>
                </c:pt>
                <c:pt idx="83591">
                  <c:v>0.96748842592592599</c:v>
                </c:pt>
                <c:pt idx="83592">
                  <c:v>0.96749999999999992</c:v>
                </c:pt>
                <c:pt idx="83593">
                  <c:v>0.96751157407407407</c:v>
                </c:pt>
                <c:pt idx="83594">
                  <c:v>0.96752314814814822</c:v>
                </c:pt>
                <c:pt idx="83595">
                  <c:v>0.96753472222222225</c:v>
                </c:pt>
                <c:pt idx="83596">
                  <c:v>0.96754629629629629</c:v>
                </c:pt>
                <c:pt idx="83597">
                  <c:v>0.96755787037037033</c:v>
                </c:pt>
                <c:pt idx="83598">
                  <c:v>0.96756944444444448</c:v>
                </c:pt>
                <c:pt idx="83599">
                  <c:v>0.96758101851851841</c:v>
                </c:pt>
                <c:pt idx="83600">
                  <c:v>0.96759259259259256</c:v>
                </c:pt>
                <c:pt idx="83601">
                  <c:v>0.96760416666666671</c:v>
                </c:pt>
                <c:pt idx="83602">
                  <c:v>0.96761574074074075</c:v>
                </c:pt>
                <c:pt idx="83603">
                  <c:v>0.96762731481481479</c:v>
                </c:pt>
                <c:pt idx="83604">
                  <c:v>0.96763888888888883</c:v>
                </c:pt>
                <c:pt idx="83605">
                  <c:v>0.96765046296296298</c:v>
                </c:pt>
                <c:pt idx="83606">
                  <c:v>0.96766203703703713</c:v>
                </c:pt>
                <c:pt idx="83607">
                  <c:v>0.96767361111111105</c:v>
                </c:pt>
                <c:pt idx="83608">
                  <c:v>0.9676851851851852</c:v>
                </c:pt>
                <c:pt idx="83609">
                  <c:v>0.96769675925925924</c:v>
                </c:pt>
                <c:pt idx="83610">
                  <c:v>0.96770833333333339</c:v>
                </c:pt>
                <c:pt idx="83611">
                  <c:v>0.96771990740740732</c:v>
                </c:pt>
                <c:pt idx="83612">
                  <c:v>0.96773148148148147</c:v>
                </c:pt>
                <c:pt idx="83613">
                  <c:v>0.96774305555555562</c:v>
                </c:pt>
                <c:pt idx="83614">
                  <c:v>0.96775462962962966</c:v>
                </c:pt>
                <c:pt idx="83615">
                  <c:v>0.9677662037037037</c:v>
                </c:pt>
                <c:pt idx="83616">
                  <c:v>0.96777777777777774</c:v>
                </c:pt>
                <c:pt idx="83617">
                  <c:v>0.96778935185185189</c:v>
                </c:pt>
                <c:pt idx="83618">
                  <c:v>0.96780092592592604</c:v>
                </c:pt>
                <c:pt idx="83619">
                  <c:v>0.96781249999999996</c:v>
                </c:pt>
                <c:pt idx="83620">
                  <c:v>0.96782407407407411</c:v>
                </c:pt>
                <c:pt idx="83621">
                  <c:v>0.96783564814814815</c:v>
                </c:pt>
                <c:pt idx="83622">
                  <c:v>0.96784722222222219</c:v>
                </c:pt>
                <c:pt idx="83623">
                  <c:v>0.96785879629629623</c:v>
                </c:pt>
                <c:pt idx="83624">
                  <c:v>0.96787037037037038</c:v>
                </c:pt>
                <c:pt idx="83625">
                  <c:v>0.96788194444444453</c:v>
                </c:pt>
                <c:pt idx="83626">
                  <c:v>0.96789351851851846</c:v>
                </c:pt>
                <c:pt idx="83627">
                  <c:v>0.96790509259259261</c:v>
                </c:pt>
                <c:pt idx="83628">
                  <c:v>0.96791666666666665</c:v>
                </c:pt>
                <c:pt idx="83629">
                  <c:v>0.9679282407407408</c:v>
                </c:pt>
                <c:pt idx="83630">
                  <c:v>0.96793981481481473</c:v>
                </c:pt>
                <c:pt idx="83631">
                  <c:v>0.96795138888888888</c:v>
                </c:pt>
                <c:pt idx="83632">
                  <c:v>0.96796296296296302</c:v>
                </c:pt>
                <c:pt idx="83633">
                  <c:v>0.96797453703703706</c:v>
                </c:pt>
                <c:pt idx="83634">
                  <c:v>0.9679861111111111</c:v>
                </c:pt>
                <c:pt idx="83635">
                  <c:v>0.96799768518518514</c:v>
                </c:pt>
                <c:pt idx="83636">
                  <c:v>0.96800925925925929</c:v>
                </c:pt>
                <c:pt idx="83637">
                  <c:v>0.96802083333333344</c:v>
                </c:pt>
                <c:pt idx="83638">
                  <c:v>0.96803240740740737</c:v>
                </c:pt>
                <c:pt idx="83639">
                  <c:v>0.96804398148148152</c:v>
                </c:pt>
                <c:pt idx="83640">
                  <c:v>0.96805555555555556</c:v>
                </c:pt>
                <c:pt idx="83641">
                  <c:v>0.9680671296296296</c:v>
                </c:pt>
                <c:pt idx="83642">
                  <c:v>0.96807870370370364</c:v>
                </c:pt>
                <c:pt idx="83643">
                  <c:v>0.96809027777777779</c:v>
                </c:pt>
                <c:pt idx="83644">
                  <c:v>0.96810185185185194</c:v>
                </c:pt>
                <c:pt idx="83645">
                  <c:v>0.96811342592592586</c:v>
                </c:pt>
                <c:pt idx="83646">
                  <c:v>0.96812500000000001</c:v>
                </c:pt>
                <c:pt idx="83647">
                  <c:v>0.96813657407407405</c:v>
                </c:pt>
                <c:pt idx="83648">
                  <c:v>0.9681481481481482</c:v>
                </c:pt>
                <c:pt idx="83649">
                  <c:v>0.96815972222222213</c:v>
                </c:pt>
                <c:pt idx="83650">
                  <c:v>0.96817129629629628</c:v>
                </c:pt>
                <c:pt idx="83651">
                  <c:v>0.96818287037037043</c:v>
                </c:pt>
                <c:pt idx="83652">
                  <c:v>0.96819444444444447</c:v>
                </c:pt>
                <c:pt idx="83653">
                  <c:v>0.96820601851851851</c:v>
                </c:pt>
                <c:pt idx="83654">
                  <c:v>0.96821759259259255</c:v>
                </c:pt>
                <c:pt idx="83655">
                  <c:v>0.9682291666666667</c:v>
                </c:pt>
                <c:pt idx="83656">
                  <c:v>0.96824074074074085</c:v>
                </c:pt>
                <c:pt idx="83657">
                  <c:v>0.96825231481481477</c:v>
                </c:pt>
                <c:pt idx="83658">
                  <c:v>0.96826388888888892</c:v>
                </c:pt>
                <c:pt idx="83659">
                  <c:v>0.96827546296296296</c:v>
                </c:pt>
                <c:pt idx="83660">
                  <c:v>0.968287037037037</c:v>
                </c:pt>
                <c:pt idx="83661">
                  <c:v>0.96829861111111104</c:v>
                </c:pt>
                <c:pt idx="83662">
                  <c:v>0.96831018518518519</c:v>
                </c:pt>
                <c:pt idx="83663">
                  <c:v>0.96832175925925934</c:v>
                </c:pt>
                <c:pt idx="83664">
                  <c:v>0.96833333333333327</c:v>
                </c:pt>
                <c:pt idx="83665">
                  <c:v>0.96834490740740742</c:v>
                </c:pt>
                <c:pt idx="83666">
                  <c:v>0.96835648148148146</c:v>
                </c:pt>
                <c:pt idx="83667">
                  <c:v>0.96836805555555561</c:v>
                </c:pt>
                <c:pt idx="83668">
                  <c:v>0.96837962962962953</c:v>
                </c:pt>
                <c:pt idx="83669">
                  <c:v>0.96839120370370368</c:v>
                </c:pt>
                <c:pt idx="83670">
                  <c:v>0.96840277777777783</c:v>
                </c:pt>
                <c:pt idx="83671">
                  <c:v>0.96841435185185187</c:v>
                </c:pt>
                <c:pt idx="83672">
                  <c:v>0.96842592592592591</c:v>
                </c:pt>
                <c:pt idx="83673">
                  <c:v>0.96843749999999995</c:v>
                </c:pt>
                <c:pt idx="83674">
                  <c:v>0.9684490740740741</c:v>
                </c:pt>
                <c:pt idx="83675">
                  <c:v>0.96846064814814825</c:v>
                </c:pt>
                <c:pt idx="83676">
                  <c:v>0.96847222222222218</c:v>
                </c:pt>
                <c:pt idx="83677">
                  <c:v>0.96848379629629633</c:v>
                </c:pt>
                <c:pt idx="83678">
                  <c:v>0.96849537037037037</c:v>
                </c:pt>
                <c:pt idx="83679">
                  <c:v>0.96850694444444452</c:v>
                </c:pt>
                <c:pt idx="83680">
                  <c:v>0.96851851851851845</c:v>
                </c:pt>
                <c:pt idx="83681">
                  <c:v>0.9685300925925926</c:v>
                </c:pt>
                <c:pt idx="83682">
                  <c:v>0.96854166666666675</c:v>
                </c:pt>
                <c:pt idx="83683">
                  <c:v>0.96855324074074067</c:v>
                </c:pt>
                <c:pt idx="83684">
                  <c:v>0.96856481481481482</c:v>
                </c:pt>
                <c:pt idx="83685">
                  <c:v>0.96857638888888886</c:v>
                </c:pt>
                <c:pt idx="83686">
                  <c:v>0.96858796296296301</c:v>
                </c:pt>
                <c:pt idx="83687">
                  <c:v>0.96859953703703694</c:v>
                </c:pt>
                <c:pt idx="83688">
                  <c:v>0.96861111111111109</c:v>
                </c:pt>
                <c:pt idx="83689">
                  <c:v>0.96862268518518524</c:v>
                </c:pt>
                <c:pt idx="83690">
                  <c:v>0.96863425925925928</c:v>
                </c:pt>
                <c:pt idx="83691">
                  <c:v>0.96864583333333332</c:v>
                </c:pt>
                <c:pt idx="83692">
                  <c:v>0.96865740740740736</c:v>
                </c:pt>
                <c:pt idx="83693">
                  <c:v>0.96866898148148151</c:v>
                </c:pt>
                <c:pt idx="83694">
                  <c:v>0.96868055555555566</c:v>
                </c:pt>
                <c:pt idx="83695">
                  <c:v>0.96869212962962958</c:v>
                </c:pt>
                <c:pt idx="83696">
                  <c:v>0.96870370370370373</c:v>
                </c:pt>
                <c:pt idx="83697">
                  <c:v>0.96871527777777777</c:v>
                </c:pt>
                <c:pt idx="83698">
                  <c:v>0.96872685185185192</c:v>
                </c:pt>
                <c:pt idx="83699">
                  <c:v>0.96873842592592585</c:v>
                </c:pt>
                <c:pt idx="83700">
                  <c:v>0.96875</c:v>
                </c:pt>
                <c:pt idx="83701">
                  <c:v>0.96876157407407415</c:v>
                </c:pt>
                <c:pt idx="83702">
                  <c:v>0.96877314814814808</c:v>
                </c:pt>
                <c:pt idx="83703">
                  <c:v>0.96878472222222223</c:v>
                </c:pt>
                <c:pt idx="83704">
                  <c:v>0.96879629629629627</c:v>
                </c:pt>
                <c:pt idx="83705">
                  <c:v>0.96880787037037042</c:v>
                </c:pt>
                <c:pt idx="83706">
                  <c:v>0.96881944444444434</c:v>
                </c:pt>
                <c:pt idx="83707">
                  <c:v>0.96883101851851849</c:v>
                </c:pt>
                <c:pt idx="83708">
                  <c:v>0.96884259259259264</c:v>
                </c:pt>
                <c:pt idx="83709">
                  <c:v>0.96885416666666668</c:v>
                </c:pt>
                <c:pt idx="83710">
                  <c:v>0.96886574074074072</c:v>
                </c:pt>
                <c:pt idx="83711">
                  <c:v>0.96887731481481476</c:v>
                </c:pt>
                <c:pt idx="83712">
                  <c:v>0.96888888888888891</c:v>
                </c:pt>
                <c:pt idx="83713">
                  <c:v>0.96890046296296306</c:v>
                </c:pt>
                <c:pt idx="83714">
                  <c:v>0.96891203703703699</c:v>
                </c:pt>
                <c:pt idx="83715">
                  <c:v>0.96892361111111114</c:v>
                </c:pt>
                <c:pt idx="83716">
                  <c:v>0.96893518518518518</c:v>
                </c:pt>
                <c:pt idx="83717">
                  <c:v>0.96894675925925933</c:v>
                </c:pt>
                <c:pt idx="83718">
                  <c:v>0.96895833333333325</c:v>
                </c:pt>
                <c:pt idx="83719">
                  <c:v>0.9689699074074074</c:v>
                </c:pt>
                <c:pt idx="83720">
                  <c:v>0.96898148148148155</c:v>
                </c:pt>
                <c:pt idx="83721">
                  <c:v>0.96899305555555548</c:v>
                </c:pt>
                <c:pt idx="83722">
                  <c:v>0.96900462962962963</c:v>
                </c:pt>
                <c:pt idx="83723">
                  <c:v>0.96901620370370367</c:v>
                </c:pt>
                <c:pt idx="83724">
                  <c:v>0.96902777777777782</c:v>
                </c:pt>
                <c:pt idx="83725">
                  <c:v>0.96903935185185175</c:v>
                </c:pt>
                <c:pt idx="83726">
                  <c:v>0.9690509259259259</c:v>
                </c:pt>
                <c:pt idx="83727">
                  <c:v>0.96906250000000005</c:v>
                </c:pt>
                <c:pt idx="83728">
                  <c:v>0.96907407407407409</c:v>
                </c:pt>
                <c:pt idx="83729">
                  <c:v>0.96908564814814813</c:v>
                </c:pt>
                <c:pt idx="83730">
                  <c:v>0.96909722222222217</c:v>
                </c:pt>
                <c:pt idx="83731">
                  <c:v>0.96910879629629632</c:v>
                </c:pt>
                <c:pt idx="83732">
                  <c:v>0.96912037037037047</c:v>
                </c:pt>
                <c:pt idx="83733">
                  <c:v>0.96913194444444439</c:v>
                </c:pt>
                <c:pt idx="83734">
                  <c:v>0.96914351851851854</c:v>
                </c:pt>
                <c:pt idx="83735">
                  <c:v>0.96915509259259258</c:v>
                </c:pt>
                <c:pt idx="83736">
                  <c:v>0.96916666666666673</c:v>
                </c:pt>
                <c:pt idx="83737">
                  <c:v>0.96917824074074066</c:v>
                </c:pt>
                <c:pt idx="83738">
                  <c:v>0.96918981481481481</c:v>
                </c:pt>
                <c:pt idx="83739">
                  <c:v>0.96920138888888896</c:v>
                </c:pt>
                <c:pt idx="83740">
                  <c:v>0.969212962962963</c:v>
                </c:pt>
                <c:pt idx="83741">
                  <c:v>0.96922453703703704</c:v>
                </c:pt>
                <c:pt idx="83742">
                  <c:v>0.96923611111111108</c:v>
                </c:pt>
                <c:pt idx="83743">
                  <c:v>0.96924768518518523</c:v>
                </c:pt>
                <c:pt idx="83744">
                  <c:v>0.96925925925925915</c:v>
                </c:pt>
                <c:pt idx="83745">
                  <c:v>0.9692708333333333</c:v>
                </c:pt>
                <c:pt idx="83746">
                  <c:v>0.96928240740740745</c:v>
                </c:pt>
                <c:pt idx="83747">
                  <c:v>0.96929398148148149</c:v>
                </c:pt>
                <c:pt idx="83748">
                  <c:v>0.96930555555555553</c:v>
                </c:pt>
                <c:pt idx="83749">
                  <c:v>0.96931712962962957</c:v>
                </c:pt>
                <c:pt idx="83750">
                  <c:v>0.96932870370370372</c:v>
                </c:pt>
                <c:pt idx="83751">
                  <c:v>0.96934027777777787</c:v>
                </c:pt>
                <c:pt idx="83752">
                  <c:v>0.9693518518518518</c:v>
                </c:pt>
                <c:pt idx="83753">
                  <c:v>0.96936342592592595</c:v>
                </c:pt>
                <c:pt idx="83754">
                  <c:v>0.96937499999999999</c:v>
                </c:pt>
                <c:pt idx="83755">
                  <c:v>0.96938657407407414</c:v>
                </c:pt>
                <c:pt idx="83756">
                  <c:v>0.96939814814814806</c:v>
                </c:pt>
                <c:pt idx="83757">
                  <c:v>0.96940972222222221</c:v>
                </c:pt>
                <c:pt idx="83758">
                  <c:v>0.96942129629629636</c:v>
                </c:pt>
                <c:pt idx="83759">
                  <c:v>0.9694328703703704</c:v>
                </c:pt>
                <c:pt idx="83760">
                  <c:v>0.96944444444444444</c:v>
                </c:pt>
                <c:pt idx="83761">
                  <c:v>0.96945601851851848</c:v>
                </c:pt>
                <c:pt idx="83762">
                  <c:v>0.96946759259259263</c:v>
                </c:pt>
                <c:pt idx="83763">
                  <c:v>0.96947916666666656</c:v>
                </c:pt>
                <c:pt idx="83764">
                  <c:v>0.96949074074074071</c:v>
                </c:pt>
                <c:pt idx="83765">
                  <c:v>0.96950231481481486</c:v>
                </c:pt>
                <c:pt idx="83766">
                  <c:v>0.9695138888888889</c:v>
                </c:pt>
                <c:pt idx="83767">
                  <c:v>0.96952546296296294</c:v>
                </c:pt>
                <c:pt idx="83768">
                  <c:v>0.96953703703703698</c:v>
                </c:pt>
                <c:pt idx="83769">
                  <c:v>0.96954861111111112</c:v>
                </c:pt>
                <c:pt idx="83770">
                  <c:v>0.96956018518518527</c:v>
                </c:pt>
                <c:pt idx="83771">
                  <c:v>0.9695717592592592</c:v>
                </c:pt>
                <c:pt idx="83772">
                  <c:v>0.96958333333333335</c:v>
                </c:pt>
                <c:pt idx="83773">
                  <c:v>0.96959490740740739</c:v>
                </c:pt>
                <c:pt idx="83774">
                  <c:v>0.96960648148148154</c:v>
                </c:pt>
                <c:pt idx="83775">
                  <c:v>0.96961805555555547</c:v>
                </c:pt>
                <c:pt idx="83776">
                  <c:v>0.96962962962962962</c:v>
                </c:pt>
                <c:pt idx="83777">
                  <c:v>0.96964120370370377</c:v>
                </c:pt>
                <c:pt idx="83778">
                  <c:v>0.96965277777777781</c:v>
                </c:pt>
                <c:pt idx="83779">
                  <c:v>0.96966435185185185</c:v>
                </c:pt>
                <c:pt idx="83780">
                  <c:v>0.96967592592592589</c:v>
                </c:pt>
                <c:pt idx="83781">
                  <c:v>0.96968750000000004</c:v>
                </c:pt>
                <c:pt idx="83782">
                  <c:v>0.96969907407407396</c:v>
                </c:pt>
                <c:pt idx="83783">
                  <c:v>0.96971064814814811</c:v>
                </c:pt>
                <c:pt idx="83784">
                  <c:v>0.96972222222222226</c:v>
                </c:pt>
                <c:pt idx="83785">
                  <c:v>0.9697337962962963</c:v>
                </c:pt>
                <c:pt idx="83786">
                  <c:v>0.96974537037037034</c:v>
                </c:pt>
                <c:pt idx="83787">
                  <c:v>0.96975694444444438</c:v>
                </c:pt>
                <c:pt idx="83788">
                  <c:v>0.96976851851851853</c:v>
                </c:pt>
                <c:pt idx="83789">
                  <c:v>0.96978009259259268</c:v>
                </c:pt>
                <c:pt idx="83790">
                  <c:v>0.96979166666666661</c:v>
                </c:pt>
                <c:pt idx="83791">
                  <c:v>0.96980324074074076</c:v>
                </c:pt>
                <c:pt idx="83792">
                  <c:v>0.9698148148148148</c:v>
                </c:pt>
                <c:pt idx="83793">
                  <c:v>0.96982638888888895</c:v>
                </c:pt>
                <c:pt idx="83794">
                  <c:v>0.96983796296296287</c:v>
                </c:pt>
                <c:pt idx="83795">
                  <c:v>0.96984953703703702</c:v>
                </c:pt>
                <c:pt idx="83796">
                  <c:v>0.96986111111111117</c:v>
                </c:pt>
                <c:pt idx="83797">
                  <c:v>0.96987268518518521</c:v>
                </c:pt>
                <c:pt idx="83798">
                  <c:v>0.96988425925925925</c:v>
                </c:pt>
                <c:pt idx="83799">
                  <c:v>0.96989583333333329</c:v>
                </c:pt>
                <c:pt idx="83800">
                  <c:v>0.96990740740740744</c:v>
                </c:pt>
                <c:pt idx="83801">
                  <c:v>0.96991898148148159</c:v>
                </c:pt>
                <c:pt idx="83802">
                  <c:v>0.96993055555555552</c:v>
                </c:pt>
                <c:pt idx="83803">
                  <c:v>0.96994212962962967</c:v>
                </c:pt>
                <c:pt idx="83804">
                  <c:v>0.96995370370370371</c:v>
                </c:pt>
                <c:pt idx="83805">
                  <c:v>0.96996527777777775</c:v>
                </c:pt>
                <c:pt idx="83806">
                  <c:v>0.96997685185185178</c:v>
                </c:pt>
                <c:pt idx="83807">
                  <c:v>0.96998842592592593</c:v>
                </c:pt>
                <c:pt idx="83808">
                  <c:v>0.97000000000000008</c:v>
                </c:pt>
                <c:pt idx="83809">
                  <c:v>0.97001157407407401</c:v>
                </c:pt>
                <c:pt idx="83810">
                  <c:v>0.97002314814814816</c:v>
                </c:pt>
                <c:pt idx="83811">
                  <c:v>0.9700347222222222</c:v>
                </c:pt>
                <c:pt idx="83812">
                  <c:v>0.97004629629629635</c:v>
                </c:pt>
                <c:pt idx="83813">
                  <c:v>0.97005787037037028</c:v>
                </c:pt>
                <c:pt idx="83814">
                  <c:v>0.97006944444444443</c:v>
                </c:pt>
                <c:pt idx="83815">
                  <c:v>0.97008101851851858</c:v>
                </c:pt>
                <c:pt idx="83816">
                  <c:v>0.97009259259259262</c:v>
                </c:pt>
                <c:pt idx="83817">
                  <c:v>0.97010416666666666</c:v>
                </c:pt>
                <c:pt idx="83818">
                  <c:v>0.9701157407407407</c:v>
                </c:pt>
                <c:pt idx="83819">
                  <c:v>0.97012731481481485</c:v>
                </c:pt>
                <c:pt idx="83820">
                  <c:v>0.97013888888888899</c:v>
                </c:pt>
                <c:pt idx="83821">
                  <c:v>0.97015046296296292</c:v>
                </c:pt>
                <c:pt idx="83822">
                  <c:v>0.97016203703703707</c:v>
                </c:pt>
                <c:pt idx="83823">
                  <c:v>0.97017361111111111</c:v>
                </c:pt>
                <c:pt idx="83824">
                  <c:v>0.97018518518518515</c:v>
                </c:pt>
                <c:pt idx="83825">
                  <c:v>0.97019675925925919</c:v>
                </c:pt>
                <c:pt idx="83826">
                  <c:v>0.97020833333333334</c:v>
                </c:pt>
                <c:pt idx="83827">
                  <c:v>0.97021990740740749</c:v>
                </c:pt>
                <c:pt idx="83828">
                  <c:v>0.97023148148148142</c:v>
                </c:pt>
                <c:pt idx="83829">
                  <c:v>0.97024305555555557</c:v>
                </c:pt>
                <c:pt idx="83830">
                  <c:v>0.97025462962962961</c:v>
                </c:pt>
                <c:pt idx="83831">
                  <c:v>0.97026620370370376</c:v>
                </c:pt>
                <c:pt idx="83832">
                  <c:v>0.97027777777777768</c:v>
                </c:pt>
                <c:pt idx="83833">
                  <c:v>0.97028935185185183</c:v>
                </c:pt>
                <c:pt idx="83834">
                  <c:v>0.97030092592592598</c:v>
                </c:pt>
                <c:pt idx="83835">
                  <c:v>0.97031250000000002</c:v>
                </c:pt>
                <c:pt idx="83836">
                  <c:v>0.97032407407407406</c:v>
                </c:pt>
                <c:pt idx="83837">
                  <c:v>0.9703356481481481</c:v>
                </c:pt>
                <c:pt idx="83838">
                  <c:v>0.97034722222222225</c:v>
                </c:pt>
                <c:pt idx="83839">
                  <c:v>0.9703587962962964</c:v>
                </c:pt>
                <c:pt idx="83840">
                  <c:v>0.97037037037037033</c:v>
                </c:pt>
                <c:pt idx="83841">
                  <c:v>0.97038194444444448</c:v>
                </c:pt>
                <c:pt idx="83842">
                  <c:v>0.97039351851851852</c:v>
                </c:pt>
                <c:pt idx="83843">
                  <c:v>0.97040509259259267</c:v>
                </c:pt>
                <c:pt idx="83844">
                  <c:v>0.97041666666666659</c:v>
                </c:pt>
                <c:pt idx="83845">
                  <c:v>0.97042824074074074</c:v>
                </c:pt>
                <c:pt idx="83846">
                  <c:v>0.97043981481481489</c:v>
                </c:pt>
                <c:pt idx="83847">
                  <c:v>0.97045138888888882</c:v>
                </c:pt>
                <c:pt idx="83848">
                  <c:v>0.97046296296296297</c:v>
                </c:pt>
                <c:pt idx="83849">
                  <c:v>0.97047453703703701</c:v>
                </c:pt>
                <c:pt idx="83850">
                  <c:v>0.97048611111111116</c:v>
                </c:pt>
                <c:pt idx="83851">
                  <c:v>0.97049768518518509</c:v>
                </c:pt>
                <c:pt idx="83852">
                  <c:v>0.97050925925925924</c:v>
                </c:pt>
                <c:pt idx="83853">
                  <c:v>0.97052083333333339</c:v>
                </c:pt>
                <c:pt idx="83854">
                  <c:v>0.97053240740740743</c:v>
                </c:pt>
                <c:pt idx="83855">
                  <c:v>0.97054398148148147</c:v>
                </c:pt>
                <c:pt idx="83856">
                  <c:v>0.9705555555555555</c:v>
                </c:pt>
                <c:pt idx="83857">
                  <c:v>0.97056712962962965</c:v>
                </c:pt>
                <c:pt idx="83858">
                  <c:v>0.9705787037037038</c:v>
                </c:pt>
                <c:pt idx="83859">
                  <c:v>0.97059027777777773</c:v>
                </c:pt>
                <c:pt idx="83860">
                  <c:v>0.97060185185185188</c:v>
                </c:pt>
                <c:pt idx="83861">
                  <c:v>0.97061342592592592</c:v>
                </c:pt>
                <c:pt idx="83862">
                  <c:v>0.97062500000000007</c:v>
                </c:pt>
                <c:pt idx="83863">
                  <c:v>0.970636574074074</c:v>
                </c:pt>
                <c:pt idx="83864">
                  <c:v>0.97064814814814815</c:v>
                </c:pt>
                <c:pt idx="83865">
                  <c:v>0.9706597222222223</c:v>
                </c:pt>
                <c:pt idx="83866">
                  <c:v>0.97067129629629623</c:v>
                </c:pt>
                <c:pt idx="83867">
                  <c:v>0.97068287037037038</c:v>
                </c:pt>
                <c:pt idx="83868">
                  <c:v>0.97069444444444442</c:v>
                </c:pt>
                <c:pt idx="83869">
                  <c:v>0.97070601851851857</c:v>
                </c:pt>
                <c:pt idx="83870">
                  <c:v>0.97071759259259249</c:v>
                </c:pt>
                <c:pt idx="83871">
                  <c:v>0.97072916666666664</c:v>
                </c:pt>
                <c:pt idx="83872">
                  <c:v>0.97074074074074079</c:v>
                </c:pt>
                <c:pt idx="83873">
                  <c:v>0.97075231481481483</c:v>
                </c:pt>
                <c:pt idx="83874">
                  <c:v>0.97076388888888887</c:v>
                </c:pt>
                <c:pt idx="83875">
                  <c:v>0.97077546296296291</c:v>
                </c:pt>
                <c:pt idx="83876">
                  <c:v>0.97078703703703706</c:v>
                </c:pt>
                <c:pt idx="83877">
                  <c:v>0.97079861111111121</c:v>
                </c:pt>
                <c:pt idx="83878">
                  <c:v>0.97081018518518514</c:v>
                </c:pt>
                <c:pt idx="83879">
                  <c:v>0.97082175925925929</c:v>
                </c:pt>
                <c:pt idx="83880">
                  <c:v>0.97083333333333333</c:v>
                </c:pt>
                <c:pt idx="83881">
                  <c:v>0.97084490740740748</c:v>
                </c:pt>
                <c:pt idx="83882">
                  <c:v>0.9708564814814814</c:v>
                </c:pt>
                <c:pt idx="83883">
                  <c:v>0.97086805555555555</c:v>
                </c:pt>
                <c:pt idx="83884">
                  <c:v>0.9708796296296297</c:v>
                </c:pt>
                <c:pt idx="83885">
                  <c:v>0.97089120370370363</c:v>
                </c:pt>
                <c:pt idx="83886">
                  <c:v>0.97090277777777778</c:v>
                </c:pt>
                <c:pt idx="83887">
                  <c:v>0.97091435185185182</c:v>
                </c:pt>
                <c:pt idx="83888">
                  <c:v>0.97092592592592597</c:v>
                </c:pt>
                <c:pt idx="83889">
                  <c:v>0.9709374999999999</c:v>
                </c:pt>
                <c:pt idx="83890">
                  <c:v>0.97094907407407405</c:v>
                </c:pt>
                <c:pt idx="83891">
                  <c:v>0.9709606481481482</c:v>
                </c:pt>
                <c:pt idx="83892">
                  <c:v>0.97097222222222224</c:v>
                </c:pt>
                <c:pt idx="83893">
                  <c:v>0.97098379629629628</c:v>
                </c:pt>
                <c:pt idx="83894">
                  <c:v>0.97099537037037031</c:v>
                </c:pt>
                <c:pt idx="83895">
                  <c:v>0.97100694444444446</c:v>
                </c:pt>
                <c:pt idx="83896">
                  <c:v>0.97101851851851861</c:v>
                </c:pt>
                <c:pt idx="83897">
                  <c:v>0.97103009259259254</c:v>
                </c:pt>
                <c:pt idx="83898">
                  <c:v>0.97104166666666669</c:v>
                </c:pt>
                <c:pt idx="83899">
                  <c:v>0.97105324074074073</c:v>
                </c:pt>
                <c:pt idx="83900">
                  <c:v>0.97106481481481488</c:v>
                </c:pt>
                <c:pt idx="83901">
                  <c:v>0.97107638888888881</c:v>
                </c:pt>
                <c:pt idx="83902">
                  <c:v>0.97108796296296296</c:v>
                </c:pt>
                <c:pt idx="83903">
                  <c:v>0.97109953703703711</c:v>
                </c:pt>
                <c:pt idx="83904">
                  <c:v>0.97111111111111104</c:v>
                </c:pt>
                <c:pt idx="83905">
                  <c:v>0.97112268518518519</c:v>
                </c:pt>
                <c:pt idx="83906">
                  <c:v>0.97113425925925922</c:v>
                </c:pt>
                <c:pt idx="83907">
                  <c:v>0.97114583333333337</c:v>
                </c:pt>
                <c:pt idx="83908">
                  <c:v>0.9711574074074073</c:v>
                </c:pt>
                <c:pt idx="83909">
                  <c:v>0.97116898148148145</c:v>
                </c:pt>
                <c:pt idx="83910">
                  <c:v>0.9711805555555556</c:v>
                </c:pt>
                <c:pt idx="83911">
                  <c:v>0.97119212962962964</c:v>
                </c:pt>
                <c:pt idx="83912">
                  <c:v>0.97120370370370368</c:v>
                </c:pt>
                <c:pt idx="83913">
                  <c:v>0.97121527777777772</c:v>
                </c:pt>
                <c:pt idx="83914">
                  <c:v>0.97122685185185187</c:v>
                </c:pt>
                <c:pt idx="83915">
                  <c:v>0.97123842592592602</c:v>
                </c:pt>
                <c:pt idx="83916">
                  <c:v>0.97124999999999995</c:v>
                </c:pt>
                <c:pt idx="83917">
                  <c:v>0.9712615740740741</c:v>
                </c:pt>
                <c:pt idx="83918">
                  <c:v>0.97127314814814814</c:v>
                </c:pt>
                <c:pt idx="83919">
                  <c:v>0.97128472222222229</c:v>
                </c:pt>
                <c:pt idx="83920">
                  <c:v>0.97129629629629621</c:v>
                </c:pt>
                <c:pt idx="83921">
                  <c:v>0.97130787037037036</c:v>
                </c:pt>
                <c:pt idx="83922">
                  <c:v>0.97131944444444451</c:v>
                </c:pt>
                <c:pt idx="83923">
                  <c:v>0.97133101851851855</c:v>
                </c:pt>
                <c:pt idx="83924">
                  <c:v>0.97134259259259259</c:v>
                </c:pt>
                <c:pt idx="83925">
                  <c:v>0.97135416666666663</c:v>
                </c:pt>
                <c:pt idx="83926">
                  <c:v>0.97136574074074078</c:v>
                </c:pt>
                <c:pt idx="83927">
                  <c:v>0.97137731481481471</c:v>
                </c:pt>
                <c:pt idx="83928">
                  <c:v>0.97138888888888886</c:v>
                </c:pt>
                <c:pt idx="83929">
                  <c:v>0.97140046296296301</c:v>
                </c:pt>
                <c:pt idx="83930">
                  <c:v>0.97141203703703705</c:v>
                </c:pt>
                <c:pt idx="83931">
                  <c:v>0.97142361111111108</c:v>
                </c:pt>
                <c:pt idx="83932">
                  <c:v>0.97143518518518512</c:v>
                </c:pt>
                <c:pt idx="83933">
                  <c:v>0.97144675925925927</c:v>
                </c:pt>
                <c:pt idx="83934">
                  <c:v>0.97145833333333342</c:v>
                </c:pt>
                <c:pt idx="83935">
                  <c:v>0.97146990740740735</c:v>
                </c:pt>
                <c:pt idx="83936">
                  <c:v>0.9714814814814815</c:v>
                </c:pt>
                <c:pt idx="83937">
                  <c:v>0.97149305555555554</c:v>
                </c:pt>
                <c:pt idx="83938">
                  <c:v>0.97150462962962969</c:v>
                </c:pt>
                <c:pt idx="83939">
                  <c:v>0.97151620370370362</c:v>
                </c:pt>
                <c:pt idx="83940">
                  <c:v>0.97152777777777777</c:v>
                </c:pt>
                <c:pt idx="83941">
                  <c:v>0.97153935185185192</c:v>
                </c:pt>
                <c:pt idx="83942">
                  <c:v>0.97155092592592596</c:v>
                </c:pt>
                <c:pt idx="83943">
                  <c:v>0.9715625</c:v>
                </c:pt>
                <c:pt idx="83944">
                  <c:v>0.97157407407407403</c:v>
                </c:pt>
                <c:pt idx="83945">
                  <c:v>0.97158564814814818</c:v>
                </c:pt>
                <c:pt idx="83946">
                  <c:v>0.97159722222222233</c:v>
                </c:pt>
                <c:pt idx="83947">
                  <c:v>0.97160879629629626</c:v>
                </c:pt>
                <c:pt idx="83948">
                  <c:v>0.97162037037037041</c:v>
                </c:pt>
                <c:pt idx="83949">
                  <c:v>0.97163194444444445</c:v>
                </c:pt>
                <c:pt idx="83950">
                  <c:v>0.97164351851851849</c:v>
                </c:pt>
                <c:pt idx="83951">
                  <c:v>0.97165509259259253</c:v>
                </c:pt>
                <c:pt idx="83952">
                  <c:v>0.97166666666666668</c:v>
                </c:pt>
                <c:pt idx="83953">
                  <c:v>0.97167824074074083</c:v>
                </c:pt>
                <c:pt idx="83954">
                  <c:v>0.97168981481481476</c:v>
                </c:pt>
                <c:pt idx="83955">
                  <c:v>0.97170138888888891</c:v>
                </c:pt>
                <c:pt idx="83956">
                  <c:v>0.97171296296296295</c:v>
                </c:pt>
                <c:pt idx="83957">
                  <c:v>0.97172453703703709</c:v>
                </c:pt>
                <c:pt idx="83958">
                  <c:v>0.97173611111111102</c:v>
                </c:pt>
                <c:pt idx="83959">
                  <c:v>0.97174768518518517</c:v>
                </c:pt>
                <c:pt idx="83960">
                  <c:v>0.97175925925925932</c:v>
                </c:pt>
                <c:pt idx="83961">
                  <c:v>0.97177083333333336</c:v>
                </c:pt>
                <c:pt idx="83962">
                  <c:v>0.9717824074074074</c:v>
                </c:pt>
                <c:pt idx="83963">
                  <c:v>0.97179398148148144</c:v>
                </c:pt>
                <c:pt idx="83964">
                  <c:v>0.97180555555555559</c:v>
                </c:pt>
                <c:pt idx="83965">
                  <c:v>0.97181712962962974</c:v>
                </c:pt>
                <c:pt idx="83966">
                  <c:v>0.97182870370370367</c:v>
                </c:pt>
                <c:pt idx="83967">
                  <c:v>0.97184027777777782</c:v>
                </c:pt>
                <c:pt idx="83968">
                  <c:v>0.97185185185185186</c:v>
                </c:pt>
                <c:pt idx="83969">
                  <c:v>0.97186342592592589</c:v>
                </c:pt>
                <c:pt idx="83970">
                  <c:v>0.97187499999999993</c:v>
                </c:pt>
                <c:pt idx="83971">
                  <c:v>0.97188657407407408</c:v>
                </c:pt>
                <c:pt idx="83972">
                  <c:v>0.97189814814814823</c:v>
                </c:pt>
                <c:pt idx="83973">
                  <c:v>0.97190972222222216</c:v>
                </c:pt>
                <c:pt idx="83974">
                  <c:v>0.97192129629629631</c:v>
                </c:pt>
                <c:pt idx="83975">
                  <c:v>0.97193287037037035</c:v>
                </c:pt>
                <c:pt idx="83976">
                  <c:v>0.9719444444444445</c:v>
                </c:pt>
                <c:pt idx="83977">
                  <c:v>0.97195601851851843</c:v>
                </c:pt>
                <c:pt idx="83978">
                  <c:v>0.97196759259259258</c:v>
                </c:pt>
                <c:pt idx="83979">
                  <c:v>0.97197916666666673</c:v>
                </c:pt>
                <c:pt idx="83980">
                  <c:v>0.97199074074074077</c:v>
                </c:pt>
                <c:pt idx="83981">
                  <c:v>0.97200231481481481</c:v>
                </c:pt>
                <c:pt idx="83982">
                  <c:v>0.97201388888888884</c:v>
                </c:pt>
                <c:pt idx="83983">
                  <c:v>0.97202546296296299</c:v>
                </c:pt>
                <c:pt idx="83984">
                  <c:v>0.97203703703703714</c:v>
                </c:pt>
                <c:pt idx="83985">
                  <c:v>0.97204861111111107</c:v>
                </c:pt>
                <c:pt idx="83986">
                  <c:v>0.97206018518518522</c:v>
                </c:pt>
                <c:pt idx="83987">
                  <c:v>0.97207175925925926</c:v>
                </c:pt>
                <c:pt idx="83988">
                  <c:v>0.9720833333333333</c:v>
                </c:pt>
                <c:pt idx="83989">
                  <c:v>0.97209490740740734</c:v>
                </c:pt>
                <c:pt idx="83990">
                  <c:v>0.97210648148148149</c:v>
                </c:pt>
                <c:pt idx="83991">
                  <c:v>0.97211805555555564</c:v>
                </c:pt>
                <c:pt idx="83992">
                  <c:v>0.97212962962962957</c:v>
                </c:pt>
                <c:pt idx="83993">
                  <c:v>0.97214120370370372</c:v>
                </c:pt>
                <c:pt idx="83994">
                  <c:v>0.97215277777777775</c:v>
                </c:pt>
                <c:pt idx="83995">
                  <c:v>0.9721643518518519</c:v>
                </c:pt>
                <c:pt idx="83996">
                  <c:v>0.97217592592592583</c:v>
                </c:pt>
                <c:pt idx="83997">
                  <c:v>0.97218749999999998</c:v>
                </c:pt>
                <c:pt idx="83998">
                  <c:v>0.97219907407407413</c:v>
                </c:pt>
                <c:pt idx="83999">
                  <c:v>0.97221064814814817</c:v>
                </c:pt>
                <c:pt idx="84000">
                  <c:v>0.97222222222222221</c:v>
                </c:pt>
                <c:pt idx="84001">
                  <c:v>0.97223379629629625</c:v>
                </c:pt>
                <c:pt idx="84002">
                  <c:v>0.9722453703703704</c:v>
                </c:pt>
                <c:pt idx="84003">
                  <c:v>0.97225694444444455</c:v>
                </c:pt>
                <c:pt idx="84004">
                  <c:v>0.97226851851851848</c:v>
                </c:pt>
                <c:pt idx="84005">
                  <c:v>0.97228009259259263</c:v>
                </c:pt>
                <c:pt idx="84006">
                  <c:v>0.97229166666666667</c:v>
                </c:pt>
                <c:pt idx="84007">
                  <c:v>0.9723032407407407</c:v>
                </c:pt>
                <c:pt idx="84008">
                  <c:v>0.97231481481481474</c:v>
                </c:pt>
                <c:pt idx="84009">
                  <c:v>0.97232638888888889</c:v>
                </c:pt>
                <c:pt idx="84010">
                  <c:v>0.97233796296296304</c:v>
                </c:pt>
                <c:pt idx="84011">
                  <c:v>0.97234953703703697</c:v>
                </c:pt>
                <c:pt idx="84012">
                  <c:v>0.97236111111111112</c:v>
                </c:pt>
                <c:pt idx="84013">
                  <c:v>0.97237268518518516</c:v>
                </c:pt>
                <c:pt idx="84014">
                  <c:v>0.97238425925925931</c:v>
                </c:pt>
                <c:pt idx="84015">
                  <c:v>0.97239583333333324</c:v>
                </c:pt>
                <c:pt idx="84016">
                  <c:v>0.97240740740740739</c:v>
                </c:pt>
                <c:pt idx="84017">
                  <c:v>0.97241898148148154</c:v>
                </c:pt>
                <c:pt idx="84018">
                  <c:v>0.97243055555555558</c:v>
                </c:pt>
                <c:pt idx="84019">
                  <c:v>0.97244212962962961</c:v>
                </c:pt>
                <c:pt idx="84020">
                  <c:v>0.97245370370370365</c:v>
                </c:pt>
                <c:pt idx="84021">
                  <c:v>0.9724652777777778</c:v>
                </c:pt>
                <c:pt idx="84022">
                  <c:v>0.97247685185185195</c:v>
                </c:pt>
                <c:pt idx="84023">
                  <c:v>0.97248842592592588</c:v>
                </c:pt>
                <c:pt idx="84024">
                  <c:v>0.97250000000000003</c:v>
                </c:pt>
                <c:pt idx="84025">
                  <c:v>0.97251157407407407</c:v>
                </c:pt>
                <c:pt idx="84026">
                  <c:v>0.97252314814814822</c:v>
                </c:pt>
                <c:pt idx="84027">
                  <c:v>0.97253472222222215</c:v>
                </c:pt>
                <c:pt idx="84028">
                  <c:v>0.9725462962962963</c:v>
                </c:pt>
                <c:pt idx="84029">
                  <c:v>0.97255787037037045</c:v>
                </c:pt>
                <c:pt idx="84030">
                  <c:v>0.97256944444444438</c:v>
                </c:pt>
                <c:pt idx="84031">
                  <c:v>0.97258101851851853</c:v>
                </c:pt>
                <c:pt idx="84032">
                  <c:v>0.97259259259259256</c:v>
                </c:pt>
                <c:pt idx="84033">
                  <c:v>0.97260416666666671</c:v>
                </c:pt>
                <c:pt idx="84034">
                  <c:v>0.97261574074074064</c:v>
                </c:pt>
                <c:pt idx="84035">
                  <c:v>0.97262731481481479</c:v>
                </c:pt>
                <c:pt idx="84036">
                  <c:v>0.97263888888888894</c:v>
                </c:pt>
                <c:pt idx="84037">
                  <c:v>0.97265046296296298</c:v>
                </c:pt>
                <c:pt idx="84038">
                  <c:v>0.97266203703703702</c:v>
                </c:pt>
                <c:pt idx="84039">
                  <c:v>0.97267361111111106</c:v>
                </c:pt>
                <c:pt idx="84040">
                  <c:v>0.97268518518518521</c:v>
                </c:pt>
                <c:pt idx="84041">
                  <c:v>0.97269675925925936</c:v>
                </c:pt>
                <c:pt idx="84042">
                  <c:v>0.97270833333333329</c:v>
                </c:pt>
                <c:pt idx="84043">
                  <c:v>0.97271990740740744</c:v>
                </c:pt>
                <c:pt idx="84044">
                  <c:v>0.97273148148148147</c:v>
                </c:pt>
                <c:pt idx="84045">
                  <c:v>0.97274305555555562</c:v>
                </c:pt>
                <c:pt idx="84046">
                  <c:v>0.97275462962962955</c:v>
                </c:pt>
                <c:pt idx="84047">
                  <c:v>0.9727662037037037</c:v>
                </c:pt>
                <c:pt idx="84048">
                  <c:v>0.97277777777777785</c:v>
                </c:pt>
                <c:pt idx="84049">
                  <c:v>0.97278935185185178</c:v>
                </c:pt>
                <c:pt idx="84050">
                  <c:v>0.97280092592592593</c:v>
                </c:pt>
                <c:pt idx="84051">
                  <c:v>0.97281249999999997</c:v>
                </c:pt>
                <c:pt idx="84052">
                  <c:v>0.97282407407407412</c:v>
                </c:pt>
                <c:pt idx="84053">
                  <c:v>0.97283564814814805</c:v>
                </c:pt>
                <c:pt idx="84054">
                  <c:v>0.9728472222222222</c:v>
                </c:pt>
                <c:pt idx="84055">
                  <c:v>0.97285879629629635</c:v>
                </c:pt>
                <c:pt idx="84056">
                  <c:v>0.97287037037037039</c:v>
                </c:pt>
                <c:pt idx="84057">
                  <c:v>0.97288194444444442</c:v>
                </c:pt>
                <c:pt idx="84058">
                  <c:v>0.97289351851851846</c:v>
                </c:pt>
                <c:pt idx="84059">
                  <c:v>0.97290509259259261</c:v>
                </c:pt>
                <c:pt idx="84060">
                  <c:v>0.97291666666666676</c:v>
                </c:pt>
                <c:pt idx="84061">
                  <c:v>0.97292824074074069</c:v>
                </c:pt>
                <c:pt idx="84062">
                  <c:v>0.97293981481481484</c:v>
                </c:pt>
                <c:pt idx="84063">
                  <c:v>0.97295138888888888</c:v>
                </c:pt>
                <c:pt idx="84064">
                  <c:v>0.97296296296296303</c:v>
                </c:pt>
                <c:pt idx="84065">
                  <c:v>0.97297453703703696</c:v>
                </c:pt>
                <c:pt idx="84066">
                  <c:v>0.97298611111111111</c:v>
                </c:pt>
                <c:pt idx="84067">
                  <c:v>0.97299768518518526</c:v>
                </c:pt>
                <c:pt idx="84068">
                  <c:v>0.9730092592592593</c:v>
                </c:pt>
                <c:pt idx="84069">
                  <c:v>0.97302083333333333</c:v>
                </c:pt>
                <c:pt idx="84070">
                  <c:v>0.97303240740740737</c:v>
                </c:pt>
                <c:pt idx="84071">
                  <c:v>0.97304398148148152</c:v>
                </c:pt>
                <c:pt idx="84072">
                  <c:v>0.97305555555555545</c:v>
                </c:pt>
                <c:pt idx="84073">
                  <c:v>0.9730671296296296</c:v>
                </c:pt>
                <c:pt idx="84074">
                  <c:v>0.97307870370370375</c:v>
                </c:pt>
                <c:pt idx="84075">
                  <c:v>0.97309027777777779</c:v>
                </c:pt>
                <c:pt idx="84076">
                  <c:v>0.97310185185185183</c:v>
                </c:pt>
                <c:pt idx="84077">
                  <c:v>0.97311342592592587</c:v>
                </c:pt>
                <c:pt idx="84078">
                  <c:v>0.97312500000000002</c:v>
                </c:pt>
                <c:pt idx="84079">
                  <c:v>0.97313657407407417</c:v>
                </c:pt>
                <c:pt idx="84080">
                  <c:v>0.9731481481481481</c:v>
                </c:pt>
                <c:pt idx="84081">
                  <c:v>0.97315972222222225</c:v>
                </c:pt>
                <c:pt idx="84082">
                  <c:v>0.97317129629629628</c:v>
                </c:pt>
                <c:pt idx="84083">
                  <c:v>0.97318287037037043</c:v>
                </c:pt>
                <c:pt idx="84084">
                  <c:v>0.97319444444444436</c:v>
                </c:pt>
                <c:pt idx="84085">
                  <c:v>0.97320601851851851</c:v>
                </c:pt>
                <c:pt idx="84086">
                  <c:v>0.97321759259259266</c:v>
                </c:pt>
                <c:pt idx="84087">
                  <c:v>0.9732291666666667</c:v>
                </c:pt>
                <c:pt idx="84088">
                  <c:v>0.97324074074074074</c:v>
                </c:pt>
                <c:pt idx="84089">
                  <c:v>0.97325231481481478</c:v>
                </c:pt>
                <c:pt idx="84090">
                  <c:v>0.97326388888888893</c:v>
                </c:pt>
                <c:pt idx="84091">
                  <c:v>0.97327546296296286</c:v>
                </c:pt>
                <c:pt idx="84092">
                  <c:v>0.97328703703703701</c:v>
                </c:pt>
                <c:pt idx="84093">
                  <c:v>0.97329861111111116</c:v>
                </c:pt>
                <c:pt idx="84094">
                  <c:v>0.97331018518518519</c:v>
                </c:pt>
                <c:pt idx="84095">
                  <c:v>0.97332175925925923</c:v>
                </c:pt>
                <c:pt idx="84096">
                  <c:v>0.97333333333333327</c:v>
                </c:pt>
                <c:pt idx="84097">
                  <c:v>0.97334490740740742</c:v>
                </c:pt>
                <c:pt idx="84098">
                  <c:v>0.97335648148148157</c:v>
                </c:pt>
                <c:pt idx="84099">
                  <c:v>0.9733680555555555</c:v>
                </c:pt>
                <c:pt idx="84100">
                  <c:v>0.97337962962962965</c:v>
                </c:pt>
                <c:pt idx="84101">
                  <c:v>0.97339120370370369</c:v>
                </c:pt>
                <c:pt idx="84102">
                  <c:v>0.97340277777777784</c:v>
                </c:pt>
                <c:pt idx="84103">
                  <c:v>0.97341435185185177</c:v>
                </c:pt>
                <c:pt idx="84104">
                  <c:v>0.97342592592592592</c:v>
                </c:pt>
                <c:pt idx="84105">
                  <c:v>0.97343750000000007</c:v>
                </c:pt>
                <c:pt idx="84106">
                  <c:v>0.97344907407407411</c:v>
                </c:pt>
                <c:pt idx="84107">
                  <c:v>0.97346064814814814</c:v>
                </c:pt>
                <c:pt idx="84108">
                  <c:v>0.97347222222222218</c:v>
                </c:pt>
                <c:pt idx="84109">
                  <c:v>0.97348379629629633</c:v>
                </c:pt>
                <c:pt idx="84110">
                  <c:v>0.97349537037037026</c:v>
                </c:pt>
                <c:pt idx="84111">
                  <c:v>0.97350694444444441</c:v>
                </c:pt>
                <c:pt idx="84112">
                  <c:v>0.97351851851851856</c:v>
                </c:pt>
                <c:pt idx="84113">
                  <c:v>0.9735300925925926</c:v>
                </c:pt>
                <c:pt idx="84114">
                  <c:v>0.97354166666666664</c:v>
                </c:pt>
                <c:pt idx="84115">
                  <c:v>0.97355324074074068</c:v>
                </c:pt>
                <c:pt idx="84116">
                  <c:v>0.97356481481481483</c:v>
                </c:pt>
                <c:pt idx="84117">
                  <c:v>0.97357638888888898</c:v>
                </c:pt>
                <c:pt idx="84118">
                  <c:v>0.97358796296296291</c:v>
                </c:pt>
                <c:pt idx="84119">
                  <c:v>0.97359953703703705</c:v>
                </c:pt>
                <c:pt idx="84120">
                  <c:v>0.97361111111111109</c:v>
                </c:pt>
                <c:pt idx="84121">
                  <c:v>0.97362268518518524</c:v>
                </c:pt>
                <c:pt idx="84122">
                  <c:v>0.97363425925925917</c:v>
                </c:pt>
                <c:pt idx="84123">
                  <c:v>0.97364583333333332</c:v>
                </c:pt>
                <c:pt idx="84124">
                  <c:v>0.97365740740740747</c:v>
                </c:pt>
                <c:pt idx="84125">
                  <c:v>0.97366898148148151</c:v>
                </c:pt>
                <c:pt idx="84126">
                  <c:v>0.97368055555555555</c:v>
                </c:pt>
                <c:pt idx="84127">
                  <c:v>0.97369212962962959</c:v>
                </c:pt>
                <c:pt idx="84128">
                  <c:v>0.97370370370370374</c:v>
                </c:pt>
                <c:pt idx="84129">
                  <c:v>0.97371527777777767</c:v>
                </c:pt>
                <c:pt idx="84130">
                  <c:v>0.97372685185185182</c:v>
                </c:pt>
                <c:pt idx="84131">
                  <c:v>0.97373842592592597</c:v>
                </c:pt>
                <c:pt idx="84132">
                  <c:v>0.97375</c:v>
                </c:pt>
                <c:pt idx="84133">
                  <c:v>0.97376157407407404</c:v>
                </c:pt>
                <c:pt idx="84134">
                  <c:v>0.97377314814814808</c:v>
                </c:pt>
                <c:pt idx="84135">
                  <c:v>0.97378472222222223</c:v>
                </c:pt>
                <c:pt idx="84136">
                  <c:v>0.97379629629629638</c:v>
                </c:pt>
                <c:pt idx="84137">
                  <c:v>0.97380787037037031</c:v>
                </c:pt>
                <c:pt idx="84138">
                  <c:v>0.97381944444444446</c:v>
                </c:pt>
                <c:pt idx="84139">
                  <c:v>0.9738310185185185</c:v>
                </c:pt>
                <c:pt idx="84140">
                  <c:v>0.97384259259259265</c:v>
                </c:pt>
                <c:pt idx="84141">
                  <c:v>0.97385416666666658</c:v>
                </c:pt>
                <c:pt idx="84142">
                  <c:v>0.97386574074074073</c:v>
                </c:pt>
                <c:pt idx="84143">
                  <c:v>0.97387731481481488</c:v>
                </c:pt>
                <c:pt idx="84144">
                  <c:v>0.97388888888888892</c:v>
                </c:pt>
                <c:pt idx="84145">
                  <c:v>0.97390046296296295</c:v>
                </c:pt>
                <c:pt idx="84146">
                  <c:v>0.97391203703703699</c:v>
                </c:pt>
                <c:pt idx="84147">
                  <c:v>0.97392361111111114</c:v>
                </c:pt>
                <c:pt idx="84148">
                  <c:v>0.97393518518518529</c:v>
                </c:pt>
                <c:pt idx="84149">
                  <c:v>0.97394675925925922</c:v>
                </c:pt>
                <c:pt idx="84150">
                  <c:v>0.97395833333333337</c:v>
                </c:pt>
                <c:pt idx="84151">
                  <c:v>0.97396990740740741</c:v>
                </c:pt>
                <c:pt idx="84152">
                  <c:v>0.97398148148148145</c:v>
                </c:pt>
                <c:pt idx="84153">
                  <c:v>0.97399305555555549</c:v>
                </c:pt>
                <c:pt idx="84154">
                  <c:v>0.97400462962962964</c:v>
                </c:pt>
                <c:pt idx="84155">
                  <c:v>0.97401620370370379</c:v>
                </c:pt>
                <c:pt idx="84156">
                  <c:v>0.97402777777777771</c:v>
                </c:pt>
                <c:pt idx="84157">
                  <c:v>0.97403935185185186</c:v>
                </c:pt>
                <c:pt idx="84158">
                  <c:v>0.9740509259259259</c:v>
                </c:pt>
                <c:pt idx="84159">
                  <c:v>0.97406250000000005</c:v>
                </c:pt>
                <c:pt idx="84160">
                  <c:v>0.97407407407407398</c:v>
                </c:pt>
                <c:pt idx="84161">
                  <c:v>0.97408564814814813</c:v>
                </c:pt>
                <c:pt idx="84162">
                  <c:v>0.97409722222222228</c:v>
                </c:pt>
                <c:pt idx="84163">
                  <c:v>0.97410879629629632</c:v>
                </c:pt>
                <c:pt idx="84164">
                  <c:v>0.97412037037037036</c:v>
                </c:pt>
                <c:pt idx="84165">
                  <c:v>0.9741319444444444</c:v>
                </c:pt>
                <c:pt idx="84166">
                  <c:v>0.97414351851851855</c:v>
                </c:pt>
                <c:pt idx="84167">
                  <c:v>0.9741550925925927</c:v>
                </c:pt>
                <c:pt idx="84168">
                  <c:v>0.97416666666666663</c:v>
                </c:pt>
                <c:pt idx="84169">
                  <c:v>0.97417824074074078</c:v>
                </c:pt>
                <c:pt idx="84170">
                  <c:v>0.97418981481481481</c:v>
                </c:pt>
                <c:pt idx="84171">
                  <c:v>0.97420138888888896</c:v>
                </c:pt>
                <c:pt idx="84172">
                  <c:v>0.97421296296296289</c:v>
                </c:pt>
                <c:pt idx="84173">
                  <c:v>0.97422453703703704</c:v>
                </c:pt>
                <c:pt idx="84174">
                  <c:v>0.97423611111111119</c:v>
                </c:pt>
                <c:pt idx="84175">
                  <c:v>0.97424768518518512</c:v>
                </c:pt>
                <c:pt idx="84176">
                  <c:v>0.97425925925925927</c:v>
                </c:pt>
                <c:pt idx="84177">
                  <c:v>0.97427083333333331</c:v>
                </c:pt>
                <c:pt idx="84178">
                  <c:v>0.97428240740740746</c:v>
                </c:pt>
                <c:pt idx="84179">
                  <c:v>0.97429398148148139</c:v>
                </c:pt>
                <c:pt idx="84180">
                  <c:v>0.97430555555555554</c:v>
                </c:pt>
                <c:pt idx="84181">
                  <c:v>0.97431712962962969</c:v>
                </c:pt>
                <c:pt idx="84182">
                  <c:v>0.97432870370370372</c:v>
                </c:pt>
                <c:pt idx="84183">
                  <c:v>0.97434027777777776</c:v>
                </c:pt>
                <c:pt idx="84184">
                  <c:v>0.9743518518518518</c:v>
                </c:pt>
                <c:pt idx="84185">
                  <c:v>0.97436342592592595</c:v>
                </c:pt>
                <c:pt idx="84186">
                  <c:v>0.9743750000000001</c:v>
                </c:pt>
                <c:pt idx="84187">
                  <c:v>0.97438657407407403</c:v>
                </c:pt>
                <c:pt idx="84188">
                  <c:v>0.97439814814814818</c:v>
                </c:pt>
                <c:pt idx="84189">
                  <c:v>0.97440972222222222</c:v>
                </c:pt>
                <c:pt idx="84190">
                  <c:v>0.97442129629629637</c:v>
                </c:pt>
                <c:pt idx="84191">
                  <c:v>0.9744328703703703</c:v>
                </c:pt>
                <c:pt idx="84192">
                  <c:v>0.97444444444444445</c:v>
                </c:pt>
                <c:pt idx="84193">
                  <c:v>0.9744560185185186</c:v>
                </c:pt>
                <c:pt idx="84194">
                  <c:v>0.97446759259259252</c:v>
                </c:pt>
                <c:pt idx="84195">
                  <c:v>0.97447916666666667</c:v>
                </c:pt>
                <c:pt idx="84196">
                  <c:v>0.97449074074074071</c:v>
                </c:pt>
                <c:pt idx="84197">
                  <c:v>0.97450231481481486</c:v>
                </c:pt>
                <c:pt idx="84198">
                  <c:v>0.97451388888888879</c:v>
                </c:pt>
                <c:pt idx="84199">
                  <c:v>0.97452546296296294</c:v>
                </c:pt>
                <c:pt idx="84200">
                  <c:v>0.97453703703703709</c:v>
                </c:pt>
                <c:pt idx="84201">
                  <c:v>0.97454861111111113</c:v>
                </c:pt>
                <c:pt idx="84202">
                  <c:v>0.97456018518518517</c:v>
                </c:pt>
                <c:pt idx="84203">
                  <c:v>0.97457175925925921</c:v>
                </c:pt>
                <c:pt idx="84204">
                  <c:v>0.97458333333333336</c:v>
                </c:pt>
                <c:pt idx="84205">
                  <c:v>0.97459490740740751</c:v>
                </c:pt>
                <c:pt idx="84206">
                  <c:v>0.97460648148148143</c:v>
                </c:pt>
                <c:pt idx="84207">
                  <c:v>0.97461805555555558</c:v>
                </c:pt>
                <c:pt idx="84208">
                  <c:v>0.97462962962962962</c:v>
                </c:pt>
                <c:pt idx="84209">
                  <c:v>0.97464120370370377</c:v>
                </c:pt>
                <c:pt idx="84210">
                  <c:v>0.9746527777777777</c:v>
                </c:pt>
                <c:pt idx="84211">
                  <c:v>0.97466435185185185</c:v>
                </c:pt>
                <c:pt idx="84212">
                  <c:v>0.974675925925926</c:v>
                </c:pt>
                <c:pt idx="84213">
                  <c:v>0.97468749999999993</c:v>
                </c:pt>
                <c:pt idx="84214">
                  <c:v>0.97469907407407408</c:v>
                </c:pt>
                <c:pt idx="84215">
                  <c:v>0.97471064814814812</c:v>
                </c:pt>
                <c:pt idx="84216">
                  <c:v>0.97472222222222227</c:v>
                </c:pt>
                <c:pt idx="84217">
                  <c:v>0.9747337962962962</c:v>
                </c:pt>
                <c:pt idx="84218">
                  <c:v>0.97474537037037035</c:v>
                </c:pt>
                <c:pt idx="84219">
                  <c:v>0.9747569444444445</c:v>
                </c:pt>
                <c:pt idx="84220">
                  <c:v>0.97476851851851853</c:v>
                </c:pt>
                <c:pt idx="84221">
                  <c:v>0.97478009259259257</c:v>
                </c:pt>
                <c:pt idx="84222">
                  <c:v>0.97479166666666661</c:v>
                </c:pt>
                <c:pt idx="84223">
                  <c:v>0.97480324074074076</c:v>
                </c:pt>
                <c:pt idx="84224">
                  <c:v>0.97481481481481491</c:v>
                </c:pt>
                <c:pt idx="84225">
                  <c:v>0.97482638888888884</c:v>
                </c:pt>
                <c:pt idx="84226">
                  <c:v>0.97483796296296299</c:v>
                </c:pt>
                <c:pt idx="84227">
                  <c:v>0.97484953703703703</c:v>
                </c:pt>
                <c:pt idx="84228">
                  <c:v>0.97486111111111118</c:v>
                </c:pt>
                <c:pt idx="84229">
                  <c:v>0.97487268518518511</c:v>
                </c:pt>
                <c:pt idx="84230">
                  <c:v>0.97488425925925926</c:v>
                </c:pt>
                <c:pt idx="84231">
                  <c:v>0.97489583333333341</c:v>
                </c:pt>
                <c:pt idx="84232">
                  <c:v>0.97490740740740733</c:v>
                </c:pt>
                <c:pt idx="84233">
                  <c:v>0.97491898148148148</c:v>
                </c:pt>
                <c:pt idx="84234">
                  <c:v>0.97493055555555552</c:v>
                </c:pt>
                <c:pt idx="84235">
                  <c:v>0.97494212962962967</c:v>
                </c:pt>
                <c:pt idx="84236">
                  <c:v>0.9749537037037036</c:v>
                </c:pt>
                <c:pt idx="84237">
                  <c:v>0.97496527777777775</c:v>
                </c:pt>
                <c:pt idx="84238">
                  <c:v>0.9749768518518519</c:v>
                </c:pt>
                <c:pt idx="84239">
                  <c:v>0.97498842592592594</c:v>
                </c:pt>
                <c:pt idx="84240">
                  <c:v>0.97499999999999998</c:v>
                </c:pt>
                <c:pt idx="84241">
                  <c:v>0.97501157407407402</c:v>
                </c:pt>
                <c:pt idx="84242">
                  <c:v>0.97502314814814817</c:v>
                </c:pt>
                <c:pt idx="84243">
                  <c:v>0.97503472222222232</c:v>
                </c:pt>
                <c:pt idx="84244">
                  <c:v>0.97504629629629624</c:v>
                </c:pt>
                <c:pt idx="84245">
                  <c:v>0.97505787037037039</c:v>
                </c:pt>
                <c:pt idx="84246">
                  <c:v>0.97506944444444443</c:v>
                </c:pt>
                <c:pt idx="84247">
                  <c:v>0.97508101851851858</c:v>
                </c:pt>
                <c:pt idx="84248">
                  <c:v>0.97509259259259251</c:v>
                </c:pt>
                <c:pt idx="84249">
                  <c:v>0.97510416666666666</c:v>
                </c:pt>
                <c:pt idx="84250">
                  <c:v>0.97511574074074081</c:v>
                </c:pt>
                <c:pt idx="84251">
                  <c:v>0.97512731481481485</c:v>
                </c:pt>
                <c:pt idx="84252">
                  <c:v>0.97513888888888889</c:v>
                </c:pt>
                <c:pt idx="84253">
                  <c:v>0.97515046296296293</c:v>
                </c:pt>
                <c:pt idx="84254">
                  <c:v>0.97516203703703708</c:v>
                </c:pt>
                <c:pt idx="84255">
                  <c:v>0.97517361111111101</c:v>
                </c:pt>
                <c:pt idx="84256">
                  <c:v>0.97518518518518515</c:v>
                </c:pt>
                <c:pt idx="84257">
                  <c:v>0.9751967592592593</c:v>
                </c:pt>
                <c:pt idx="84258">
                  <c:v>0.97520833333333334</c:v>
                </c:pt>
                <c:pt idx="84259">
                  <c:v>0.97521990740740738</c:v>
                </c:pt>
                <c:pt idx="84260">
                  <c:v>0.97523148148148142</c:v>
                </c:pt>
                <c:pt idx="84261">
                  <c:v>0.97524305555555557</c:v>
                </c:pt>
                <c:pt idx="84262">
                  <c:v>0.97525462962962972</c:v>
                </c:pt>
                <c:pt idx="84263">
                  <c:v>0.97526620370370365</c:v>
                </c:pt>
                <c:pt idx="84264">
                  <c:v>0.9752777777777778</c:v>
                </c:pt>
                <c:pt idx="84265">
                  <c:v>0.97528935185185184</c:v>
                </c:pt>
                <c:pt idx="84266">
                  <c:v>0.97530092592592599</c:v>
                </c:pt>
                <c:pt idx="84267">
                  <c:v>0.97531249999999992</c:v>
                </c:pt>
                <c:pt idx="84268">
                  <c:v>0.97532407407407407</c:v>
                </c:pt>
                <c:pt idx="84269">
                  <c:v>0.97533564814814822</c:v>
                </c:pt>
                <c:pt idx="84270">
                  <c:v>0.97534722222222225</c:v>
                </c:pt>
                <c:pt idx="84271">
                  <c:v>0.97535879629629629</c:v>
                </c:pt>
                <c:pt idx="84272">
                  <c:v>0.97537037037037033</c:v>
                </c:pt>
                <c:pt idx="84273">
                  <c:v>0.97538194444444448</c:v>
                </c:pt>
                <c:pt idx="84274">
                  <c:v>0.97539351851851841</c:v>
                </c:pt>
                <c:pt idx="84275">
                  <c:v>0.97540509259259256</c:v>
                </c:pt>
                <c:pt idx="84276">
                  <c:v>0.97541666666666671</c:v>
                </c:pt>
                <c:pt idx="84277">
                  <c:v>0.97542824074074075</c:v>
                </c:pt>
                <c:pt idx="84278">
                  <c:v>0.97543981481481479</c:v>
                </c:pt>
                <c:pt idx="84279">
                  <c:v>0.97545138888888883</c:v>
                </c:pt>
                <c:pt idx="84280">
                  <c:v>0.97546296296296298</c:v>
                </c:pt>
                <c:pt idx="84281">
                  <c:v>0.97547453703703713</c:v>
                </c:pt>
                <c:pt idx="84282">
                  <c:v>0.97548611111111105</c:v>
                </c:pt>
                <c:pt idx="84283">
                  <c:v>0.9754976851851852</c:v>
                </c:pt>
                <c:pt idx="84284">
                  <c:v>0.97550925925925924</c:v>
                </c:pt>
                <c:pt idx="84285">
                  <c:v>0.97552083333333339</c:v>
                </c:pt>
                <c:pt idx="84286">
                  <c:v>0.97553240740740732</c:v>
                </c:pt>
                <c:pt idx="84287">
                  <c:v>0.97554398148148147</c:v>
                </c:pt>
                <c:pt idx="84288">
                  <c:v>0.97555555555555562</c:v>
                </c:pt>
                <c:pt idx="84289">
                  <c:v>0.97556712962962966</c:v>
                </c:pt>
                <c:pt idx="84290">
                  <c:v>0.9755787037037037</c:v>
                </c:pt>
                <c:pt idx="84291">
                  <c:v>0.97559027777777774</c:v>
                </c:pt>
                <c:pt idx="84292">
                  <c:v>0.97560185185185189</c:v>
                </c:pt>
                <c:pt idx="84293">
                  <c:v>0.97561342592592604</c:v>
                </c:pt>
                <c:pt idx="84294">
                  <c:v>0.97562499999999996</c:v>
                </c:pt>
                <c:pt idx="84295">
                  <c:v>0.97563657407407411</c:v>
                </c:pt>
                <c:pt idx="84296">
                  <c:v>0.97564814814814815</c:v>
                </c:pt>
                <c:pt idx="84297">
                  <c:v>0.97565972222222219</c:v>
                </c:pt>
                <c:pt idx="84298">
                  <c:v>0.97567129629629623</c:v>
                </c:pt>
                <c:pt idx="84299">
                  <c:v>0.97568287037037038</c:v>
                </c:pt>
                <c:pt idx="84300">
                  <c:v>0.97569444444444453</c:v>
                </c:pt>
                <c:pt idx="84301">
                  <c:v>0.97570601851851846</c:v>
                </c:pt>
                <c:pt idx="84302">
                  <c:v>0.97571759259259261</c:v>
                </c:pt>
                <c:pt idx="84303">
                  <c:v>0.97572916666666665</c:v>
                </c:pt>
                <c:pt idx="84304">
                  <c:v>0.9757407407407408</c:v>
                </c:pt>
                <c:pt idx="84305">
                  <c:v>0.97575231481481473</c:v>
                </c:pt>
                <c:pt idx="84306">
                  <c:v>0.97576388888888888</c:v>
                </c:pt>
                <c:pt idx="84307">
                  <c:v>0.97577546296296302</c:v>
                </c:pt>
                <c:pt idx="84308">
                  <c:v>0.97578703703703706</c:v>
                </c:pt>
                <c:pt idx="84309">
                  <c:v>0.9757986111111111</c:v>
                </c:pt>
                <c:pt idx="84310">
                  <c:v>0.97581018518518514</c:v>
                </c:pt>
                <c:pt idx="84311">
                  <c:v>0.97582175925925929</c:v>
                </c:pt>
                <c:pt idx="84312">
                  <c:v>0.97583333333333344</c:v>
                </c:pt>
                <c:pt idx="84313">
                  <c:v>0.97584490740740737</c:v>
                </c:pt>
                <c:pt idx="84314">
                  <c:v>0.97585648148148152</c:v>
                </c:pt>
                <c:pt idx="84315">
                  <c:v>0.97586805555555556</c:v>
                </c:pt>
                <c:pt idx="84316">
                  <c:v>0.9758796296296296</c:v>
                </c:pt>
                <c:pt idx="84317">
                  <c:v>0.97589120370370364</c:v>
                </c:pt>
                <c:pt idx="84318">
                  <c:v>0.97590277777777779</c:v>
                </c:pt>
                <c:pt idx="84319">
                  <c:v>0.97591435185185194</c:v>
                </c:pt>
                <c:pt idx="84320">
                  <c:v>0.97592592592592586</c:v>
                </c:pt>
                <c:pt idx="84321">
                  <c:v>0.97593750000000001</c:v>
                </c:pt>
                <c:pt idx="84322">
                  <c:v>0.97594907407407405</c:v>
                </c:pt>
                <c:pt idx="84323">
                  <c:v>0.9759606481481482</c:v>
                </c:pt>
                <c:pt idx="84324">
                  <c:v>0.97597222222222213</c:v>
                </c:pt>
                <c:pt idx="84325">
                  <c:v>0.97598379629629628</c:v>
                </c:pt>
                <c:pt idx="84326">
                  <c:v>0.97599537037037043</c:v>
                </c:pt>
                <c:pt idx="84327">
                  <c:v>0.97600694444444447</c:v>
                </c:pt>
                <c:pt idx="84328">
                  <c:v>0.97601851851851851</c:v>
                </c:pt>
                <c:pt idx="84329">
                  <c:v>0.97603009259259255</c:v>
                </c:pt>
                <c:pt idx="84330">
                  <c:v>0.9760416666666667</c:v>
                </c:pt>
                <c:pt idx="84331">
                  <c:v>0.97605324074074085</c:v>
                </c:pt>
                <c:pt idx="84332">
                  <c:v>0.97606481481481477</c:v>
                </c:pt>
                <c:pt idx="84333">
                  <c:v>0.97607638888888892</c:v>
                </c:pt>
                <c:pt idx="84334">
                  <c:v>0.97608796296296296</c:v>
                </c:pt>
                <c:pt idx="84335">
                  <c:v>0.976099537037037</c:v>
                </c:pt>
                <c:pt idx="84336">
                  <c:v>0.97611111111111104</c:v>
                </c:pt>
                <c:pt idx="84337">
                  <c:v>0.97612268518518519</c:v>
                </c:pt>
                <c:pt idx="84338">
                  <c:v>0.97613425925925934</c:v>
                </c:pt>
                <c:pt idx="84339">
                  <c:v>0.97614583333333327</c:v>
                </c:pt>
                <c:pt idx="84340">
                  <c:v>0.97615740740740742</c:v>
                </c:pt>
                <c:pt idx="84341">
                  <c:v>0.97616898148148146</c:v>
                </c:pt>
                <c:pt idx="84342">
                  <c:v>0.97618055555555561</c:v>
                </c:pt>
                <c:pt idx="84343">
                  <c:v>0.97619212962962953</c:v>
                </c:pt>
                <c:pt idx="84344">
                  <c:v>0.97620370370370368</c:v>
                </c:pt>
                <c:pt idx="84345">
                  <c:v>0.97621527777777783</c:v>
                </c:pt>
                <c:pt idx="84346">
                  <c:v>0.97622685185185187</c:v>
                </c:pt>
                <c:pt idx="84347">
                  <c:v>0.97623842592592591</c:v>
                </c:pt>
                <c:pt idx="84348">
                  <c:v>0.97624999999999995</c:v>
                </c:pt>
                <c:pt idx="84349">
                  <c:v>0.9762615740740741</c:v>
                </c:pt>
                <c:pt idx="84350">
                  <c:v>0.97627314814814825</c:v>
                </c:pt>
                <c:pt idx="84351">
                  <c:v>0.97628472222222218</c:v>
                </c:pt>
                <c:pt idx="84352">
                  <c:v>0.97629629629629633</c:v>
                </c:pt>
                <c:pt idx="84353">
                  <c:v>0.97630787037037037</c:v>
                </c:pt>
                <c:pt idx="84354">
                  <c:v>0.97631944444444441</c:v>
                </c:pt>
                <c:pt idx="84355">
                  <c:v>0.97633101851851845</c:v>
                </c:pt>
                <c:pt idx="84356">
                  <c:v>0.9763425925925926</c:v>
                </c:pt>
                <c:pt idx="84357">
                  <c:v>0.97635416666666675</c:v>
                </c:pt>
                <c:pt idx="84358">
                  <c:v>0.97636574074074067</c:v>
                </c:pt>
                <c:pt idx="84359">
                  <c:v>0.97637731481481482</c:v>
                </c:pt>
                <c:pt idx="84360">
                  <c:v>0.97638888888888886</c:v>
                </c:pt>
                <c:pt idx="84361">
                  <c:v>0.97640046296296301</c:v>
                </c:pt>
                <c:pt idx="84362">
                  <c:v>0.97641203703703694</c:v>
                </c:pt>
                <c:pt idx="84363">
                  <c:v>0.97642361111111109</c:v>
                </c:pt>
                <c:pt idx="84364">
                  <c:v>0.97643518518518524</c:v>
                </c:pt>
                <c:pt idx="84365">
                  <c:v>0.97644675925925928</c:v>
                </c:pt>
                <c:pt idx="84366">
                  <c:v>0.97645833333333332</c:v>
                </c:pt>
                <c:pt idx="84367">
                  <c:v>0.97646990740740736</c:v>
                </c:pt>
                <c:pt idx="84368">
                  <c:v>0.97648148148148151</c:v>
                </c:pt>
                <c:pt idx="84369">
                  <c:v>0.97649305555555566</c:v>
                </c:pt>
                <c:pt idx="84370">
                  <c:v>0.97650462962962958</c:v>
                </c:pt>
                <c:pt idx="84371">
                  <c:v>0.97651620370370373</c:v>
                </c:pt>
                <c:pt idx="84372">
                  <c:v>0.97652777777777777</c:v>
                </c:pt>
                <c:pt idx="84373">
                  <c:v>0.97653935185185192</c:v>
                </c:pt>
                <c:pt idx="84374">
                  <c:v>0.97655092592592585</c:v>
                </c:pt>
                <c:pt idx="84375">
                  <c:v>0.9765625</c:v>
                </c:pt>
                <c:pt idx="84376">
                  <c:v>0.97657407407407415</c:v>
                </c:pt>
                <c:pt idx="84377">
                  <c:v>0.97658564814814808</c:v>
                </c:pt>
                <c:pt idx="84378">
                  <c:v>0.97659722222222223</c:v>
                </c:pt>
                <c:pt idx="84379">
                  <c:v>0.97660879629629627</c:v>
                </c:pt>
                <c:pt idx="84380">
                  <c:v>0.97662037037037042</c:v>
                </c:pt>
                <c:pt idx="84381">
                  <c:v>0.97663194444444434</c:v>
                </c:pt>
                <c:pt idx="84382">
                  <c:v>0.97664351851851849</c:v>
                </c:pt>
                <c:pt idx="84383">
                  <c:v>0.97665509259259264</c:v>
                </c:pt>
                <c:pt idx="84384">
                  <c:v>0.97666666666666668</c:v>
                </c:pt>
                <c:pt idx="84385">
                  <c:v>0.97667824074074072</c:v>
                </c:pt>
                <c:pt idx="84386">
                  <c:v>0.97668981481481476</c:v>
                </c:pt>
                <c:pt idx="84387">
                  <c:v>0.97670138888888891</c:v>
                </c:pt>
                <c:pt idx="84388">
                  <c:v>0.97671296296296306</c:v>
                </c:pt>
                <c:pt idx="84389">
                  <c:v>0.97672453703703699</c:v>
                </c:pt>
                <c:pt idx="84390">
                  <c:v>0.97673611111111114</c:v>
                </c:pt>
                <c:pt idx="84391">
                  <c:v>0.97674768518518518</c:v>
                </c:pt>
                <c:pt idx="84392">
                  <c:v>0.97675925925925933</c:v>
                </c:pt>
                <c:pt idx="84393">
                  <c:v>0.97677083333333325</c:v>
                </c:pt>
                <c:pt idx="84394">
                  <c:v>0.9767824074074074</c:v>
                </c:pt>
                <c:pt idx="84395">
                  <c:v>0.97679398148148155</c:v>
                </c:pt>
                <c:pt idx="84396">
                  <c:v>0.97680555555555559</c:v>
                </c:pt>
                <c:pt idx="84397">
                  <c:v>0.97681712962962963</c:v>
                </c:pt>
                <c:pt idx="84398">
                  <c:v>0.97682870370370367</c:v>
                </c:pt>
                <c:pt idx="84399">
                  <c:v>0.97684027777777782</c:v>
                </c:pt>
                <c:pt idx="84400">
                  <c:v>0.97685185185185175</c:v>
                </c:pt>
                <c:pt idx="84401">
                  <c:v>0.9768634259259259</c:v>
                </c:pt>
                <c:pt idx="84402">
                  <c:v>0.97687500000000005</c:v>
                </c:pt>
                <c:pt idx="84403">
                  <c:v>0.97688657407407409</c:v>
                </c:pt>
                <c:pt idx="84404">
                  <c:v>0.97689814814814813</c:v>
                </c:pt>
                <c:pt idx="84405">
                  <c:v>0.97690972222222217</c:v>
                </c:pt>
                <c:pt idx="84406">
                  <c:v>0.97692129629629632</c:v>
                </c:pt>
                <c:pt idx="84407">
                  <c:v>0.97693287037037047</c:v>
                </c:pt>
                <c:pt idx="84408">
                  <c:v>0.97694444444444439</c:v>
                </c:pt>
                <c:pt idx="84409">
                  <c:v>0.97695601851851854</c:v>
                </c:pt>
                <c:pt idx="84410">
                  <c:v>0.97696759259259258</c:v>
                </c:pt>
                <c:pt idx="84411">
                  <c:v>0.97697916666666673</c:v>
                </c:pt>
                <c:pt idx="84412">
                  <c:v>0.97699074074074066</c:v>
                </c:pt>
                <c:pt idx="84413">
                  <c:v>0.97700231481481481</c:v>
                </c:pt>
                <c:pt idx="84414">
                  <c:v>0.97701388888888896</c:v>
                </c:pt>
                <c:pt idx="84415">
                  <c:v>0.977025462962963</c:v>
                </c:pt>
                <c:pt idx="84416">
                  <c:v>0.97703703703703704</c:v>
                </c:pt>
                <c:pt idx="84417">
                  <c:v>0.97704861111111108</c:v>
                </c:pt>
                <c:pt idx="84418">
                  <c:v>0.97706018518518523</c:v>
                </c:pt>
                <c:pt idx="84419">
                  <c:v>0.97707175925925915</c:v>
                </c:pt>
                <c:pt idx="84420">
                  <c:v>0.9770833333333333</c:v>
                </c:pt>
                <c:pt idx="84421">
                  <c:v>0.97709490740740745</c:v>
                </c:pt>
                <c:pt idx="84422">
                  <c:v>0.97710648148148149</c:v>
                </c:pt>
                <c:pt idx="84423">
                  <c:v>0.97711805555555553</c:v>
                </c:pt>
                <c:pt idx="84424">
                  <c:v>0.97712962962962957</c:v>
                </c:pt>
                <c:pt idx="84425">
                  <c:v>0.97714120370370372</c:v>
                </c:pt>
                <c:pt idx="84426">
                  <c:v>0.97715277777777787</c:v>
                </c:pt>
                <c:pt idx="84427">
                  <c:v>0.9771643518518518</c:v>
                </c:pt>
                <c:pt idx="84428">
                  <c:v>0.97717592592592595</c:v>
                </c:pt>
                <c:pt idx="84429">
                  <c:v>0.97718749999999999</c:v>
                </c:pt>
                <c:pt idx="84430">
                  <c:v>0.97719907407407414</c:v>
                </c:pt>
                <c:pt idx="84431">
                  <c:v>0.97721064814814806</c:v>
                </c:pt>
                <c:pt idx="84432">
                  <c:v>0.97722222222222221</c:v>
                </c:pt>
                <c:pt idx="84433">
                  <c:v>0.97723379629629636</c:v>
                </c:pt>
                <c:pt idx="84434">
                  <c:v>0.9772453703703704</c:v>
                </c:pt>
                <c:pt idx="84435">
                  <c:v>0.97725694444444444</c:v>
                </c:pt>
                <c:pt idx="84436">
                  <c:v>0.97726851851851848</c:v>
                </c:pt>
                <c:pt idx="84437">
                  <c:v>0.97728009259259263</c:v>
                </c:pt>
                <c:pt idx="84438">
                  <c:v>0.97729166666666656</c:v>
                </c:pt>
                <c:pt idx="84439">
                  <c:v>0.97730324074074071</c:v>
                </c:pt>
                <c:pt idx="84440">
                  <c:v>0.97731481481481486</c:v>
                </c:pt>
                <c:pt idx="84441">
                  <c:v>0.9773263888888889</c:v>
                </c:pt>
                <c:pt idx="84442">
                  <c:v>0.97733796296296294</c:v>
                </c:pt>
                <c:pt idx="84443">
                  <c:v>0.97734953703703698</c:v>
                </c:pt>
                <c:pt idx="84444">
                  <c:v>0.97736111111111112</c:v>
                </c:pt>
                <c:pt idx="84445">
                  <c:v>0.97737268518518527</c:v>
                </c:pt>
                <c:pt idx="84446">
                  <c:v>0.9773842592592592</c:v>
                </c:pt>
                <c:pt idx="84447">
                  <c:v>0.97739583333333335</c:v>
                </c:pt>
                <c:pt idx="84448">
                  <c:v>0.97740740740740739</c:v>
                </c:pt>
                <c:pt idx="84449">
                  <c:v>0.97741898148148154</c:v>
                </c:pt>
                <c:pt idx="84450">
                  <c:v>0.97743055555555547</c:v>
                </c:pt>
                <c:pt idx="84451">
                  <c:v>0.97744212962962962</c:v>
                </c:pt>
                <c:pt idx="84452">
                  <c:v>0.97745370370370377</c:v>
                </c:pt>
                <c:pt idx="84453">
                  <c:v>0.97746527777777781</c:v>
                </c:pt>
                <c:pt idx="84454">
                  <c:v>0.97747685185185185</c:v>
                </c:pt>
                <c:pt idx="84455">
                  <c:v>0.97748842592592589</c:v>
                </c:pt>
                <c:pt idx="84456">
                  <c:v>0.97750000000000004</c:v>
                </c:pt>
                <c:pt idx="84457">
                  <c:v>0.97751157407407396</c:v>
                </c:pt>
                <c:pt idx="84458">
                  <c:v>0.97752314814814811</c:v>
                </c:pt>
                <c:pt idx="84459">
                  <c:v>0.97753472222222226</c:v>
                </c:pt>
                <c:pt idx="84460">
                  <c:v>0.9775462962962963</c:v>
                </c:pt>
                <c:pt idx="84461">
                  <c:v>0.97755787037037034</c:v>
                </c:pt>
                <c:pt idx="84462">
                  <c:v>0.97756944444444438</c:v>
                </c:pt>
                <c:pt idx="84463">
                  <c:v>0.97758101851851853</c:v>
                </c:pt>
                <c:pt idx="84464">
                  <c:v>0.97759259259259268</c:v>
                </c:pt>
                <c:pt idx="84465">
                  <c:v>0.97760416666666661</c:v>
                </c:pt>
                <c:pt idx="84466">
                  <c:v>0.97761574074074076</c:v>
                </c:pt>
                <c:pt idx="84467">
                  <c:v>0.9776273148148148</c:v>
                </c:pt>
                <c:pt idx="84468">
                  <c:v>0.97763888888888895</c:v>
                </c:pt>
                <c:pt idx="84469">
                  <c:v>0.97765046296296287</c:v>
                </c:pt>
                <c:pt idx="84470">
                  <c:v>0.97766203703703702</c:v>
                </c:pt>
                <c:pt idx="84471">
                  <c:v>0.97767361111111117</c:v>
                </c:pt>
                <c:pt idx="84472">
                  <c:v>0.97768518518518521</c:v>
                </c:pt>
                <c:pt idx="84473">
                  <c:v>0.97769675925925925</c:v>
                </c:pt>
                <c:pt idx="84474">
                  <c:v>0.97770833333333329</c:v>
                </c:pt>
                <c:pt idx="84475">
                  <c:v>0.97771990740740744</c:v>
                </c:pt>
                <c:pt idx="84476">
                  <c:v>0.97773148148148159</c:v>
                </c:pt>
                <c:pt idx="84477">
                  <c:v>0.97774305555555552</c:v>
                </c:pt>
                <c:pt idx="84478">
                  <c:v>0.97775462962962967</c:v>
                </c:pt>
                <c:pt idx="84479">
                  <c:v>0.97776620370370371</c:v>
                </c:pt>
                <c:pt idx="84480">
                  <c:v>0.97777777777777775</c:v>
                </c:pt>
                <c:pt idx="84481">
                  <c:v>0.97778935185185178</c:v>
                </c:pt>
                <c:pt idx="84482">
                  <c:v>0.97780092592592593</c:v>
                </c:pt>
                <c:pt idx="84483">
                  <c:v>0.97781250000000008</c:v>
                </c:pt>
                <c:pt idx="84484">
                  <c:v>0.97782407407407401</c:v>
                </c:pt>
                <c:pt idx="84485">
                  <c:v>0.97783564814814816</c:v>
                </c:pt>
                <c:pt idx="84486">
                  <c:v>0.9778472222222222</c:v>
                </c:pt>
                <c:pt idx="84487">
                  <c:v>0.97785879629629635</c:v>
                </c:pt>
                <c:pt idx="84488">
                  <c:v>0.97787037037037028</c:v>
                </c:pt>
                <c:pt idx="84489">
                  <c:v>0.97788194444444443</c:v>
                </c:pt>
                <c:pt idx="84490">
                  <c:v>0.97789351851851858</c:v>
                </c:pt>
                <c:pt idx="84491">
                  <c:v>0.97790509259259262</c:v>
                </c:pt>
                <c:pt idx="84492">
                  <c:v>0.97791666666666666</c:v>
                </c:pt>
                <c:pt idx="84493">
                  <c:v>0.9779282407407407</c:v>
                </c:pt>
                <c:pt idx="84494">
                  <c:v>0.97793981481481485</c:v>
                </c:pt>
                <c:pt idx="84495">
                  <c:v>0.97795138888888899</c:v>
                </c:pt>
                <c:pt idx="84496">
                  <c:v>0.97796296296296292</c:v>
                </c:pt>
                <c:pt idx="84497">
                  <c:v>0.97797453703703707</c:v>
                </c:pt>
                <c:pt idx="84498">
                  <c:v>0.97798611111111111</c:v>
                </c:pt>
                <c:pt idx="84499">
                  <c:v>0.97799768518518515</c:v>
                </c:pt>
                <c:pt idx="84500">
                  <c:v>0.97800925925925919</c:v>
                </c:pt>
                <c:pt idx="84501">
                  <c:v>0.97802083333333334</c:v>
                </c:pt>
                <c:pt idx="84502">
                  <c:v>0.97803240740740749</c:v>
                </c:pt>
                <c:pt idx="84503">
                  <c:v>0.97804398148148142</c:v>
                </c:pt>
                <c:pt idx="84504">
                  <c:v>0.97805555555555557</c:v>
                </c:pt>
                <c:pt idx="84505">
                  <c:v>0.97806712962962961</c:v>
                </c:pt>
                <c:pt idx="84506">
                  <c:v>0.97807870370370376</c:v>
                </c:pt>
                <c:pt idx="84507">
                  <c:v>0.97809027777777768</c:v>
                </c:pt>
                <c:pt idx="84508">
                  <c:v>0.97810185185185183</c:v>
                </c:pt>
                <c:pt idx="84509">
                  <c:v>0.97811342592592598</c:v>
                </c:pt>
                <c:pt idx="84510">
                  <c:v>0.97812500000000002</c:v>
                </c:pt>
                <c:pt idx="84511">
                  <c:v>0.97813657407407406</c:v>
                </c:pt>
                <c:pt idx="84512">
                  <c:v>0.9781481481481481</c:v>
                </c:pt>
                <c:pt idx="84513">
                  <c:v>0.97815972222222225</c:v>
                </c:pt>
                <c:pt idx="84514">
                  <c:v>0.9781712962962964</c:v>
                </c:pt>
                <c:pt idx="84515">
                  <c:v>0.97818287037037033</c:v>
                </c:pt>
                <c:pt idx="84516">
                  <c:v>0.97819444444444448</c:v>
                </c:pt>
                <c:pt idx="84517">
                  <c:v>0.97820601851851852</c:v>
                </c:pt>
                <c:pt idx="84518">
                  <c:v>0.97821759259259267</c:v>
                </c:pt>
                <c:pt idx="84519">
                  <c:v>0.97822916666666659</c:v>
                </c:pt>
                <c:pt idx="84520">
                  <c:v>0.97824074074074074</c:v>
                </c:pt>
                <c:pt idx="84521">
                  <c:v>0.97825231481481489</c:v>
                </c:pt>
                <c:pt idx="84522">
                  <c:v>0.97826388888888882</c:v>
                </c:pt>
                <c:pt idx="84523">
                  <c:v>0.97827546296296297</c:v>
                </c:pt>
                <c:pt idx="84524">
                  <c:v>0.97828703703703701</c:v>
                </c:pt>
                <c:pt idx="84525">
                  <c:v>0.97829861111111116</c:v>
                </c:pt>
                <c:pt idx="84526">
                  <c:v>0.97831018518518509</c:v>
                </c:pt>
                <c:pt idx="84527">
                  <c:v>0.97832175925925924</c:v>
                </c:pt>
                <c:pt idx="84528">
                  <c:v>0.97833333333333339</c:v>
                </c:pt>
                <c:pt idx="84529">
                  <c:v>0.97834490740740743</c:v>
                </c:pt>
                <c:pt idx="84530">
                  <c:v>0.97835648148148147</c:v>
                </c:pt>
                <c:pt idx="84531">
                  <c:v>0.9783680555555555</c:v>
                </c:pt>
                <c:pt idx="84532">
                  <c:v>0.97837962962962965</c:v>
                </c:pt>
                <c:pt idx="84533">
                  <c:v>0.9783912037037038</c:v>
                </c:pt>
                <c:pt idx="84534">
                  <c:v>0.97840277777777773</c:v>
                </c:pt>
                <c:pt idx="84535">
                  <c:v>0.97841435185185188</c:v>
                </c:pt>
                <c:pt idx="84536">
                  <c:v>0.97842592592592592</c:v>
                </c:pt>
                <c:pt idx="84537">
                  <c:v>0.97843750000000007</c:v>
                </c:pt>
                <c:pt idx="84538">
                  <c:v>0.978449074074074</c:v>
                </c:pt>
                <c:pt idx="84539">
                  <c:v>0.97846064814814815</c:v>
                </c:pt>
                <c:pt idx="84540">
                  <c:v>0.9784722222222223</c:v>
                </c:pt>
                <c:pt idx="84541">
                  <c:v>0.97848379629629623</c:v>
                </c:pt>
                <c:pt idx="84542">
                  <c:v>0.97849537037037038</c:v>
                </c:pt>
                <c:pt idx="84543">
                  <c:v>0.97850694444444442</c:v>
                </c:pt>
                <c:pt idx="84544">
                  <c:v>0.97851851851851857</c:v>
                </c:pt>
                <c:pt idx="84545">
                  <c:v>0.97853009259259249</c:v>
                </c:pt>
                <c:pt idx="84546">
                  <c:v>0.97854166666666664</c:v>
                </c:pt>
                <c:pt idx="84547">
                  <c:v>0.97855324074074079</c:v>
                </c:pt>
                <c:pt idx="84548">
                  <c:v>0.97856481481481483</c:v>
                </c:pt>
                <c:pt idx="84549">
                  <c:v>0.97857638888888887</c:v>
                </c:pt>
                <c:pt idx="84550">
                  <c:v>0.97858796296296291</c:v>
                </c:pt>
                <c:pt idx="84551">
                  <c:v>0.97859953703703706</c:v>
                </c:pt>
                <c:pt idx="84552">
                  <c:v>0.97861111111111121</c:v>
                </c:pt>
                <c:pt idx="84553">
                  <c:v>0.97862268518518514</c:v>
                </c:pt>
                <c:pt idx="84554">
                  <c:v>0.97863425925925929</c:v>
                </c:pt>
                <c:pt idx="84555">
                  <c:v>0.97864583333333333</c:v>
                </c:pt>
                <c:pt idx="84556">
                  <c:v>0.97865740740740748</c:v>
                </c:pt>
                <c:pt idx="84557">
                  <c:v>0.9786689814814814</c:v>
                </c:pt>
                <c:pt idx="84558">
                  <c:v>0.97868055555555555</c:v>
                </c:pt>
                <c:pt idx="84559">
                  <c:v>0.9786921296296297</c:v>
                </c:pt>
                <c:pt idx="84560">
                  <c:v>0.97870370370370363</c:v>
                </c:pt>
                <c:pt idx="84561">
                  <c:v>0.97871527777777778</c:v>
                </c:pt>
                <c:pt idx="84562">
                  <c:v>0.97872685185185182</c:v>
                </c:pt>
                <c:pt idx="84563">
                  <c:v>0.97873842592592597</c:v>
                </c:pt>
                <c:pt idx="84564">
                  <c:v>0.9787499999999999</c:v>
                </c:pt>
                <c:pt idx="84565">
                  <c:v>0.97876157407407405</c:v>
                </c:pt>
                <c:pt idx="84566">
                  <c:v>0.9787731481481482</c:v>
                </c:pt>
                <c:pt idx="84567">
                  <c:v>0.97878472222222224</c:v>
                </c:pt>
                <c:pt idx="84568">
                  <c:v>0.97879629629629628</c:v>
                </c:pt>
                <c:pt idx="84569">
                  <c:v>0.97880787037037031</c:v>
                </c:pt>
                <c:pt idx="84570">
                  <c:v>0.97881944444444446</c:v>
                </c:pt>
                <c:pt idx="84571">
                  <c:v>0.97883101851851861</c:v>
                </c:pt>
                <c:pt idx="84572">
                  <c:v>0.97884259259259254</c:v>
                </c:pt>
                <c:pt idx="84573">
                  <c:v>0.97885416666666669</c:v>
                </c:pt>
                <c:pt idx="84574">
                  <c:v>0.97886574074074073</c:v>
                </c:pt>
                <c:pt idx="84575">
                  <c:v>0.97887731481481488</c:v>
                </c:pt>
                <c:pt idx="84576">
                  <c:v>0.97888888888888881</c:v>
                </c:pt>
                <c:pt idx="84577">
                  <c:v>0.97890046296296296</c:v>
                </c:pt>
                <c:pt idx="84578">
                  <c:v>0.97891203703703711</c:v>
                </c:pt>
                <c:pt idx="84579">
                  <c:v>0.97892361111111104</c:v>
                </c:pt>
                <c:pt idx="84580">
                  <c:v>0.97893518518518519</c:v>
                </c:pt>
                <c:pt idx="84581">
                  <c:v>0.97894675925925922</c:v>
                </c:pt>
                <c:pt idx="84582">
                  <c:v>0.97895833333333337</c:v>
                </c:pt>
                <c:pt idx="84583">
                  <c:v>0.9789699074074073</c:v>
                </c:pt>
                <c:pt idx="84584">
                  <c:v>0.97898148148148145</c:v>
                </c:pt>
                <c:pt idx="84585">
                  <c:v>0.9789930555555556</c:v>
                </c:pt>
                <c:pt idx="84586">
                  <c:v>0.97900462962962964</c:v>
                </c:pt>
                <c:pt idx="84587">
                  <c:v>0.97901620370370368</c:v>
                </c:pt>
                <c:pt idx="84588">
                  <c:v>0.97902777777777772</c:v>
                </c:pt>
                <c:pt idx="84589">
                  <c:v>0.97903935185185187</c:v>
                </c:pt>
                <c:pt idx="84590">
                  <c:v>0.97905092592592602</c:v>
                </c:pt>
                <c:pt idx="84591">
                  <c:v>0.97906249999999995</c:v>
                </c:pt>
                <c:pt idx="84592">
                  <c:v>0.9790740740740741</c:v>
                </c:pt>
                <c:pt idx="84593">
                  <c:v>0.97908564814814814</c:v>
                </c:pt>
                <c:pt idx="84594">
                  <c:v>0.97909722222222229</c:v>
                </c:pt>
                <c:pt idx="84595">
                  <c:v>0.97910879629629621</c:v>
                </c:pt>
                <c:pt idx="84596">
                  <c:v>0.97912037037037036</c:v>
                </c:pt>
                <c:pt idx="84597">
                  <c:v>0.97913194444444451</c:v>
                </c:pt>
                <c:pt idx="84598">
                  <c:v>0.97914351851851855</c:v>
                </c:pt>
                <c:pt idx="84599">
                  <c:v>0.97915509259259259</c:v>
                </c:pt>
                <c:pt idx="84600">
                  <c:v>0.97916666666666663</c:v>
                </c:pt>
                <c:pt idx="84601">
                  <c:v>0.97917824074074078</c:v>
                </c:pt>
                <c:pt idx="84602">
                  <c:v>0.97918981481481471</c:v>
                </c:pt>
                <c:pt idx="84603">
                  <c:v>0.97920138888888886</c:v>
                </c:pt>
                <c:pt idx="84604">
                  <c:v>0.97921296296296301</c:v>
                </c:pt>
                <c:pt idx="84605">
                  <c:v>0.97922453703703705</c:v>
                </c:pt>
                <c:pt idx="84606">
                  <c:v>0.97923611111111108</c:v>
                </c:pt>
                <c:pt idx="84607">
                  <c:v>0.97924768518518512</c:v>
                </c:pt>
                <c:pt idx="84608">
                  <c:v>0.97925925925925927</c:v>
                </c:pt>
                <c:pt idx="84609">
                  <c:v>0.97927083333333342</c:v>
                </c:pt>
                <c:pt idx="84610">
                  <c:v>0.97928240740740735</c:v>
                </c:pt>
                <c:pt idx="84611">
                  <c:v>0.9792939814814815</c:v>
                </c:pt>
                <c:pt idx="84612">
                  <c:v>0.97930555555555554</c:v>
                </c:pt>
                <c:pt idx="84613">
                  <c:v>0.97931712962962969</c:v>
                </c:pt>
                <c:pt idx="84614">
                  <c:v>0.97932870370370362</c:v>
                </c:pt>
                <c:pt idx="84615">
                  <c:v>0.97934027777777777</c:v>
                </c:pt>
                <c:pt idx="84616">
                  <c:v>0.97935185185185192</c:v>
                </c:pt>
                <c:pt idx="84617">
                  <c:v>0.97936342592592596</c:v>
                </c:pt>
                <c:pt idx="84618">
                  <c:v>0.979375</c:v>
                </c:pt>
                <c:pt idx="84619">
                  <c:v>0.97938657407407403</c:v>
                </c:pt>
                <c:pt idx="84620">
                  <c:v>0.97939814814814818</c:v>
                </c:pt>
                <c:pt idx="84621">
                  <c:v>0.97940972222222233</c:v>
                </c:pt>
                <c:pt idx="84622">
                  <c:v>0.97942129629629626</c:v>
                </c:pt>
                <c:pt idx="84623">
                  <c:v>0.97943287037037041</c:v>
                </c:pt>
                <c:pt idx="84624">
                  <c:v>0.97944444444444445</c:v>
                </c:pt>
                <c:pt idx="84625">
                  <c:v>0.97945601851851849</c:v>
                </c:pt>
                <c:pt idx="84626">
                  <c:v>0.97946759259259253</c:v>
                </c:pt>
                <c:pt idx="84627">
                  <c:v>0.97947916666666668</c:v>
                </c:pt>
                <c:pt idx="84628">
                  <c:v>0.97949074074074083</c:v>
                </c:pt>
                <c:pt idx="84629">
                  <c:v>0.97950231481481476</c:v>
                </c:pt>
                <c:pt idx="84630">
                  <c:v>0.97951388888888891</c:v>
                </c:pt>
                <c:pt idx="84631">
                  <c:v>0.97952546296296295</c:v>
                </c:pt>
                <c:pt idx="84632">
                  <c:v>0.97953703703703709</c:v>
                </c:pt>
                <c:pt idx="84633">
                  <c:v>0.97954861111111102</c:v>
                </c:pt>
                <c:pt idx="84634">
                  <c:v>0.97956018518518517</c:v>
                </c:pt>
                <c:pt idx="84635">
                  <c:v>0.97957175925925932</c:v>
                </c:pt>
                <c:pt idx="84636">
                  <c:v>0.97958333333333336</c:v>
                </c:pt>
                <c:pt idx="84637">
                  <c:v>0.9795949074074074</c:v>
                </c:pt>
                <c:pt idx="84638">
                  <c:v>0.97960648148148144</c:v>
                </c:pt>
                <c:pt idx="84639">
                  <c:v>0.97961805555555559</c:v>
                </c:pt>
                <c:pt idx="84640">
                  <c:v>0.97962962962962974</c:v>
                </c:pt>
                <c:pt idx="84641">
                  <c:v>0.97964120370370367</c:v>
                </c:pt>
                <c:pt idx="84642">
                  <c:v>0.97965277777777782</c:v>
                </c:pt>
                <c:pt idx="84643">
                  <c:v>0.97966435185185186</c:v>
                </c:pt>
                <c:pt idx="84644">
                  <c:v>0.97967592592592589</c:v>
                </c:pt>
                <c:pt idx="84645">
                  <c:v>0.97968749999999993</c:v>
                </c:pt>
                <c:pt idx="84646">
                  <c:v>0.97969907407407408</c:v>
                </c:pt>
                <c:pt idx="84647">
                  <c:v>0.97971064814814823</c:v>
                </c:pt>
                <c:pt idx="84648">
                  <c:v>0.97972222222222216</c:v>
                </c:pt>
                <c:pt idx="84649">
                  <c:v>0.97973379629629631</c:v>
                </c:pt>
                <c:pt idx="84650">
                  <c:v>0.97974537037037035</c:v>
                </c:pt>
                <c:pt idx="84651">
                  <c:v>0.9797569444444445</c:v>
                </c:pt>
                <c:pt idx="84652">
                  <c:v>0.97976851851851843</c:v>
                </c:pt>
                <c:pt idx="84653">
                  <c:v>0.97978009259259258</c:v>
                </c:pt>
                <c:pt idx="84654">
                  <c:v>0.97979166666666673</c:v>
                </c:pt>
                <c:pt idx="84655">
                  <c:v>0.97980324074074077</c:v>
                </c:pt>
                <c:pt idx="84656">
                  <c:v>0.97981481481481481</c:v>
                </c:pt>
                <c:pt idx="84657">
                  <c:v>0.97982638888888884</c:v>
                </c:pt>
                <c:pt idx="84658">
                  <c:v>0.97983796296296299</c:v>
                </c:pt>
                <c:pt idx="84659">
                  <c:v>0.97984953703703714</c:v>
                </c:pt>
                <c:pt idx="84660">
                  <c:v>0.97986111111111107</c:v>
                </c:pt>
                <c:pt idx="84661">
                  <c:v>0.97987268518518522</c:v>
                </c:pt>
                <c:pt idx="84662">
                  <c:v>0.97988425925925926</c:v>
                </c:pt>
                <c:pt idx="84663">
                  <c:v>0.9798958333333333</c:v>
                </c:pt>
                <c:pt idx="84664">
                  <c:v>0.97990740740740734</c:v>
                </c:pt>
                <c:pt idx="84665">
                  <c:v>0.97991898148148149</c:v>
                </c:pt>
                <c:pt idx="84666">
                  <c:v>0.97993055555555564</c:v>
                </c:pt>
                <c:pt idx="84667">
                  <c:v>0.97994212962962957</c:v>
                </c:pt>
                <c:pt idx="84668">
                  <c:v>0.97995370370370372</c:v>
                </c:pt>
                <c:pt idx="84669">
                  <c:v>0.97996527777777775</c:v>
                </c:pt>
                <c:pt idx="84670">
                  <c:v>0.9799768518518519</c:v>
                </c:pt>
                <c:pt idx="84671">
                  <c:v>0.97998842592592583</c:v>
                </c:pt>
                <c:pt idx="84672">
                  <c:v>0.98</c:v>
                </c:pt>
                <c:pt idx="84673">
                  <c:v>0.98001157407407413</c:v>
                </c:pt>
                <c:pt idx="84674">
                  <c:v>0.98002314814814817</c:v>
                </c:pt>
                <c:pt idx="84675">
                  <c:v>0.98003472222222221</c:v>
                </c:pt>
                <c:pt idx="84676">
                  <c:v>0.98004629629629625</c:v>
                </c:pt>
                <c:pt idx="84677">
                  <c:v>0.9800578703703704</c:v>
                </c:pt>
                <c:pt idx="84678">
                  <c:v>0.98006944444444455</c:v>
                </c:pt>
                <c:pt idx="84679">
                  <c:v>0.98008101851851848</c:v>
                </c:pt>
                <c:pt idx="84680">
                  <c:v>0.98009259259259263</c:v>
                </c:pt>
                <c:pt idx="84681">
                  <c:v>0.98010416666666667</c:v>
                </c:pt>
                <c:pt idx="84682">
                  <c:v>0.9801157407407407</c:v>
                </c:pt>
                <c:pt idx="84683">
                  <c:v>0.98012731481481474</c:v>
                </c:pt>
                <c:pt idx="84684">
                  <c:v>0.98013888888888889</c:v>
                </c:pt>
                <c:pt idx="84685">
                  <c:v>0.98015046296296304</c:v>
                </c:pt>
                <c:pt idx="84686">
                  <c:v>0.98016203703703697</c:v>
                </c:pt>
                <c:pt idx="84687">
                  <c:v>0.98017361111111112</c:v>
                </c:pt>
                <c:pt idx="84688">
                  <c:v>0.98018518518518516</c:v>
                </c:pt>
                <c:pt idx="84689">
                  <c:v>0.98019675925925931</c:v>
                </c:pt>
                <c:pt idx="84690">
                  <c:v>0.98020833333333324</c:v>
                </c:pt>
                <c:pt idx="84691">
                  <c:v>0.98021990740740739</c:v>
                </c:pt>
                <c:pt idx="84692">
                  <c:v>0.98023148148148154</c:v>
                </c:pt>
                <c:pt idx="84693">
                  <c:v>0.98024305555555558</c:v>
                </c:pt>
                <c:pt idx="84694">
                  <c:v>0.98025462962962961</c:v>
                </c:pt>
                <c:pt idx="84695">
                  <c:v>0.98026620370370365</c:v>
                </c:pt>
                <c:pt idx="84696">
                  <c:v>0.9802777777777778</c:v>
                </c:pt>
                <c:pt idx="84697">
                  <c:v>0.98028935185185195</c:v>
                </c:pt>
                <c:pt idx="84698">
                  <c:v>0.98030092592592588</c:v>
                </c:pt>
                <c:pt idx="84699">
                  <c:v>0.98031250000000003</c:v>
                </c:pt>
                <c:pt idx="84700">
                  <c:v>0.98032407407407407</c:v>
                </c:pt>
                <c:pt idx="84701">
                  <c:v>0.98033564814814822</c:v>
                </c:pt>
                <c:pt idx="84702">
                  <c:v>0.98034722222222215</c:v>
                </c:pt>
                <c:pt idx="84703">
                  <c:v>0.9803587962962963</c:v>
                </c:pt>
                <c:pt idx="84704">
                  <c:v>0.98037037037037045</c:v>
                </c:pt>
                <c:pt idx="84705">
                  <c:v>0.98038194444444438</c:v>
                </c:pt>
                <c:pt idx="84706">
                  <c:v>0.98039351851851853</c:v>
                </c:pt>
                <c:pt idx="84707">
                  <c:v>0.98040509259259256</c:v>
                </c:pt>
                <c:pt idx="84708">
                  <c:v>0.98041666666666671</c:v>
                </c:pt>
                <c:pt idx="84709">
                  <c:v>0.98042824074074064</c:v>
                </c:pt>
                <c:pt idx="84710">
                  <c:v>0.98043981481481479</c:v>
                </c:pt>
                <c:pt idx="84711">
                  <c:v>0.98045138888888894</c:v>
                </c:pt>
                <c:pt idx="84712">
                  <c:v>0.98046296296296298</c:v>
                </c:pt>
                <c:pt idx="84713">
                  <c:v>0.98047453703703702</c:v>
                </c:pt>
                <c:pt idx="84714">
                  <c:v>0.98048611111111106</c:v>
                </c:pt>
                <c:pt idx="84715">
                  <c:v>0.98049768518518521</c:v>
                </c:pt>
                <c:pt idx="84716">
                  <c:v>0.98050925925925936</c:v>
                </c:pt>
                <c:pt idx="84717">
                  <c:v>0.98052083333333329</c:v>
                </c:pt>
                <c:pt idx="84718">
                  <c:v>0.98053240740740744</c:v>
                </c:pt>
                <c:pt idx="84719">
                  <c:v>0.98054398148148147</c:v>
                </c:pt>
                <c:pt idx="84720">
                  <c:v>0.98055555555555562</c:v>
                </c:pt>
                <c:pt idx="84721">
                  <c:v>0.98056712962962955</c:v>
                </c:pt>
                <c:pt idx="84722">
                  <c:v>0.9805787037037037</c:v>
                </c:pt>
                <c:pt idx="84723">
                  <c:v>0.98059027777777785</c:v>
                </c:pt>
                <c:pt idx="84724">
                  <c:v>0.98060185185185189</c:v>
                </c:pt>
                <c:pt idx="84725">
                  <c:v>0.98061342592592593</c:v>
                </c:pt>
                <c:pt idx="84726">
                  <c:v>0.98062499999999997</c:v>
                </c:pt>
                <c:pt idx="84727">
                  <c:v>0.98063657407407412</c:v>
                </c:pt>
                <c:pt idx="84728">
                  <c:v>0.98064814814814805</c:v>
                </c:pt>
                <c:pt idx="84729">
                  <c:v>0.9806597222222222</c:v>
                </c:pt>
                <c:pt idx="84730">
                  <c:v>0.98067129629629635</c:v>
                </c:pt>
                <c:pt idx="84731">
                  <c:v>0.98068287037037039</c:v>
                </c:pt>
                <c:pt idx="84732">
                  <c:v>0.98069444444444442</c:v>
                </c:pt>
                <c:pt idx="84733">
                  <c:v>0.98070601851851846</c:v>
                </c:pt>
                <c:pt idx="84734">
                  <c:v>0.98071759259259261</c:v>
                </c:pt>
                <c:pt idx="84735">
                  <c:v>0.98072916666666676</c:v>
                </c:pt>
                <c:pt idx="84736">
                  <c:v>0.98074074074074069</c:v>
                </c:pt>
                <c:pt idx="84737">
                  <c:v>0.98075231481481484</c:v>
                </c:pt>
                <c:pt idx="84738">
                  <c:v>0.98076388888888888</c:v>
                </c:pt>
                <c:pt idx="84739">
                  <c:v>0.98077546296296303</c:v>
                </c:pt>
                <c:pt idx="84740">
                  <c:v>0.98078703703703696</c:v>
                </c:pt>
                <c:pt idx="84741">
                  <c:v>0.98079861111111111</c:v>
                </c:pt>
                <c:pt idx="84742">
                  <c:v>0.98081018518518526</c:v>
                </c:pt>
                <c:pt idx="84743">
                  <c:v>0.9808217592592593</c:v>
                </c:pt>
                <c:pt idx="84744">
                  <c:v>0.98083333333333333</c:v>
                </c:pt>
                <c:pt idx="84745">
                  <c:v>0.98084490740740737</c:v>
                </c:pt>
                <c:pt idx="84746">
                  <c:v>0.98085648148148152</c:v>
                </c:pt>
                <c:pt idx="84747">
                  <c:v>0.98086805555555545</c:v>
                </c:pt>
                <c:pt idx="84748">
                  <c:v>0.9808796296296296</c:v>
                </c:pt>
                <c:pt idx="84749">
                  <c:v>0.98089120370370375</c:v>
                </c:pt>
                <c:pt idx="84750">
                  <c:v>0.98090277777777779</c:v>
                </c:pt>
                <c:pt idx="84751">
                  <c:v>0.98091435185185183</c:v>
                </c:pt>
                <c:pt idx="84752">
                  <c:v>0.98092592592592587</c:v>
                </c:pt>
                <c:pt idx="84753">
                  <c:v>0.98093750000000002</c:v>
                </c:pt>
                <c:pt idx="84754">
                  <c:v>0.98094907407407417</c:v>
                </c:pt>
                <c:pt idx="84755">
                  <c:v>0.9809606481481481</c:v>
                </c:pt>
                <c:pt idx="84756">
                  <c:v>0.98097222222222225</c:v>
                </c:pt>
                <c:pt idx="84757">
                  <c:v>0.98098379629629628</c:v>
                </c:pt>
                <c:pt idx="84758">
                  <c:v>0.98099537037037043</c:v>
                </c:pt>
                <c:pt idx="84759">
                  <c:v>0.98100694444444436</c:v>
                </c:pt>
                <c:pt idx="84760">
                  <c:v>0.98101851851851851</c:v>
                </c:pt>
                <c:pt idx="84761">
                  <c:v>0.98103009259259266</c:v>
                </c:pt>
                <c:pt idx="84762">
                  <c:v>0.9810416666666667</c:v>
                </c:pt>
                <c:pt idx="84763">
                  <c:v>0.98105324074074074</c:v>
                </c:pt>
                <c:pt idx="84764">
                  <c:v>0.98106481481481478</c:v>
                </c:pt>
                <c:pt idx="84765">
                  <c:v>0.98107638888888893</c:v>
                </c:pt>
                <c:pt idx="84766">
                  <c:v>0.98108796296296286</c:v>
                </c:pt>
                <c:pt idx="84767">
                  <c:v>0.98109953703703701</c:v>
                </c:pt>
                <c:pt idx="84768">
                  <c:v>0.98111111111111116</c:v>
                </c:pt>
                <c:pt idx="84769">
                  <c:v>0.98112268518518519</c:v>
                </c:pt>
                <c:pt idx="84770">
                  <c:v>0.98113425925925923</c:v>
                </c:pt>
                <c:pt idx="84771">
                  <c:v>0.98114583333333327</c:v>
                </c:pt>
                <c:pt idx="84772">
                  <c:v>0.98115740740740742</c:v>
                </c:pt>
                <c:pt idx="84773">
                  <c:v>0.98116898148148157</c:v>
                </c:pt>
                <c:pt idx="84774">
                  <c:v>0.9811805555555555</c:v>
                </c:pt>
                <c:pt idx="84775">
                  <c:v>0.98119212962962965</c:v>
                </c:pt>
                <c:pt idx="84776">
                  <c:v>0.98120370370370369</c:v>
                </c:pt>
                <c:pt idx="84777">
                  <c:v>0.98121527777777784</c:v>
                </c:pt>
                <c:pt idx="84778">
                  <c:v>0.98122685185185177</c:v>
                </c:pt>
                <c:pt idx="84779">
                  <c:v>0.98123842592592592</c:v>
                </c:pt>
                <c:pt idx="84780">
                  <c:v>0.98125000000000007</c:v>
                </c:pt>
                <c:pt idx="84781">
                  <c:v>0.98126157407407411</c:v>
                </c:pt>
                <c:pt idx="84782">
                  <c:v>0.98127314814814814</c:v>
                </c:pt>
                <c:pt idx="84783">
                  <c:v>0.98128472222222218</c:v>
                </c:pt>
                <c:pt idx="84784">
                  <c:v>0.98129629629629633</c:v>
                </c:pt>
                <c:pt idx="84785">
                  <c:v>0.98130787037037026</c:v>
                </c:pt>
                <c:pt idx="84786">
                  <c:v>0.98131944444444441</c:v>
                </c:pt>
                <c:pt idx="84787">
                  <c:v>0.98133101851851856</c:v>
                </c:pt>
                <c:pt idx="84788">
                  <c:v>0.9813425925925926</c:v>
                </c:pt>
                <c:pt idx="84789">
                  <c:v>0.98135416666666664</c:v>
                </c:pt>
                <c:pt idx="84790">
                  <c:v>0.98136574074074068</c:v>
                </c:pt>
                <c:pt idx="84791">
                  <c:v>0.98137731481481483</c:v>
                </c:pt>
                <c:pt idx="84792">
                  <c:v>0.98138888888888898</c:v>
                </c:pt>
                <c:pt idx="84793">
                  <c:v>0.98140046296296291</c:v>
                </c:pt>
                <c:pt idx="84794">
                  <c:v>0.98141203703703705</c:v>
                </c:pt>
                <c:pt idx="84795">
                  <c:v>0.98142361111111109</c:v>
                </c:pt>
                <c:pt idx="84796">
                  <c:v>0.98143518518518524</c:v>
                </c:pt>
                <c:pt idx="84797">
                  <c:v>0.98144675925925917</c:v>
                </c:pt>
                <c:pt idx="84798">
                  <c:v>0.98145833333333332</c:v>
                </c:pt>
                <c:pt idx="84799">
                  <c:v>0.98146990740740747</c:v>
                </c:pt>
                <c:pt idx="84800">
                  <c:v>0.98148148148148151</c:v>
                </c:pt>
                <c:pt idx="84801">
                  <c:v>0.98149305555555555</c:v>
                </c:pt>
                <c:pt idx="84802">
                  <c:v>0.98150462962962959</c:v>
                </c:pt>
                <c:pt idx="84803">
                  <c:v>0.98151620370370374</c:v>
                </c:pt>
                <c:pt idx="84804">
                  <c:v>0.98152777777777767</c:v>
                </c:pt>
                <c:pt idx="84805">
                  <c:v>0.98153935185185182</c:v>
                </c:pt>
                <c:pt idx="84806">
                  <c:v>0.98155092592592597</c:v>
                </c:pt>
                <c:pt idx="84807">
                  <c:v>0.9815625</c:v>
                </c:pt>
                <c:pt idx="84808">
                  <c:v>0.98157407407407404</c:v>
                </c:pt>
                <c:pt idx="84809">
                  <c:v>0.98158564814814808</c:v>
                </c:pt>
                <c:pt idx="84810">
                  <c:v>0.98159722222222223</c:v>
                </c:pt>
                <c:pt idx="84811">
                  <c:v>0.98160879629629638</c:v>
                </c:pt>
                <c:pt idx="84812">
                  <c:v>0.98162037037037031</c:v>
                </c:pt>
                <c:pt idx="84813">
                  <c:v>0.98163194444444446</c:v>
                </c:pt>
                <c:pt idx="84814">
                  <c:v>0.9816435185185185</c:v>
                </c:pt>
                <c:pt idx="84815">
                  <c:v>0.98165509259259265</c:v>
                </c:pt>
                <c:pt idx="84816">
                  <c:v>0.98166666666666658</c:v>
                </c:pt>
                <c:pt idx="84817">
                  <c:v>0.98167824074074073</c:v>
                </c:pt>
                <c:pt idx="84818">
                  <c:v>0.98168981481481488</c:v>
                </c:pt>
                <c:pt idx="84819">
                  <c:v>0.98170138888888892</c:v>
                </c:pt>
                <c:pt idx="84820">
                  <c:v>0.98171296296296295</c:v>
                </c:pt>
                <c:pt idx="84821">
                  <c:v>0.98172453703703699</c:v>
                </c:pt>
                <c:pt idx="84822">
                  <c:v>0.98173611111111114</c:v>
                </c:pt>
                <c:pt idx="84823">
                  <c:v>0.98174768518518529</c:v>
                </c:pt>
                <c:pt idx="84824">
                  <c:v>0.98175925925925922</c:v>
                </c:pt>
                <c:pt idx="84825">
                  <c:v>0.98177083333333337</c:v>
                </c:pt>
                <c:pt idx="84826">
                  <c:v>0.98178240740740741</c:v>
                </c:pt>
                <c:pt idx="84827">
                  <c:v>0.98179398148148145</c:v>
                </c:pt>
                <c:pt idx="84828">
                  <c:v>0.98180555555555549</c:v>
                </c:pt>
                <c:pt idx="84829">
                  <c:v>0.98181712962962964</c:v>
                </c:pt>
                <c:pt idx="84830">
                  <c:v>0.98182870370370379</c:v>
                </c:pt>
                <c:pt idx="84831">
                  <c:v>0.98184027777777771</c:v>
                </c:pt>
                <c:pt idx="84832">
                  <c:v>0.98185185185185186</c:v>
                </c:pt>
                <c:pt idx="84833">
                  <c:v>0.9818634259259259</c:v>
                </c:pt>
                <c:pt idx="84834">
                  <c:v>0.98187500000000005</c:v>
                </c:pt>
                <c:pt idx="84835">
                  <c:v>0.98188657407407398</c:v>
                </c:pt>
                <c:pt idx="84836">
                  <c:v>0.98189814814814813</c:v>
                </c:pt>
                <c:pt idx="84837">
                  <c:v>0.98190972222222228</c:v>
                </c:pt>
                <c:pt idx="84838">
                  <c:v>0.98192129629629632</c:v>
                </c:pt>
                <c:pt idx="84839">
                  <c:v>0.98193287037037036</c:v>
                </c:pt>
                <c:pt idx="84840">
                  <c:v>0.9819444444444444</c:v>
                </c:pt>
                <c:pt idx="84841">
                  <c:v>0.98195601851851855</c:v>
                </c:pt>
                <c:pt idx="84842">
                  <c:v>0.9819675925925927</c:v>
                </c:pt>
                <c:pt idx="84843">
                  <c:v>0.98197916666666663</c:v>
                </c:pt>
                <c:pt idx="84844">
                  <c:v>0.98199074074074078</c:v>
                </c:pt>
                <c:pt idx="84845">
                  <c:v>0.98200231481481481</c:v>
                </c:pt>
                <c:pt idx="84846">
                  <c:v>0.98201388888888896</c:v>
                </c:pt>
                <c:pt idx="84847">
                  <c:v>0.98202546296296289</c:v>
                </c:pt>
                <c:pt idx="84848">
                  <c:v>0.98203703703703704</c:v>
                </c:pt>
                <c:pt idx="84849">
                  <c:v>0.98204861111111119</c:v>
                </c:pt>
                <c:pt idx="84850">
                  <c:v>0.98206018518518512</c:v>
                </c:pt>
                <c:pt idx="84851">
                  <c:v>0.98207175925925927</c:v>
                </c:pt>
                <c:pt idx="84852">
                  <c:v>0.98208333333333331</c:v>
                </c:pt>
                <c:pt idx="84853">
                  <c:v>0.98209490740740746</c:v>
                </c:pt>
                <c:pt idx="84854">
                  <c:v>0.98210648148148139</c:v>
                </c:pt>
                <c:pt idx="84855">
                  <c:v>0.98211805555555554</c:v>
                </c:pt>
                <c:pt idx="84856">
                  <c:v>0.98212962962962969</c:v>
                </c:pt>
                <c:pt idx="84857">
                  <c:v>0.98214120370370372</c:v>
                </c:pt>
                <c:pt idx="84858">
                  <c:v>0.98215277777777776</c:v>
                </c:pt>
                <c:pt idx="84859">
                  <c:v>0.9821643518518518</c:v>
                </c:pt>
                <c:pt idx="84860">
                  <c:v>0.98217592592592595</c:v>
                </c:pt>
                <c:pt idx="84861">
                  <c:v>0.9821875000000001</c:v>
                </c:pt>
                <c:pt idx="84862">
                  <c:v>0.98219907407407403</c:v>
                </c:pt>
                <c:pt idx="84863">
                  <c:v>0.98221064814814818</c:v>
                </c:pt>
                <c:pt idx="84864">
                  <c:v>0.98222222222222222</c:v>
                </c:pt>
                <c:pt idx="84865">
                  <c:v>0.98223379629629637</c:v>
                </c:pt>
                <c:pt idx="84866">
                  <c:v>0.9822453703703703</c:v>
                </c:pt>
                <c:pt idx="84867">
                  <c:v>0.98225694444444445</c:v>
                </c:pt>
                <c:pt idx="84868">
                  <c:v>0.9822685185185186</c:v>
                </c:pt>
                <c:pt idx="84869">
                  <c:v>0.98228009259259252</c:v>
                </c:pt>
                <c:pt idx="84870">
                  <c:v>0.98229166666666667</c:v>
                </c:pt>
                <c:pt idx="84871">
                  <c:v>0.98230324074074071</c:v>
                </c:pt>
                <c:pt idx="84872">
                  <c:v>0.98231481481481486</c:v>
                </c:pt>
                <c:pt idx="84873">
                  <c:v>0.98232638888888879</c:v>
                </c:pt>
                <c:pt idx="84874">
                  <c:v>0.98233796296296294</c:v>
                </c:pt>
                <c:pt idx="84875">
                  <c:v>0.98234953703703709</c:v>
                </c:pt>
                <c:pt idx="84876">
                  <c:v>0.98236111111111113</c:v>
                </c:pt>
                <c:pt idx="84877">
                  <c:v>0.98237268518518517</c:v>
                </c:pt>
                <c:pt idx="84878">
                  <c:v>0.98238425925925921</c:v>
                </c:pt>
                <c:pt idx="84879">
                  <c:v>0.98239583333333336</c:v>
                </c:pt>
                <c:pt idx="84880">
                  <c:v>0.98240740740740751</c:v>
                </c:pt>
                <c:pt idx="84881">
                  <c:v>0.98241898148148143</c:v>
                </c:pt>
                <c:pt idx="84882">
                  <c:v>0.98243055555555558</c:v>
                </c:pt>
                <c:pt idx="84883">
                  <c:v>0.98244212962962962</c:v>
                </c:pt>
                <c:pt idx="84884">
                  <c:v>0.98245370370370377</c:v>
                </c:pt>
                <c:pt idx="84885">
                  <c:v>0.9824652777777777</c:v>
                </c:pt>
                <c:pt idx="84886">
                  <c:v>0.98247685185185185</c:v>
                </c:pt>
                <c:pt idx="84887">
                  <c:v>0.982488425925926</c:v>
                </c:pt>
                <c:pt idx="84888">
                  <c:v>0.98249999999999993</c:v>
                </c:pt>
                <c:pt idx="84889">
                  <c:v>0.98251157407407408</c:v>
                </c:pt>
                <c:pt idx="84890">
                  <c:v>0.98252314814814812</c:v>
                </c:pt>
                <c:pt idx="84891">
                  <c:v>0.98253472222222227</c:v>
                </c:pt>
                <c:pt idx="84892">
                  <c:v>0.9825462962962962</c:v>
                </c:pt>
                <c:pt idx="84893">
                  <c:v>0.98255787037037035</c:v>
                </c:pt>
                <c:pt idx="84894">
                  <c:v>0.9825694444444445</c:v>
                </c:pt>
                <c:pt idx="84895">
                  <c:v>0.98258101851851853</c:v>
                </c:pt>
                <c:pt idx="84896">
                  <c:v>0.98259259259259257</c:v>
                </c:pt>
                <c:pt idx="84897">
                  <c:v>0.98260416666666661</c:v>
                </c:pt>
                <c:pt idx="84898">
                  <c:v>0.98261574074074076</c:v>
                </c:pt>
                <c:pt idx="84899">
                  <c:v>0.98262731481481491</c:v>
                </c:pt>
                <c:pt idx="84900">
                  <c:v>0.98263888888888884</c:v>
                </c:pt>
                <c:pt idx="84901">
                  <c:v>0.98265046296296299</c:v>
                </c:pt>
                <c:pt idx="84902">
                  <c:v>0.98266203703703703</c:v>
                </c:pt>
                <c:pt idx="84903">
                  <c:v>0.98267361111111118</c:v>
                </c:pt>
                <c:pt idx="84904">
                  <c:v>0.98268518518518511</c:v>
                </c:pt>
                <c:pt idx="84905">
                  <c:v>0.98269675925925926</c:v>
                </c:pt>
                <c:pt idx="84906">
                  <c:v>0.98270833333333341</c:v>
                </c:pt>
                <c:pt idx="84907">
                  <c:v>0.98271990740740733</c:v>
                </c:pt>
                <c:pt idx="84908">
                  <c:v>0.98273148148148148</c:v>
                </c:pt>
                <c:pt idx="84909">
                  <c:v>0.98274305555555552</c:v>
                </c:pt>
                <c:pt idx="84910">
                  <c:v>0.98275462962962967</c:v>
                </c:pt>
                <c:pt idx="84911">
                  <c:v>0.9827662037037036</c:v>
                </c:pt>
                <c:pt idx="84912">
                  <c:v>0.98277777777777775</c:v>
                </c:pt>
                <c:pt idx="84913">
                  <c:v>0.9827893518518519</c:v>
                </c:pt>
                <c:pt idx="84914">
                  <c:v>0.98280092592592594</c:v>
                </c:pt>
                <c:pt idx="84915">
                  <c:v>0.98281249999999998</c:v>
                </c:pt>
                <c:pt idx="84916">
                  <c:v>0.98282407407407402</c:v>
                </c:pt>
                <c:pt idx="84917">
                  <c:v>0.98283564814814817</c:v>
                </c:pt>
                <c:pt idx="84918">
                  <c:v>0.98284722222222232</c:v>
                </c:pt>
                <c:pt idx="84919">
                  <c:v>0.98285879629629624</c:v>
                </c:pt>
                <c:pt idx="84920">
                  <c:v>0.98287037037037039</c:v>
                </c:pt>
                <c:pt idx="84921">
                  <c:v>0.98288194444444443</c:v>
                </c:pt>
                <c:pt idx="84922">
                  <c:v>0.98289351851851858</c:v>
                </c:pt>
                <c:pt idx="84923">
                  <c:v>0.98290509259259251</c:v>
                </c:pt>
                <c:pt idx="84924">
                  <c:v>0.98291666666666666</c:v>
                </c:pt>
                <c:pt idx="84925">
                  <c:v>0.98292824074074081</c:v>
                </c:pt>
                <c:pt idx="84926">
                  <c:v>0.98293981481481474</c:v>
                </c:pt>
                <c:pt idx="84927">
                  <c:v>0.98295138888888889</c:v>
                </c:pt>
                <c:pt idx="84928">
                  <c:v>0.98296296296296293</c:v>
                </c:pt>
                <c:pt idx="84929">
                  <c:v>0.98297453703703708</c:v>
                </c:pt>
                <c:pt idx="84930">
                  <c:v>0.98298611111111101</c:v>
                </c:pt>
                <c:pt idx="84931">
                  <c:v>0.98299768518518515</c:v>
                </c:pt>
                <c:pt idx="84932">
                  <c:v>0.9830092592592593</c:v>
                </c:pt>
                <c:pt idx="84933">
                  <c:v>0.98302083333333334</c:v>
                </c:pt>
                <c:pt idx="84934">
                  <c:v>0.98303240740740738</c:v>
                </c:pt>
                <c:pt idx="84935">
                  <c:v>0.98304398148148142</c:v>
                </c:pt>
                <c:pt idx="84936">
                  <c:v>0.98305555555555557</c:v>
                </c:pt>
                <c:pt idx="84937">
                  <c:v>0.98306712962962972</c:v>
                </c:pt>
                <c:pt idx="84938">
                  <c:v>0.98307870370370365</c:v>
                </c:pt>
                <c:pt idx="84939">
                  <c:v>0.9830902777777778</c:v>
                </c:pt>
                <c:pt idx="84940">
                  <c:v>0.98310185185185184</c:v>
                </c:pt>
                <c:pt idx="84941">
                  <c:v>0.98311342592592599</c:v>
                </c:pt>
                <c:pt idx="84942">
                  <c:v>0.98312499999999992</c:v>
                </c:pt>
                <c:pt idx="84943">
                  <c:v>0.98313657407407407</c:v>
                </c:pt>
                <c:pt idx="84944">
                  <c:v>0.98314814814814822</c:v>
                </c:pt>
                <c:pt idx="84945">
                  <c:v>0.98315972222222225</c:v>
                </c:pt>
                <c:pt idx="84946">
                  <c:v>0.98317129629629629</c:v>
                </c:pt>
                <c:pt idx="84947">
                  <c:v>0.98318287037037033</c:v>
                </c:pt>
                <c:pt idx="84948">
                  <c:v>0.98319444444444448</c:v>
                </c:pt>
                <c:pt idx="84949">
                  <c:v>0.98320601851851863</c:v>
                </c:pt>
                <c:pt idx="84950">
                  <c:v>0.98321759259259256</c:v>
                </c:pt>
                <c:pt idx="84951">
                  <c:v>0.98322916666666671</c:v>
                </c:pt>
                <c:pt idx="84952">
                  <c:v>0.98324074074074075</c:v>
                </c:pt>
                <c:pt idx="84953">
                  <c:v>0.98325231481481479</c:v>
                </c:pt>
                <c:pt idx="84954">
                  <c:v>0.98326388888888883</c:v>
                </c:pt>
                <c:pt idx="84955">
                  <c:v>0.98327546296296298</c:v>
                </c:pt>
                <c:pt idx="84956">
                  <c:v>0.98328703703703713</c:v>
                </c:pt>
                <c:pt idx="84957">
                  <c:v>0.98329861111111105</c:v>
                </c:pt>
                <c:pt idx="84958">
                  <c:v>0.9833101851851852</c:v>
                </c:pt>
                <c:pt idx="84959">
                  <c:v>0.98332175925925924</c:v>
                </c:pt>
                <c:pt idx="84960">
                  <c:v>0.98333333333333339</c:v>
                </c:pt>
                <c:pt idx="84961">
                  <c:v>0.98334490740740732</c:v>
                </c:pt>
                <c:pt idx="84962">
                  <c:v>0.98335648148148147</c:v>
                </c:pt>
                <c:pt idx="84963">
                  <c:v>0.98336805555555562</c:v>
                </c:pt>
                <c:pt idx="84964">
                  <c:v>0.98337962962962966</c:v>
                </c:pt>
                <c:pt idx="84965">
                  <c:v>0.9833912037037037</c:v>
                </c:pt>
                <c:pt idx="84966">
                  <c:v>0.98340277777777774</c:v>
                </c:pt>
                <c:pt idx="84967">
                  <c:v>0.98341435185185189</c:v>
                </c:pt>
                <c:pt idx="84968">
                  <c:v>0.98342592592592604</c:v>
                </c:pt>
                <c:pt idx="84969">
                  <c:v>0.98343749999999996</c:v>
                </c:pt>
                <c:pt idx="84970">
                  <c:v>0.98344907407407411</c:v>
                </c:pt>
                <c:pt idx="84971">
                  <c:v>0.98346064814814815</c:v>
                </c:pt>
                <c:pt idx="84972">
                  <c:v>0.98347222222222219</c:v>
                </c:pt>
                <c:pt idx="84973">
                  <c:v>0.98348379629629623</c:v>
                </c:pt>
                <c:pt idx="84974">
                  <c:v>0.98349537037037038</c:v>
                </c:pt>
                <c:pt idx="84975">
                  <c:v>0.98350694444444453</c:v>
                </c:pt>
                <c:pt idx="84976">
                  <c:v>0.98351851851851846</c:v>
                </c:pt>
                <c:pt idx="84977">
                  <c:v>0.98353009259259261</c:v>
                </c:pt>
                <c:pt idx="84978">
                  <c:v>0.98354166666666665</c:v>
                </c:pt>
                <c:pt idx="84979">
                  <c:v>0.9835532407407408</c:v>
                </c:pt>
                <c:pt idx="84980">
                  <c:v>0.98356481481481473</c:v>
                </c:pt>
                <c:pt idx="84981">
                  <c:v>0.98357638888888888</c:v>
                </c:pt>
                <c:pt idx="84982">
                  <c:v>0.98358796296296302</c:v>
                </c:pt>
                <c:pt idx="84983">
                  <c:v>0.98359953703703706</c:v>
                </c:pt>
                <c:pt idx="84984">
                  <c:v>0.9836111111111111</c:v>
                </c:pt>
                <c:pt idx="84985">
                  <c:v>0.98362268518518514</c:v>
                </c:pt>
                <c:pt idx="84986">
                  <c:v>0.98363425925925929</c:v>
                </c:pt>
                <c:pt idx="84987">
                  <c:v>0.98364583333333344</c:v>
                </c:pt>
                <c:pt idx="84988">
                  <c:v>0.98365740740740737</c:v>
                </c:pt>
                <c:pt idx="84989">
                  <c:v>0.98366898148148152</c:v>
                </c:pt>
                <c:pt idx="84990">
                  <c:v>0.98368055555555556</c:v>
                </c:pt>
                <c:pt idx="84991">
                  <c:v>0.9836921296296296</c:v>
                </c:pt>
                <c:pt idx="84992">
                  <c:v>0.98370370370370364</c:v>
                </c:pt>
                <c:pt idx="84993">
                  <c:v>0.98371527777777779</c:v>
                </c:pt>
                <c:pt idx="84994">
                  <c:v>0.98372685185185194</c:v>
                </c:pt>
                <c:pt idx="84995">
                  <c:v>0.98373842592592586</c:v>
                </c:pt>
                <c:pt idx="84996">
                  <c:v>0.98375000000000001</c:v>
                </c:pt>
                <c:pt idx="84997">
                  <c:v>0.98376157407407405</c:v>
                </c:pt>
                <c:pt idx="84998">
                  <c:v>0.9837731481481482</c:v>
                </c:pt>
                <c:pt idx="84999">
                  <c:v>0.98378472222222213</c:v>
                </c:pt>
                <c:pt idx="85000">
                  <c:v>0.98379629629629628</c:v>
                </c:pt>
                <c:pt idx="85001">
                  <c:v>0.98380787037037043</c:v>
                </c:pt>
                <c:pt idx="85002">
                  <c:v>0.98381944444444447</c:v>
                </c:pt>
                <c:pt idx="85003">
                  <c:v>0.98383101851851851</c:v>
                </c:pt>
                <c:pt idx="85004">
                  <c:v>0.98384259259259255</c:v>
                </c:pt>
                <c:pt idx="85005">
                  <c:v>0.9838541666666667</c:v>
                </c:pt>
                <c:pt idx="85006">
                  <c:v>0.98386574074074085</c:v>
                </c:pt>
                <c:pt idx="85007">
                  <c:v>0.98387731481481477</c:v>
                </c:pt>
                <c:pt idx="85008">
                  <c:v>0.98388888888888892</c:v>
                </c:pt>
                <c:pt idx="85009">
                  <c:v>0.98390046296296296</c:v>
                </c:pt>
                <c:pt idx="85010">
                  <c:v>0.983912037037037</c:v>
                </c:pt>
                <c:pt idx="85011">
                  <c:v>0.98392361111111104</c:v>
                </c:pt>
                <c:pt idx="85012">
                  <c:v>0.98393518518518519</c:v>
                </c:pt>
                <c:pt idx="85013">
                  <c:v>0.98394675925925934</c:v>
                </c:pt>
                <c:pt idx="85014">
                  <c:v>0.98395833333333327</c:v>
                </c:pt>
                <c:pt idx="85015">
                  <c:v>0.98396990740740742</c:v>
                </c:pt>
                <c:pt idx="85016">
                  <c:v>0.98398148148148146</c:v>
                </c:pt>
                <c:pt idx="85017">
                  <c:v>0.98399305555555561</c:v>
                </c:pt>
                <c:pt idx="85018">
                  <c:v>0.98400462962962953</c:v>
                </c:pt>
                <c:pt idx="85019">
                  <c:v>0.98401620370370368</c:v>
                </c:pt>
                <c:pt idx="85020">
                  <c:v>0.98402777777777783</c:v>
                </c:pt>
                <c:pt idx="85021">
                  <c:v>0.98403935185185187</c:v>
                </c:pt>
                <c:pt idx="85022">
                  <c:v>0.98405092592592591</c:v>
                </c:pt>
                <c:pt idx="85023">
                  <c:v>0.98406249999999995</c:v>
                </c:pt>
                <c:pt idx="85024">
                  <c:v>0.9840740740740741</c:v>
                </c:pt>
                <c:pt idx="85025">
                  <c:v>0.98408564814814825</c:v>
                </c:pt>
                <c:pt idx="85026">
                  <c:v>0.98409722222222218</c:v>
                </c:pt>
                <c:pt idx="85027">
                  <c:v>0.98410879629629633</c:v>
                </c:pt>
                <c:pt idx="85028">
                  <c:v>0.98412037037037037</c:v>
                </c:pt>
                <c:pt idx="85029">
                  <c:v>0.98413194444444441</c:v>
                </c:pt>
                <c:pt idx="85030">
                  <c:v>0.98414351851851845</c:v>
                </c:pt>
                <c:pt idx="85031">
                  <c:v>0.9841550925925926</c:v>
                </c:pt>
                <c:pt idx="85032">
                  <c:v>0.98416666666666675</c:v>
                </c:pt>
                <c:pt idx="85033">
                  <c:v>0.98417824074074067</c:v>
                </c:pt>
                <c:pt idx="85034">
                  <c:v>0.98418981481481482</c:v>
                </c:pt>
                <c:pt idx="85035">
                  <c:v>0.98420138888888886</c:v>
                </c:pt>
                <c:pt idx="85036">
                  <c:v>0.98421296296296301</c:v>
                </c:pt>
                <c:pt idx="85037">
                  <c:v>0.98422453703703694</c:v>
                </c:pt>
                <c:pt idx="85038">
                  <c:v>0.98423611111111109</c:v>
                </c:pt>
                <c:pt idx="85039">
                  <c:v>0.98424768518518524</c:v>
                </c:pt>
                <c:pt idx="85040">
                  <c:v>0.98425925925925928</c:v>
                </c:pt>
                <c:pt idx="85041">
                  <c:v>0.98427083333333332</c:v>
                </c:pt>
                <c:pt idx="85042">
                  <c:v>0.98428240740740736</c:v>
                </c:pt>
                <c:pt idx="85043">
                  <c:v>0.98429398148148151</c:v>
                </c:pt>
                <c:pt idx="85044">
                  <c:v>0.98430555555555566</c:v>
                </c:pt>
                <c:pt idx="85045">
                  <c:v>0.98431712962962958</c:v>
                </c:pt>
                <c:pt idx="85046">
                  <c:v>0.98432870370370373</c:v>
                </c:pt>
                <c:pt idx="85047">
                  <c:v>0.98434027777777777</c:v>
                </c:pt>
                <c:pt idx="85048">
                  <c:v>0.98435185185185192</c:v>
                </c:pt>
                <c:pt idx="85049">
                  <c:v>0.98436342592592585</c:v>
                </c:pt>
                <c:pt idx="85050">
                  <c:v>0.984375</c:v>
                </c:pt>
                <c:pt idx="85051">
                  <c:v>0.98438657407407415</c:v>
                </c:pt>
                <c:pt idx="85052">
                  <c:v>0.98439814814814808</c:v>
                </c:pt>
                <c:pt idx="85053">
                  <c:v>0.98440972222222223</c:v>
                </c:pt>
                <c:pt idx="85054">
                  <c:v>0.98442129629629627</c:v>
                </c:pt>
                <c:pt idx="85055">
                  <c:v>0.98443287037037042</c:v>
                </c:pt>
                <c:pt idx="85056">
                  <c:v>0.98444444444444434</c:v>
                </c:pt>
                <c:pt idx="85057">
                  <c:v>0.98445601851851849</c:v>
                </c:pt>
                <c:pt idx="85058">
                  <c:v>0.98446759259259264</c:v>
                </c:pt>
                <c:pt idx="85059">
                  <c:v>0.98447916666666668</c:v>
                </c:pt>
                <c:pt idx="85060">
                  <c:v>0.98449074074074072</c:v>
                </c:pt>
                <c:pt idx="85061">
                  <c:v>0.98450231481481476</c:v>
                </c:pt>
                <c:pt idx="85062">
                  <c:v>0.98451388888888891</c:v>
                </c:pt>
                <c:pt idx="85063">
                  <c:v>0.98452546296296306</c:v>
                </c:pt>
                <c:pt idx="85064">
                  <c:v>0.98453703703703699</c:v>
                </c:pt>
                <c:pt idx="85065">
                  <c:v>0.98454861111111114</c:v>
                </c:pt>
                <c:pt idx="85066">
                  <c:v>0.98456018518518518</c:v>
                </c:pt>
                <c:pt idx="85067">
                  <c:v>0.98457175925925933</c:v>
                </c:pt>
                <c:pt idx="85068">
                  <c:v>0.98458333333333325</c:v>
                </c:pt>
                <c:pt idx="85069">
                  <c:v>0.9845949074074074</c:v>
                </c:pt>
                <c:pt idx="85070">
                  <c:v>0.98460648148148155</c:v>
                </c:pt>
                <c:pt idx="85071">
                  <c:v>0.98461805555555559</c:v>
                </c:pt>
                <c:pt idx="85072">
                  <c:v>0.98462962962962963</c:v>
                </c:pt>
                <c:pt idx="85073">
                  <c:v>0.98464120370370367</c:v>
                </c:pt>
                <c:pt idx="85074">
                  <c:v>0.98465277777777782</c:v>
                </c:pt>
                <c:pt idx="85075">
                  <c:v>0.98466435185185175</c:v>
                </c:pt>
                <c:pt idx="85076">
                  <c:v>0.9846759259259259</c:v>
                </c:pt>
                <c:pt idx="85077">
                  <c:v>0.98468750000000005</c:v>
                </c:pt>
                <c:pt idx="85078">
                  <c:v>0.98469907407407409</c:v>
                </c:pt>
                <c:pt idx="85079">
                  <c:v>0.98471064814814813</c:v>
                </c:pt>
                <c:pt idx="85080">
                  <c:v>0.98472222222222217</c:v>
                </c:pt>
                <c:pt idx="85081">
                  <c:v>0.98473379629629632</c:v>
                </c:pt>
                <c:pt idx="85082">
                  <c:v>0.98474537037037047</c:v>
                </c:pt>
                <c:pt idx="85083">
                  <c:v>0.98475694444444439</c:v>
                </c:pt>
                <c:pt idx="85084">
                  <c:v>0.98476851851851854</c:v>
                </c:pt>
                <c:pt idx="85085">
                  <c:v>0.98478009259259258</c:v>
                </c:pt>
                <c:pt idx="85086">
                  <c:v>0.98479166666666673</c:v>
                </c:pt>
                <c:pt idx="85087">
                  <c:v>0.98480324074074066</c:v>
                </c:pt>
                <c:pt idx="85088">
                  <c:v>0.98481481481481481</c:v>
                </c:pt>
                <c:pt idx="85089">
                  <c:v>0.98482638888888896</c:v>
                </c:pt>
                <c:pt idx="85090">
                  <c:v>0.984837962962963</c:v>
                </c:pt>
                <c:pt idx="85091">
                  <c:v>0.98484953703703704</c:v>
                </c:pt>
                <c:pt idx="85092">
                  <c:v>0.98486111111111108</c:v>
                </c:pt>
                <c:pt idx="85093">
                  <c:v>0.98487268518518523</c:v>
                </c:pt>
                <c:pt idx="85094">
                  <c:v>0.98488425925925915</c:v>
                </c:pt>
                <c:pt idx="85095">
                  <c:v>0.9848958333333333</c:v>
                </c:pt>
                <c:pt idx="85096">
                  <c:v>0.98490740740740745</c:v>
                </c:pt>
                <c:pt idx="85097">
                  <c:v>0.98491898148148149</c:v>
                </c:pt>
                <c:pt idx="85098">
                  <c:v>0.98493055555555553</c:v>
                </c:pt>
                <c:pt idx="85099">
                  <c:v>0.98494212962962957</c:v>
                </c:pt>
                <c:pt idx="85100">
                  <c:v>0.98495370370370372</c:v>
                </c:pt>
                <c:pt idx="85101">
                  <c:v>0.98496527777777787</c:v>
                </c:pt>
                <c:pt idx="85102">
                  <c:v>0.9849768518518518</c:v>
                </c:pt>
                <c:pt idx="85103">
                  <c:v>0.98498842592592595</c:v>
                </c:pt>
                <c:pt idx="85104">
                  <c:v>0.98499999999999999</c:v>
                </c:pt>
                <c:pt idx="85105">
                  <c:v>0.98501157407407414</c:v>
                </c:pt>
                <c:pt idx="85106">
                  <c:v>0.98502314814814806</c:v>
                </c:pt>
                <c:pt idx="85107">
                  <c:v>0.98503472222222221</c:v>
                </c:pt>
                <c:pt idx="85108">
                  <c:v>0.98504629629629636</c:v>
                </c:pt>
                <c:pt idx="85109">
                  <c:v>0.9850578703703704</c:v>
                </c:pt>
                <c:pt idx="85110">
                  <c:v>0.98506944444444444</c:v>
                </c:pt>
                <c:pt idx="85111">
                  <c:v>0.98508101851851848</c:v>
                </c:pt>
                <c:pt idx="85112">
                  <c:v>0.98509259259259263</c:v>
                </c:pt>
                <c:pt idx="85113">
                  <c:v>0.98510416666666656</c:v>
                </c:pt>
                <c:pt idx="85114">
                  <c:v>0.98511574074074071</c:v>
                </c:pt>
                <c:pt idx="85115">
                  <c:v>0.98512731481481486</c:v>
                </c:pt>
                <c:pt idx="85116">
                  <c:v>0.9851388888888889</c:v>
                </c:pt>
                <c:pt idx="85117">
                  <c:v>0.98515046296296294</c:v>
                </c:pt>
                <c:pt idx="85118">
                  <c:v>0.98516203703703698</c:v>
                </c:pt>
                <c:pt idx="85119">
                  <c:v>0.98517361111111112</c:v>
                </c:pt>
                <c:pt idx="85120">
                  <c:v>0.98518518518518527</c:v>
                </c:pt>
                <c:pt idx="85121">
                  <c:v>0.9851967592592592</c:v>
                </c:pt>
                <c:pt idx="85122">
                  <c:v>0.98520833333333335</c:v>
                </c:pt>
                <c:pt idx="85123">
                  <c:v>0.98521990740740739</c:v>
                </c:pt>
                <c:pt idx="85124">
                  <c:v>0.98523148148148154</c:v>
                </c:pt>
                <c:pt idx="85125">
                  <c:v>0.98524305555555547</c:v>
                </c:pt>
                <c:pt idx="85126">
                  <c:v>0.98525462962962962</c:v>
                </c:pt>
                <c:pt idx="85127">
                  <c:v>0.98526620370370377</c:v>
                </c:pt>
                <c:pt idx="85128">
                  <c:v>0.98527777777777781</c:v>
                </c:pt>
                <c:pt idx="85129">
                  <c:v>0.98528935185185185</c:v>
                </c:pt>
                <c:pt idx="85130">
                  <c:v>0.98530092592592589</c:v>
                </c:pt>
                <c:pt idx="85131">
                  <c:v>0.98531250000000004</c:v>
                </c:pt>
                <c:pt idx="85132">
                  <c:v>0.98532407407407396</c:v>
                </c:pt>
                <c:pt idx="85133">
                  <c:v>0.98533564814814811</c:v>
                </c:pt>
                <c:pt idx="85134">
                  <c:v>0.98534722222222226</c:v>
                </c:pt>
                <c:pt idx="85135">
                  <c:v>0.9853587962962963</c:v>
                </c:pt>
                <c:pt idx="85136">
                  <c:v>0.98537037037037034</c:v>
                </c:pt>
                <c:pt idx="85137">
                  <c:v>0.98538194444444438</c:v>
                </c:pt>
                <c:pt idx="85138">
                  <c:v>0.98539351851851853</c:v>
                </c:pt>
                <c:pt idx="85139">
                  <c:v>0.98540509259259268</c:v>
                </c:pt>
                <c:pt idx="85140">
                  <c:v>0.98541666666666661</c:v>
                </c:pt>
                <c:pt idx="85141">
                  <c:v>0.98542824074074076</c:v>
                </c:pt>
                <c:pt idx="85142">
                  <c:v>0.9854398148148148</c:v>
                </c:pt>
                <c:pt idx="85143">
                  <c:v>0.98545138888888895</c:v>
                </c:pt>
                <c:pt idx="85144">
                  <c:v>0.98546296296296287</c:v>
                </c:pt>
                <c:pt idx="85145">
                  <c:v>0.98547453703703702</c:v>
                </c:pt>
                <c:pt idx="85146">
                  <c:v>0.98548611111111117</c:v>
                </c:pt>
                <c:pt idx="85147">
                  <c:v>0.98549768518518521</c:v>
                </c:pt>
                <c:pt idx="85148">
                  <c:v>0.98550925925925925</c:v>
                </c:pt>
                <c:pt idx="85149">
                  <c:v>0.98552083333333329</c:v>
                </c:pt>
                <c:pt idx="85150">
                  <c:v>0.98553240740740744</c:v>
                </c:pt>
                <c:pt idx="85151">
                  <c:v>0.98554398148148137</c:v>
                </c:pt>
                <c:pt idx="85152">
                  <c:v>0.98555555555555552</c:v>
                </c:pt>
                <c:pt idx="85153">
                  <c:v>0.98556712962962967</c:v>
                </c:pt>
                <c:pt idx="85154">
                  <c:v>0.98557870370370371</c:v>
                </c:pt>
                <c:pt idx="85155">
                  <c:v>0.98559027777777775</c:v>
                </c:pt>
                <c:pt idx="85156">
                  <c:v>0.98560185185185178</c:v>
                </c:pt>
                <c:pt idx="85157">
                  <c:v>0.98561342592592593</c:v>
                </c:pt>
                <c:pt idx="85158">
                  <c:v>0.98562500000000008</c:v>
                </c:pt>
                <c:pt idx="85159">
                  <c:v>0.98563657407407401</c:v>
                </c:pt>
                <c:pt idx="85160">
                  <c:v>0.98564814814814816</c:v>
                </c:pt>
                <c:pt idx="85161">
                  <c:v>0.9856597222222222</c:v>
                </c:pt>
                <c:pt idx="85162">
                  <c:v>0.98567129629629635</c:v>
                </c:pt>
                <c:pt idx="85163">
                  <c:v>0.98568287037037028</c:v>
                </c:pt>
                <c:pt idx="85164">
                  <c:v>0.98569444444444443</c:v>
                </c:pt>
                <c:pt idx="85165">
                  <c:v>0.98570601851851858</c:v>
                </c:pt>
                <c:pt idx="85166">
                  <c:v>0.98571759259259262</c:v>
                </c:pt>
                <c:pt idx="85167">
                  <c:v>0.98572916666666666</c:v>
                </c:pt>
                <c:pt idx="85168">
                  <c:v>0.9857407407407407</c:v>
                </c:pt>
                <c:pt idx="85169">
                  <c:v>0.98575231481481485</c:v>
                </c:pt>
                <c:pt idx="85170">
                  <c:v>0.98576388888888899</c:v>
                </c:pt>
                <c:pt idx="85171">
                  <c:v>0.98577546296296292</c:v>
                </c:pt>
                <c:pt idx="85172">
                  <c:v>0.98578703703703707</c:v>
                </c:pt>
                <c:pt idx="85173">
                  <c:v>0.98579861111111111</c:v>
                </c:pt>
                <c:pt idx="85174">
                  <c:v>0.98581018518518526</c:v>
                </c:pt>
                <c:pt idx="85175">
                  <c:v>0.98582175925925919</c:v>
                </c:pt>
                <c:pt idx="85176">
                  <c:v>0.98583333333333334</c:v>
                </c:pt>
                <c:pt idx="85177">
                  <c:v>0.98584490740740749</c:v>
                </c:pt>
                <c:pt idx="85178">
                  <c:v>0.98585648148148142</c:v>
                </c:pt>
                <c:pt idx="85179">
                  <c:v>0.98586805555555557</c:v>
                </c:pt>
                <c:pt idx="85180">
                  <c:v>0.98587962962962961</c:v>
                </c:pt>
                <c:pt idx="85181">
                  <c:v>0.98589120370370376</c:v>
                </c:pt>
                <c:pt idx="85182">
                  <c:v>0.98590277777777768</c:v>
                </c:pt>
                <c:pt idx="85183">
                  <c:v>0.98591435185185183</c:v>
                </c:pt>
                <c:pt idx="85184">
                  <c:v>0.98592592592592598</c:v>
                </c:pt>
                <c:pt idx="85185">
                  <c:v>0.98593750000000002</c:v>
                </c:pt>
                <c:pt idx="85186">
                  <c:v>0.98594907407407406</c:v>
                </c:pt>
                <c:pt idx="85187">
                  <c:v>0.9859606481481481</c:v>
                </c:pt>
                <c:pt idx="85188">
                  <c:v>0.98597222222222225</c:v>
                </c:pt>
                <c:pt idx="85189">
                  <c:v>0.9859837962962964</c:v>
                </c:pt>
                <c:pt idx="85190">
                  <c:v>0.98599537037037033</c:v>
                </c:pt>
                <c:pt idx="85191">
                  <c:v>0.98600694444444448</c:v>
                </c:pt>
                <c:pt idx="85192">
                  <c:v>0.98601851851851852</c:v>
                </c:pt>
                <c:pt idx="85193">
                  <c:v>0.98603009259259267</c:v>
                </c:pt>
                <c:pt idx="85194">
                  <c:v>0.98604166666666659</c:v>
                </c:pt>
                <c:pt idx="85195">
                  <c:v>0.98605324074074074</c:v>
                </c:pt>
                <c:pt idx="85196">
                  <c:v>0.98606481481481489</c:v>
                </c:pt>
                <c:pt idx="85197">
                  <c:v>0.98607638888888882</c:v>
                </c:pt>
                <c:pt idx="85198">
                  <c:v>0.98608796296296297</c:v>
                </c:pt>
                <c:pt idx="85199">
                  <c:v>0.98609953703703701</c:v>
                </c:pt>
                <c:pt idx="85200">
                  <c:v>0.98611111111111116</c:v>
                </c:pt>
                <c:pt idx="85201">
                  <c:v>0.98612268518518509</c:v>
                </c:pt>
                <c:pt idx="85202">
                  <c:v>0.98613425925925924</c:v>
                </c:pt>
                <c:pt idx="85203">
                  <c:v>0.98614583333333339</c:v>
                </c:pt>
                <c:pt idx="85204">
                  <c:v>0.98615740740740743</c:v>
                </c:pt>
                <c:pt idx="85205">
                  <c:v>0.98616898148148147</c:v>
                </c:pt>
                <c:pt idx="85206">
                  <c:v>0.9861805555555555</c:v>
                </c:pt>
                <c:pt idx="85207">
                  <c:v>0.98619212962962965</c:v>
                </c:pt>
                <c:pt idx="85208">
                  <c:v>0.9862037037037038</c:v>
                </c:pt>
                <c:pt idx="85209">
                  <c:v>0.98621527777777773</c:v>
                </c:pt>
                <c:pt idx="85210">
                  <c:v>0.98622685185185188</c:v>
                </c:pt>
                <c:pt idx="85211">
                  <c:v>0.98623842592592592</c:v>
                </c:pt>
                <c:pt idx="85212">
                  <c:v>0.98625000000000007</c:v>
                </c:pt>
                <c:pt idx="85213">
                  <c:v>0.986261574074074</c:v>
                </c:pt>
                <c:pt idx="85214">
                  <c:v>0.98627314814814815</c:v>
                </c:pt>
                <c:pt idx="85215">
                  <c:v>0.9862847222222223</c:v>
                </c:pt>
                <c:pt idx="85216">
                  <c:v>0.98629629629629623</c:v>
                </c:pt>
                <c:pt idx="85217">
                  <c:v>0.98630787037037038</c:v>
                </c:pt>
                <c:pt idx="85218">
                  <c:v>0.98631944444444442</c:v>
                </c:pt>
                <c:pt idx="85219">
                  <c:v>0.98633101851851857</c:v>
                </c:pt>
                <c:pt idx="85220">
                  <c:v>0.98634259259259249</c:v>
                </c:pt>
                <c:pt idx="85221">
                  <c:v>0.98635416666666664</c:v>
                </c:pt>
                <c:pt idx="85222">
                  <c:v>0.98636574074074079</c:v>
                </c:pt>
                <c:pt idx="85223">
                  <c:v>0.98637731481481483</c:v>
                </c:pt>
                <c:pt idx="85224">
                  <c:v>0.98638888888888887</c:v>
                </c:pt>
                <c:pt idx="85225">
                  <c:v>0.98640046296296291</c:v>
                </c:pt>
                <c:pt idx="85226">
                  <c:v>0.98641203703703706</c:v>
                </c:pt>
                <c:pt idx="85227">
                  <c:v>0.98642361111111121</c:v>
                </c:pt>
                <c:pt idx="85228">
                  <c:v>0.98643518518518514</c:v>
                </c:pt>
                <c:pt idx="85229">
                  <c:v>0.98644675925925929</c:v>
                </c:pt>
                <c:pt idx="85230">
                  <c:v>0.98645833333333333</c:v>
                </c:pt>
                <c:pt idx="85231">
                  <c:v>0.98646990740740748</c:v>
                </c:pt>
                <c:pt idx="85232">
                  <c:v>0.9864814814814814</c:v>
                </c:pt>
                <c:pt idx="85233">
                  <c:v>0.98649305555555555</c:v>
                </c:pt>
                <c:pt idx="85234">
                  <c:v>0.9865046296296297</c:v>
                </c:pt>
                <c:pt idx="85235">
                  <c:v>0.98651620370370363</c:v>
                </c:pt>
                <c:pt idx="85236">
                  <c:v>0.98652777777777778</c:v>
                </c:pt>
                <c:pt idx="85237">
                  <c:v>0.98653935185185182</c:v>
                </c:pt>
                <c:pt idx="85238">
                  <c:v>0.98655092592592597</c:v>
                </c:pt>
                <c:pt idx="85239">
                  <c:v>0.9865624999999999</c:v>
                </c:pt>
                <c:pt idx="85240">
                  <c:v>0.98657407407407405</c:v>
                </c:pt>
                <c:pt idx="85241">
                  <c:v>0.9865856481481482</c:v>
                </c:pt>
                <c:pt idx="85242">
                  <c:v>0.98659722222222224</c:v>
                </c:pt>
                <c:pt idx="85243">
                  <c:v>0.98660879629629628</c:v>
                </c:pt>
                <c:pt idx="85244">
                  <c:v>0.98662037037037031</c:v>
                </c:pt>
                <c:pt idx="85245">
                  <c:v>0.98663194444444446</c:v>
                </c:pt>
                <c:pt idx="85246">
                  <c:v>0.98664351851851861</c:v>
                </c:pt>
                <c:pt idx="85247">
                  <c:v>0.98665509259259254</c:v>
                </c:pt>
                <c:pt idx="85248">
                  <c:v>0.98666666666666669</c:v>
                </c:pt>
                <c:pt idx="85249">
                  <c:v>0.98667824074074073</c:v>
                </c:pt>
                <c:pt idx="85250">
                  <c:v>0.98668981481481488</c:v>
                </c:pt>
                <c:pt idx="85251">
                  <c:v>0.98670138888888881</c:v>
                </c:pt>
                <c:pt idx="85252">
                  <c:v>0.98671296296296296</c:v>
                </c:pt>
                <c:pt idx="85253">
                  <c:v>0.98672453703703711</c:v>
                </c:pt>
                <c:pt idx="85254">
                  <c:v>0.98673611111111104</c:v>
                </c:pt>
                <c:pt idx="85255">
                  <c:v>0.98674768518518519</c:v>
                </c:pt>
                <c:pt idx="85256">
                  <c:v>0.98675925925925922</c:v>
                </c:pt>
                <c:pt idx="85257">
                  <c:v>0.98677083333333337</c:v>
                </c:pt>
                <c:pt idx="85258">
                  <c:v>0.9867824074074073</c:v>
                </c:pt>
                <c:pt idx="85259">
                  <c:v>0.98679398148148145</c:v>
                </c:pt>
                <c:pt idx="85260">
                  <c:v>0.9868055555555556</c:v>
                </c:pt>
                <c:pt idx="85261">
                  <c:v>0.98681712962962964</c:v>
                </c:pt>
                <c:pt idx="85262">
                  <c:v>0.98682870370370368</c:v>
                </c:pt>
                <c:pt idx="85263">
                  <c:v>0.98684027777777772</c:v>
                </c:pt>
                <c:pt idx="85264">
                  <c:v>0.98685185185185187</c:v>
                </c:pt>
                <c:pt idx="85265">
                  <c:v>0.98686342592592602</c:v>
                </c:pt>
                <c:pt idx="85266">
                  <c:v>0.98687499999999995</c:v>
                </c:pt>
                <c:pt idx="85267">
                  <c:v>0.9868865740740741</c:v>
                </c:pt>
                <c:pt idx="85268">
                  <c:v>0.98689814814814814</c:v>
                </c:pt>
                <c:pt idx="85269">
                  <c:v>0.98690972222222229</c:v>
                </c:pt>
                <c:pt idx="85270">
                  <c:v>0.98692129629629621</c:v>
                </c:pt>
                <c:pt idx="85271">
                  <c:v>0.98693287037037036</c:v>
                </c:pt>
                <c:pt idx="85272">
                  <c:v>0.98694444444444451</c:v>
                </c:pt>
                <c:pt idx="85273">
                  <c:v>0.98695601851851855</c:v>
                </c:pt>
                <c:pt idx="85274">
                  <c:v>0.98696759259259259</c:v>
                </c:pt>
                <c:pt idx="85275">
                  <c:v>0.98697916666666663</c:v>
                </c:pt>
                <c:pt idx="85276">
                  <c:v>0.98699074074074078</c:v>
                </c:pt>
                <c:pt idx="85277">
                  <c:v>0.98700231481481471</c:v>
                </c:pt>
                <c:pt idx="85278">
                  <c:v>0.98701388888888886</c:v>
                </c:pt>
                <c:pt idx="85279">
                  <c:v>0.98702546296296301</c:v>
                </c:pt>
                <c:pt idx="85280">
                  <c:v>0.98703703703703705</c:v>
                </c:pt>
                <c:pt idx="85281">
                  <c:v>0.98704861111111108</c:v>
                </c:pt>
                <c:pt idx="85282">
                  <c:v>0.98706018518518512</c:v>
                </c:pt>
                <c:pt idx="85283">
                  <c:v>0.98707175925925927</c:v>
                </c:pt>
                <c:pt idx="85284">
                  <c:v>0.98708333333333342</c:v>
                </c:pt>
                <c:pt idx="85285">
                  <c:v>0.98709490740740735</c:v>
                </c:pt>
                <c:pt idx="85286">
                  <c:v>0.9871064814814815</c:v>
                </c:pt>
                <c:pt idx="85287">
                  <c:v>0.98711805555555554</c:v>
                </c:pt>
                <c:pt idx="85288">
                  <c:v>0.98712962962962969</c:v>
                </c:pt>
                <c:pt idx="85289">
                  <c:v>0.98714120370370362</c:v>
                </c:pt>
                <c:pt idx="85290">
                  <c:v>0.98715277777777777</c:v>
                </c:pt>
                <c:pt idx="85291">
                  <c:v>0.98716435185185192</c:v>
                </c:pt>
                <c:pt idx="85292">
                  <c:v>0.98717592592592596</c:v>
                </c:pt>
                <c:pt idx="85293">
                  <c:v>0.9871875</c:v>
                </c:pt>
                <c:pt idx="85294">
                  <c:v>0.98719907407407403</c:v>
                </c:pt>
                <c:pt idx="85295">
                  <c:v>0.98721064814814818</c:v>
                </c:pt>
                <c:pt idx="85296">
                  <c:v>0.98722222222222233</c:v>
                </c:pt>
                <c:pt idx="85297">
                  <c:v>0.98723379629629626</c:v>
                </c:pt>
                <c:pt idx="85298">
                  <c:v>0.98724537037037041</c:v>
                </c:pt>
                <c:pt idx="85299">
                  <c:v>0.98725694444444445</c:v>
                </c:pt>
                <c:pt idx="85300">
                  <c:v>0.98726851851851849</c:v>
                </c:pt>
                <c:pt idx="85301">
                  <c:v>0.98728009259259253</c:v>
                </c:pt>
                <c:pt idx="85302">
                  <c:v>0.98729166666666668</c:v>
                </c:pt>
                <c:pt idx="85303">
                  <c:v>0.98730324074074083</c:v>
                </c:pt>
                <c:pt idx="85304">
                  <c:v>0.98731481481481476</c:v>
                </c:pt>
                <c:pt idx="85305">
                  <c:v>0.98732638888888891</c:v>
                </c:pt>
                <c:pt idx="85306">
                  <c:v>0.98733796296296295</c:v>
                </c:pt>
                <c:pt idx="85307">
                  <c:v>0.98734953703703709</c:v>
                </c:pt>
                <c:pt idx="85308">
                  <c:v>0.98736111111111102</c:v>
                </c:pt>
                <c:pt idx="85309">
                  <c:v>0.98737268518518517</c:v>
                </c:pt>
                <c:pt idx="85310">
                  <c:v>0.98738425925925932</c:v>
                </c:pt>
                <c:pt idx="85311">
                  <c:v>0.98739583333333336</c:v>
                </c:pt>
                <c:pt idx="85312">
                  <c:v>0.9874074074074074</c:v>
                </c:pt>
                <c:pt idx="85313">
                  <c:v>0.98741898148148144</c:v>
                </c:pt>
                <c:pt idx="85314">
                  <c:v>0.98743055555555559</c:v>
                </c:pt>
                <c:pt idx="85315">
                  <c:v>0.98744212962962974</c:v>
                </c:pt>
                <c:pt idx="85316">
                  <c:v>0.98745370370370367</c:v>
                </c:pt>
                <c:pt idx="85317">
                  <c:v>0.98746527777777782</c:v>
                </c:pt>
                <c:pt idx="85318">
                  <c:v>0.98747685185185186</c:v>
                </c:pt>
                <c:pt idx="85319">
                  <c:v>0.98748842592592589</c:v>
                </c:pt>
                <c:pt idx="85320">
                  <c:v>0.98749999999999993</c:v>
                </c:pt>
                <c:pt idx="85321">
                  <c:v>0.98751157407407408</c:v>
                </c:pt>
                <c:pt idx="85322">
                  <c:v>0.98752314814814823</c:v>
                </c:pt>
                <c:pt idx="85323">
                  <c:v>0.98753472222222216</c:v>
                </c:pt>
                <c:pt idx="85324">
                  <c:v>0.98754629629629631</c:v>
                </c:pt>
                <c:pt idx="85325">
                  <c:v>0.98755787037037035</c:v>
                </c:pt>
                <c:pt idx="85326">
                  <c:v>0.9875694444444445</c:v>
                </c:pt>
                <c:pt idx="85327">
                  <c:v>0.98758101851851843</c:v>
                </c:pt>
                <c:pt idx="85328">
                  <c:v>0.98759259259259258</c:v>
                </c:pt>
                <c:pt idx="85329">
                  <c:v>0.98760416666666673</c:v>
                </c:pt>
                <c:pt idx="85330">
                  <c:v>0.98761574074074077</c:v>
                </c:pt>
                <c:pt idx="85331">
                  <c:v>0.98762731481481481</c:v>
                </c:pt>
                <c:pt idx="85332">
                  <c:v>0.98763888888888884</c:v>
                </c:pt>
                <c:pt idx="85333">
                  <c:v>0.98765046296296299</c:v>
                </c:pt>
                <c:pt idx="85334">
                  <c:v>0.98766203703703714</c:v>
                </c:pt>
                <c:pt idx="85335">
                  <c:v>0.98767361111111107</c:v>
                </c:pt>
                <c:pt idx="85336">
                  <c:v>0.98768518518518522</c:v>
                </c:pt>
                <c:pt idx="85337">
                  <c:v>0.98769675925925926</c:v>
                </c:pt>
                <c:pt idx="85338">
                  <c:v>0.9877083333333333</c:v>
                </c:pt>
                <c:pt idx="85339">
                  <c:v>0.98771990740740734</c:v>
                </c:pt>
                <c:pt idx="85340">
                  <c:v>0.98773148148148149</c:v>
                </c:pt>
                <c:pt idx="85341">
                  <c:v>0.98774305555555564</c:v>
                </c:pt>
                <c:pt idx="85342">
                  <c:v>0.98775462962962957</c:v>
                </c:pt>
                <c:pt idx="85343">
                  <c:v>0.98776620370370372</c:v>
                </c:pt>
                <c:pt idx="85344">
                  <c:v>0.98777777777777775</c:v>
                </c:pt>
                <c:pt idx="85345">
                  <c:v>0.9877893518518519</c:v>
                </c:pt>
                <c:pt idx="85346">
                  <c:v>0.98780092592592583</c:v>
                </c:pt>
                <c:pt idx="85347">
                  <c:v>0.98781249999999998</c:v>
                </c:pt>
                <c:pt idx="85348">
                  <c:v>0.98782407407407413</c:v>
                </c:pt>
                <c:pt idx="85349">
                  <c:v>0.98783564814814817</c:v>
                </c:pt>
                <c:pt idx="85350">
                  <c:v>0.98784722222222221</c:v>
                </c:pt>
                <c:pt idx="85351">
                  <c:v>0.98785879629629625</c:v>
                </c:pt>
                <c:pt idx="85352">
                  <c:v>0.9878703703703704</c:v>
                </c:pt>
                <c:pt idx="85353">
                  <c:v>0.98788194444444455</c:v>
                </c:pt>
                <c:pt idx="85354">
                  <c:v>0.98789351851851848</c:v>
                </c:pt>
                <c:pt idx="85355">
                  <c:v>0.98790509259259263</c:v>
                </c:pt>
                <c:pt idx="85356">
                  <c:v>0.98791666666666667</c:v>
                </c:pt>
                <c:pt idx="85357">
                  <c:v>0.9879282407407407</c:v>
                </c:pt>
                <c:pt idx="85358">
                  <c:v>0.98793981481481474</c:v>
                </c:pt>
                <c:pt idx="85359">
                  <c:v>0.98795138888888889</c:v>
                </c:pt>
                <c:pt idx="85360">
                  <c:v>0.98796296296296304</c:v>
                </c:pt>
                <c:pt idx="85361">
                  <c:v>0.98797453703703697</c:v>
                </c:pt>
                <c:pt idx="85362">
                  <c:v>0.98798611111111112</c:v>
                </c:pt>
                <c:pt idx="85363">
                  <c:v>0.98799768518518516</c:v>
                </c:pt>
                <c:pt idx="85364">
                  <c:v>0.98800925925925931</c:v>
                </c:pt>
                <c:pt idx="85365">
                  <c:v>0.98802083333333324</c:v>
                </c:pt>
                <c:pt idx="85366">
                  <c:v>0.98803240740740739</c:v>
                </c:pt>
                <c:pt idx="85367">
                  <c:v>0.98804398148148154</c:v>
                </c:pt>
                <c:pt idx="85368">
                  <c:v>0.98805555555555558</c:v>
                </c:pt>
                <c:pt idx="85369">
                  <c:v>0.98806712962962961</c:v>
                </c:pt>
                <c:pt idx="85370">
                  <c:v>0.98807870370370365</c:v>
                </c:pt>
                <c:pt idx="85371">
                  <c:v>0.9880902777777778</c:v>
                </c:pt>
                <c:pt idx="85372">
                  <c:v>0.98810185185185195</c:v>
                </c:pt>
                <c:pt idx="85373">
                  <c:v>0.98811342592592588</c:v>
                </c:pt>
                <c:pt idx="85374">
                  <c:v>0.98812500000000003</c:v>
                </c:pt>
                <c:pt idx="85375">
                  <c:v>0.98813657407407407</c:v>
                </c:pt>
                <c:pt idx="85376">
                  <c:v>0.98814814814814811</c:v>
                </c:pt>
                <c:pt idx="85377">
                  <c:v>0.98815972222222215</c:v>
                </c:pt>
                <c:pt idx="85378">
                  <c:v>0.9881712962962963</c:v>
                </c:pt>
                <c:pt idx="85379">
                  <c:v>0.98818287037037045</c:v>
                </c:pt>
                <c:pt idx="85380">
                  <c:v>0.98819444444444438</c:v>
                </c:pt>
                <c:pt idx="85381">
                  <c:v>0.98820601851851853</c:v>
                </c:pt>
                <c:pt idx="85382">
                  <c:v>0.98821759259259256</c:v>
                </c:pt>
                <c:pt idx="85383">
                  <c:v>0.98822916666666671</c:v>
                </c:pt>
                <c:pt idx="85384">
                  <c:v>0.98824074074074064</c:v>
                </c:pt>
                <c:pt idx="85385">
                  <c:v>0.98825231481481479</c:v>
                </c:pt>
                <c:pt idx="85386">
                  <c:v>0.98826388888888894</c:v>
                </c:pt>
                <c:pt idx="85387">
                  <c:v>0.98827546296296298</c:v>
                </c:pt>
                <c:pt idx="85388">
                  <c:v>0.98828703703703702</c:v>
                </c:pt>
                <c:pt idx="85389">
                  <c:v>0.98829861111111106</c:v>
                </c:pt>
                <c:pt idx="85390">
                  <c:v>0.98831018518518521</c:v>
                </c:pt>
                <c:pt idx="85391">
                  <c:v>0.98832175925925936</c:v>
                </c:pt>
                <c:pt idx="85392">
                  <c:v>0.98833333333333329</c:v>
                </c:pt>
                <c:pt idx="85393">
                  <c:v>0.98834490740740744</c:v>
                </c:pt>
                <c:pt idx="85394">
                  <c:v>0.98835648148148147</c:v>
                </c:pt>
                <c:pt idx="85395">
                  <c:v>0.98836805555555562</c:v>
                </c:pt>
                <c:pt idx="85396">
                  <c:v>0.98837962962962955</c:v>
                </c:pt>
                <c:pt idx="85397">
                  <c:v>0.9883912037037037</c:v>
                </c:pt>
                <c:pt idx="85398">
                  <c:v>0.98840277777777785</c:v>
                </c:pt>
                <c:pt idx="85399">
                  <c:v>0.98841435185185189</c:v>
                </c:pt>
                <c:pt idx="85400">
                  <c:v>0.98842592592592593</c:v>
                </c:pt>
                <c:pt idx="85401">
                  <c:v>0.98843749999999997</c:v>
                </c:pt>
                <c:pt idx="85402">
                  <c:v>0.98844907407407412</c:v>
                </c:pt>
                <c:pt idx="85403">
                  <c:v>0.98846064814814805</c:v>
                </c:pt>
                <c:pt idx="85404">
                  <c:v>0.9884722222222222</c:v>
                </c:pt>
                <c:pt idx="85405">
                  <c:v>0.98848379629629635</c:v>
                </c:pt>
                <c:pt idx="85406">
                  <c:v>0.98849537037037039</c:v>
                </c:pt>
                <c:pt idx="85407">
                  <c:v>0.98850694444444442</c:v>
                </c:pt>
                <c:pt idx="85408">
                  <c:v>0.98851851851851846</c:v>
                </c:pt>
                <c:pt idx="85409">
                  <c:v>0.98853009259259261</c:v>
                </c:pt>
                <c:pt idx="85410">
                  <c:v>0.98854166666666676</c:v>
                </c:pt>
                <c:pt idx="85411">
                  <c:v>0.98855324074074069</c:v>
                </c:pt>
                <c:pt idx="85412">
                  <c:v>0.98856481481481484</c:v>
                </c:pt>
                <c:pt idx="85413">
                  <c:v>0.98857638888888888</c:v>
                </c:pt>
                <c:pt idx="85414">
                  <c:v>0.98858796296296303</c:v>
                </c:pt>
                <c:pt idx="85415">
                  <c:v>0.98859953703703696</c:v>
                </c:pt>
                <c:pt idx="85416">
                  <c:v>0.98861111111111111</c:v>
                </c:pt>
                <c:pt idx="85417">
                  <c:v>0.98862268518518526</c:v>
                </c:pt>
                <c:pt idx="85418">
                  <c:v>0.9886342592592593</c:v>
                </c:pt>
                <c:pt idx="85419">
                  <c:v>0.98864583333333333</c:v>
                </c:pt>
                <c:pt idx="85420">
                  <c:v>0.98865740740740737</c:v>
                </c:pt>
                <c:pt idx="85421">
                  <c:v>0.98866898148148152</c:v>
                </c:pt>
                <c:pt idx="85422">
                  <c:v>0.98868055555555545</c:v>
                </c:pt>
                <c:pt idx="85423">
                  <c:v>0.9886921296296296</c:v>
                </c:pt>
                <c:pt idx="85424">
                  <c:v>0.98870370370370375</c:v>
                </c:pt>
                <c:pt idx="85425">
                  <c:v>0.98871527777777779</c:v>
                </c:pt>
                <c:pt idx="85426">
                  <c:v>0.98872685185185183</c:v>
                </c:pt>
                <c:pt idx="85427">
                  <c:v>0.98873842592592587</c:v>
                </c:pt>
                <c:pt idx="85428">
                  <c:v>0.98875000000000002</c:v>
                </c:pt>
                <c:pt idx="85429">
                  <c:v>0.98876157407407417</c:v>
                </c:pt>
                <c:pt idx="85430">
                  <c:v>0.9887731481481481</c:v>
                </c:pt>
                <c:pt idx="85431">
                  <c:v>0.98878472222222225</c:v>
                </c:pt>
                <c:pt idx="85432">
                  <c:v>0.98879629629629628</c:v>
                </c:pt>
                <c:pt idx="85433">
                  <c:v>0.98880787037037043</c:v>
                </c:pt>
                <c:pt idx="85434">
                  <c:v>0.98881944444444436</c:v>
                </c:pt>
                <c:pt idx="85435">
                  <c:v>0.98883101851851851</c:v>
                </c:pt>
                <c:pt idx="85436">
                  <c:v>0.98884259259259266</c:v>
                </c:pt>
                <c:pt idx="85437">
                  <c:v>0.9888541666666667</c:v>
                </c:pt>
                <c:pt idx="85438">
                  <c:v>0.98886574074074074</c:v>
                </c:pt>
                <c:pt idx="85439">
                  <c:v>0.98887731481481478</c:v>
                </c:pt>
                <c:pt idx="85440">
                  <c:v>0.98888888888888893</c:v>
                </c:pt>
                <c:pt idx="85441">
                  <c:v>0.98890046296296286</c:v>
                </c:pt>
                <c:pt idx="85442">
                  <c:v>0.98891203703703701</c:v>
                </c:pt>
                <c:pt idx="85443">
                  <c:v>0.98892361111111116</c:v>
                </c:pt>
                <c:pt idx="85444">
                  <c:v>0.98893518518518519</c:v>
                </c:pt>
                <c:pt idx="85445">
                  <c:v>0.98894675925925923</c:v>
                </c:pt>
                <c:pt idx="85446">
                  <c:v>0.98895833333333327</c:v>
                </c:pt>
                <c:pt idx="85447">
                  <c:v>0.98896990740740742</c:v>
                </c:pt>
                <c:pt idx="85448">
                  <c:v>0.98898148148148157</c:v>
                </c:pt>
                <c:pt idx="85449">
                  <c:v>0.9889930555555555</c:v>
                </c:pt>
                <c:pt idx="85450">
                  <c:v>0.98900462962962965</c:v>
                </c:pt>
                <c:pt idx="85451">
                  <c:v>0.98901620370370369</c:v>
                </c:pt>
                <c:pt idx="85452">
                  <c:v>0.98902777777777784</c:v>
                </c:pt>
                <c:pt idx="85453">
                  <c:v>0.98903935185185177</c:v>
                </c:pt>
                <c:pt idx="85454">
                  <c:v>0.98905092592592592</c:v>
                </c:pt>
                <c:pt idx="85455">
                  <c:v>0.98906250000000007</c:v>
                </c:pt>
                <c:pt idx="85456">
                  <c:v>0.98907407407407411</c:v>
                </c:pt>
                <c:pt idx="85457">
                  <c:v>0.98908564814814814</c:v>
                </c:pt>
                <c:pt idx="85458">
                  <c:v>0.98909722222222218</c:v>
                </c:pt>
                <c:pt idx="85459">
                  <c:v>0.98910879629629633</c:v>
                </c:pt>
                <c:pt idx="85460">
                  <c:v>0.98912037037037026</c:v>
                </c:pt>
                <c:pt idx="85461">
                  <c:v>0.98913194444444441</c:v>
                </c:pt>
                <c:pt idx="85462">
                  <c:v>0.98914351851851856</c:v>
                </c:pt>
                <c:pt idx="85463">
                  <c:v>0.9891550925925926</c:v>
                </c:pt>
                <c:pt idx="85464">
                  <c:v>0.98916666666666664</c:v>
                </c:pt>
                <c:pt idx="85465">
                  <c:v>0.98917824074074068</c:v>
                </c:pt>
                <c:pt idx="85466">
                  <c:v>0.98918981481481483</c:v>
                </c:pt>
                <c:pt idx="85467">
                  <c:v>0.98920138888888898</c:v>
                </c:pt>
                <c:pt idx="85468">
                  <c:v>0.98921296296296291</c:v>
                </c:pt>
                <c:pt idx="85469">
                  <c:v>0.98922453703703705</c:v>
                </c:pt>
                <c:pt idx="85470">
                  <c:v>0.98923611111111109</c:v>
                </c:pt>
                <c:pt idx="85471">
                  <c:v>0.98924768518518524</c:v>
                </c:pt>
                <c:pt idx="85472">
                  <c:v>0.98925925925925917</c:v>
                </c:pt>
                <c:pt idx="85473">
                  <c:v>0.98927083333333332</c:v>
                </c:pt>
                <c:pt idx="85474">
                  <c:v>0.98928240740740747</c:v>
                </c:pt>
                <c:pt idx="85475">
                  <c:v>0.98929398148148151</c:v>
                </c:pt>
                <c:pt idx="85476">
                  <c:v>0.98930555555555555</c:v>
                </c:pt>
                <c:pt idx="85477">
                  <c:v>0.98931712962962959</c:v>
                </c:pt>
                <c:pt idx="85478">
                  <c:v>0.98932870370370374</c:v>
                </c:pt>
                <c:pt idx="85479">
                  <c:v>0.98934027777777767</c:v>
                </c:pt>
                <c:pt idx="85480">
                  <c:v>0.98935185185185182</c:v>
                </c:pt>
                <c:pt idx="85481">
                  <c:v>0.98936342592592597</c:v>
                </c:pt>
                <c:pt idx="85482">
                  <c:v>0.989375</c:v>
                </c:pt>
                <c:pt idx="85483">
                  <c:v>0.98938657407407404</c:v>
                </c:pt>
                <c:pt idx="85484">
                  <c:v>0.98939814814814808</c:v>
                </c:pt>
                <c:pt idx="85485">
                  <c:v>0.98940972222222223</c:v>
                </c:pt>
                <c:pt idx="85486">
                  <c:v>0.98942129629629638</c:v>
                </c:pt>
                <c:pt idx="85487">
                  <c:v>0.98943287037037031</c:v>
                </c:pt>
                <c:pt idx="85488">
                  <c:v>0.98944444444444446</c:v>
                </c:pt>
                <c:pt idx="85489">
                  <c:v>0.9894560185185185</c:v>
                </c:pt>
                <c:pt idx="85490">
                  <c:v>0.98946759259259265</c:v>
                </c:pt>
                <c:pt idx="85491">
                  <c:v>0.98947916666666658</c:v>
                </c:pt>
                <c:pt idx="85492">
                  <c:v>0.98949074074074073</c:v>
                </c:pt>
                <c:pt idx="85493">
                  <c:v>0.98950231481481488</c:v>
                </c:pt>
                <c:pt idx="85494">
                  <c:v>0.98951388888888892</c:v>
                </c:pt>
                <c:pt idx="85495">
                  <c:v>0.98952546296296295</c:v>
                </c:pt>
                <c:pt idx="85496">
                  <c:v>0.98953703703703699</c:v>
                </c:pt>
                <c:pt idx="85497">
                  <c:v>0.98954861111111114</c:v>
                </c:pt>
                <c:pt idx="85498">
                  <c:v>0.98956018518518529</c:v>
                </c:pt>
                <c:pt idx="85499">
                  <c:v>0.98957175925925922</c:v>
                </c:pt>
                <c:pt idx="85500">
                  <c:v>0.98958333333333337</c:v>
                </c:pt>
                <c:pt idx="85501">
                  <c:v>0.98959490740740741</c:v>
                </c:pt>
                <c:pt idx="85502">
                  <c:v>0.98960648148148145</c:v>
                </c:pt>
                <c:pt idx="85503">
                  <c:v>0.98961805555555549</c:v>
                </c:pt>
                <c:pt idx="85504">
                  <c:v>0.98962962962962964</c:v>
                </c:pt>
                <c:pt idx="85505">
                  <c:v>0.98964120370370379</c:v>
                </c:pt>
                <c:pt idx="85506">
                  <c:v>0.98965277777777771</c:v>
                </c:pt>
                <c:pt idx="85507">
                  <c:v>0.98966435185185186</c:v>
                </c:pt>
                <c:pt idx="85508">
                  <c:v>0.9896759259259259</c:v>
                </c:pt>
                <c:pt idx="85509">
                  <c:v>0.98968750000000005</c:v>
                </c:pt>
                <c:pt idx="85510">
                  <c:v>0.98969907407407398</c:v>
                </c:pt>
                <c:pt idx="85511">
                  <c:v>0.98971064814814813</c:v>
                </c:pt>
                <c:pt idx="85512">
                  <c:v>0.98972222222222228</c:v>
                </c:pt>
                <c:pt idx="85513">
                  <c:v>0.98973379629629632</c:v>
                </c:pt>
                <c:pt idx="85514">
                  <c:v>0.98974537037037036</c:v>
                </c:pt>
                <c:pt idx="85515">
                  <c:v>0.9897569444444444</c:v>
                </c:pt>
                <c:pt idx="85516">
                  <c:v>0.98976851851851855</c:v>
                </c:pt>
                <c:pt idx="85517">
                  <c:v>0.9897800925925927</c:v>
                </c:pt>
                <c:pt idx="85518">
                  <c:v>0.98979166666666663</c:v>
                </c:pt>
                <c:pt idx="85519">
                  <c:v>0.98980324074074078</c:v>
                </c:pt>
                <c:pt idx="85520">
                  <c:v>0.98981481481481481</c:v>
                </c:pt>
                <c:pt idx="85521">
                  <c:v>0.98982638888888896</c:v>
                </c:pt>
                <c:pt idx="85522">
                  <c:v>0.98983796296296289</c:v>
                </c:pt>
                <c:pt idx="85523">
                  <c:v>0.98984953703703704</c:v>
                </c:pt>
                <c:pt idx="85524">
                  <c:v>0.98986111111111119</c:v>
                </c:pt>
                <c:pt idx="85525">
                  <c:v>0.98987268518518512</c:v>
                </c:pt>
                <c:pt idx="85526">
                  <c:v>0.98988425925925927</c:v>
                </c:pt>
                <c:pt idx="85527">
                  <c:v>0.98989583333333331</c:v>
                </c:pt>
                <c:pt idx="85528">
                  <c:v>0.98990740740740746</c:v>
                </c:pt>
                <c:pt idx="85529">
                  <c:v>0.98991898148148139</c:v>
                </c:pt>
                <c:pt idx="85530">
                  <c:v>0.98993055555555554</c:v>
                </c:pt>
                <c:pt idx="85531">
                  <c:v>0.98994212962962969</c:v>
                </c:pt>
                <c:pt idx="85532">
                  <c:v>0.98995370370370372</c:v>
                </c:pt>
                <c:pt idx="85533">
                  <c:v>0.98996527777777776</c:v>
                </c:pt>
                <c:pt idx="85534">
                  <c:v>0.9899768518518518</c:v>
                </c:pt>
                <c:pt idx="85535">
                  <c:v>0.98998842592592595</c:v>
                </c:pt>
                <c:pt idx="85536">
                  <c:v>0.9900000000000001</c:v>
                </c:pt>
                <c:pt idx="85537">
                  <c:v>0.99001157407407403</c:v>
                </c:pt>
                <c:pt idx="85538">
                  <c:v>0.99002314814814818</c:v>
                </c:pt>
                <c:pt idx="85539">
                  <c:v>0.99003472222222222</c:v>
                </c:pt>
                <c:pt idx="85540">
                  <c:v>0.99004629629629637</c:v>
                </c:pt>
                <c:pt idx="85541">
                  <c:v>0.9900578703703703</c:v>
                </c:pt>
                <c:pt idx="85542">
                  <c:v>0.99006944444444445</c:v>
                </c:pt>
                <c:pt idx="85543">
                  <c:v>0.9900810185185186</c:v>
                </c:pt>
                <c:pt idx="85544">
                  <c:v>0.99009259259259252</c:v>
                </c:pt>
                <c:pt idx="85545">
                  <c:v>0.99010416666666667</c:v>
                </c:pt>
                <c:pt idx="85546">
                  <c:v>0.99011574074074071</c:v>
                </c:pt>
                <c:pt idx="85547">
                  <c:v>0.99012731481481486</c:v>
                </c:pt>
                <c:pt idx="85548">
                  <c:v>0.99013888888888879</c:v>
                </c:pt>
                <c:pt idx="85549">
                  <c:v>0.99015046296296294</c:v>
                </c:pt>
                <c:pt idx="85550">
                  <c:v>0.99016203703703709</c:v>
                </c:pt>
                <c:pt idx="85551">
                  <c:v>0.99017361111111113</c:v>
                </c:pt>
                <c:pt idx="85552">
                  <c:v>0.99018518518518517</c:v>
                </c:pt>
                <c:pt idx="85553">
                  <c:v>0.99019675925925921</c:v>
                </c:pt>
                <c:pt idx="85554">
                  <c:v>0.99020833333333336</c:v>
                </c:pt>
                <c:pt idx="85555">
                  <c:v>0.99021990740740751</c:v>
                </c:pt>
                <c:pt idx="85556">
                  <c:v>0.99023148148148143</c:v>
                </c:pt>
                <c:pt idx="85557">
                  <c:v>0.99024305555555558</c:v>
                </c:pt>
                <c:pt idx="85558">
                  <c:v>0.99025462962962962</c:v>
                </c:pt>
                <c:pt idx="85559">
                  <c:v>0.99026620370370377</c:v>
                </c:pt>
                <c:pt idx="85560">
                  <c:v>0.9902777777777777</c:v>
                </c:pt>
                <c:pt idx="85561">
                  <c:v>0.99028935185185185</c:v>
                </c:pt>
                <c:pt idx="85562">
                  <c:v>0.990300925925926</c:v>
                </c:pt>
                <c:pt idx="85563">
                  <c:v>0.99031249999999993</c:v>
                </c:pt>
                <c:pt idx="85564">
                  <c:v>0.99032407407407408</c:v>
                </c:pt>
                <c:pt idx="85565">
                  <c:v>0.99033564814814812</c:v>
                </c:pt>
                <c:pt idx="85566">
                  <c:v>0.99034722222222227</c:v>
                </c:pt>
                <c:pt idx="85567">
                  <c:v>0.9903587962962962</c:v>
                </c:pt>
                <c:pt idx="85568">
                  <c:v>0.99037037037037035</c:v>
                </c:pt>
                <c:pt idx="85569">
                  <c:v>0.9903819444444445</c:v>
                </c:pt>
                <c:pt idx="85570">
                  <c:v>0.99039351851851853</c:v>
                </c:pt>
                <c:pt idx="85571">
                  <c:v>0.99040509259259257</c:v>
                </c:pt>
                <c:pt idx="85572">
                  <c:v>0.99041666666666661</c:v>
                </c:pt>
                <c:pt idx="85573">
                  <c:v>0.99042824074074076</c:v>
                </c:pt>
                <c:pt idx="85574">
                  <c:v>0.99043981481481491</c:v>
                </c:pt>
                <c:pt idx="85575">
                  <c:v>0.99045138888888884</c:v>
                </c:pt>
                <c:pt idx="85576">
                  <c:v>0.99046296296296299</c:v>
                </c:pt>
                <c:pt idx="85577">
                  <c:v>0.99047453703703703</c:v>
                </c:pt>
                <c:pt idx="85578">
                  <c:v>0.99048611111111118</c:v>
                </c:pt>
                <c:pt idx="85579">
                  <c:v>0.99049768518518511</c:v>
                </c:pt>
                <c:pt idx="85580">
                  <c:v>0.99050925925925926</c:v>
                </c:pt>
                <c:pt idx="85581">
                  <c:v>0.99052083333333341</c:v>
                </c:pt>
                <c:pt idx="85582">
                  <c:v>0.99053240740740733</c:v>
                </c:pt>
                <c:pt idx="85583">
                  <c:v>0.99054398148148148</c:v>
                </c:pt>
                <c:pt idx="85584">
                  <c:v>0.99055555555555552</c:v>
                </c:pt>
                <c:pt idx="85585">
                  <c:v>0.99056712962962967</c:v>
                </c:pt>
                <c:pt idx="85586">
                  <c:v>0.9905787037037036</c:v>
                </c:pt>
                <c:pt idx="85587">
                  <c:v>0.99059027777777775</c:v>
                </c:pt>
                <c:pt idx="85588">
                  <c:v>0.9906018518518519</c:v>
                </c:pt>
                <c:pt idx="85589">
                  <c:v>0.99061342592592594</c:v>
                </c:pt>
                <c:pt idx="85590">
                  <c:v>0.99062499999999998</c:v>
                </c:pt>
                <c:pt idx="85591">
                  <c:v>0.99063657407407402</c:v>
                </c:pt>
                <c:pt idx="85592">
                  <c:v>0.99064814814814817</c:v>
                </c:pt>
                <c:pt idx="85593">
                  <c:v>0.99065972222222232</c:v>
                </c:pt>
                <c:pt idx="85594">
                  <c:v>0.99067129629629624</c:v>
                </c:pt>
                <c:pt idx="85595">
                  <c:v>0.99068287037037039</c:v>
                </c:pt>
                <c:pt idx="85596">
                  <c:v>0.99069444444444443</c:v>
                </c:pt>
                <c:pt idx="85597">
                  <c:v>0.99070601851851858</c:v>
                </c:pt>
                <c:pt idx="85598">
                  <c:v>0.99071759259259251</c:v>
                </c:pt>
                <c:pt idx="85599">
                  <c:v>0.99072916666666666</c:v>
                </c:pt>
                <c:pt idx="85600">
                  <c:v>0.99074074074074081</c:v>
                </c:pt>
                <c:pt idx="85601">
                  <c:v>0.99075231481481474</c:v>
                </c:pt>
                <c:pt idx="85602">
                  <c:v>0.99076388888888889</c:v>
                </c:pt>
                <c:pt idx="85603">
                  <c:v>0.99077546296296293</c:v>
                </c:pt>
                <c:pt idx="85604">
                  <c:v>0.99078703703703708</c:v>
                </c:pt>
                <c:pt idx="85605">
                  <c:v>0.99079861111111101</c:v>
                </c:pt>
                <c:pt idx="85606">
                  <c:v>0.99081018518518515</c:v>
                </c:pt>
                <c:pt idx="85607">
                  <c:v>0.9908217592592593</c:v>
                </c:pt>
                <c:pt idx="85608">
                  <c:v>0.99083333333333334</c:v>
                </c:pt>
                <c:pt idx="85609">
                  <c:v>0.99084490740740738</c:v>
                </c:pt>
                <c:pt idx="85610">
                  <c:v>0.99085648148148142</c:v>
                </c:pt>
                <c:pt idx="85611">
                  <c:v>0.99086805555555557</c:v>
                </c:pt>
                <c:pt idx="85612">
                  <c:v>0.99087962962962972</c:v>
                </c:pt>
                <c:pt idx="85613">
                  <c:v>0.99089120370370365</c:v>
                </c:pt>
                <c:pt idx="85614">
                  <c:v>0.9909027777777778</c:v>
                </c:pt>
                <c:pt idx="85615">
                  <c:v>0.99091435185185184</c:v>
                </c:pt>
                <c:pt idx="85616">
                  <c:v>0.99092592592592599</c:v>
                </c:pt>
                <c:pt idx="85617">
                  <c:v>0.99093749999999992</c:v>
                </c:pt>
                <c:pt idx="85618">
                  <c:v>0.99094907407407407</c:v>
                </c:pt>
                <c:pt idx="85619">
                  <c:v>0.99096064814814822</c:v>
                </c:pt>
                <c:pt idx="85620">
                  <c:v>0.99097222222222225</c:v>
                </c:pt>
                <c:pt idx="85621">
                  <c:v>0.99098379629629629</c:v>
                </c:pt>
                <c:pt idx="85622">
                  <c:v>0.99099537037037033</c:v>
                </c:pt>
                <c:pt idx="85623">
                  <c:v>0.99100694444444448</c:v>
                </c:pt>
                <c:pt idx="85624">
                  <c:v>0.99101851851851863</c:v>
                </c:pt>
                <c:pt idx="85625">
                  <c:v>0.99103009259259256</c:v>
                </c:pt>
                <c:pt idx="85626">
                  <c:v>0.99104166666666671</c:v>
                </c:pt>
                <c:pt idx="85627">
                  <c:v>0.99105324074074075</c:v>
                </c:pt>
                <c:pt idx="85628">
                  <c:v>0.99106481481481479</c:v>
                </c:pt>
                <c:pt idx="85629">
                  <c:v>0.99107638888888883</c:v>
                </c:pt>
                <c:pt idx="85630">
                  <c:v>0.99108796296296298</c:v>
                </c:pt>
                <c:pt idx="85631">
                  <c:v>0.99109953703703713</c:v>
                </c:pt>
                <c:pt idx="85632">
                  <c:v>0.99111111111111105</c:v>
                </c:pt>
                <c:pt idx="85633">
                  <c:v>0.9911226851851852</c:v>
                </c:pt>
                <c:pt idx="85634">
                  <c:v>0.99113425925925924</c:v>
                </c:pt>
                <c:pt idx="85635">
                  <c:v>0.99114583333333339</c:v>
                </c:pt>
                <c:pt idx="85636">
                  <c:v>0.99115740740740732</c:v>
                </c:pt>
                <c:pt idx="85637">
                  <c:v>0.99116898148148147</c:v>
                </c:pt>
                <c:pt idx="85638">
                  <c:v>0.99118055555555562</c:v>
                </c:pt>
                <c:pt idx="85639">
                  <c:v>0.99119212962962966</c:v>
                </c:pt>
                <c:pt idx="85640">
                  <c:v>0.9912037037037037</c:v>
                </c:pt>
                <c:pt idx="85641">
                  <c:v>0.99121527777777774</c:v>
                </c:pt>
                <c:pt idx="85642">
                  <c:v>0.99122685185185189</c:v>
                </c:pt>
                <c:pt idx="85643">
                  <c:v>0.99123842592592604</c:v>
                </c:pt>
                <c:pt idx="85644">
                  <c:v>0.99124999999999996</c:v>
                </c:pt>
                <c:pt idx="85645">
                  <c:v>0.99126157407407411</c:v>
                </c:pt>
                <c:pt idx="85646">
                  <c:v>0.99127314814814815</c:v>
                </c:pt>
                <c:pt idx="85647">
                  <c:v>0.99128472222222219</c:v>
                </c:pt>
                <c:pt idx="85648">
                  <c:v>0.99129629629629623</c:v>
                </c:pt>
                <c:pt idx="85649">
                  <c:v>0.99130787037037038</c:v>
                </c:pt>
                <c:pt idx="85650">
                  <c:v>0.99131944444444453</c:v>
                </c:pt>
                <c:pt idx="85651">
                  <c:v>0.99133101851851846</c:v>
                </c:pt>
                <c:pt idx="85652">
                  <c:v>0.99134259259259261</c:v>
                </c:pt>
                <c:pt idx="85653">
                  <c:v>0.99135416666666665</c:v>
                </c:pt>
                <c:pt idx="85654">
                  <c:v>0.9913657407407408</c:v>
                </c:pt>
                <c:pt idx="85655">
                  <c:v>0.99137731481481473</c:v>
                </c:pt>
                <c:pt idx="85656">
                  <c:v>0.99138888888888888</c:v>
                </c:pt>
                <c:pt idx="85657">
                  <c:v>0.99140046296296302</c:v>
                </c:pt>
                <c:pt idx="85658">
                  <c:v>0.99141203703703706</c:v>
                </c:pt>
                <c:pt idx="85659">
                  <c:v>0.9914236111111111</c:v>
                </c:pt>
                <c:pt idx="85660">
                  <c:v>0.99143518518518514</c:v>
                </c:pt>
                <c:pt idx="85661">
                  <c:v>0.99144675925925929</c:v>
                </c:pt>
                <c:pt idx="85662">
                  <c:v>0.99145833333333344</c:v>
                </c:pt>
                <c:pt idx="85663">
                  <c:v>0.99146990740740737</c:v>
                </c:pt>
                <c:pt idx="85664">
                  <c:v>0.99148148148148152</c:v>
                </c:pt>
                <c:pt idx="85665">
                  <c:v>0.99149305555555556</c:v>
                </c:pt>
                <c:pt idx="85666">
                  <c:v>0.9915046296296296</c:v>
                </c:pt>
                <c:pt idx="85667">
                  <c:v>0.99151620370370364</c:v>
                </c:pt>
                <c:pt idx="85668">
                  <c:v>0.99152777777777779</c:v>
                </c:pt>
                <c:pt idx="85669">
                  <c:v>0.99153935185185194</c:v>
                </c:pt>
                <c:pt idx="85670">
                  <c:v>0.99155092592592586</c:v>
                </c:pt>
                <c:pt idx="85671">
                  <c:v>0.99156250000000001</c:v>
                </c:pt>
                <c:pt idx="85672">
                  <c:v>0.99157407407407405</c:v>
                </c:pt>
                <c:pt idx="85673">
                  <c:v>0.9915856481481482</c:v>
                </c:pt>
                <c:pt idx="85674">
                  <c:v>0.99159722222222213</c:v>
                </c:pt>
                <c:pt idx="85675">
                  <c:v>0.99160879629629628</c:v>
                </c:pt>
                <c:pt idx="85676">
                  <c:v>0.99162037037037043</c:v>
                </c:pt>
                <c:pt idx="85677">
                  <c:v>0.99163194444444447</c:v>
                </c:pt>
                <c:pt idx="85678">
                  <c:v>0.99164351851851851</c:v>
                </c:pt>
                <c:pt idx="85679">
                  <c:v>0.99165509259259255</c:v>
                </c:pt>
                <c:pt idx="85680">
                  <c:v>0.9916666666666667</c:v>
                </c:pt>
                <c:pt idx="85681">
                  <c:v>0.99167824074074085</c:v>
                </c:pt>
                <c:pt idx="85682">
                  <c:v>0.99168981481481477</c:v>
                </c:pt>
                <c:pt idx="85683">
                  <c:v>0.99170138888888892</c:v>
                </c:pt>
                <c:pt idx="85684">
                  <c:v>0.99171296296296296</c:v>
                </c:pt>
                <c:pt idx="85685">
                  <c:v>0.991724537037037</c:v>
                </c:pt>
                <c:pt idx="85686">
                  <c:v>0.99173611111111104</c:v>
                </c:pt>
                <c:pt idx="85687">
                  <c:v>0.99174768518518519</c:v>
                </c:pt>
                <c:pt idx="85688">
                  <c:v>0.99175925925925934</c:v>
                </c:pt>
                <c:pt idx="85689">
                  <c:v>0.99177083333333327</c:v>
                </c:pt>
                <c:pt idx="85690">
                  <c:v>0.99178240740740742</c:v>
                </c:pt>
                <c:pt idx="85691">
                  <c:v>0.99179398148148146</c:v>
                </c:pt>
                <c:pt idx="85692">
                  <c:v>0.99180555555555561</c:v>
                </c:pt>
                <c:pt idx="85693">
                  <c:v>0.99181712962962953</c:v>
                </c:pt>
                <c:pt idx="85694">
                  <c:v>0.99182870370370368</c:v>
                </c:pt>
                <c:pt idx="85695">
                  <c:v>0.99184027777777783</c:v>
                </c:pt>
                <c:pt idx="85696">
                  <c:v>0.99185185185185187</c:v>
                </c:pt>
                <c:pt idx="85697">
                  <c:v>0.99186342592592591</c:v>
                </c:pt>
                <c:pt idx="85698">
                  <c:v>0.99187499999999995</c:v>
                </c:pt>
                <c:pt idx="85699">
                  <c:v>0.9918865740740741</c:v>
                </c:pt>
                <c:pt idx="85700">
                  <c:v>0.99189814814814825</c:v>
                </c:pt>
                <c:pt idx="85701">
                  <c:v>0.99190972222222218</c:v>
                </c:pt>
                <c:pt idx="85702">
                  <c:v>0.99192129629629633</c:v>
                </c:pt>
                <c:pt idx="85703">
                  <c:v>0.99193287037037037</c:v>
                </c:pt>
                <c:pt idx="85704">
                  <c:v>0.99194444444444441</c:v>
                </c:pt>
                <c:pt idx="85705">
                  <c:v>0.99195601851851845</c:v>
                </c:pt>
                <c:pt idx="85706">
                  <c:v>0.9919675925925926</c:v>
                </c:pt>
                <c:pt idx="85707">
                  <c:v>0.99197916666666675</c:v>
                </c:pt>
                <c:pt idx="85708">
                  <c:v>0.99199074074074067</c:v>
                </c:pt>
                <c:pt idx="85709">
                  <c:v>0.99200231481481482</c:v>
                </c:pt>
                <c:pt idx="85710">
                  <c:v>0.99201388888888886</c:v>
                </c:pt>
                <c:pt idx="85711">
                  <c:v>0.99202546296296301</c:v>
                </c:pt>
                <c:pt idx="85712">
                  <c:v>0.99203703703703694</c:v>
                </c:pt>
                <c:pt idx="85713">
                  <c:v>0.99204861111111109</c:v>
                </c:pt>
                <c:pt idx="85714">
                  <c:v>0.99206018518518524</c:v>
                </c:pt>
                <c:pt idx="85715">
                  <c:v>0.99207175925925928</c:v>
                </c:pt>
                <c:pt idx="85716">
                  <c:v>0.99208333333333332</c:v>
                </c:pt>
                <c:pt idx="85717">
                  <c:v>0.99209490740740736</c:v>
                </c:pt>
                <c:pt idx="85718">
                  <c:v>0.99210648148148151</c:v>
                </c:pt>
                <c:pt idx="85719">
                  <c:v>0.99211805555555566</c:v>
                </c:pt>
                <c:pt idx="85720">
                  <c:v>0.99212962962962958</c:v>
                </c:pt>
                <c:pt idx="85721">
                  <c:v>0.99214120370370373</c:v>
                </c:pt>
                <c:pt idx="85722">
                  <c:v>0.99215277777777777</c:v>
                </c:pt>
                <c:pt idx="85723">
                  <c:v>0.99216435185185192</c:v>
                </c:pt>
                <c:pt idx="85724">
                  <c:v>0.99217592592592585</c:v>
                </c:pt>
                <c:pt idx="85725">
                  <c:v>0.9921875</c:v>
                </c:pt>
                <c:pt idx="85726">
                  <c:v>0.99219907407407415</c:v>
                </c:pt>
                <c:pt idx="85727">
                  <c:v>0.99221064814814808</c:v>
                </c:pt>
                <c:pt idx="85728">
                  <c:v>0.99222222222222223</c:v>
                </c:pt>
                <c:pt idx="85729">
                  <c:v>0.99223379629629627</c:v>
                </c:pt>
                <c:pt idx="85730">
                  <c:v>0.99224537037037042</c:v>
                </c:pt>
                <c:pt idx="85731">
                  <c:v>0.99225694444444434</c:v>
                </c:pt>
                <c:pt idx="85732">
                  <c:v>0.99226851851851849</c:v>
                </c:pt>
                <c:pt idx="85733">
                  <c:v>0.99228009259259264</c:v>
                </c:pt>
                <c:pt idx="85734">
                  <c:v>0.99229166666666668</c:v>
                </c:pt>
                <c:pt idx="85735">
                  <c:v>0.99230324074074072</c:v>
                </c:pt>
                <c:pt idx="85736">
                  <c:v>0.99231481481481476</c:v>
                </c:pt>
                <c:pt idx="85737">
                  <c:v>0.99232638888888891</c:v>
                </c:pt>
                <c:pt idx="85738">
                  <c:v>0.99233796296296306</c:v>
                </c:pt>
                <c:pt idx="85739">
                  <c:v>0.99234953703703699</c:v>
                </c:pt>
                <c:pt idx="85740">
                  <c:v>0.99236111111111114</c:v>
                </c:pt>
                <c:pt idx="85741">
                  <c:v>0.99237268518518518</c:v>
                </c:pt>
                <c:pt idx="85742">
                  <c:v>0.99238425925925933</c:v>
                </c:pt>
                <c:pt idx="85743">
                  <c:v>0.99239583333333325</c:v>
                </c:pt>
                <c:pt idx="85744">
                  <c:v>0.9924074074074074</c:v>
                </c:pt>
                <c:pt idx="85745">
                  <c:v>0.99241898148148155</c:v>
                </c:pt>
                <c:pt idx="85746">
                  <c:v>0.99243055555555559</c:v>
                </c:pt>
                <c:pt idx="85747">
                  <c:v>0.99244212962962963</c:v>
                </c:pt>
                <c:pt idx="85748">
                  <c:v>0.99245370370370367</c:v>
                </c:pt>
                <c:pt idx="85749">
                  <c:v>0.99246527777777782</c:v>
                </c:pt>
                <c:pt idx="85750">
                  <c:v>0.99247685185185175</c:v>
                </c:pt>
                <c:pt idx="85751">
                  <c:v>0.9924884259259259</c:v>
                </c:pt>
                <c:pt idx="85752">
                  <c:v>0.99250000000000005</c:v>
                </c:pt>
                <c:pt idx="85753">
                  <c:v>0.99251157407407409</c:v>
                </c:pt>
                <c:pt idx="85754">
                  <c:v>0.99252314814814813</c:v>
                </c:pt>
                <c:pt idx="85755">
                  <c:v>0.99253472222222217</c:v>
                </c:pt>
                <c:pt idx="85756">
                  <c:v>0.99254629629629632</c:v>
                </c:pt>
                <c:pt idx="85757">
                  <c:v>0.99255787037037047</c:v>
                </c:pt>
                <c:pt idx="85758">
                  <c:v>0.99256944444444439</c:v>
                </c:pt>
                <c:pt idx="85759">
                  <c:v>0.99258101851851854</c:v>
                </c:pt>
                <c:pt idx="85760">
                  <c:v>0.99259259259259258</c:v>
                </c:pt>
                <c:pt idx="85761">
                  <c:v>0.99260416666666673</c:v>
                </c:pt>
                <c:pt idx="85762">
                  <c:v>0.99261574074074066</c:v>
                </c:pt>
                <c:pt idx="85763">
                  <c:v>0.99262731481481481</c:v>
                </c:pt>
                <c:pt idx="85764">
                  <c:v>0.99263888888888896</c:v>
                </c:pt>
                <c:pt idx="85765">
                  <c:v>0.992650462962963</c:v>
                </c:pt>
                <c:pt idx="85766">
                  <c:v>0.99266203703703704</c:v>
                </c:pt>
                <c:pt idx="85767">
                  <c:v>0.99267361111111108</c:v>
                </c:pt>
                <c:pt idx="85768">
                  <c:v>0.99268518518518523</c:v>
                </c:pt>
                <c:pt idx="85769">
                  <c:v>0.99269675925925915</c:v>
                </c:pt>
                <c:pt idx="85770">
                  <c:v>0.9927083333333333</c:v>
                </c:pt>
                <c:pt idx="85771">
                  <c:v>0.99271990740740745</c:v>
                </c:pt>
                <c:pt idx="85772">
                  <c:v>0.99273148148148149</c:v>
                </c:pt>
                <c:pt idx="85773">
                  <c:v>0.99274305555555553</c:v>
                </c:pt>
                <c:pt idx="85774">
                  <c:v>0.99275462962962957</c:v>
                </c:pt>
                <c:pt idx="85775">
                  <c:v>0.99276620370370372</c:v>
                </c:pt>
                <c:pt idx="85776">
                  <c:v>0.99277777777777787</c:v>
                </c:pt>
                <c:pt idx="85777">
                  <c:v>0.9927893518518518</c:v>
                </c:pt>
                <c:pt idx="85778">
                  <c:v>0.99280092592592595</c:v>
                </c:pt>
                <c:pt idx="85779">
                  <c:v>0.99281249999999999</c:v>
                </c:pt>
                <c:pt idx="85780">
                  <c:v>0.99282407407407414</c:v>
                </c:pt>
                <c:pt idx="85781">
                  <c:v>0.99283564814814806</c:v>
                </c:pt>
                <c:pt idx="85782">
                  <c:v>0.99284722222222221</c:v>
                </c:pt>
                <c:pt idx="85783">
                  <c:v>0.99285879629629636</c:v>
                </c:pt>
                <c:pt idx="85784">
                  <c:v>0.9928703703703704</c:v>
                </c:pt>
                <c:pt idx="85785">
                  <c:v>0.99288194444444444</c:v>
                </c:pt>
                <c:pt idx="85786">
                  <c:v>0.99289351851851848</c:v>
                </c:pt>
                <c:pt idx="85787">
                  <c:v>0.99290509259259263</c:v>
                </c:pt>
                <c:pt idx="85788">
                  <c:v>0.99291666666666656</c:v>
                </c:pt>
                <c:pt idx="85789">
                  <c:v>0.99292824074074071</c:v>
                </c:pt>
                <c:pt idx="85790">
                  <c:v>0.99293981481481486</c:v>
                </c:pt>
                <c:pt idx="85791">
                  <c:v>0.9929513888888889</c:v>
                </c:pt>
                <c:pt idx="85792">
                  <c:v>0.99296296296296294</c:v>
                </c:pt>
                <c:pt idx="85793">
                  <c:v>0.99297453703703698</c:v>
                </c:pt>
                <c:pt idx="85794">
                  <c:v>0.99298611111111112</c:v>
                </c:pt>
                <c:pt idx="85795">
                  <c:v>0.99299768518518527</c:v>
                </c:pt>
                <c:pt idx="85796">
                  <c:v>0.9930092592592592</c:v>
                </c:pt>
                <c:pt idx="85797">
                  <c:v>0.99302083333333335</c:v>
                </c:pt>
                <c:pt idx="85798">
                  <c:v>0.99303240740740739</c:v>
                </c:pt>
                <c:pt idx="85799">
                  <c:v>0.99304398148148154</c:v>
                </c:pt>
                <c:pt idx="85800">
                  <c:v>0.99305555555555547</c:v>
                </c:pt>
                <c:pt idx="85801">
                  <c:v>0.99306712962962962</c:v>
                </c:pt>
                <c:pt idx="85802">
                  <c:v>0.99307870370370377</c:v>
                </c:pt>
                <c:pt idx="85803">
                  <c:v>0.99309027777777781</c:v>
                </c:pt>
                <c:pt idx="85804">
                  <c:v>0.99310185185185185</c:v>
                </c:pt>
                <c:pt idx="85805">
                  <c:v>0.99311342592592589</c:v>
                </c:pt>
                <c:pt idx="85806">
                  <c:v>0.99312500000000004</c:v>
                </c:pt>
                <c:pt idx="85807">
                  <c:v>0.99313657407407396</c:v>
                </c:pt>
                <c:pt idx="85808">
                  <c:v>0.99314814814814811</c:v>
                </c:pt>
                <c:pt idx="85809">
                  <c:v>0.99315972222222226</c:v>
                </c:pt>
                <c:pt idx="85810">
                  <c:v>0.9931712962962963</c:v>
                </c:pt>
                <c:pt idx="85811">
                  <c:v>0.99318287037037034</c:v>
                </c:pt>
                <c:pt idx="85812">
                  <c:v>0.99319444444444438</c:v>
                </c:pt>
                <c:pt idx="85813">
                  <c:v>0.99320601851851853</c:v>
                </c:pt>
                <c:pt idx="85814">
                  <c:v>0.99321759259259268</c:v>
                </c:pt>
                <c:pt idx="85815">
                  <c:v>0.99322916666666661</c:v>
                </c:pt>
                <c:pt idx="85816">
                  <c:v>0.99324074074074076</c:v>
                </c:pt>
                <c:pt idx="85817">
                  <c:v>0.9932523148148148</c:v>
                </c:pt>
                <c:pt idx="85818">
                  <c:v>0.99326388888888895</c:v>
                </c:pt>
                <c:pt idx="85819">
                  <c:v>0.99327546296296287</c:v>
                </c:pt>
                <c:pt idx="85820">
                  <c:v>0.99328703703703702</c:v>
                </c:pt>
                <c:pt idx="85821">
                  <c:v>0.99329861111111117</c:v>
                </c:pt>
                <c:pt idx="85822">
                  <c:v>0.99331018518518521</c:v>
                </c:pt>
                <c:pt idx="85823">
                  <c:v>0.99332175925925925</c:v>
                </c:pt>
                <c:pt idx="85824">
                  <c:v>0.99333333333333329</c:v>
                </c:pt>
                <c:pt idx="85825">
                  <c:v>0.99334490740740744</c:v>
                </c:pt>
                <c:pt idx="85826">
                  <c:v>0.99335648148148137</c:v>
                </c:pt>
                <c:pt idx="85827">
                  <c:v>0.99336805555555552</c:v>
                </c:pt>
                <c:pt idx="85828">
                  <c:v>0.99337962962962967</c:v>
                </c:pt>
                <c:pt idx="85829">
                  <c:v>0.99339120370370371</c:v>
                </c:pt>
                <c:pt idx="85830">
                  <c:v>0.99340277777777775</c:v>
                </c:pt>
                <c:pt idx="85831">
                  <c:v>0.99341435185185178</c:v>
                </c:pt>
                <c:pt idx="85832">
                  <c:v>0.99342592592592593</c:v>
                </c:pt>
                <c:pt idx="85833">
                  <c:v>0.99343750000000008</c:v>
                </c:pt>
                <c:pt idx="85834">
                  <c:v>0.99344907407407401</c:v>
                </c:pt>
                <c:pt idx="85835">
                  <c:v>0.99346064814814816</c:v>
                </c:pt>
                <c:pt idx="85836">
                  <c:v>0.9934722222222222</c:v>
                </c:pt>
                <c:pt idx="85837">
                  <c:v>0.99348379629629635</c:v>
                </c:pt>
                <c:pt idx="85838">
                  <c:v>0.99349537037037028</c:v>
                </c:pt>
                <c:pt idx="85839">
                  <c:v>0.99350694444444443</c:v>
                </c:pt>
                <c:pt idx="85840">
                  <c:v>0.99351851851851858</c:v>
                </c:pt>
                <c:pt idx="85841">
                  <c:v>0.99353009259259262</c:v>
                </c:pt>
                <c:pt idx="85842">
                  <c:v>0.99354166666666666</c:v>
                </c:pt>
                <c:pt idx="85843">
                  <c:v>0.9935532407407407</c:v>
                </c:pt>
                <c:pt idx="85844">
                  <c:v>0.99356481481481485</c:v>
                </c:pt>
                <c:pt idx="85845">
                  <c:v>0.99357638888888899</c:v>
                </c:pt>
                <c:pt idx="85846">
                  <c:v>0.99358796296296292</c:v>
                </c:pt>
                <c:pt idx="85847">
                  <c:v>0.99359953703703707</c:v>
                </c:pt>
                <c:pt idx="85848">
                  <c:v>0.99361111111111111</c:v>
                </c:pt>
                <c:pt idx="85849">
                  <c:v>0.99362268518518526</c:v>
                </c:pt>
                <c:pt idx="85850">
                  <c:v>0.99363425925925919</c:v>
                </c:pt>
                <c:pt idx="85851">
                  <c:v>0.99364583333333334</c:v>
                </c:pt>
                <c:pt idx="85852">
                  <c:v>0.99365740740740749</c:v>
                </c:pt>
                <c:pt idx="85853">
                  <c:v>0.99366898148148142</c:v>
                </c:pt>
                <c:pt idx="85854">
                  <c:v>0.99368055555555557</c:v>
                </c:pt>
                <c:pt idx="85855">
                  <c:v>0.99369212962962961</c:v>
                </c:pt>
                <c:pt idx="85856">
                  <c:v>0.99370370370370376</c:v>
                </c:pt>
                <c:pt idx="85857">
                  <c:v>0.99371527777777768</c:v>
                </c:pt>
                <c:pt idx="85858">
                  <c:v>0.99372685185185183</c:v>
                </c:pt>
                <c:pt idx="85859">
                  <c:v>0.99373842592592598</c:v>
                </c:pt>
                <c:pt idx="85860">
                  <c:v>0.99375000000000002</c:v>
                </c:pt>
                <c:pt idx="85861">
                  <c:v>0.99376157407407406</c:v>
                </c:pt>
                <c:pt idx="85862">
                  <c:v>0.9937731481481481</c:v>
                </c:pt>
                <c:pt idx="85863">
                  <c:v>0.99378472222222225</c:v>
                </c:pt>
                <c:pt idx="85864">
                  <c:v>0.9937962962962964</c:v>
                </c:pt>
                <c:pt idx="85865">
                  <c:v>0.99380787037037033</c:v>
                </c:pt>
                <c:pt idx="85866">
                  <c:v>0.99381944444444448</c:v>
                </c:pt>
                <c:pt idx="85867">
                  <c:v>0.99383101851851852</c:v>
                </c:pt>
                <c:pt idx="85868">
                  <c:v>0.99384259259259267</c:v>
                </c:pt>
                <c:pt idx="85869">
                  <c:v>0.99385416666666659</c:v>
                </c:pt>
                <c:pt idx="85870">
                  <c:v>0.99386574074074074</c:v>
                </c:pt>
                <c:pt idx="85871">
                  <c:v>0.99387731481481489</c:v>
                </c:pt>
                <c:pt idx="85872">
                  <c:v>0.99388888888888882</c:v>
                </c:pt>
                <c:pt idx="85873">
                  <c:v>0.99390046296296297</c:v>
                </c:pt>
                <c:pt idx="85874">
                  <c:v>0.99391203703703701</c:v>
                </c:pt>
                <c:pt idx="85875">
                  <c:v>0.99392361111111116</c:v>
                </c:pt>
                <c:pt idx="85876">
                  <c:v>0.99393518518518509</c:v>
                </c:pt>
                <c:pt idx="85877">
                  <c:v>0.99394675925925924</c:v>
                </c:pt>
                <c:pt idx="85878">
                  <c:v>0.99395833333333339</c:v>
                </c:pt>
                <c:pt idx="85879">
                  <c:v>0.99396990740740743</c:v>
                </c:pt>
                <c:pt idx="85880">
                  <c:v>0.99398148148148147</c:v>
                </c:pt>
                <c:pt idx="85881">
                  <c:v>0.9939930555555555</c:v>
                </c:pt>
                <c:pt idx="85882">
                  <c:v>0.99400462962962965</c:v>
                </c:pt>
                <c:pt idx="85883">
                  <c:v>0.9940162037037038</c:v>
                </c:pt>
                <c:pt idx="85884">
                  <c:v>0.99402777777777773</c:v>
                </c:pt>
                <c:pt idx="85885">
                  <c:v>0.99403935185185188</c:v>
                </c:pt>
                <c:pt idx="85886">
                  <c:v>0.99405092592592592</c:v>
                </c:pt>
                <c:pt idx="85887">
                  <c:v>0.99406250000000007</c:v>
                </c:pt>
                <c:pt idx="85888">
                  <c:v>0.994074074074074</c:v>
                </c:pt>
                <c:pt idx="85889">
                  <c:v>0.99408564814814815</c:v>
                </c:pt>
                <c:pt idx="85890">
                  <c:v>0.9940972222222223</c:v>
                </c:pt>
                <c:pt idx="85891">
                  <c:v>0.99410879629629623</c:v>
                </c:pt>
                <c:pt idx="85892">
                  <c:v>0.99412037037037038</c:v>
                </c:pt>
                <c:pt idx="85893">
                  <c:v>0.99413194444444442</c:v>
                </c:pt>
                <c:pt idx="85894">
                  <c:v>0.99414351851851857</c:v>
                </c:pt>
                <c:pt idx="85895">
                  <c:v>0.99415509259259249</c:v>
                </c:pt>
                <c:pt idx="85896">
                  <c:v>0.99416666666666664</c:v>
                </c:pt>
                <c:pt idx="85897">
                  <c:v>0.99417824074074079</c:v>
                </c:pt>
                <c:pt idx="85898">
                  <c:v>0.99418981481481483</c:v>
                </c:pt>
                <c:pt idx="85899">
                  <c:v>0.99420138888888887</c:v>
                </c:pt>
                <c:pt idx="85900">
                  <c:v>0.99421296296296291</c:v>
                </c:pt>
                <c:pt idx="85901">
                  <c:v>0.99422453703703706</c:v>
                </c:pt>
                <c:pt idx="85902">
                  <c:v>0.99423611111111121</c:v>
                </c:pt>
                <c:pt idx="85903">
                  <c:v>0.99424768518518514</c:v>
                </c:pt>
                <c:pt idx="85904">
                  <c:v>0.99425925925925929</c:v>
                </c:pt>
                <c:pt idx="85905">
                  <c:v>0.99427083333333333</c:v>
                </c:pt>
                <c:pt idx="85906">
                  <c:v>0.99428240740740748</c:v>
                </c:pt>
                <c:pt idx="85907">
                  <c:v>0.9942939814814814</c:v>
                </c:pt>
                <c:pt idx="85908">
                  <c:v>0.99430555555555555</c:v>
                </c:pt>
                <c:pt idx="85909">
                  <c:v>0.9943171296296297</c:v>
                </c:pt>
                <c:pt idx="85910">
                  <c:v>0.99432870370370363</c:v>
                </c:pt>
                <c:pt idx="85911">
                  <c:v>0.99434027777777778</c:v>
                </c:pt>
                <c:pt idx="85912">
                  <c:v>0.99435185185185182</c:v>
                </c:pt>
                <c:pt idx="85913">
                  <c:v>0.99436342592592597</c:v>
                </c:pt>
                <c:pt idx="85914">
                  <c:v>0.9943749999999999</c:v>
                </c:pt>
                <c:pt idx="85915">
                  <c:v>0.99438657407407405</c:v>
                </c:pt>
                <c:pt idx="85916">
                  <c:v>0.9943981481481482</c:v>
                </c:pt>
                <c:pt idx="85917">
                  <c:v>0.99440972222222224</c:v>
                </c:pt>
                <c:pt idx="85918">
                  <c:v>0.99442129629629628</c:v>
                </c:pt>
                <c:pt idx="85919">
                  <c:v>0.99443287037037031</c:v>
                </c:pt>
                <c:pt idx="85920">
                  <c:v>0.99444444444444446</c:v>
                </c:pt>
                <c:pt idx="85921">
                  <c:v>0.99445601851851861</c:v>
                </c:pt>
                <c:pt idx="85922">
                  <c:v>0.99446759259259254</c:v>
                </c:pt>
                <c:pt idx="85923">
                  <c:v>0.99447916666666669</c:v>
                </c:pt>
                <c:pt idx="85924">
                  <c:v>0.99449074074074073</c:v>
                </c:pt>
                <c:pt idx="85925">
                  <c:v>0.99450231481481488</c:v>
                </c:pt>
                <c:pt idx="85926">
                  <c:v>0.99451388888888881</c:v>
                </c:pt>
                <c:pt idx="85927">
                  <c:v>0.99452546296296296</c:v>
                </c:pt>
                <c:pt idx="85928">
                  <c:v>0.99453703703703711</c:v>
                </c:pt>
                <c:pt idx="85929">
                  <c:v>0.99454861111111104</c:v>
                </c:pt>
                <c:pt idx="85930">
                  <c:v>0.99456018518518519</c:v>
                </c:pt>
                <c:pt idx="85931">
                  <c:v>0.99457175925925922</c:v>
                </c:pt>
                <c:pt idx="85932">
                  <c:v>0.99458333333333337</c:v>
                </c:pt>
                <c:pt idx="85933">
                  <c:v>0.9945949074074073</c:v>
                </c:pt>
                <c:pt idx="85934">
                  <c:v>0.99460648148148145</c:v>
                </c:pt>
                <c:pt idx="85935">
                  <c:v>0.9946180555555556</c:v>
                </c:pt>
                <c:pt idx="85936">
                  <c:v>0.99462962962962964</c:v>
                </c:pt>
                <c:pt idx="85937">
                  <c:v>0.99464120370370368</c:v>
                </c:pt>
                <c:pt idx="85938">
                  <c:v>0.99465277777777772</c:v>
                </c:pt>
                <c:pt idx="85939">
                  <c:v>0.99466435185185187</c:v>
                </c:pt>
                <c:pt idx="85940">
                  <c:v>0.99467592592592602</c:v>
                </c:pt>
                <c:pt idx="85941">
                  <c:v>0.99468749999999995</c:v>
                </c:pt>
                <c:pt idx="85942">
                  <c:v>0.9946990740740741</c:v>
                </c:pt>
                <c:pt idx="85943">
                  <c:v>0.99471064814814814</c:v>
                </c:pt>
                <c:pt idx="85944">
                  <c:v>0.99472222222222229</c:v>
                </c:pt>
                <c:pt idx="85945">
                  <c:v>0.99473379629629621</c:v>
                </c:pt>
                <c:pt idx="85946">
                  <c:v>0.99474537037037036</c:v>
                </c:pt>
                <c:pt idx="85947">
                  <c:v>0.99475694444444451</c:v>
                </c:pt>
                <c:pt idx="85948">
                  <c:v>0.99476851851851855</c:v>
                </c:pt>
                <c:pt idx="85949">
                  <c:v>0.99478009259259259</c:v>
                </c:pt>
                <c:pt idx="85950">
                  <c:v>0.99479166666666663</c:v>
                </c:pt>
                <c:pt idx="85951">
                  <c:v>0.99480324074074078</c:v>
                </c:pt>
                <c:pt idx="85952">
                  <c:v>0.99481481481481471</c:v>
                </c:pt>
                <c:pt idx="85953">
                  <c:v>0.99482638888888886</c:v>
                </c:pt>
                <c:pt idx="85954">
                  <c:v>0.99483796296296301</c:v>
                </c:pt>
                <c:pt idx="85955">
                  <c:v>0.99484953703703705</c:v>
                </c:pt>
                <c:pt idx="85956">
                  <c:v>0.99486111111111108</c:v>
                </c:pt>
                <c:pt idx="85957">
                  <c:v>0.99487268518518512</c:v>
                </c:pt>
                <c:pt idx="85958">
                  <c:v>0.99488425925925927</c:v>
                </c:pt>
                <c:pt idx="85959">
                  <c:v>0.99489583333333342</c:v>
                </c:pt>
                <c:pt idx="85960">
                  <c:v>0.99490740740740735</c:v>
                </c:pt>
                <c:pt idx="85961">
                  <c:v>0.9949189814814815</c:v>
                </c:pt>
                <c:pt idx="85962">
                  <c:v>0.99493055555555554</c:v>
                </c:pt>
                <c:pt idx="85963">
                  <c:v>0.99494212962962969</c:v>
                </c:pt>
                <c:pt idx="85964">
                  <c:v>0.99495370370370362</c:v>
                </c:pt>
                <c:pt idx="85965">
                  <c:v>0.99496527777777777</c:v>
                </c:pt>
                <c:pt idx="85966">
                  <c:v>0.99497685185185192</c:v>
                </c:pt>
                <c:pt idx="85967">
                  <c:v>0.99498842592592596</c:v>
                </c:pt>
                <c:pt idx="85968">
                  <c:v>0.995</c:v>
                </c:pt>
                <c:pt idx="85969">
                  <c:v>0.99501157407407403</c:v>
                </c:pt>
                <c:pt idx="85970">
                  <c:v>0.99502314814814818</c:v>
                </c:pt>
                <c:pt idx="85971">
                  <c:v>0.99503472222222233</c:v>
                </c:pt>
                <c:pt idx="85972">
                  <c:v>0.99504629629629626</c:v>
                </c:pt>
                <c:pt idx="85973">
                  <c:v>0.99505787037037041</c:v>
                </c:pt>
                <c:pt idx="85974">
                  <c:v>0.99506944444444445</c:v>
                </c:pt>
                <c:pt idx="85975">
                  <c:v>0.99508101851851849</c:v>
                </c:pt>
                <c:pt idx="85976">
                  <c:v>0.99509259259259253</c:v>
                </c:pt>
                <c:pt idx="85977">
                  <c:v>0.99510416666666668</c:v>
                </c:pt>
                <c:pt idx="85978">
                  <c:v>0.99511574074074083</c:v>
                </c:pt>
                <c:pt idx="85979">
                  <c:v>0.99512731481481476</c:v>
                </c:pt>
                <c:pt idx="85980">
                  <c:v>0.99513888888888891</c:v>
                </c:pt>
                <c:pt idx="85981">
                  <c:v>0.99515046296296295</c:v>
                </c:pt>
                <c:pt idx="85982">
                  <c:v>0.99516203703703709</c:v>
                </c:pt>
                <c:pt idx="85983">
                  <c:v>0.99517361111111102</c:v>
                </c:pt>
                <c:pt idx="85984">
                  <c:v>0.99518518518518517</c:v>
                </c:pt>
                <c:pt idx="85985">
                  <c:v>0.99519675925925932</c:v>
                </c:pt>
                <c:pt idx="85986">
                  <c:v>0.99520833333333336</c:v>
                </c:pt>
                <c:pt idx="85987">
                  <c:v>0.9952199074074074</c:v>
                </c:pt>
                <c:pt idx="85988">
                  <c:v>0.99523148148148144</c:v>
                </c:pt>
                <c:pt idx="85989">
                  <c:v>0.99524305555555559</c:v>
                </c:pt>
                <c:pt idx="85990">
                  <c:v>0.99525462962962974</c:v>
                </c:pt>
                <c:pt idx="85991">
                  <c:v>0.99526620370370367</c:v>
                </c:pt>
                <c:pt idx="85992">
                  <c:v>0.99527777777777782</c:v>
                </c:pt>
                <c:pt idx="85993">
                  <c:v>0.99528935185185186</c:v>
                </c:pt>
                <c:pt idx="85994">
                  <c:v>0.99530092592592589</c:v>
                </c:pt>
                <c:pt idx="85995">
                  <c:v>0.99531249999999993</c:v>
                </c:pt>
                <c:pt idx="85996">
                  <c:v>0.99532407407407408</c:v>
                </c:pt>
                <c:pt idx="85997">
                  <c:v>0.99533564814814823</c:v>
                </c:pt>
                <c:pt idx="85998">
                  <c:v>0.99534722222222216</c:v>
                </c:pt>
                <c:pt idx="85999">
                  <c:v>0.99535879629629631</c:v>
                </c:pt>
                <c:pt idx="86000">
                  <c:v>0.99537037037037035</c:v>
                </c:pt>
                <c:pt idx="86001">
                  <c:v>0.9953819444444445</c:v>
                </c:pt>
                <c:pt idx="86002">
                  <c:v>0.99539351851851843</c:v>
                </c:pt>
                <c:pt idx="86003">
                  <c:v>0.99540509259259258</c:v>
                </c:pt>
                <c:pt idx="86004">
                  <c:v>0.99541666666666673</c:v>
                </c:pt>
                <c:pt idx="86005">
                  <c:v>0.99542824074074077</c:v>
                </c:pt>
                <c:pt idx="86006">
                  <c:v>0.99543981481481481</c:v>
                </c:pt>
                <c:pt idx="86007">
                  <c:v>0.99545138888888884</c:v>
                </c:pt>
                <c:pt idx="86008">
                  <c:v>0.99546296296296299</c:v>
                </c:pt>
                <c:pt idx="86009">
                  <c:v>0.99547453703703714</c:v>
                </c:pt>
                <c:pt idx="86010">
                  <c:v>0.99548611111111107</c:v>
                </c:pt>
                <c:pt idx="86011">
                  <c:v>0.99549768518518522</c:v>
                </c:pt>
                <c:pt idx="86012">
                  <c:v>0.99550925925925926</c:v>
                </c:pt>
                <c:pt idx="86013">
                  <c:v>0.9955208333333333</c:v>
                </c:pt>
                <c:pt idx="86014">
                  <c:v>0.99553240740740734</c:v>
                </c:pt>
                <c:pt idx="86015">
                  <c:v>0.99554398148148149</c:v>
                </c:pt>
                <c:pt idx="86016">
                  <c:v>0.99555555555555564</c:v>
                </c:pt>
                <c:pt idx="86017">
                  <c:v>0.99556712962962957</c:v>
                </c:pt>
                <c:pt idx="86018">
                  <c:v>0.99557870370370372</c:v>
                </c:pt>
                <c:pt idx="86019">
                  <c:v>0.99559027777777775</c:v>
                </c:pt>
                <c:pt idx="86020">
                  <c:v>0.9956018518518519</c:v>
                </c:pt>
                <c:pt idx="86021">
                  <c:v>0.99561342592592583</c:v>
                </c:pt>
                <c:pt idx="86022">
                  <c:v>0.99562499999999998</c:v>
                </c:pt>
                <c:pt idx="86023">
                  <c:v>0.99563657407407413</c:v>
                </c:pt>
                <c:pt idx="86024">
                  <c:v>0.99564814814814817</c:v>
                </c:pt>
                <c:pt idx="86025">
                  <c:v>0.99565972222222221</c:v>
                </c:pt>
                <c:pt idx="86026">
                  <c:v>0.99567129629629625</c:v>
                </c:pt>
                <c:pt idx="86027">
                  <c:v>0.9956828703703704</c:v>
                </c:pt>
                <c:pt idx="86028">
                  <c:v>0.99569444444444455</c:v>
                </c:pt>
                <c:pt idx="86029">
                  <c:v>0.99570601851851848</c:v>
                </c:pt>
                <c:pt idx="86030">
                  <c:v>0.99571759259259263</c:v>
                </c:pt>
                <c:pt idx="86031">
                  <c:v>0.99572916666666667</c:v>
                </c:pt>
                <c:pt idx="86032">
                  <c:v>0.9957407407407407</c:v>
                </c:pt>
                <c:pt idx="86033">
                  <c:v>0.99575231481481474</c:v>
                </c:pt>
                <c:pt idx="86034">
                  <c:v>0.99576388888888889</c:v>
                </c:pt>
                <c:pt idx="86035">
                  <c:v>0.99577546296296304</c:v>
                </c:pt>
                <c:pt idx="86036">
                  <c:v>0.99578703703703697</c:v>
                </c:pt>
                <c:pt idx="86037">
                  <c:v>0.99579861111111112</c:v>
                </c:pt>
                <c:pt idx="86038">
                  <c:v>0.99581018518518516</c:v>
                </c:pt>
                <c:pt idx="86039">
                  <c:v>0.99582175925925931</c:v>
                </c:pt>
                <c:pt idx="86040">
                  <c:v>0.99583333333333324</c:v>
                </c:pt>
                <c:pt idx="86041">
                  <c:v>0.99584490740740739</c:v>
                </c:pt>
                <c:pt idx="86042">
                  <c:v>0.99585648148148154</c:v>
                </c:pt>
                <c:pt idx="86043">
                  <c:v>0.99586805555555558</c:v>
                </c:pt>
                <c:pt idx="86044">
                  <c:v>0.99587962962962961</c:v>
                </c:pt>
                <c:pt idx="86045">
                  <c:v>0.99589120370370365</c:v>
                </c:pt>
                <c:pt idx="86046">
                  <c:v>0.9959027777777778</c:v>
                </c:pt>
                <c:pt idx="86047">
                  <c:v>0.99591435185185195</c:v>
                </c:pt>
                <c:pt idx="86048">
                  <c:v>0.99592592592592588</c:v>
                </c:pt>
                <c:pt idx="86049">
                  <c:v>0.99593750000000003</c:v>
                </c:pt>
                <c:pt idx="86050">
                  <c:v>0.99594907407407407</c:v>
                </c:pt>
                <c:pt idx="86051">
                  <c:v>0.99596064814814811</c:v>
                </c:pt>
                <c:pt idx="86052">
                  <c:v>0.99597222222222215</c:v>
                </c:pt>
                <c:pt idx="86053">
                  <c:v>0.9959837962962963</c:v>
                </c:pt>
                <c:pt idx="86054">
                  <c:v>0.99599537037037045</c:v>
                </c:pt>
                <c:pt idx="86055">
                  <c:v>0.99600694444444438</c:v>
                </c:pt>
                <c:pt idx="86056">
                  <c:v>0.99601851851851853</c:v>
                </c:pt>
                <c:pt idx="86057">
                  <c:v>0.99603009259259256</c:v>
                </c:pt>
                <c:pt idx="86058">
                  <c:v>0.99604166666666671</c:v>
                </c:pt>
                <c:pt idx="86059">
                  <c:v>0.99605324074074064</c:v>
                </c:pt>
                <c:pt idx="86060">
                  <c:v>0.99606481481481479</c:v>
                </c:pt>
                <c:pt idx="86061">
                  <c:v>0.99607638888888894</c:v>
                </c:pt>
                <c:pt idx="86062">
                  <c:v>0.99608796296296298</c:v>
                </c:pt>
                <c:pt idx="86063">
                  <c:v>0.99609953703703702</c:v>
                </c:pt>
                <c:pt idx="86064">
                  <c:v>0.99611111111111106</c:v>
                </c:pt>
                <c:pt idx="86065">
                  <c:v>0.99612268518518521</c:v>
                </c:pt>
                <c:pt idx="86066">
                  <c:v>0.99613425925925936</c:v>
                </c:pt>
                <c:pt idx="86067">
                  <c:v>0.99614583333333329</c:v>
                </c:pt>
                <c:pt idx="86068">
                  <c:v>0.99615740740740744</c:v>
                </c:pt>
                <c:pt idx="86069">
                  <c:v>0.99616898148148147</c:v>
                </c:pt>
                <c:pt idx="86070">
                  <c:v>0.99618055555555562</c:v>
                </c:pt>
                <c:pt idx="86071">
                  <c:v>0.99619212962962955</c:v>
                </c:pt>
                <c:pt idx="86072">
                  <c:v>0.9962037037037037</c:v>
                </c:pt>
                <c:pt idx="86073">
                  <c:v>0.99621527777777785</c:v>
                </c:pt>
                <c:pt idx="86074">
                  <c:v>0.99622685185185189</c:v>
                </c:pt>
                <c:pt idx="86075">
                  <c:v>0.99623842592592593</c:v>
                </c:pt>
                <c:pt idx="86076">
                  <c:v>0.99624999999999997</c:v>
                </c:pt>
                <c:pt idx="86077">
                  <c:v>0.99626157407407412</c:v>
                </c:pt>
                <c:pt idx="86078">
                  <c:v>0.99627314814814805</c:v>
                </c:pt>
                <c:pt idx="86079">
                  <c:v>0.9962847222222222</c:v>
                </c:pt>
                <c:pt idx="86080">
                  <c:v>0.99629629629629635</c:v>
                </c:pt>
                <c:pt idx="86081">
                  <c:v>0.99630787037037039</c:v>
                </c:pt>
                <c:pt idx="86082">
                  <c:v>0.99631944444444442</c:v>
                </c:pt>
                <c:pt idx="86083">
                  <c:v>0.99633101851851846</c:v>
                </c:pt>
                <c:pt idx="86084">
                  <c:v>0.99634259259259261</c:v>
                </c:pt>
                <c:pt idx="86085">
                  <c:v>0.99635416666666676</c:v>
                </c:pt>
                <c:pt idx="86086">
                  <c:v>0.99636574074074069</c:v>
                </c:pt>
                <c:pt idx="86087">
                  <c:v>0.99637731481481484</c:v>
                </c:pt>
                <c:pt idx="86088">
                  <c:v>0.99638888888888888</c:v>
                </c:pt>
                <c:pt idx="86089">
                  <c:v>0.99640046296296303</c:v>
                </c:pt>
                <c:pt idx="86090">
                  <c:v>0.99641203703703696</c:v>
                </c:pt>
                <c:pt idx="86091">
                  <c:v>0.99642361111111111</c:v>
                </c:pt>
                <c:pt idx="86092">
                  <c:v>0.99643518518518526</c:v>
                </c:pt>
                <c:pt idx="86093">
                  <c:v>0.9964467592592593</c:v>
                </c:pt>
                <c:pt idx="86094">
                  <c:v>0.99645833333333333</c:v>
                </c:pt>
                <c:pt idx="86095">
                  <c:v>0.99646990740740737</c:v>
                </c:pt>
                <c:pt idx="86096">
                  <c:v>0.99648148148148152</c:v>
                </c:pt>
                <c:pt idx="86097">
                  <c:v>0.99649305555555545</c:v>
                </c:pt>
                <c:pt idx="86098">
                  <c:v>0.9965046296296296</c:v>
                </c:pt>
                <c:pt idx="86099">
                  <c:v>0.99651620370370375</c:v>
                </c:pt>
                <c:pt idx="86100">
                  <c:v>0.99652777777777779</c:v>
                </c:pt>
                <c:pt idx="86101">
                  <c:v>0.99653935185185183</c:v>
                </c:pt>
                <c:pt idx="86102">
                  <c:v>0.99655092592592587</c:v>
                </c:pt>
                <c:pt idx="86103">
                  <c:v>0.99656250000000002</c:v>
                </c:pt>
                <c:pt idx="86104">
                  <c:v>0.99657407407407417</c:v>
                </c:pt>
                <c:pt idx="86105">
                  <c:v>0.9965856481481481</c:v>
                </c:pt>
                <c:pt idx="86106">
                  <c:v>0.99659722222222225</c:v>
                </c:pt>
                <c:pt idx="86107">
                  <c:v>0.99660879629629628</c:v>
                </c:pt>
                <c:pt idx="86108">
                  <c:v>0.99662037037037043</c:v>
                </c:pt>
                <c:pt idx="86109">
                  <c:v>0.99663194444444436</c:v>
                </c:pt>
                <c:pt idx="86110">
                  <c:v>0.99664351851851851</c:v>
                </c:pt>
                <c:pt idx="86111">
                  <c:v>0.99665509259259266</c:v>
                </c:pt>
                <c:pt idx="86112">
                  <c:v>0.9966666666666667</c:v>
                </c:pt>
                <c:pt idx="86113">
                  <c:v>0.99667824074074074</c:v>
                </c:pt>
                <c:pt idx="86114">
                  <c:v>0.99668981481481478</c:v>
                </c:pt>
                <c:pt idx="86115">
                  <c:v>0.99670138888888893</c:v>
                </c:pt>
                <c:pt idx="86116">
                  <c:v>0.99671296296296286</c:v>
                </c:pt>
                <c:pt idx="86117">
                  <c:v>0.99672453703703701</c:v>
                </c:pt>
                <c:pt idx="86118">
                  <c:v>0.99673611111111116</c:v>
                </c:pt>
                <c:pt idx="86119">
                  <c:v>0.99674768518518519</c:v>
                </c:pt>
                <c:pt idx="86120">
                  <c:v>0.99675925925925923</c:v>
                </c:pt>
                <c:pt idx="86121">
                  <c:v>0.99677083333333327</c:v>
                </c:pt>
                <c:pt idx="86122">
                  <c:v>0.99678240740740742</c:v>
                </c:pt>
                <c:pt idx="86123">
                  <c:v>0.99679398148148157</c:v>
                </c:pt>
                <c:pt idx="86124">
                  <c:v>0.9968055555555555</c:v>
                </c:pt>
                <c:pt idx="86125">
                  <c:v>0.99681712962962965</c:v>
                </c:pt>
                <c:pt idx="86126">
                  <c:v>0.99682870370370369</c:v>
                </c:pt>
                <c:pt idx="86127">
                  <c:v>0.99684027777777784</c:v>
                </c:pt>
                <c:pt idx="86128">
                  <c:v>0.99685185185185177</c:v>
                </c:pt>
                <c:pt idx="86129">
                  <c:v>0.99686342592592592</c:v>
                </c:pt>
                <c:pt idx="86130">
                  <c:v>0.99687500000000007</c:v>
                </c:pt>
                <c:pt idx="86131">
                  <c:v>0.99688657407407411</c:v>
                </c:pt>
                <c:pt idx="86132">
                  <c:v>0.99689814814814814</c:v>
                </c:pt>
                <c:pt idx="86133">
                  <c:v>0.99690972222222218</c:v>
                </c:pt>
                <c:pt idx="86134">
                  <c:v>0.99692129629629633</c:v>
                </c:pt>
                <c:pt idx="86135">
                  <c:v>0.99693287037037026</c:v>
                </c:pt>
                <c:pt idx="86136">
                  <c:v>0.99694444444444441</c:v>
                </c:pt>
                <c:pt idx="86137">
                  <c:v>0.99695601851851856</c:v>
                </c:pt>
                <c:pt idx="86138">
                  <c:v>0.9969675925925926</c:v>
                </c:pt>
                <c:pt idx="86139">
                  <c:v>0.99697916666666664</c:v>
                </c:pt>
                <c:pt idx="86140">
                  <c:v>0.99699074074074068</c:v>
                </c:pt>
                <c:pt idx="86141">
                  <c:v>0.99700231481481483</c:v>
                </c:pt>
                <c:pt idx="86142">
                  <c:v>0.99701388888888898</c:v>
                </c:pt>
                <c:pt idx="86143">
                  <c:v>0.99702546296296291</c:v>
                </c:pt>
                <c:pt idx="86144">
                  <c:v>0.99703703703703705</c:v>
                </c:pt>
                <c:pt idx="86145">
                  <c:v>0.99704861111111109</c:v>
                </c:pt>
                <c:pt idx="86146">
                  <c:v>0.99706018518518524</c:v>
                </c:pt>
                <c:pt idx="86147">
                  <c:v>0.99707175925925917</c:v>
                </c:pt>
                <c:pt idx="86148">
                  <c:v>0.99708333333333332</c:v>
                </c:pt>
                <c:pt idx="86149">
                  <c:v>0.99709490740740747</c:v>
                </c:pt>
                <c:pt idx="86150">
                  <c:v>0.99710648148148151</c:v>
                </c:pt>
                <c:pt idx="86151">
                  <c:v>0.99711805555555555</c:v>
                </c:pt>
                <c:pt idx="86152">
                  <c:v>0.99712962962962959</c:v>
                </c:pt>
                <c:pt idx="86153">
                  <c:v>0.99714120370370374</c:v>
                </c:pt>
                <c:pt idx="86154">
                  <c:v>0.99715277777777767</c:v>
                </c:pt>
                <c:pt idx="86155">
                  <c:v>0.99716435185185182</c:v>
                </c:pt>
                <c:pt idx="86156">
                  <c:v>0.99717592592592597</c:v>
                </c:pt>
                <c:pt idx="86157">
                  <c:v>0.9971875</c:v>
                </c:pt>
                <c:pt idx="86158">
                  <c:v>0.99719907407407404</c:v>
                </c:pt>
                <c:pt idx="86159">
                  <c:v>0.99721064814814808</c:v>
                </c:pt>
                <c:pt idx="86160">
                  <c:v>0.99722222222222223</c:v>
                </c:pt>
                <c:pt idx="86161">
                  <c:v>0.99723379629629638</c:v>
                </c:pt>
                <c:pt idx="86162">
                  <c:v>0.99724537037037031</c:v>
                </c:pt>
                <c:pt idx="86163">
                  <c:v>0.99725694444444446</c:v>
                </c:pt>
                <c:pt idx="86164">
                  <c:v>0.9972685185185185</c:v>
                </c:pt>
                <c:pt idx="86165">
                  <c:v>0.99728009259259265</c:v>
                </c:pt>
                <c:pt idx="86166">
                  <c:v>0.99729166666666658</c:v>
                </c:pt>
                <c:pt idx="86167">
                  <c:v>0.99730324074074073</c:v>
                </c:pt>
                <c:pt idx="86168">
                  <c:v>0.99731481481481488</c:v>
                </c:pt>
                <c:pt idx="86169">
                  <c:v>0.99732638888888892</c:v>
                </c:pt>
                <c:pt idx="86170">
                  <c:v>0.99733796296296295</c:v>
                </c:pt>
                <c:pt idx="86171">
                  <c:v>0.99734953703703699</c:v>
                </c:pt>
                <c:pt idx="86172">
                  <c:v>0.99736111111111114</c:v>
                </c:pt>
                <c:pt idx="86173">
                  <c:v>0.99737268518518529</c:v>
                </c:pt>
                <c:pt idx="86174">
                  <c:v>0.99738425925925922</c:v>
                </c:pt>
                <c:pt idx="86175">
                  <c:v>0.99739583333333337</c:v>
                </c:pt>
                <c:pt idx="86176">
                  <c:v>0.99740740740740741</c:v>
                </c:pt>
                <c:pt idx="86177">
                  <c:v>0.99741898148148145</c:v>
                </c:pt>
                <c:pt idx="86178">
                  <c:v>0.99743055555555549</c:v>
                </c:pt>
                <c:pt idx="86179">
                  <c:v>0.99744212962962964</c:v>
                </c:pt>
                <c:pt idx="86180">
                  <c:v>0.99745370370370379</c:v>
                </c:pt>
                <c:pt idx="86181">
                  <c:v>0.99746527777777771</c:v>
                </c:pt>
                <c:pt idx="86182">
                  <c:v>0.99747685185185186</c:v>
                </c:pt>
                <c:pt idx="86183">
                  <c:v>0.9974884259259259</c:v>
                </c:pt>
                <c:pt idx="86184">
                  <c:v>0.99750000000000005</c:v>
                </c:pt>
                <c:pt idx="86185">
                  <c:v>0.99751157407407398</c:v>
                </c:pt>
                <c:pt idx="86186">
                  <c:v>0.99752314814814813</c:v>
                </c:pt>
                <c:pt idx="86187">
                  <c:v>0.99753472222222228</c:v>
                </c:pt>
                <c:pt idx="86188">
                  <c:v>0.99754629629629632</c:v>
                </c:pt>
                <c:pt idx="86189">
                  <c:v>0.99755787037037036</c:v>
                </c:pt>
                <c:pt idx="86190">
                  <c:v>0.9975694444444444</c:v>
                </c:pt>
                <c:pt idx="86191">
                  <c:v>0.99758101851851855</c:v>
                </c:pt>
                <c:pt idx="86192">
                  <c:v>0.9975925925925927</c:v>
                </c:pt>
                <c:pt idx="86193">
                  <c:v>0.99760416666666663</c:v>
                </c:pt>
                <c:pt idx="86194">
                  <c:v>0.99761574074074078</c:v>
                </c:pt>
                <c:pt idx="86195">
                  <c:v>0.99762731481481481</c:v>
                </c:pt>
                <c:pt idx="86196">
                  <c:v>0.99763888888888896</c:v>
                </c:pt>
                <c:pt idx="86197">
                  <c:v>0.99765046296296289</c:v>
                </c:pt>
                <c:pt idx="86198">
                  <c:v>0.99766203703703704</c:v>
                </c:pt>
                <c:pt idx="86199">
                  <c:v>0.99767361111111119</c:v>
                </c:pt>
                <c:pt idx="86200">
                  <c:v>0.99768518518518512</c:v>
                </c:pt>
                <c:pt idx="86201">
                  <c:v>0.99769675925925927</c:v>
                </c:pt>
                <c:pt idx="86202">
                  <c:v>0.99770833333333331</c:v>
                </c:pt>
                <c:pt idx="86203">
                  <c:v>0.99771990740740746</c:v>
                </c:pt>
                <c:pt idx="86204">
                  <c:v>0.99773148148148139</c:v>
                </c:pt>
                <c:pt idx="86205">
                  <c:v>0.99774305555555554</c:v>
                </c:pt>
                <c:pt idx="86206">
                  <c:v>0.99775462962962969</c:v>
                </c:pt>
                <c:pt idx="86207">
                  <c:v>0.99776620370370372</c:v>
                </c:pt>
                <c:pt idx="86208">
                  <c:v>0.99777777777777776</c:v>
                </c:pt>
                <c:pt idx="86209">
                  <c:v>0.9977893518518518</c:v>
                </c:pt>
                <c:pt idx="86210">
                  <c:v>0.99780092592592595</c:v>
                </c:pt>
                <c:pt idx="86211">
                  <c:v>0.9978125000000001</c:v>
                </c:pt>
                <c:pt idx="86212">
                  <c:v>0.99782407407407403</c:v>
                </c:pt>
                <c:pt idx="86213">
                  <c:v>0.99783564814814818</c:v>
                </c:pt>
                <c:pt idx="86214">
                  <c:v>0.99784722222222222</c:v>
                </c:pt>
                <c:pt idx="86215">
                  <c:v>0.99785879629629637</c:v>
                </c:pt>
                <c:pt idx="86216">
                  <c:v>0.9978703703703703</c:v>
                </c:pt>
                <c:pt idx="86217">
                  <c:v>0.99788194444444445</c:v>
                </c:pt>
                <c:pt idx="86218">
                  <c:v>0.9978935185185186</c:v>
                </c:pt>
                <c:pt idx="86219">
                  <c:v>0.99790509259259252</c:v>
                </c:pt>
                <c:pt idx="86220">
                  <c:v>0.99791666666666667</c:v>
                </c:pt>
                <c:pt idx="86221">
                  <c:v>0.99792824074074071</c:v>
                </c:pt>
                <c:pt idx="86222">
                  <c:v>0.99793981481481486</c:v>
                </c:pt>
                <c:pt idx="86223">
                  <c:v>0.99795138888888879</c:v>
                </c:pt>
                <c:pt idx="86224">
                  <c:v>0.99796296296296294</c:v>
                </c:pt>
                <c:pt idx="86225">
                  <c:v>0.99797453703703709</c:v>
                </c:pt>
                <c:pt idx="86226">
                  <c:v>0.99798611111111113</c:v>
                </c:pt>
                <c:pt idx="86227">
                  <c:v>0.99799768518518517</c:v>
                </c:pt>
                <c:pt idx="86228">
                  <c:v>0.99800925925925921</c:v>
                </c:pt>
                <c:pt idx="86229">
                  <c:v>0.99802083333333336</c:v>
                </c:pt>
                <c:pt idx="86230">
                  <c:v>0.99803240740740751</c:v>
                </c:pt>
                <c:pt idx="86231">
                  <c:v>0.99804398148148143</c:v>
                </c:pt>
                <c:pt idx="86232">
                  <c:v>0.99805555555555558</c:v>
                </c:pt>
                <c:pt idx="86233">
                  <c:v>0.99806712962962962</c:v>
                </c:pt>
                <c:pt idx="86234">
                  <c:v>0.99807870370370377</c:v>
                </c:pt>
                <c:pt idx="86235">
                  <c:v>0.9980902777777777</c:v>
                </c:pt>
                <c:pt idx="86236">
                  <c:v>0.99810185185185185</c:v>
                </c:pt>
                <c:pt idx="86237">
                  <c:v>0.998113425925926</c:v>
                </c:pt>
                <c:pt idx="86238">
                  <c:v>0.99812499999999993</c:v>
                </c:pt>
                <c:pt idx="86239">
                  <c:v>0.99813657407407408</c:v>
                </c:pt>
                <c:pt idx="86240">
                  <c:v>0.99814814814814812</c:v>
                </c:pt>
                <c:pt idx="86241">
                  <c:v>0.99815972222222227</c:v>
                </c:pt>
                <c:pt idx="86242">
                  <c:v>0.9981712962962962</c:v>
                </c:pt>
                <c:pt idx="86243">
                  <c:v>0.99818287037037035</c:v>
                </c:pt>
                <c:pt idx="86244">
                  <c:v>0.9981944444444445</c:v>
                </c:pt>
                <c:pt idx="86245">
                  <c:v>0.99820601851851853</c:v>
                </c:pt>
                <c:pt idx="86246">
                  <c:v>0.99821759259259257</c:v>
                </c:pt>
                <c:pt idx="86247">
                  <c:v>0.99822916666666661</c:v>
                </c:pt>
                <c:pt idx="86248">
                  <c:v>0.99824074074074076</c:v>
                </c:pt>
                <c:pt idx="86249">
                  <c:v>0.99825231481481491</c:v>
                </c:pt>
                <c:pt idx="86250">
                  <c:v>0.99826388888888884</c:v>
                </c:pt>
                <c:pt idx="86251">
                  <c:v>0.99827546296296299</c:v>
                </c:pt>
                <c:pt idx="86252">
                  <c:v>0.99828703703703703</c:v>
                </c:pt>
                <c:pt idx="86253">
                  <c:v>0.99829861111111118</c:v>
                </c:pt>
                <c:pt idx="86254">
                  <c:v>0.99831018518518511</c:v>
                </c:pt>
                <c:pt idx="86255">
                  <c:v>0.99832175925925926</c:v>
                </c:pt>
                <c:pt idx="86256">
                  <c:v>0.99833333333333341</c:v>
                </c:pt>
                <c:pt idx="86257">
                  <c:v>0.99834490740740733</c:v>
                </c:pt>
                <c:pt idx="86258">
                  <c:v>0.99835648148148148</c:v>
                </c:pt>
                <c:pt idx="86259">
                  <c:v>0.99836805555555552</c:v>
                </c:pt>
                <c:pt idx="86260">
                  <c:v>0.99837962962962967</c:v>
                </c:pt>
                <c:pt idx="86261">
                  <c:v>0.9983912037037036</c:v>
                </c:pt>
                <c:pt idx="86262">
                  <c:v>0.99840277777777775</c:v>
                </c:pt>
                <c:pt idx="86263">
                  <c:v>0.9984143518518519</c:v>
                </c:pt>
                <c:pt idx="86264">
                  <c:v>0.99842592592592594</c:v>
                </c:pt>
                <c:pt idx="86265">
                  <c:v>0.99843749999999998</c:v>
                </c:pt>
                <c:pt idx="86266">
                  <c:v>0.99844907407407402</c:v>
                </c:pt>
                <c:pt idx="86267">
                  <c:v>0.99846064814814817</c:v>
                </c:pt>
                <c:pt idx="86268">
                  <c:v>0.99847222222222232</c:v>
                </c:pt>
                <c:pt idx="86269">
                  <c:v>0.99848379629629624</c:v>
                </c:pt>
                <c:pt idx="86270">
                  <c:v>0.99849537037037039</c:v>
                </c:pt>
                <c:pt idx="86271">
                  <c:v>0.99850694444444443</c:v>
                </c:pt>
                <c:pt idx="86272">
                  <c:v>0.99851851851851858</c:v>
                </c:pt>
                <c:pt idx="86273">
                  <c:v>0.99853009259259251</c:v>
                </c:pt>
                <c:pt idx="86274">
                  <c:v>0.99854166666666666</c:v>
                </c:pt>
                <c:pt idx="86275">
                  <c:v>0.99855324074074081</c:v>
                </c:pt>
                <c:pt idx="86276">
                  <c:v>0.99856481481481474</c:v>
                </c:pt>
                <c:pt idx="86277">
                  <c:v>0.99857638888888889</c:v>
                </c:pt>
                <c:pt idx="86278">
                  <c:v>0.99858796296296293</c:v>
                </c:pt>
                <c:pt idx="86279">
                  <c:v>0.99859953703703708</c:v>
                </c:pt>
                <c:pt idx="86280">
                  <c:v>0.99861111111111101</c:v>
                </c:pt>
                <c:pt idx="86281">
                  <c:v>0.99862268518518515</c:v>
                </c:pt>
                <c:pt idx="86282">
                  <c:v>0.9986342592592593</c:v>
                </c:pt>
                <c:pt idx="86283">
                  <c:v>0.99864583333333334</c:v>
                </c:pt>
                <c:pt idx="86284">
                  <c:v>0.99865740740740738</c:v>
                </c:pt>
                <c:pt idx="86285">
                  <c:v>0.99866898148148142</c:v>
                </c:pt>
                <c:pt idx="86286">
                  <c:v>0.99868055555555557</c:v>
                </c:pt>
                <c:pt idx="86287">
                  <c:v>0.99869212962962972</c:v>
                </c:pt>
                <c:pt idx="86288">
                  <c:v>0.99870370370370365</c:v>
                </c:pt>
                <c:pt idx="86289">
                  <c:v>0.9987152777777778</c:v>
                </c:pt>
                <c:pt idx="86290">
                  <c:v>0.99872685185185184</c:v>
                </c:pt>
                <c:pt idx="86291">
                  <c:v>0.99873842592592599</c:v>
                </c:pt>
                <c:pt idx="86292">
                  <c:v>0.99874999999999992</c:v>
                </c:pt>
                <c:pt idx="86293">
                  <c:v>0.99876157407407407</c:v>
                </c:pt>
                <c:pt idx="86294">
                  <c:v>0.99877314814814822</c:v>
                </c:pt>
                <c:pt idx="86295">
                  <c:v>0.99878472222222225</c:v>
                </c:pt>
                <c:pt idx="86296">
                  <c:v>0.99879629629629629</c:v>
                </c:pt>
                <c:pt idx="86297">
                  <c:v>0.99880787037037033</c:v>
                </c:pt>
                <c:pt idx="86298">
                  <c:v>0.99881944444444448</c:v>
                </c:pt>
                <c:pt idx="86299">
                  <c:v>0.99883101851851863</c:v>
                </c:pt>
                <c:pt idx="86300">
                  <c:v>0.99884259259259256</c:v>
                </c:pt>
                <c:pt idx="86301">
                  <c:v>0.99885416666666671</c:v>
                </c:pt>
                <c:pt idx="86302">
                  <c:v>0.99886574074074075</c:v>
                </c:pt>
                <c:pt idx="86303">
                  <c:v>0.99887731481481479</c:v>
                </c:pt>
                <c:pt idx="86304">
                  <c:v>0.99888888888888883</c:v>
                </c:pt>
                <c:pt idx="86305">
                  <c:v>0.99890046296296298</c:v>
                </c:pt>
                <c:pt idx="86306">
                  <c:v>0.99891203703703713</c:v>
                </c:pt>
                <c:pt idx="86307">
                  <c:v>0.99892361111111105</c:v>
                </c:pt>
                <c:pt idx="86308">
                  <c:v>0.9989351851851852</c:v>
                </c:pt>
                <c:pt idx="86309">
                  <c:v>0.99894675925925924</c:v>
                </c:pt>
                <c:pt idx="86310">
                  <c:v>0.99895833333333339</c:v>
                </c:pt>
                <c:pt idx="86311">
                  <c:v>0.99896990740740732</c:v>
                </c:pt>
                <c:pt idx="86312">
                  <c:v>0.99898148148148147</c:v>
                </c:pt>
                <c:pt idx="86313">
                  <c:v>0.99899305555555562</c:v>
                </c:pt>
                <c:pt idx="86314">
                  <c:v>0.99900462962962966</c:v>
                </c:pt>
                <c:pt idx="86315">
                  <c:v>0.9990162037037037</c:v>
                </c:pt>
                <c:pt idx="86316">
                  <c:v>0.99902777777777774</c:v>
                </c:pt>
                <c:pt idx="86317">
                  <c:v>0.99903935185185189</c:v>
                </c:pt>
                <c:pt idx="86318">
                  <c:v>0.99905092592592604</c:v>
                </c:pt>
                <c:pt idx="86319">
                  <c:v>0.99906249999999996</c:v>
                </c:pt>
                <c:pt idx="86320">
                  <c:v>0.99907407407407411</c:v>
                </c:pt>
                <c:pt idx="86321">
                  <c:v>0.99908564814814815</c:v>
                </c:pt>
                <c:pt idx="86322">
                  <c:v>0.99909722222222219</c:v>
                </c:pt>
                <c:pt idx="86323">
                  <c:v>0.99910879629629623</c:v>
                </c:pt>
                <c:pt idx="86324">
                  <c:v>0.99912037037037038</c:v>
                </c:pt>
                <c:pt idx="86325">
                  <c:v>0.99913194444444453</c:v>
                </c:pt>
                <c:pt idx="86326">
                  <c:v>0.99914351851851846</c:v>
                </c:pt>
                <c:pt idx="86327">
                  <c:v>0.99915509259259261</c:v>
                </c:pt>
                <c:pt idx="86328">
                  <c:v>0.99916666666666665</c:v>
                </c:pt>
                <c:pt idx="86329">
                  <c:v>0.9991782407407408</c:v>
                </c:pt>
                <c:pt idx="86330">
                  <c:v>0.99918981481481473</c:v>
                </c:pt>
                <c:pt idx="86331">
                  <c:v>0.99920138888888888</c:v>
                </c:pt>
                <c:pt idx="86332">
                  <c:v>0.99921296296296302</c:v>
                </c:pt>
                <c:pt idx="86333">
                  <c:v>0.99922453703703706</c:v>
                </c:pt>
                <c:pt idx="86334">
                  <c:v>0.9992361111111111</c:v>
                </c:pt>
                <c:pt idx="86335">
                  <c:v>0.99924768518518514</c:v>
                </c:pt>
                <c:pt idx="86336">
                  <c:v>0.99925925925925929</c:v>
                </c:pt>
                <c:pt idx="86337">
                  <c:v>0.99927083333333344</c:v>
                </c:pt>
                <c:pt idx="86338">
                  <c:v>0.99928240740740737</c:v>
                </c:pt>
                <c:pt idx="86339">
                  <c:v>0.99929398148148152</c:v>
                </c:pt>
                <c:pt idx="86340">
                  <c:v>0.99930555555555556</c:v>
                </c:pt>
                <c:pt idx="86341">
                  <c:v>0.9993171296296296</c:v>
                </c:pt>
                <c:pt idx="86342">
                  <c:v>0.99932870370370364</c:v>
                </c:pt>
                <c:pt idx="86343">
                  <c:v>0.99934027777777779</c:v>
                </c:pt>
                <c:pt idx="86344">
                  <c:v>0.99935185185185194</c:v>
                </c:pt>
                <c:pt idx="86345">
                  <c:v>0.99936342592592586</c:v>
                </c:pt>
                <c:pt idx="86346">
                  <c:v>0.99937500000000001</c:v>
                </c:pt>
                <c:pt idx="86347">
                  <c:v>0.99938657407407405</c:v>
                </c:pt>
                <c:pt idx="86348">
                  <c:v>0.9993981481481482</c:v>
                </c:pt>
                <c:pt idx="86349">
                  <c:v>0.99940972222222213</c:v>
                </c:pt>
                <c:pt idx="86350">
                  <c:v>0.99942129629629628</c:v>
                </c:pt>
                <c:pt idx="86351">
                  <c:v>0.99943287037037043</c:v>
                </c:pt>
                <c:pt idx="86352">
                  <c:v>0.99944444444444447</c:v>
                </c:pt>
                <c:pt idx="86353">
                  <c:v>0.99945601851851851</c:v>
                </c:pt>
                <c:pt idx="86354">
                  <c:v>0.99946759259259255</c:v>
                </c:pt>
                <c:pt idx="86355">
                  <c:v>0.9994791666666667</c:v>
                </c:pt>
                <c:pt idx="86356">
                  <c:v>0.99949074074074085</c:v>
                </c:pt>
                <c:pt idx="86357">
                  <c:v>0.99950231481481477</c:v>
                </c:pt>
                <c:pt idx="86358">
                  <c:v>0.99951388888888892</c:v>
                </c:pt>
                <c:pt idx="86359">
                  <c:v>0.99952546296296296</c:v>
                </c:pt>
                <c:pt idx="86360">
                  <c:v>0.999537037037037</c:v>
                </c:pt>
                <c:pt idx="86361">
                  <c:v>0.99954861111111104</c:v>
                </c:pt>
                <c:pt idx="86362">
                  <c:v>0.99956018518518519</c:v>
                </c:pt>
                <c:pt idx="86363">
                  <c:v>0.99957175925925934</c:v>
                </c:pt>
                <c:pt idx="86364">
                  <c:v>0.99958333333333327</c:v>
                </c:pt>
                <c:pt idx="86365">
                  <c:v>0.99959490740740742</c:v>
                </c:pt>
                <c:pt idx="86366">
                  <c:v>0.99960648148148146</c:v>
                </c:pt>
                <c:pt idx="86367">
                  <c:v>0.99961805555555561</c:v>
                </c:pt>
                <c:pt idx="86368">
                  <c:v>0.99962962962962953</c:v>
                </c:pt>
                <c:pt idx="86369">
                  <c:v>0.99964120370370368</c:v>
                </c:pt>
                <c:pt idx="86370">
                  <c:v>0.99965277777777783</c:v>
                </c:pt>
                <c:pt idx="86371">
                  <c:v>0.99966435185185187</c:v>
                </c:pt>
                <c:pt idx="86372">
                  <c:v>0.99967592592592591</c:v>
                </c:pt>
                <c:pt idx="86373">
                  <c:v>0.99968749999999995</c:v>
                </c:pt>
                <c:pt idx="86374">
                  <c:v>0.9996990740740741</c:v>
                </c:pt>
                <c:pt idx="86375">
                  <c:v>0.99971064814814825</c:v>
                </c:pt>
                <c:pt idx="86376">
                  <c:v>0.99972222222222218</c:v>
                </c:pt>
                <c:pt idx="86377">
                  <c:v>0.99973379629629633</c:v>
                </c:pt>
                <c:pt idx="86378">
                  <c:v>0.99974537037037037</c:v>
                </c:pt>
                <c:pt idx="86379">
                  <c:v>0.99975694444444441</c:v>
                </c:pt>
                <c:pt idx="86380">
                  <c:v>0.99976851851851845</c:v>
                </c:pt>
                <c:pt idx="86381">
                  <c:v>0.9997800925925926</c:v>
                </c:pt>
                <c:pt idx="86382">
                  <c:v>0.99979166666666675</c:v>
                </c:pt>
                <c:pt idx="86383">
                  <c:v>0.99980324074074067</c:v>
                </c:pt>
                <c:pt idx="86384">
                  <c:v>0.99981481481481482</c:v>
                </c:pt>
                <c:pt idx="86385">
                  <c:v>0.99982638888888886</c:v>
                </c:pt>
                <c:pt idx="86386">
                  <c:v>0.99983796296296301</c:v>
                </c:pt>
                <c:pt idx="86387">
                  <c:v>0.99984953703703694</c:v>
                </c:pt>
                <c:pt idx="86388">
                  <c:v>0.99986111111111109</c:v>
                </c:pt>
                <c:pt idx="86389">
                  <c:v>0.99987268518518524</c:v>
                </c:pt>
                <c:pt idx="86390">
                  <c:v>0.99988425925925928</c:v>
                </c:pt>
                <c:pt idx="86391">
                  <c:v>0.99989583333333332</c:v>
                </c:pt>
                <c:pt idx="86392">
                  <c:v>0.99990740740740736</c:v>
                </c:pt>
                <c:pt idx="86393">
                  <c:v>0.99991898148148151</c:v>
                </c:pt>
                <c:pt idx="86394">
                  <c:v>0.99993055555555566</c:v>
                </c:pt>
                <c:pt idx="86395">
                  <c:v>0.99994212962962958</c:v>
                </c:pt>
                <c:pt idx="86396">
                  <c:v>0.99995370370370373</c:v>
                </c:pt>
                <c:pt idx="86397">
                  <c:v>0.99996527777777777</c:v>
                </c:pt>
                <c:pt idx="86398">
                  <c:v>0.99997685185185192</c:v>
                </c:pt>
                <c:pt idx="86399">
                  <c:v>0.99998842592592585</c:v>
                </c:pt>
              </c:numCache>
            </c:numRef>
          </c:cat>
          <c:val>
            <c:numRef>
              <c:f>Лист1!$B$2:$B$86401</c:f>
              <c:numCache>
                <c:formatCode>General</c:formatCode>
                <c:ptCount val="86400"/>
                <c:pt idx="0">
                  <c:v>57.453467689884597</c:v>
                </c:pt>
                <c:pt idx="1">
                  <c:v>62.753064966215902</c:v>
                </c:pt>
                <c:pt idx="2">
                  <c:v>56.520350516064099</c:v>
                </c:pt>
                <c:pt idx="3">
                  <c:v>61.698024306606598</c:v>
                </c:pt>
                <c:pt idx="4">
                  <c:v>62.864060695372402</c:v>
                </c:pt>
                <c:pt idx="5">
                  <c:v>60.164200988051903</c:v>
                </c:pt>
                <c:pt idx="6">
                  <c:v>60.792334465047098</c:v>
                </c:pt>
                <c:pt idx="7">
                  <c:v>55.315411259315503</c:v>
                </c:pt>
                <c:pt idx="8">
                  <c:v>59.863432954106401</c:v>
                </c:pt>
                <c:pt idx="9">
                  <c:v>55.966515200944102</c:v>
                </c:pt>
                <c:pt idx="10">
                  <c:v>55.764033874027099</c:v>
                </c:pt>
                <c:pt idx="11">
                  <c:v>56.859699800880598</c:v>
                </c:pt>
                <c:pt idx="12">
                  <c:v>56.048573234594599</c:v>
                </c:pt>
                <c:pt idx="13">
                  <c:v>57.3504998745425</c:v>
                </c:pt>
                <c:pt idx="14">
                  <c:v>58.841944652626502</c:v>
                </c:pt>
                <c:pt idx="15">
                  <c:v>54.6768004476776</c:v>
                </c:pt>
                <c:pt idx="16">
                  <c:v>58.500279295201402</c:v>
                </c:pt>
                <c:pt idx="17">
                  <c:v>56.701722954207902</c:v>
                </c:pt>
                <c:pt idx="18">
                  <c:v>54.796592246729901</c:v>
                </c:pt>
                <c:pt idx="19">
                  <c:v>60.400807789660597</c:v>
                </c:pt>
                <c:pt idx="20">
                  <c:v>63.233249464676497</c:v>
                </c:pt>
                <c:pt idx="21">
                  <c:v>60.924551753652601</c:v>
                </c:pt>
                <c:pt idx="22">
                  <c:v>59.433888123559697</c:v>
                </c:pt>
                <c:pt idx="23">
                  <c:v>60.596957995668397</c:v>
                </c:pt>
                <c:pt idx="24">
                  <c:v>59.0340751862772</c:v>
                </c:pt>
                <c:pt idx="25">
                  <c:v>60.003799108268502</c:v>
                </c:pt>
                <c:pt idx="26">
                  <c:v>59.286896845300099</c:v>
                </c:pt>
                <c:pt idx="27">
                  <c:v>63.426860111582897</c:v>
                </c:pt>
                <c:pt idx="28">
                  <c:v>54.0149025720144</c:v>
                </c:pt>
                <c:pt idx="29">
                  <c:v>56.239908943150603</c:v>
                </c:pt>
                <c:pt idx="30">
                  <c:v>57.409167226267499</c:v>
                </c:pt>
                <c:pt idx="31">
                  <c:v>54.030814447966499</c:v>
                </c:pt>
                <c:pt idx="32">
                  <c:v>58.039958908291602</c:v>
                </c:pt>
                <c:pt idx="33">
                  <c:v>65.926385516349995</c:v>
                </c:pt>
                <c:pt idx="34">
                  <c:v>59.909569315073</c:v>
                </c:pt>
                <c:pt idx="35">
                  <c:v>52.811246905810101</c:v>
                </c:pt>
                <c:pt idx="36">
                  <c:v>53.515114739319102</c:v>
                </c:pt>
                <c:pt idx="37">
                  <c:v>55.630101074793302</c:v>
                </c:pt>
                <c:pt idx="38">
                  <c:v>56.429037962008898</c:v>
                </c:pt>
                <c:pt idx="39">
                  <c:v>60.433433251645098</c:v>
                </c:pt>
                <c:pt idx="40">
                  <c:v>55.642787301175197</c:v>
                </c:pt>
                <c:pt idx="41">
                  <c:v>58.1652438119431</c:v>
                </c:pt>
                <c:pt idx="42">
                  <c:v>55.214929646679103</c:v>
                </c:pt>
                <c:pt idx="43">
                  <c:v>58.258780825884401</c:v>
                </c:pt>
                <c:pt idx="44">
                  <c:v>53.497327503972798</c:v>
                </c:pt>
                <c:pt idx="45">
                  <c:v>60.142258677783403</c:v>
                </c:pt>
                <c:pt idx="46">
                  <c:v>62.342684150919197</c:v>
                </c:pt>
                <c:pt idx="47">
                  <c:v>58.431899740086997</c:v>
                </c:pt>
                <c:pt idx="48">
                  <c:v>63.298036108314903</c:v>
                </c:pt>
                <c:pt idx="49">
                  <c:v>69.333363460075205</c:v>
                </c:pt>
                <c:pt idx="50">
                  <c:v>56.226279055601097</c:v>
                </c:pt>
                <c:pt idx="51">
                  <c:v>57.901290252300399</c:v>
                </c:pt>
                <c:pt idx="52">
                  <c:v>59.795312997955698</c:v>
                </c:pt>
                <c:pt idx="53">
                  <c:v>58.312355243296402</c:v>
                </c:pt>
                <c:pt idx="54">
                  <c:v>59.291614469124703</c:v>
                </c:pt>
                <c:pt idx="55">
                  <c:v>59.878947653931597</c:v>
                </c:pt>
                <c:pt idx="56">
                  <c:v>58.067896493635502</c:v>
                </c:pt>
                <c:pt idx="57">
                  <c:v>58.149875105989402</c:v>
                </c:pt>
                <c:pt idx="58">
                  <c:v>63.164027552055103</c:v>
                </c:pt>
                <c:pt idx="59">
                  <c:v>61.852597126376899</c:v>
                </c:pt>
                <c:pt idx="60">
                  <c:v>64.428339470711293</c:v>
                </c:pt>
                <c:pt idx="61">
                  <c:v>58.758761176514199</c:v>
                </c:pt>
                <c:pt idx="62">
                  <c:v>67.478581002251204</c:v>
                </c:pt>
                <c:pt idx="63">
                  <c:v>63.9088909515404</c:v>
                </c:pt>
                <c:pt idx="64">
                  <c:v>58.690732659554797</c:v>
                </c:pt>
                <c:pt idx="65">
                  <c:v>57.510710357982397</c:v>
                </c:pt>
                <c:pt idx="66">
                  <c:v>65.6232753038433</c:v>
                </c:pt>
                <c:pt idx="67">
                  <c:v>56.544256300979001</c:v>
                </c:pt>
                <c:pt idx="68">
                  <c:v>65.377218078684095</c:v>
                </c:pt>
                <c:pt idx="69">
                  <c:v>53.438797879591903</c:v>
                </c:pt>
                <c:pt idx="70">
                  <c:v>58.546863975886701</c:v>
                </c:pt>
                <c:pt idx="71">
                  <c:v>66.222882622170104</c:v>
                </c:pt>
                <c:pt idx="72">
                  <c:v>58.604524636133704</c:v>
                </c:pt>
                <c:pt idx="73">
                  <c:v>66.699240116206397</c:v>
                </c:pt>
                <c:pt idx="74">
                  <c:v>59.508724981797798</c:v>
                </c:pt>
                <c:pt idx="75">
                  <c:v>59.720525869891503</c:v>
                </c:pt>
                <c:pt idx="76">
                  <c:v>65.096751491456303</c:v>
                </c:pt>
                <c:pt idx="77">
                  <c:v>57.541304771540297</c:v>
                </c:pt>
                <c:pt idx="78">
                  <c:v>56.1068333351256</c:v>
                </c:pt>
                <c:pt idx="79">
                  <c:v>68.902607777502894</c:v>
                </c:pt>
                <c:pt idx="80">
                  <c:v>65.551686929727794</c:v>
                </c:pt>
                <c:pt idx="81">
                  <c:v>65.937139257016298</c:v>
                </c:pt>
                <c:pt idx="82">
                  <c:v>61.7602203646031</c:v>
                </c:pt>
                <c:pt idx="83">
                  <c:v>56.899138216163799</c:v>
                </c:pt>
                <c:pt idx="84">
                  <c:v>53.843548503246502</c:v>
                </c:pt>
                <c:pt idx="85">
                  <c:v>62.468991773304097</c:v>
                </c:pt>
                <c:pt idx="86">
                  <c:v>61.447050492354698</c:v>
                </c:pt>
                <c:pt idx="87">
                  <c:v>56.788908041433302</c:v>
                </c:pt>
                <c:pt idx="88">
                  <c:v>52.8599813252521</c:v>
                </c:pt>
                <c:pt idx="89">
                  <c:v>62.4301142988731</c:v>
                </c:pt>
                <c:pt idx="90">
                  <c:v>56.545963314124101</c:v>
                </c:pt>
                <c:pt idx="91">
                  <c:v>57.116500748387402</c:v>
                </c:pt>
                <c:pt idx="92">
                  <c:v>62.475864228120798</c:v>
                </c:pt>
                <c:pt idx="93">
                  <c:v>58.524656834397902</c:v>
                </c:pt>
                <c:pt idx="94">
                  <c:v>52.794387256105999</c:v>
                </c:pt>
                <c:pt idx="95">
                  <c:v>57.519156826925403</c:v>
                </c:pt>
                <c:pt idx="96">
                  <c:v>68.161943955266096</c:v>
                </c:pt>
                <c:pt idx="97">
                  <c:v>62.991735044925903</c:v>
                </c:pt>
                <c:pt idx="98">
                  <c:v>67.490357970440598</c:v>
                </c:pt>
                <c:pt idx="99">
                  <c:v>60.029572767397099</c:v>
                </c:pt>
                <c:pt idx="100">
                  <c:v>58.597234185904597</c:v>
                </c:pt>
                <c:pt idx="101">
                  <c:v>59.966061549613997</c:v>
                </c:pt>
                <c:pt idx="102">
                  <c:v>58.850048197787899</c:v>
                </c:pt>
                <c:pt idx="103">
                  <c:v>66.538090597525397</c:v>
                </c:pt>
                <c:pt idx="104">
                  <c:v>65.597904148032995</c:v>
                </c:pt>
                <c:pt idx="105">
                  <c:v>57.643916991646599</c:v>
                </c:pt>
                <c:pt idx="106">
                  <c:v>60.7751733281303</c:v>
                </c:pt>
                <c:pt idx="107">
                  <c:v>57.707291354454199</c:v>
                </c:pt>
                <c:pt idx="108">
                  <c:v>65.627226885105202</c:v>
                </c:pt>
                <c:pt idx="109">
                  <c:v>57.276606203636497</c:v>
                </c:pt>
                <c:pt idx="110">
                  <c:v>59.522558909483102</c:v>
                </c:pt>
                <c:pt idx="111">
                  <c:v>55.932515127396201</c:v>
                </c:pt>
                <c:pt idx="112">
                  <c:v>68.763337324203405</c:v>
                </c:pt>
                <c:pt idx="113">
                  <c:v>61.147619265459497</c:v>
                </c:pt>
                <c:pt idx="114">
                  <c:v>51.093739479013301</c:v>
                </c:pt>
                <c:pt idx="115">
                  <c:v>56.566322671953799</c:v>
                </c:pt>
                <c:pt idx="116">
                  <c:v>60.796382872185703</c:v>
                </c:pt>
                <c:pt idx="117">
                  <c:v>60.683261771493598</c:v>
                </c:pt>
                <c:pt idx="118">
                  <c:v>61.245569701447302</c:v>
                </c:pt>
                <c:pt idx="119">
                  <c:v>61.168817711009801</c:v>
                </c:pt>
                <c:pt idx="120">
                  <c:v>53.493902860515902</c:v>
                </c:pt>
                <c:pt idx="121">
                  <c:v>57.280797815211301</c:v>
                </c:pt>
                <c:pt idx="122">
                  <c:v>58.057662391927103</c:v>
                </c:pt>
                <c:pt idx="123">
                  <c:v>59.035106906196702</c:v>
                </c:pt>
                <c:pt idx="124">
                  <c:v>59.048584280717101</c:v>
                </c:pt>
                <c:pt idx="125">
                  <c:v>53.902977292284</c:v>
                </c:pt>
                <c:pt idx="126">
                  <c:v>61.188353299115803</c:v>
                </c:pt>
                <c:pt idx="127">
                  <c:v>65.836981816671795</c:v>
                </c:pt>
                <c:pt idx="128">
                  <c:v>61.559943142490198</c:v>
                </c:pt>
                <c:pt idx="129">
                  <c:v>58.254881104316702</c:v>
                </c:pt>
                <c:pt idx="130">
                  <c:v>62.316466766803501</c:v>
                </c:pt>
                <c:pt idx="131">
                  <c:v>63.173627485763902</c:v>
                </c:pt>
                <c:pt idx="132">
                  <c:v>57.093857214430997</c:v>
                </c:pt>
                <c:pt idx="133">
                  <c:v>56.9216394845933</c:v>
                </c:pt>
                <c:pt idx="134">
                  <c:v>61.463370945382998</c:v>
                </c:pt>
                <c:pt idx="135">
                  <c:v>66.029071299975101</c:v>
                </c:pt>
                <c:pt idx="136">
                  <c:v>56.7757841990529</c:v>
                </c:pt>
                <c:pt idx="137">
                  <c:v>56.508457591045499</c:v>
                </c:pt>
                <c:pt idx="138">
                  <c:v>60.016134907692503</c:v>
                </c:pt>
                <c:pt idx="139">
                  <c:v>68.927919203600794</c:v>
                </c:pt>
                <c:pt idx="140">
                  <c:v>64.661893681889097</c:v>
                </c:pt>
                <c:pt idx="141">
                  <c:v>60.323445180459501</c:v>
                </c:pt>
                <c:pt idx="142">
                  <c:v>61.246862337695198</c:v>
                </c:pt>
                <c:pt idx="143">
                  <c:v>58.339962759987003</c:v>
                </c:pt>
                <c:pt idx="144">
                  <c:v>57.183671461820502</c:v>
                </c:pt>
                <c:pt idx="145">
                  <c:v>57.856420077128597</c:v>
                </c:pt>
                <c:pt idx="146">
                  <c:v>61.045050911575203</c:v>
                </c:pt>
                <c:pt idx="147">
                  <c:v>57.983189132059998</c:v>
                </c:pt>
                <c:pt idx="148">
                  <c:v>61.145482281686498</c:v>
                </c:pt>
                <c:pt idx="149">
                  <c:v>63.595842191378502</c:v>
                </c:pt>
                <c:pt idx="150">
                  <c:v>59.530630268245503</c:v>
                </c:pt>
                <c:pt idx="151">
                  <c:v>64.614771621668297</c:v>
                </c:pt>
                <c:pt idx="152">
                  <c:v>61.234828519354402</c:v>
                </c:pt>
                <c:pt idx="153">
                  <c:v>56.662234509591599</c:v>
                </c:pt>
                <c:pt idx="154">
                  <c:v>60.887023728093901</c:v>
                </c:pt>
                <c:pt idx="155">
                  <c:v>60.961197070478299</c:v>
                </c:pt>
                <c:pt idx="156">
                  <c:v>58.539423215180001</c:v>
                </c:pt>
                <c:pt idx="157">
                  <c:v>65.668416138100298</c:v>
                </c:pt>
                <c:pt idx="158">
                  <c:v>55.743636976589997</c:v>
                </c:pt>
                <c:pt idx="159">
                  <c:v>77.115654059610094</c:v>
                </c:pt>
                <c:pt idx="160">
                  <c:v>55.906266769467898</c:v>
                </c:pt>
                <c:pt idx="161">
                  <c:v>56.208829584264201</c:v>
                </c:pt>
                <c:pt idx="162">
                  <c:v>63.332944317607101</c:v>
                </c:pt>
                <c:pt idx="163">
                  <c:v>55.940439793724202</c:v>
                </c:pt>
                <c:pt idx="164">
                  <c:v>61.403390788205101</c:v>
                </c:pt>
                <c:pt idx="165">
                  <c:v>55.337618646284803</c:v>
                </c:pt>
                <c:pt idx="166">
                  <c:v>60.092445709237602</c:v>
                </c:pt>
                <c:pt idx="167">
                  <c:v>61.7999503098942</c:v>
                </c:pt>
                <c:pt idx="168">
                  <c:v>60.353924577011398</c:v>
                </c:pt>
                <c:pt idx="169">
                  <c:v>61.769157677854899</c:v>
                </c:pt>
                <c:pt idx="170">
                  <c:v>61.928545833308299</c:v>
                </c:pt>
                <c:pt idx="171">
                  <c:v>60.5822643938113</c:v>
                </c:pt>
                <c:pt idx="172">
                  <c:v>57.012460024173102</c:v>
                </c:pt>
                <c:pt idx="173">
                  <c:v>52.472460875273804</c:v>
                </c:pt>
                <c:pt idx="174">
                  <c:v>55.922234265205802</c:v>
                </c:pt>
                <c:pt idx="175">
                  <c:v>63.481832199293102</c:v>
                </c:pt>
                <c:pt idx="176">
                  <c:v>72.253180431102095</c:v>
                </c:pt>
                <c:pt idx="177">
                  <c:v>63.774521806595899</c:v>
                </c:pt>
                <c:pt idx="178">
                  <c:v>65.117146439511004</c:v>
                </c:pt>
                <c:pt idx="179">
                  <c:v>53.649374771559103</c:v>
                </c:pt>
                <c:pt idx="180">
                  <c:v>73.755781745787303</c:v>
                </c:pt>
                <c:pt idx="181">
                  <c:v>57.703829096230102</c:v>
                </c:pt>
                <c:pt idx="182">
                  <c:v>57.788862117429197</c:v>
                </c:pt>
                <c:pt idx="183">
                  <c:v>59.151533057413701</c:v>
                </c:pt>
                <c:pt idx="184">
                  <c:v>60.639780211049597</c:v>
                </c:pt>
                <c:pt idx="185">
                  <c:v>59.559234546079402</c:v>
                </c:pt>
                <c:pt idx="186">
                  <c:v>59.0194237210221</c:v>
                </c:pt>
                <c:pt idx="187">
                  <c:v>60.438993164761001</c:v>
                </c:pt>
                <c:pt idx="188">
                  <c:v>57.861454972217501</c:v>
                </c:pt>
                <c:pt idx="189">
                  <c:v>70.980669346352201</c:v>
                </c:pt>
                <c:pt idx="190">
                  <c:v>60.376149591619502</c:v>
                </c:pt>
                <c:pt idx="191">
                  <c:v>60.264469016160099</c:v>
                </c:pt>
                <c:pt idx="192">
                  <c:v>57.819517082134503</c:v>
                </c:pt>
                <c:pt idx="193">
                  <c:v>59.793788122608198</c:v>
                </c:pt>
                <c:pt idx="194">
                  <c:v>64.609781222121399</c:v>
                </c:pt>
                <c:pt idx="195">
                  <c:v>54.880022121707597</c:v>
                </c:pt>
                <c:pt idx="196">
                  <c:v>56.653343387213702</c:v>
                </c:pt>
                <c:pt idx="197">
                  <c:v>56.373555287296398</c:v>
                </c:pt>
                <c:pt idx="198">
                  <c:v>59.597277466103101</c:v>
                </c:pt>
                <c:pt idx="199">
                  <c:v>58.290722786617202</c:v>
                </c:pt>
                <c:pt idx="200">
                  <c:v>59.771821901981298</c:v>
                </c:pt>
                <c:pt idx="201">
                  <c:v>55.259206212997697</c:v>
                </c:pt>
                <c:pt idx="202">
                  <c:v>59.924907708790201</c:v>
                </c:pt>
                <c:pt idx="203">
                  <c:v>66.994367603861406</c:v>
                </c:pt>
                <c:pt idx="204">
                  <c:v>59.256052901274998</c:v>
                </c:pt>
                <c:pt idx="205">
                  <c:v>58.8775595836143</c:v>
                </c:pt>
                <c:pt idx="206">
                  <c:v>58.164645158169201</c:v>
                </c:pt>
                <c:pt idx="207">
                  <c:v>59.606282015671297</c:v>
                </c:pt>
                <c:pt idx="208">
                  <c:v>58.319049474893497</c:v>
                </c:pt>
                <c:pt idx="209">
                  <c:v>57.864567589523901</c:v>
                </c:pt>
                <c:pt idx="210">
                  <c:v>57.3837531132164</c:v>
                </c:pt>
                <c:pt idx="211">
                  <c:v>60.481813868731699</c:v>
                </c:pt>
                <c:pt idx="212">
                  <c:v>59.456671008981402</c:v>
                </c:pt>
                <c:pt idx="213">
                  <c:v>55.830160635493399</c:v>
                </c:pt>
                <c:pt idx="214">
                  <c:v>62.5555242298921</c:v>
                </c:pt>
                <c:pt idx="215">
                  <c:v>60.458729252323501</c:v>
                </c:pt>
                <c:pt idx="216">
                  <c:v>55.404973762081099</c:v>
                </c:pt>
                <c:pt idx="217">
                  <c:v>53.474365720605903</c:v>
                </c:pt>
                <c:pt idx="218">
                  <c:v>57.181589656340897</c:v>
                </c:pt>
                <c:pt idx="219">
                  <c:v>57.1478174366598</c:v>
                </c:pt>
                <c:pt idx="220">
                  <c:v>57.340544033614201</c:v>
                </c:pt>
                <c:pt idx="221">
                  <c:v>61.661490520021097</c:v>
                </c:pt>
                <c:pt idx="222">
                  <c:v>57.084447487475202</c:v>
                </c:pt>
                <c:pt idx="223">
                  <c:v>59.1159145390506</c:v>
                </c:pt>
                <c:pt idx="224">
                  <c:v>58.862577735604297</c:v>
                </c:pt>
                <c:pt idx="225">
                  <c:v>60.316593790701198</c:v>
                </c:pt>
                <c:pt idx="226">
                  <c:v>55.795060841058699</c:v>
                </c:pt>
                <c:pt idx="227">
                  <c:v>59.456846572119602</c:v>
                </c:pt>
                <c:pt idx="228">
                  <c:v>63.733227702971703</c:v>
                </c:pt>
                <c:pt idx="229">
                  <c:v>56.573607715032097</c:v>
                </c:pt>
                <c:pt idx="230">
                  <c:v>54.353416098053103</c:v>
                </c:pt>
                <c:pt idx="231">
                  <c:v>58.105274806134602</c:v>
                </c:pt>
                <c:pt idx="232">
                  <c:v>59.127883360734103</c:v>
                </c:pt>
                <c:pt idx="233">
                  <c:v>57.874644251939998</c:v>
                </c:pt>
                <c:pt idx="234">
                  <c:v>57.689338543308502</c:v>
                </c:pt>
                <c:pt idx="235">
                  <c:v>57.352312272491602</c:v>
                </c:pt>
                <c:pt idx="236">
                  <c:v>57.227135841848003</c:v>
                </c:pt>
                <c:pt idx="237">
                  <c:v>56.0317784990063</c:v>
                </c:pt>
                <c:pt idx="238">
                  <c:v>52.858084122761397</c:v>
                </c:pt>
                <c:pt idx="239">
                  <c:v>55.3960871366193</c:v>
                </c:pt>
                <c:pt idx="240">
                  <c:v>63.282763960667602</c:v>
                </c:pt>
                <c:pt idx="241">
                  <c:v>65.552129493686294</c:v>
                </c:pt>
                <c:pt idx="242">
                  <c:v>60.2473811253357</c:v>
                </c:pt>
                <c:pt idx="243">
                  <c:v>60.834494560661</c:v>
                </c:pt>
                <c:pt idx="244">
                  <c:v>61.773644593001499</c:v>
                </c:pt>
                <c:pt idx="245">
                  <c:v>53.377891072673201</c:v>
                </c:pt>
                <c:pt idx="246">
                  <c:v>57.175571150678401</c:v>
                </c:pt>
                <c:pt idx="247">
                  <c:v>56.3541559256441</c:v>
                </c:pt>
                <c:pt idx="248">
                  <c:v>63.376684571744498</c:v>
                </c:pt>
                <c:pt idx="249">
                  <c:v>61.261721702664502</c:v>
                </c:pt>
                <c:pt idx="250">
                  <c:v>57.454505233973897</c:v>
                </c:pt>
                <c:pt idx="251">
                  <c:v>54.599167946686201</c:v>
                </c:pt>
                <c:pt idx="252">
                  <c:v>58.652477273476599</c:v>
                </c:pt>
                <c:pt idx="253">
                  <c:v>65.036289788802307</c:v>
                </c:pt>
                <c:pt idx="254">
                  <c:v>62.492651937375697</c:v>
                </c:pt>
                <c:pt idx="255">
                  <c:v>59.767814212043</c:v>
                </c:pt>
                <c:pt idx="256">
                  <c:v>65.225793967273901</c:v>
                </c:pt>
                <c:pt idx="257">
                  <c:v>61.592345137807101</c:v>
                </c:pt>
                <c:pt idx="258">
                  <c:v>59.659609809099599</c:v>
                </c:pt>
                <c:pt idx="259">
                  <c:v>55.097972856931598</c:v>
                </c:pt>
                <c:pt idx="260">
                  <c:v>76.765477198619806</c:v>
                </c:pt>
                <c:pt idx="261">
                  <c:v>60.164285293393903</c:v>
                </c:pt>
                <c:pt idx="262">
                  <c:v>58.828486246021498</c:v>
                </c:pt>
                <c:pt idx="263">
                  <c:v>61.376152805324502</c:v>
                </c:pt>
                <c:pt idx="264">
                  <c:v>63.847148885877999</c:v>
                </c:pt>
                <c:pt idx="265">
                  <c:v>65.360655218531406</c:v>
                </c:pt>
                <c:pt idx="266">
                  <c:v>61.232290569352202</c:v>
                </c:pt>
                <c:pt idx="267">
                  <c:v>60.431305023236803</c:v>
                </c:pt>
                <c:pt idx="268">
                  <c:v>60.412131842535302</c:v>
                </c:pt>
                <c:pt idx="269">
                  <c:v>54.260627837100103</c:v>
                </c:pt>
                <c:pt idx="270">
                  <c:v>65.354173226303899</c:v>
                </c:pt>
                <c:pt idx="271">
                  <c:v>65.673706080133101</c:v>
                </c:pt>
                <c:pt idx="272">
                  <c:v>58.347008761532798</c:v>
                </c:pt>
                <c:pt idx="273">
                  <c:v>54.347417306261299</c:v>
                </c:pt>
                <c:pt idx="274">
                  <c:v>58.868421663605801</c:v>
                </c:pt>
                <c:pt idx="275">
                  <c:v>59.094788622727997</c:v>
                </c:pt>
                <c:pt idx="276">
                  <c:v>58.619912588567097</c:v>
                </c:pt>
                <c:pt idx="277">
                  <c:v>56.930951858898702</c:v>
                </c:pt>
                <c:pt idx="278">
                  <c:v>56.385777757501799</c:v>
                </c:pt>
                <c:pt idx="279">
                  <c:v>55.832091119895999</c:v>
                </c:pt>
                <c:pt idx="280">
                  <c:v>59.302236587800301</c:v>
                </c:pt>
                <c:pt idx="281">
                  <c:v>68.777414095184497</c:v>
                </c:pt>
                <c:pt idx="282">
                  <c:v>66.190897716221997</c:v>
                </c:pt>
                <c:pt idx="283">
                  <c:v>57.720748500600699</c:v>
                </c:pt>
                <c:pt idx="284">
                  <c:v>65.385665827107502</c:v>
                </c:pt>
                <c:pt idx="285">
                  <c:v>69.466774999300597</c:v>
                </c:pt>
                <c:pt idx="286">
                  <c:v>57.191374727255102</c:v>
                </c:pt>
                <c:pt idx="287">
                  <c:v>64.628880894964993</c:v>
                </c:pt>
                <c:pt idx="288">
                  <c:v>62.8258237530451</c:v>
                </c:pt>
                <c:pt idx="289">
                  <c:v>60.013085804080603</c:v>
                </c:pt>
                <c:pt idx="290">
                  <c:v>60.092740952040899</c:v>
                </c:pt>
                <c:pt idx="291">
                  <c:v>58.934631443236597</c:v>
                </c:pt>
                <c:pt idx="292">
                  <c:v>60.530102401347001</c:v>
                </c:pt>
                <c:pt idx="293">
                  <c:v>56.227816600239699</c:v>
                </c:pt>
                <c:pt idx="294">
                  <c:v>56.987098647713502</c:v>
                </c:pt>
                <c:pt idx="295">
                  <c:v>61.549306900600897</c:v>
                </c:pt>
                <c:pt idx="296">
                  <c:v>56.338254904068201</c:v>
                </c:pt>
                <c:pt idx="297">
                  <c:v>59.808205690980699</c:v>
                </c:pt>
                <c:pt idx="298">
                  <c:v>63.761537726941398</c:v>
                </c:pt>
                <c:pt idx="299">
                  <c:v>71.037815904901393</c:v>
                </c:pt>
                <c:pt idx="300">
                  <c:v>57.746145336524002</c:v>
                </c:pt>
                <c:pt idx="301">
                  <c:v>59.526099316640099</c:v>
                </c:pt>
                <c:pt idx="302">
                  <c:v>56.189256408398101</c:v>
                </c:pt>
                <c:pt idx="303">
                  <c:v>56.154581972747103</c:v>
                </c:pt>
                <c:pt idx="304">
                  <c:v>55.965671033311096</c:v>
                </c:pt>
                <c:pt idx="305">
                  <c:v>58.751760783568002</c:v>
                </c:pt>
                <c:pt idx="306">
                  <c:v>59.425831411121997</c:v>
                </c:pt>
                <c:pt idx="307">
                  <c:v>58.715975335838898</c:v>
                </c:pt>
                <c:pt idx="308">
                  <c:v>59.859836393345297</c:v>
                </c:pt>
                <c:pt idx="309">
                  <c:v>58.7274968682094</c:v>
                </c:pt>
                <c:pt idx="310">
                  <c:v>59.480774974914901</c:v>
                </c:pt>
                <c:pt idx="311">
                  <c:v>62.861607746953098</c:v>
                </c:pt>
                <c:pt idx="312">
                  <c:v>69.041605837953796</c:v>
                </c:pt>
                <c:pt idx="313">
                  <c:v>55.008264875623802</c:v>
                </c:pt>
                <c:pt idx="314">
                  <c:v>67.356081811441797</c:v>
                </c:pt>
                <c:pt idx="315">
                  <c:v>59.841360327456698</c:v>
                </c:pt>
                <c:pt idx="316">
                  <c:v>59.474339258642203</c:v>
                </c:pt>
                <c:pt idx="317">
                  <c:v>54.5579984423605</c:v>
                </c:pt>
                <c:pt idx="318">
                  <c:v>60.7976778097688</c:v>
                </c:pt>
                <c:pt idx="319">
                  <c:v>58.260770965102303</c:v>
                </c:pt>
                <c:pt idx="320">
                  <c:v>61.745432436024601</c:v>
                </c:pt>
                <c:pt idx="321">
                  <c:v>66.340338794696393</c:v>
                </c:pt>
                <c:pt idx="322">
                  <c:v>56.057985403494399</c:v>
                </c:pt>
                <c:pt idx="323">
                  <c:v>57.779865304342799</c:v>
                </c:pt>
                <c:pt idx="324">
                  <c:v>59.694395987963198</c:v>
                </c:pt>
                <c:pt idx="325">
                  <c:v>67.485975473116198</c:v>
                </c:pt>
                <c:pt idx="326">
                  <c:v>62.473971548603998</c:v>
                </c:pt>
                <c:pt idx="327">
                  <c:v>59.570736768586102</c:v>
                </c:pt>
                <c:pt idx="328">
                  <c:v>57.403737000584599</c:v>
                </c:pt>
                <c:pt idx="329">
                  <c:v>63.032444418577697</c:v>
                </c:pt>
                <c:pt idx="330">
                  <c:v>61.610016663036397</c:v>
                </c:pt>
                <c:pt idx="331">
                  <c:v>58.197853734070897</c:v>
                </c:pt>
                <c:pt idx="332">
                  <c:v>55.897968641454803</c:v>
                </c:pt>
                <c:pt idx="333">
                  <c:v>56.5182586131207</c:v>
                </c:pt>
                <c:pt idx="334">
                  <c:v>62.472653091606503</c:v>
                </c:pt>
                <c:pt idx="335">
                  <c:v>62.088612491121403</c:v>
                </c:pt>
                <c:pt idx="336">
                  <c:v>64.937463457238593</c:v>
                </c:pt>
                <c:pt idx="337">
                  <c:v>68.8001467542597</c:v>
                </c:pt>
                <c:pt idx="338">
                  <c:v>60.885086245477403</c:v>
                </c:pt>
                <c:pt idx="339">
                  <c:v>65.252856636939399</c:v>
                </c:pt>
                <c:pt idx="340">
                  <c:v>57.484779422002802</c:v>
                </c:pt>
                <c:pt idx="341">
                  <c:v>60.556420093474003</c:v>
                </c:pt>
                <c:pt idx="342">
                  <c:v>58.6155648400579</c:v>
                </c:pt>
                <c:pt idx="343">
                  <c:v>61.662061086468398</c:v>
                </c:pt>
                <c:pt idx="344">
                  <c:v>57.940047531179097</c:v>
                </c:pt>
                <c:pt idx="345">
                  <c:v>58.159369128610997</c:v>
                </c:pt>
                <c:pt idx="346">
                  <c:v>57.904527246560399</c:v>
                </c:pt>
                <c:pt idx="347">
                  <c:v>63.040173203079</c:v>
                </c:pt>
                <c:pt idx="348">
                  <c:v>56.799897009601501</c:v>
                </c:pt>
                <c:pt idx="349">
                  <c:v>65.936420979841103</c:v>
                </c:pt>
                <c:pt idx="350">
                  <c:v>64.226093403655099</c:v>
                </c:pt>
                <c:pt idx="351">
                  <c:v>62.793032663359298</c:v>
                </c:pt>
                <c:pt idx="352">
                  <c:v>60.788736048125301</c:v>
                </c:pt>
                <c:pt idx="353">
                  <c:v>58.890938360528203</c:v>
                </c:pt>
                <c:pt idx="354">
                  <c:v>54.952995497644999</c:v>
                </c:pt>
                <c:pt idx="355">
                  <c:v>55.011853120111098</c:v>
                </c:pt>
                <c:pt idx="356">
                  <c:v>59.0694370728514</c:v>
                </c:pt>
                <c:pt idx="357">
                  <c:v>55.718238517821597</c:v>
                </c:pt>
                <c:pt idx="358">
                  <c:v>60.261080441737498</c:v>
                </c:pt>
                <c:pt idx="359">
                  <c:v>60.783131222884599</c:v>
                </c:pt>
                <c:pt idx="360">
                  <c:v>59.305801747205699</c:v>
                </c:pt>
                <c:pt idx="361">
                  <c:v>58.289127115916202</c:v>
                </c:pt>
                <c:pt idx="362">
                  <c:v>58.542532402837999</c:v>
                </c:pt>
                <c:pt idx="363">
                  <c:v>62.050899004535999</c:v>
                </c:pt>
                <c:pt idx="364">
                  <c:v>59.822528915137603</c:v>
                </c:pt>
                <c:pt idx="365">
                  <c:v>57.470713541199501</c:v>
                </c:pt>
                <c:pt idx="366">
                  <c:v>63.732086765069504</c:v>
                </c:pt>
                <c:pt idx="367">
                  <c:v>62.886294126134203</c:v>
                </c:pt>
                <c:pt idx="368">
                  <c:v>63.161853306518601</c:v>
                </c:pt>
                <c:pt idx="369">
                  <c:v>59.645851946722097</c:v>
                </c:pt>
                <c:pt idx="370">
                  <c:v>62.929537976767598</c:v>
                </c:pt>
                <c:pt idx="371">
                  <c:v>58.406502675507603</c:v>
                </c:pt>
                <c:pt idx="372">
                  <c:v>60.039359062092998</c:v>
                </c:pt>
                <c:pt idx="373">
                  <c:v>60.093615133102503</c:v>
                </c:pt>
                <c:pt idx="374">
                  <c:v>64.229886724231406</c:v>
                </c:pt>
                <c:pt idx="375">
                  <c:v>61.435629896951397</c:v>
                </c:pt>
                <c:pt idx="376">
                  <c:v>68.057414190713004</c:v>
                </c:pt>
                <c:pt idx="377">
                  <c:v>63.006743644265697</c:v>
                </c:pt>
                <c:pt idx="378">
                  <c:v>57.1737449936563</c:v>
                </c:pt>
                <c:pt idx="379">
                  <c:v>59.723523867670899</c:v>
                </c:pt>
                <c:pt idx="380">
                  <c:v>64.796063401267602</c:v>
                </c:pt>
                <c:pt idx="381">
                  <c:v>64.153887161502098</c:v>
                </c:pt>
                <c:pt idx="382">
                  <c:v>59.0085682626123</c:v>
                </c:pt>
                <c:pt idx="383">
                  <c:v>63.880557279744998</c:v>
                </c:pt>
                <c:pt idx="384">
                  <c:v>61.461984628246803</c:v>
                </c:pt>
                <c:pt idx="385">
                  <c:v>55.110461396235202</c:v>
                </c:pt>
                <c:pt idx="386">
                  <c:v>57.502306866899502</c:v>
                </c:pt>
                <c:pt idx="387">
                  <c:v>58.612394804593201</c:v>
                </c:pt>
                <c:pt idx="388">
                  <c:v>58.0305934384862</c:v>
                </c:pt>
                <c:pt idx="389">
                  <c:v>63.754516968244097</c:v>
                </c:pt>
                <c:pt idx="390">
                  <c:v>61.634139600351503</c:v>
                </c:pt>
                <c:pt idx="391">
                  <c:v>58.300612195447499</c:v>
                </c:pt>
                <c:pt idx="392">
                  <c:v>55.424524441764603</c:v>
                </c:pt>
                <c:pt idx="393">
                  <c:v>64.186915115913493</c:v>
                </c:pt>
                <c:pt idx="394">
                  <c:v>57.788296829756099</c:v>
                </c:pt>
                <c:pt idx="395">
                  <c:v>54.991511985670897</c:v>
                </c:pt>
                <c:pt idx="396">
                  <c:v>59.010015458915298</c:v>
                </c:pt>
                <c:pt idx="397">
                  <c:v>59.4723471006577</c:v>
                </c:pt>
                <c:pt idx="398">
                  <c:v>58.275672233085501</c:v>
                </c:pt>
                <c:pt idx="399">
                  <c:v>63.380179404473502</c:v>
                </c:pt>
                <c:pt idx="400">
                  <c:v>60.922464369685002</c:v>
                </c:pt>
                <c:pt idx="401">
                  <c:v>66.047437882641205</c:v>
                </c:pt>
                <c:pt idx="402">
                  <c:v>56.228230070510698</c:v>
                </c:pt>
                <c:pt idx="403">
                  <c:v>55.807743947599498</c:v>
                </c:pt>
                <c:pt idx="404">
                  <c:v>67.764015268182604</c:v>
                </c:pt>
                <c:pt idx="405">
                  <c:v>62.268744774364301</c:v>
                </c:pt>
                <c:pt idx="406">
                  <c:v>62.195497563441201</c:v>
                </c:pt>
                <c:pt idx="407">
                  <c:v>58.8611651736081</c:v>
                </c:pt>
                <c:pt idx="408">
                  <c:v>56.565495187276902</c:v>
                </c:pt>
                <c:pt idx="409">
                  <c:v>57.879280627779799</c:v>
                </c:pt>
                <c:pt idx="410">
                  <c:v>64.799665292956604</c:v>
                </c:pt>
                <c:pt idx="411">
                  <c:v>61.926450954079797</c:v>
                </c:pt>
                <c:pt idx="412">
                  <c:v>61.060187656202899</c:v>
                </c:pt>
                <c:pt idx="413">
                  <c:v>52.6229878095535</c:v>
                </c:pt>
                <c:pt idx="414">
                  <c:v>61.244650681722099</c:v>
                </c:pt>
                <c:pt idx="415">
                  <c:v>61.359003770953798</c:v>
                </c:pt>
                <c:pt idx="416">
                  <c:v>58.517206736556901</c:v>
                </c:pt>
                <c:pt idx="417">
                  <c:v>60.043142793494397</c:v>
                </c:pt>
                <c:pt idx="418">
                  <c:v>62.567308435540497</c:v>
                </c:pt>
                <c:pt idx="419">
                  <c:v>59.585310461346097</c:v>
                </c:pt>
                <c:pt idx="420">
                  <c:v>55.335502072272597</c:v>
                </c:pt>
                <c:pt idx="421">
                  <c:v>57.103616736476198</c:v>
                </c:pt>
                <c:pt idx="422">
                  <c:v>63.631946313990198</c:v>
                </c:pt>
                <c:pt idx="423">
                  <c:v>56.926172306092298</c:v>
                </c:pt>
                <c:pt idx="424">
                  <c:v>55.349103210782303</c:v>
                </c:pt>
                <c:pt idx="425">
                  <c:v>65.223513826053704</c:v>
                </c:pt>
                <c:pt idx="426">
                  <c:v>66.811552694629</c:v>
                </c:pt>
                <c:pt idx="427">
                  <c:v>62.9349563934109</c:v>
                </c:pt>
                <c:pt idx="428">
                  <c:v>57.1347763518378</c:v>
                </c:pt>
                <c:pt idx="429">
                  <c:v>58.481533438418197</c:v>
                </c:pt>
                <c:pt idx="430">
                  <c:v>58.429285429675197</c:v>
                </c:pt>
                <c:pt idx="431">
                  <c:v>57.695533156129301</c:v>
                </c:pt>
                <c:pt idx="432">
                  <c:v>61.424367405321398</c:v>
                </c:pt>
                <c:pt idx="433">
                  <c:v>57.895271674434603</c:v>
                </c:pt>
                <c:pt idx="434">
                  <c:v>62.039370904459098</c:v>
                </c:pt>
                <c:pt idx="435">
                  <c:v>63.808187639803997</c:v>
                </c:pt>
                <c:pt idx="436">
                  <c:v>55.252377846434399</c:v>
                </c:pt>
                <c:pt idx="437">
                  <c:v>59.026384013115504</c:v>
                </c:pt>
                <c:pt idx="438">
                  <c:v>57.7509775491855</c:v>
                </c:pt>
                <c:pt idx="439">
                  <c:v>64.876721072835295</c:v>
                </c:pt>
                <c:pt idx="440">
                  <c:v>66.546795764499095</c:v>
                </c:pt>
                <c:pt idx="441">
                  <c:v>57.356378520382897</c:v>
                </c:pt>
                <c:pt idx="442">
                  <c:v>55.063541111961698</c:v>
                </c:pt>
                <c:pt idx="443">
                  <c:v>57.679383846246999</c:v>
                </c:pt>
                <c:pt idx="444">
                  <c:v>59.575868212226602</c:v>
                </c:pt>
                <c:pt idx="445">
                  <c:v>58.663489299325001</c:v>
                </c:pt>
                <c:pt idx="446">
                  <c:v>60.700551964944999</c:v>
                </c:pt>
                <c:pt idx="447">
                  <c:v>55.951379184668902</c:v>
                </c:pt>
                <c:pt idx="448">
                  <c:v>60.351850792949698</c:v>
                </c:pt>
                <c:pt idx="449">
                  <c:v>54.623019334044798</c:v>
                </c:pt>
                <c:pt idx="450">
                  <c:v>66.489397152148896</c:v>
                </c:pt>
                <c:pt idx="451">
                  <c:v>60.719323185913503</c:v>
                </c:pt>
                <c:pt idx="452">
                  <c:v>61.75641100659</c:v>
                </c:pt>
                <c:pt idx="453">
                  <c:v>53.940319570228702</c:v>
                </c:pt>
                <c:pt idx="454">
                  <c:v>65.880962381767802</c:v>
                </c:pt>
                <c:pt idx="455">
                  <c:v>57.000744740867098</c:v>
                </c:pt>
                <c:pt idx="456">
                  <c:v>53.258142401308604</c:v>
                </c:pt>
                <c:pt idx="457">
                  <c:v>63.630209157195303</c:v>
                </c:pt>
                <c:pt idx="458">
                  <c:v>59.3532271407446</c:v>
                </c:pt>
                <c:pt idx="459">
                  <c:v>64.126276624108996</c:v>
                </c:pt>
                <c:pt idx="460">
                  <c:v>63.315268489842701</c:v>
                </c:pt>
                <c:pt idx="461">
                  <c:v>56.675955515983603</c:v>
                </c:pt>
                <c:pt idx="462">
                  <c:v>60.065354087417802</c:v>
                </c:pt>
                <c:pt idx="463">
                  <c:v>54.748638190486403</c:v>
                </c:pt>
                <c:pt idx="464">
                  <c:v>61.604513125388003</c:v>
                </c:pt>
                <c:pt idx="465">
                  <c:v>71.429187086402905</c:v>
                </c:pt>
                <c:pt idx="466">
                  <c:v>55.478026238699101</c:v>
                </c:pt>
                <c:pt idx="467">
                  <c:v>53.679404867701599</c:v>
                </c:pt>
                <c:pt idx="468">
                  <c:v>53.813420270008201</c:v>
                </c:pt>
                <c:pt idx="469">
                  <c:v>60.892256554357701</c:v>
                </c:pt>
                <c:pt idx="470">
                  <c:v>59.103904568024298</c:v>
                </c:pt>
                <c:pt idx="471">
                  <c:v>62.116676368395403</c:v>
                </c:pt>
                <c:pt idx="472">
                  <c:v>67.382730787429395</c:v>
                </c:pt>
                <c:pt idx="473">
                  <c:v>56.520439622371399</c:v>
                </c:pt>
                <c:pt idx="474">
                  <c:v>66.763141200026794</c:v>
                </c:pt>
                <c:pt idx="475">
                  <c:v>53.616699704293502</c:v>
                </c:pt>
                <c:pt idx="476">
                  <c:v>59.787919055616698</c:v>
                </c:pt>
                <c:pt idx="477">
                  <c:v>60.681571203995098</c:v>
                </c:pt>
                <c:pt idx="478">
                  <c:v>60.145041180894097</c:v>
                </c:pt>
                <c:pt idx="479">
                  <c:v>61.655356446649002</c:v>
                </c:pt>
                <c:pt idx="480">
                  <c:v>55.641695043414899</c:v>
                </c:pt>
                <c:pt idx="481">
                  <c:v>58.421156375932199</c:v>
                </c:pt>
                <c:pt idx="482">
                  <c:v>58.848716922866302</c:v>
                </c:pt>
                <c:pt idx="483">
                  <c:v>54.797090816768403</c:v>
                </c:pt>
                <c:pt idx="484">
                  <c:v>67.096576565566494</c:v>
                </c:pt>
                <c:pt idx="485">
                  <c:v>58.955075267996797</c:v>
                </c:pt>
                <c:pt idx="486">
                  <c:v>62.810225939039597</c:v>
                </c:pt>
                <c:pt idx="487">
                  <c:v>56.205548988037997</c:v>
                </c:pt>
                <c:pt idx="488">
                  <c:v>57.787924497366603</c:v>
                </c:pt>
                <c:pt idx="489">
                  <c:v>59.176231486877299</c:v>
                </c:pt>
                <c:pt idx="490">
                  <c:v>57.353493674256796</c:v>
                </c:pt>
                <c:pt idx="491">
                  <c:v>52.118312456220004</c:v>
                </c:pt>
                <c:pt idx="492">
                  <c:v>67.394040088585399</c:v>
                </c:pt>
                <c:pt idx="493">
                  <c:v>57.944895058924097</c:v>
                </c:pt>
                <c:pt idx="494">
                  <c:v>62.039662838378099</c:v>
                </c:pt>
                <c:pt idx="495">
                  <c:v>70.291924394687101</c:v>
                </c:pt>
                <c:pt idx="496">
                  <c:v>64.094675986559395</c:v>
                </c:pt>
                <c:pt idx="497">
                  <c:v>63.613270359220003</c:v>
                </c:pt>
                <c:pt idx="498">
                  <c:v>56.321364757304899</c:v>
                </c:pt>
                <c:pt idx="499">
                  <c:v>57.344064882754303</c:v>
                </c:pt>
                <c:pt idx="500">
                  <c:v>60.436768162283201</c:v>
                </c:pt>
                <c:pt idx="501">
                  <c:v>63.638821948466401</c:v>
                </c:pt>
                <c:pt idx="502">
                  <c:v>62.300242429965998</c:v>
                </c:pt>
                <c:pt idx="503">
                  <c:v>64.422251106187304</c:v>
                </c:pt>
                <c:pt idx="504">
                  <c:v>61.693561874927497</c:v>
                </c:pt>
                <c:pt idx="505">
                  <c:v>57.760943704106801</c:v>
                </c:pt>
                <c:pt idx="506">
                  <c:v>62.889564331021099</c:v>
                </c:pt>
                <c:pt idx="507">
                  <c:v>60.673035253135502</c:v>
                </c:pt>
                <c:pt idx="508">
                  <c:v>64.778798432182001</c:v>
                </c:pt>
                <c:pt idx="509">
                  <c:v>62.430127856836002</c:v>
                </c:pt>
                <c:pt idx="510">
                  <c:v>60.229897015819198</c:v>
                </c:pt>
                <c:pt idx="511">
                  <c:v>59.443430424861603</c:v>
                </c:pt>
                <c:pt idx="512">
                  <c:v>57.571110314343102</c:v>
                </c:pt>
                <c:pt idx="513">
                  <c:v>60.982500275201303</c:v>
                </c:pt>
                <c:pt idx="514">
                  <c:v>57.949735201126998</c:v>
                </c:pt>
                <c:pt idx="515">
                  <c:v>59.715006230511499</c:v>
                </c:pt>
                <c:pt idx="516">
                  <c:v>57.289917036436798</c:v>
                </c:pt>
                <c:pt idx="517">
                  <c:v>66.113841022652906</c:v>
                </c:pt>
                <c:pt idx="518">
                  <c:v>58.757446459747698</c:v>
                </c:pt>
                <c:pt idx="519">
                  <c:v>63.2413578109499</c:v>
                </c:pt>
                <c:pt idx="520">
                  <c:v>56.128105827487701</c:v>
                </c:pt>
                <c:pt idx="521">
                  <c:v>65.381943433097604</c:v>
                </c:pt>
                <c:pt idx="522">
                  <c:v>61.232295652231599</c:v>
                </c:pt>
                <c:pt idx="523">
                  <c:v>55.592780348127903</c:v>
                </c:pt>
                <c:pt idx="524">
                  <c:v>61.3288744534877</c:v>
                </c:pt>
                <c:pt idx="525">
                  <c:v>62.167825831229798</c:v>
                </c:pt>
                <c:pt idx="526">
                  <c:v>57.474632720890099</c:v>
                </c:pt>
                <c:pt idx="527">
                  <c:v>63.600311352916997</c:v>
                </c:pt>
                <c:pt idx="528">
                  <c:v>56.516934216107501</c:v>
                </c:pt>
                <c:pt idx="529">
                  <c:v>57.0250031408194</c:v>
                </c:pt>
                <c:pt idx="530">
                  <c:v>65.788087866329406</c:v>
                </c:pt>
                <c:pt idx="531">
                  <c:v>61.096440147841797</c:v>
                </c:pt>
                <c:pt idx="532">
                  <c:v>61.718049449457403</c:v>
                </c:pt>
                <c:pt idx="533">
                  <c:v>57.038672809806997</c:v>
                </c:pt>
                <c:pt idx="534">
                  <c:v>56.040632727128198</c:v>
                </c:pt>
                <c:pt idx="535">
                  <c:v>56.312741717711503</c:v>
                </c:pt>
                <c:pt idx="536">
                  <c:v>59.977018319164301</c:v>
                </c:pt>
                <c:pt idx="537">
                  <c:v>56.665321250952204</c:v>
                </c:pt>
                <c:pt idx="538">
                  <c:v>64.899019832401294</c:v>
                </c:pt>
                <c:pt idx="539">
                  <c:v>59.732976294174499</c:v>
                </c:pt>
                <c:pt idx="540">
                  <c:v>66.074967457752393</c:v>
                </c:pt>
                <c:pt idx="541">
                  <c:v>55.269824925056596</c:v>
                </c:pt>
                <c:pt idx="542">
                  <c:v>58.388133570082502</c:v>
                </c:pt>
                <c:pt idx="543">
                  <c:v>59.573667925132497</c:v>
                </c:pt>
                <c:pt idx="544">
                  <c:v>66.160718195747407</c:v>
                </c:pt>
                <c:pt idx="545">
                  <c:v>59.763962301837097</c:v>
                </c:pt>
                <c:pt idx="546">
                  <c:v>64.704962120628693</c:v>
                </c:pt>
                <c:pt idx="547">
                  <c:v>62.115135833229502</c:v>
                </c:pt>
                <c:pt idx="548">
                  <c:v>56.965297191683597</c:v>
                </c:pt>
                <c:pt idx="549">
                  <c:v>55.111546001937398</c:v>
                </c:pt>
                <c:pt idx="550">
                  <c:v>60.445935158016397</c:v>
                </c:pt>
                <c:pt idx="551">
                  <c:v>59.815368404648098</c:v>
                </c:pt>
                <c:pt idx="552">
                  <c:v>56.584482849778503</c:v>
                </c:pt>
                <c:pt idx="553">
                  <c:v>51.124174970666701</c:v>
                </c:pt>
                <c:pt idx="554">
                  <c:v>60.251708179406897</c:v>
                </c:pt>
                <c:pt idx="555">
                  <c:v>63.030978554106298</c:v>
                </c:pt>
                <c:pt idx="556">
                  <c:v>60.318596852812099</c:v>
                </c:pt>
                <c:pt idx="557">
                  <c:v>63.916406575925699</c:v>
                </c:pt>
                <c:pt idx="558">
                  <c:v>60.437823149713502</c:v>
                </c:pt>
                <c:pt idx="559">
                  <c:v>60.536165995647202</c:v>
                </c:pt>
                <c:pt idx="560">
                  <c:v>56.434454309185902</c:v>
                </c:pt>
                <c:pt idx="561">
                  <c:v>59.770435988627298</c:v>
                </c:pt>
                <c:pt idx="562">
                  <c:v>63.161863906618201</c:v>
                </c:pt>
                <c:pt idx="563">
                  <c:v>58.865844239625901</c:v>
                </c:pt>
                <c:pt idx="564">
                  <c:v>59.811592655036399</c:v>
                </c:pt>
                <c:pt idx="565">
                  <c:v>55.3628658028397</c:v>
                </c:pt>
                <c:pt idx="566">
                  <c:v>61.411287985261602</c:v>
                </c:pt>
                <c:pt idx="567">
                  <c:v>55.7722381506739</c:v>
                </c:pt>
                <c:pt idx="568">
                  <c:v>57.815932157456601</c:v>
                </c:pt>
                <c:pt idx="569">
                  <c:v>54.061174259657598</c:v>
                </c:pt>
                <c:pt idx="570">
                  <c:v>59.652770265506803</c:v>
                </c:pt>
                <c:pt idx="571">
                  <c:v>53.199575143797702</c:v>
                </c:pt>
                <c:pt idx="572">
                  <c:v>59.9433333115187</c:v>
                </c:pt>
                <c:pt idx="573">
                  <c:v>62.437737044357</c:v>
                </c:pt>
                <c:pt idx="574">
                  <c:v>62.611462842273802</c:v>
                </c:pt>
                <c:pt idx="575">
                  <c:v>59.492483054804303</c:v>
                </c:pt>
                <c:pt idx="576">
                  <c:v>56.637357022713502</c:v>
                </c:pt>
                <c:pt idx="577">
                  <c:v>61.5713140846389</c:v>
                </c:pt>
                <c:pt idx="578">
                  <c:v>61.702929924589597</c:v>
                </c:pt>
                <c:pt idx="579">
                  <c:v>57.371273695735503</c:v>
                </c:pt>
                <c:pt idx="580">
                  <c:v>58.329351510414902</c:v>
                </c:pt>
                <c:pt idx="581">
                  <c:v>57.967837679933503</c:v>
                </c:pt>
                <c:pt idx="582">
                  <c:v>55.133034156184401</c:v>
                </c:pt>
                <c:pt idx="583">
                  <c:v>64.314279521280696</c:v>
                </c:pt>
                <c:pt idx="584">
                  <c:v>60.752874374199799</c:v>
                </c:pt>
                <c:pt idx="585">
                  <c:v>57.244046104014402</c:v>
                </c:pt>
                <c:pt idx="586">
                  <c:v>68.495811827361607</c:v>
                </c:pt>
                <c:pt idx="587">
                  <c:v>54.673810608278799</c:v>
                </c:pt>
                <c:pt idx="588">
                  <c:v>58.778161619572799</c:v>
                </c:pt>
                <c:pt idx="589">
                  <c:v>60.315314536809097</c:v>
                </c:pt>
                <c:pt idx="590">
                  <c:v>58.070059588429402</c:v>
                </c:pt>
                <c:pt idx="591">
                  <c:v>65.477922747336507</c:v>
                </c:pt>
                <c:pt idx="592">
                  <c:v>60.969270111461199</c:v>
                </c:pt>
                <c:pt idx="593">
                  <c:v>56.494265627738699</c:v>
                </c:pt>
                <c:pt idx="594">
                  <c:v>58.9968566753845</c:v>
                </c:pt>
                <c:pt idx="595">
                  <c:v>58.678470412147099</c:v>
                </c:pt>
                <c:pt idx="596">
                  <c:v>59.898691425486199</c:v>
                </c:pt>
                <c:pt idx="597">
                  <c:v>58.773391011000001</c:v>
                </c:pt>
                <c:pt idx="598">
                  <c:v>55.040229669268598</c:v>
                </c:pt>
                <c:pt idx="599">
                  <c:v>59.129638557442398</c:v>
                </c:pt>
                <c:pt idx="600">
                  <c:v>60.6645004745886</c:v>
                </c:pt>
                <c:pt idx="601">
                  <c:v>57.031356894052202</c:v>
                </c:pt>
                <c:pt idx="602">
                  <c:v>61.896816961783202</c:v>
                </c:pt>
                <c:pt idx="603">
                  <c:v>59.521688404503202</c:v>
                </c:pt>
                <c:pt idx="604">
                  <c:v>57.334183216946798</c:v>
                </c:pt>
                <c:pt idx="605">
                  <c:v>62.896134226008499</c:v>
                </c:pt>
                <c:pt idx="606">
                  <c:v>62.484396619036303</c:v>
                </c:pt>
                <c:pt idx="607">
                  <c:v>58.511752205598903</c:v>
                </c:pt>
                <c:pt idx="608">
                  <c:v>64.666249248182197</c:v>
                </c:pt>
                <c:pt idx="609">
                  <c:v>64.274056821233103</c:v>
                </c:pt>
                <c:pt idx="610">
                  <c:v>57.753311196497798</c:v>
                </c:pt>
                <c:pt idx="611">
                  <c:v>62.986482210343503</c:v>
                </c:pt>
                <c:pt idx="612">
                  <c:v>57.354358928560202</c:v>
                </c:pt>
                <c:pt idx="613">
                  <c:v>57.203419295727898</c:v>
                </c:pt>
                <c:pt idx="614">
                  <c:v>71.498661348463401</c:v>
                </c:pt>
                <c:pt idx="615">
                  <c:v>55.222921500633397</c:v>
                </c:pt>
                <c:pt idx="616">
                  <c:v>58.059028773166197</c:v>
                </c:pt>
                <c:pt idx="617">
                  <c:v>60.544683596846298</c:v>
                </c:pt>
                <c:pt idx="618">
                  <c:v>56.195262222904098</c:v>
                </c:pt>
                <c:pt idx="619">
                  <c:v>61.602901024285401</c:v>
                </c:pt>
                <c:pt idx="620">
                  <c:v>58.526919195295399</c:v>
                </c:pt>
                <c:pt idx="621">
                  <c:v>60.942786842967998</c:v>
                </c:pt>
                <c:pt idx="622">
                  <c:v>56.055150364194503</c:v>
                </c:pt>
                <c:pt idx="623">
                  <c:v>60.928943740636498</c:v>
                </c:pt>
                <c:pt idx="624">
                  <c:v>54.283472491340397</c:v>
                </c:pt>
                <c:pt idx="625">
                  <c:v>56.404024339602699</c:v>
                </c:pt>
                <c:pt idx="626">
                  <c:v>56.1726064696904</c:v>
                </c:pt>
                <c:pt idx="627">
                  <c:v>62.183897845330101</c:v>
                </c:pt>
                <c:pt idx="628">
                  <c:v>57.475770865606897</c:v>
                </c:pt>
                <c:pt idx="629">
                  <c:v>60.710565550613801</c:v>
                </c:pt>
                <c:pt idx="630">
                  <c:v>60.815551263215298</c:v>
                </c:pt>
                <c:pt idx="631">
                  <c:v>53.6084731407975</c:v>
                </c:pt>
                <c:pt idx="632">
                  <c:v>59.277100597829197</c:v>
                </c:pt>
                <c:pt idx="633">
                  <c:v>58.672242659199398</c:v>
                </c:pt>
                <c:pt idx="634">
                  <c:v>58.895586505425101</c:v>
                </c:pt>
                <c:pt idx="635">
                  <c:v>54.2148805192992</c:v>
                </c:pt>
                <c:pt idx="636">
                  <c:v>61.5558267054057</c:v>
                </c:pt>
                <c:pt idx="637">
                  <c:v>59.667487803762498</c:v>
                </c:pt>
                <c:pt idx="638">
                  <c:v>62.615627285062097</c:v>
                </c:pt>
                <c:pt idx="639">
                  <c:v>62.918975930905901</c:v>
                </c:pt>
                <c:pt idx="640">
                  <c:v>57.114176404666502</c:v>
                </c:pt>
                <c:pt idx="641">
                  <c:v>52.704773254011897</c:v>
                </c:pt>
                <c:pt idx="642">
                  <c:v>55.321425407525602</c:v>
                </c:pt>
                <c:pt idx="643">
                  <c:v>57.978033792605501</c:v>
                </c:pt>
                <c:pt idx="644">
                  <c:v>58.604245049570103</c:v>
                </c:pt>
                <c:pt idx="645">
                  <c:v>58.507808978787999</c:v>
                </c:pt>
                <c:pt idx="646">
                  <c:v>57.964654853061802</c:v>
                </c:pt>
                <c:pt idx="647">
                  <c:v>59.682973382457803</c:v>
                </c:pt>
                <c:pt idx="648">
                  <c:v>58.713417718005701</c:v>
                </c:pt>
                <c:pt idx="649">
                  <c:v>57.697162581551602</c:v>
                </c:pt>
                <c:pt idx="650">
                  <c:v>60.244385732706803</c:v>
                </c:pt>
                <c:pt idx="651">
                  <c:v>59.629341262673897</c:v>
                </c:pt>
                <c:pt idx="652">
                  <c:v>54.305023792057703</c:v>
                </c:pt>
                <c:pt idx="653">
                  <c:v>65.078240772473293</c:v>
                </c:pt>
                <c:pt idx="654">
                  <c:v>59.512445688983497</c:v>
                </c:pt>
                <c:pt idx="655">
                  <c:v>60.223374714436801</c:v>
                </c:pt>
                <c:pt idx="656">
                  <c:v>63.709196285747502</c:v>
                </c:pt>
                <c:pt idx="657">
                  <c:v>59.041867940508503</c:v>
                </c:pt>
                <c:pt idx="658">
                  <c:v>58.426195987881599</c:v>
                </c:pt>
                <c:pt idx="659">
                  <c:v>63.802140515819701</c:v>
                </c:pt>
                <c:pt idx="660">
                  <c:v>53.466172858758803</c:v>
                </c:pt>
                <c:pt idx="661">
                  <c:v>61.0010086407814</c:v>
                </c:pt>
                <c:pt idx="662">
                  <c:v>52.914149412773902</c:v>
                </c:pt>
                <c:pt idx="663">
                  <c:v>110.397090991006</c:v>
                </c:pt>
                <c:pt idx="664">
                  <c:v>62.660637974307498</c:v>
                </c:pt>
                <c:pt idx="665">
                  <c:v>64.842689027041104</c:v>
                </c:pt>
                <c:pt idx="666">
                  <c:v>62.578938399061997</c:v>
                </c:pt>
                <c:pt idx="667">
                  <c:v>61.724620345569399</c:v>
                </c:pt>
                <c:pt idx="668">
                  <c:v>60.973147123105001</c:v>
                </c:pt>
                <c:pt idx="669">
                  <c:v>60.105340440040997</c:v>
                </c:pt>
                <c:pt idx="670">
                  <c:v>55.9908429763084</c:v>
                </c:pt>
                <c:pt idx="671">
                  <c:v>59.933409783530799</c:v>
                </c:pt>
                <c:pt idx="672">
                  <c:v>60.322670157496901</c:v>
                </c:pt>
                <c:pt idx="673">
                  <c:v>62.385875468053101</c:v>
                </c:pt>
                <c:pt idx="674">
                  <c:v>60.326770257190802</c:v>
                </c:pt>
                <c:pt idx="675">
                  <c:v>64.986653971547796</c:v>
                </c:pt>
                <c:pt idx="676">
                  <c:v>58.684016717273501</c:v>
                </c:pt>
                <c:pt idx="677">
                  <c:v>57.251519777245399</c:v>
                </c:pt>
                <c:pt idx="678">
                  <c:v>58.128925240369803</c:v>
                </c:pt>
                <c:pt idx="679">
                  <c:v>53.560972611806903</c:v>
                </c:pt>
                <c:pt idx="680">
                  <c:v>56.535506228321303</c:v>
                </c:pt>
                <c:pt idx="681">
                  <c:v>56.811510675166097</c:v>
                </c:pt>
                <c:pt idx="682">
                  <c:v>52.726124723211598</c:v>
                </c:pt>
                <c:pt idx="683">
                  <c:v>66.887777990035104</c:v>
                </c:pt>
                <c:pt idx="684">
                  <c:v>59.576749211488597</c:v>
                </c:pt>
                <c:pt idx="685">
                  <c:v>58.6575230945028</c:v>
                </c:pt>
                <c:pt idx="686">
                  <c:v>52.849198216946299</c:v>
                </c:pt>
                <c:pt idx="687">
                  <c:v>58.503332674424499</c:v>
                </c:pt>
                <c:pt idx="688">
                  <c:v>62.454402806490201</c:v>
                </c:pt>
                <c:pt idx="689">
                  <c:v>62.970511260598499</c:v>
                </c:pt>
                <c:pt idx="690">
                  <c:v>62.8368073386982</c:v>
                </c:pt>
                <c:pt idx="691">
                  <c:v>58.961905757877702</c:v>
                </c:pt>
                <c:pt idx="692">
                  <c:v>57.728927969877702</c:v>
                </c:pt>
                <c:pt idx="693">
                  <c:v>60.189980244102202</c:v>
                </c:pt>
                <c:pt idx="694">
                  <c:v>71.761702782974993</c:v>
                </c:pt>
                <c:pt idx="695">
                  <c:v>56.827406525551801</c:v>
                </c:pt>
                <c:pt idx="696">
                  <c:v>60.771916332655898</c:v>
                </c:pt>
                <c:pt idx="697">
                  <c:v>62.763398386263397</c:v>
                </c:pt>
                <c:pt idx="698">
                  <c:v>54.032425366469703</c:v>
                </c:pt>
                <c:pt idx="699">
                  <c:v>66.4441102258222</c:v>
                </c:pt>
                <c:pt idx="700">
                  <c:v>60.166519619603498</c:v>
                </c:pt>
                <c:pt idx="701">
                  <c:v>62.679221746860598</c:v>
                </c:pt>
                <c:pt idx="702">
                  <c:v>53.929488807976398</c:v>
                </c:pt>
                <c:pt idx="703">
                  <c:v>67.148631153259501</c:v>
                </c:pt>
                <c:pt idx="704">
                  <c:v>60.471241401729401</c:v>
                </c:pt>
                <c:pt idx="705">
                  <c:v>57.562916134273301</c:v>
                </c:pt>
                <c:pt idx="706">
                  <c:v>55.605551512491203</c:v>
                </c:pt>
                <c:pt idx="707">
                  <c:v>63.210551690769996</c:v>
                </c:pt>
                <c:pt idx="708">
                  <c:v>63.149170808222799</c:v>
                </c:pt>
                <c:pt idx="709">
                  <c:v>60.437715266577001</c:v>
                </c:pt>
                <c:pt idx="710">
                  <c:v>56.919339839381898</c:v>
                </c:pt>
                <c:pt idx="711">
                  <c:v>64.912452763937694</c:v>
                </c:pt>
                <c:pt idx="712">
                  <c:v>58.666796212970297</c:v>
                </c:pt>
                <c:pt idx="713">
                  <c:v>63.266524570780199</c:v>
                </c:pt>
                <c:pt idx="714">
                  <c:v>66.144357957887195</c:v>
                </c:pt>
                <c:pt idx="715">
                  <c:v>59.912151222539997</c:v>
                </c:pt>
                <c:pt idx="716">
                  <c:v>62.591606109077297</c:v>
                </c:pt>
                <c:pt idx="717">
                  <c:v>61.3064972921795</c:v>
                </c:pt>
                <c:pt idx="718">
                  <c:v>59.329575892930599</c:v>
                </c:pt>
                <c:pt idx="719">
                  <c:v>60.119603191751601</c:v>
                </c:pt>
                <c:pt idx="720">
                  <c:v>58.927076434171603</c:v>
                </c:pt>
                <c:pt idx="721">
                  <c:v>60.114371609965197</c:v>
                </c:pt>
                <c:pt idx="722">
                  <c:v>56.918961260580701</c:v>
                </c:pt>
                <c:pt idx="723">
                  <c:v>62.774258287940903</c:v>
                </c:pt>
                <c:pt idx="724">
                  <c:v>61.903498282131899</c:v>
                </c:pt>
                <c:pt idx="725">
                  <c:v>60.758502983770697</c:v>
                </c:pt>
                <c:pt idx="726">
                  <c:v>62.865780617215002</c:v>
                </c:pt>
                <c:pt idx="727">
                  <c:v>61.305438963670198</c:v>
                </c:pt>
                <c:pt idx="728">
                  <c:v>57.243536389738701</c:v>
                </c:pt>
                <c:pt idx="729">
                  <c:v>54.3292480245345</c:v>
                </c:pt>
                <c:pt idx="730">
                  <c:v>59.917163009169897</c:v>
                </c:pt>
                <c:pt idx="731">
                  <c:v>61.024829504478497</c:v>
                </c:pt>
                <c:pt idx="732">
                  <c:v>59.353991758649698</c:v>
                </c:pt>
                <c:pt idx="733">
                  <c:v>56.6431585533674</c:v>
                </c:pt>
                <c:pt idx="734">
                  <c:v>63.169407810055503</c:v>
                </c:pt>
                <c:pt idx="735">
                  <c:v>63.811443180268803</c:v>
                </c:pt>
                <c:pt idx="736">
                  <c:v>66.976450830078903</c:v>
                </c:pt>
                <c:pt idx="737">
                  <c:v>52.4412399564699</c:v>
                </c:pt>
                <c:pt idx="738">
                  <c:v>55.934787910632402</c:v>
                </c:pt>
                <c:pt idx="739">
                  <c:v>58.4346836594395</c:v>
                </c:pt>
                <c:pt idx="740">
                  <c:v>56.736128500232397</c:v>
                </c:pt>
                <c:pt idx="741">
                  <c:v>62.501007410169102</c:v>
                </c:pt>
                <c:pt idx="742">
                  <c:v>54.213087758581203</c:v>
                </c:pt>
                <c:pt idx="743">
                  <c:v>62.7953437403769</c:v>
                </c:pt>
                <c:pt idx="744">
                  <c:v>62.129036939121399</c:v>
                </c:pt>
                <c:pt idx="745">
                  <c:v>59.4702697792479</c:v>
                </c:pt>
                <c:pt idx="746">
                  <c:v>52.616610797142897</c:v>
                </c:pt>
                <c:pt idx="747">
                  <c:v>57.247753669921501</c:v>
                </c:pt>
                <c:pt idx="748">
                  <c:v>55.723054702572597</c:v>
                </c:pt>
                <c:pt idx="749">
                  <c:v>61.1872015592119</c:v>
                </c:pt>
                <c:pt idx="750">
                  <c:v>60.837425641725602</c:v>
                </c:pt>
                <c:pt idx="751">
                  <c:v>59.713099268961301</c:v>
                </c:pt>
                <c:pt idx="752">
                  <c:v>55.482382891986703</c:v>
                </c:pt>
                <c:pt idx="753">
                  <c:v>59.908315719871403</c:v>
                </c:pt>
                <c:pt idx="754">
                  <c:v>64.535301684200803</c:v>
                </c:pt>
                <c:pt idx="755">
                  <c:v>59.891931240456003</c:v>
                </c:pt>
                <c:pt idx="756">
                  <c:v>55.748001072196303</c:v>
                </c:pt>
                <c:pt idx="757">
                  <c:v>57.1826203246532</c:v>
                </c:pt>
                <c:pt idx="758">
                  <c:v>64.178258990305096</c:v>
                </c:pt>
                <c:pt idx="759">
                  <c:v>61.477456846984197</c:v>
                </c:pt>
                <c:pt idx="760">
                  <c:v>56.481178378780299</c:v>
                </c:pt>
                <c:pt idx="761">
                  <c:v>58.329370049701602</c:v>
                </c:pt>
                <c:pt idx="762">
                  <c:v>65.445183212470894</c:v>
                </c:pt>
                <c:pt idx="763">
                  <c:v>63.413521540564403</c:v>
                </c:pt>
                <c:pt idx="764">
                  <c:v>65.580627484933004</c:v>
                </c:pt>
                <c:pt idx="765">
                  <c:v>67.934428426884907</c:v>
                </c:pt>
                <c:pt idx="766">
                  <c:v>60.888086815170901</c:v>
                </c:pt>
                <c:pt idx="767">
                  <c:v>57.7166576542485</c:v>
                </c:pt>
                <c:pt idx="768">
                  <c:v>58.707658766275102</c:v>
                </c:pt>
                <c:pt idx="769">
                  <c:v>58.933514351436699</c:v>
                </c:pt>
                <c:pt idx="770">
                  <c:v>65.289162366403403</c:v>
                </c:pt>
                <c:pt idx="771">
                  <c:v>57.633065005620999</c:v>
                </c:pt>
                <c:pt idx="772">
                  <c:v>59.355609248975398</c:v>
                </c:pt>
                <c:pt idx="773">
                  <c:v>58.653013298319799</c:v>
                </c:pt>
                <c:pt idx="774">
                  <c:v>66.293210161506494</c:v>
                </c:pt>
                <c:pt idx="775">
                  <c:v>55.513658646569603</c:v>
                </c:pt>
                <c:pt idx="776">
                  <c:v>63.444882064156801</c:v>
                </c:pt>
                <c:pt idx="777">
                  <c:v>60.8299273455101</c:v>
                </c:pt>
                <c:pt idx="778">
                  <c:v>66.1544853207579</c:v>
                </c:pt>
                <c:pt idx="779">
                  <c:v>61.773257410137603</c:v>
                </c:pt>
                <c:pt idx="780">
                  <c:v>63.325706948051597</c:v>
                </c:pt>
                <c:pt idx="781">
                  <c:v>66.666289657428507</c:v>
                </c:pt>
                <c:pt idx="782">
                  <c:v>61.898579424488403</c:v>
                </c:pt>
                <c:pt idx="783">
                  <c:v>59.037588362000797</c:v>
                </c:pt>
                <c:pt idx="784">
                  <c:v>59.2878509346207</c:v>
                </c:pt>
                <c:pt idx="785">
                  <c:v>64.352666858355605</c:v>
                </c:pt>
                <c:pt idx="786">
                  <c:v>57.534639522162401</c:v>
                </c:pt>
                <c:pt idx="787">
                  <c:v>65.438677410271893</c:v>
                </c:pt>
                <c:pt idx="788">
                  <c:v>56.938394644595</c:v>
                </c:pt>
                <c:pt idx="789">
                  <c:v>62.535070308482403</c:v>
                </c:pt>
                <c:pt idx="790">
                  <c:v>54.481896916878298</c:v>
                </c:pt>
                <c:pt idx="791">
                  <c:v>63.643433335169597</c:v>
                </c:pt>
                <c:pt idx="792">
                  <c:v>60.9112733642881</c:v>
                </c:pt>
                <c:pt idx="793">
                  <c:v>56.517149552088398</c:v>
                </c:pt>
                <c:pt idx="794">
                  <c:v>56.769177298378303</c:v>
                </c:pt>
                <c:pt idx="795">
                  <c:v>68.442193035632897</c:v>
                </c:pt>
                <c:pt idx="796">
                  <c:v>60.336501894100699</c:v>
                </c:pt>
                <c:pt idx="797">
                  <c:v>58.831010644634702</c:v>
                </c:pt>
                <c:pt idx="798">
                  <c:v>58.8766418512567</c:v>
                </c:pt>
                <c:pt idx="799">
                  <c:v>62.292572717698697</c:v>
                </c:pt>
                <c:pt idx="800">
                  <c:v>57.663626419560202</c:v>
                </c:pt>
                <c:pt idx="801">
                  <c:v>57.828839591141303</c:v>
                </c:pt>
                <c:pt idx="802">
                  <c:v>59.3394397982321</c:v>
                </c:pt>
                <c:pt idx="803">
                  <c:v>64.956108356406801</c:v>
                </c:pt>
                <c:pt idx="804">
                  <c:v>60.407494118950503</c:v>
                </c:pt>
                <c:pt idx="805">
                  <c:v>69.1195303242325</c:v>
                </c:pt>
                <c:pt idx="806">
                  <c:v>59.411855780006903</c:v>
                </c:pt>
                <c:pt idx="807">
                  <c:v>57.572626131960703</c:v>
                </c:pt>
                <c:pt idx="808">
                  <c:v>52.346810692529097</c:v>
                </c:pt>
                <c:pt idx="809">
                  <c:v>59.3107339528976</c:v>
                </c:pt>
                <c:pt idx="810">
                  <c:v>56.2024693073582</c:v>
                </c:pt>
                <c:pt idx="811">
                  <c:v>62.419377517338397</c:v>
                </c:pt>
                <c:pt idx="812">
                  <c:v>56.456156127844103</c:v>
                </c:pt>
                <c:pt idx="813">
                  <c:v>60.608517175154297</c:v>
                </c:pt>
                <c:pt idx="814">
                  <c:v>64.190201436496395</c:v>
                </c:pt>
                <c:pt idx="815">
                  <c:v>58.551407068310503</c:v>
                </c:pt>
                <c:pt idx="816">
                  <c:v>57.338153147183696</c:v>
                </c:pt>
                <c:pt idx="817">
                  <c:v>60.778516238275003</c:v>
                </c:pt>
                <c:pt idx="818">
                  <c:v>58.171359098470198</c:v>
                </c:pt>
                <c:pt idx="819">
                  <c:v>59.060762372381198</c:v>
                </c:pt>
                <c:pt idx="820">
                  <c:v>58.595963060554801</c:v>
                </c:pt>
                <c:pt idx="821">
                  <c:v>54.195990621954302</c:v>
                </c:pt>
                <c:pt idx="822">
                  <c:v>61.640161408575104</c:v>
                </c:pt>
                <c:pt idx="823">
                  <c:v>59.449020043722399</c:v>
                </c:pt>
                <c:pt idx="824">
                  <c:v>60.094084202647203</c:v>
                </c:pt>
                <c:pt idx="825">
                  <c:v>59.780959723124901</c:v>
                </c:pt>
                <c:pt idx="826">
                  <c:v>61.053552621488301</c:v>
                </c:pt>
                <c:pt idx="827">
                  <c:v>64.957241371399306</c:v>
                </c:pt>
                <c:pt idx="828">
                  <c:v>60.468110705366499</c:v>
                </c:pt>
                <c:pt idx="829">
                  <c:v>57.531505646291997</c:v>
                </c:pt>
                <c:pt idx="830">
                  <c:v>57.137382690635903</c:v>
                </c:pt>
                <c:pt idx="831">
                  <c:v>67.589330444588597</c:v>
                </c:pt>
                <c:pt idx="832">
                  <c:v>65.445614435082206</c:v>
                </c:pt>
                <c:pt idx="833">
                  <c:v>58.922054579962399</c:v>
                </c:pt>
                <c:pt idx="834">
                  <c:v>64.6796353459155</c:v>
                </c:pt>
                <c:pt idx="835">
                  <c:v>58.0030681646071</c:v>
                </c:pt>
                <c:pt idx="836">
                  <c:v>60.186209556588999</c:v>
                </c:pt>
                <c:pt idx="837">
                  <c:v>55.350194818072602</c:v>
                </c:pt>
                <c:pt idx="838">
                  <c:v>56.349387179572602</c:v>
                </c:pt>
                <c:pt idx="839">
                  <c:v>59.591655935638897</c:v>
                </c:pt>
                <c:pt idx="840">
                  <c:v>59.550464927624503</c:v>
                </c:pt>
                <c:pt idx="841">
                  <c:v>59.285576456061897</c:v>
                </c:pt>
                <c:pt idx="842">
                  <c:v>57.216840848049799</c:v>
                </c:pt>
                <c:pt idx="843">
                  <c:v>58.072780335815601</c:v>
                </c:pt>
                <c:pt idx="844">
                  <c:v>61.093011435516303</c:v>
                </c:pt>
                <c:pt idx="845">
                  <c:v>53.959091697683903</c:v>
                </c:pt>
                <c:pt idx="846">
                  <c:v>53.283563760822503</c:v>
                </c:pt>
                <c:pt idx="847">
                  <c:v>58.566112752462402</c:v>
                </c:pt>
                <c:pt idx="848">
                  <c:v>57.256735219805201</c:v>
                </c:pt>
                <c:pt idx="849">
                  <c:v>55.593664411522099</c:v>
                </c:pt>
                <c:pt idx="850">
                  <c:v>58.918402018105503</c:v>
                </c:pt>
                <c:pt idx="851">
                  <c:v>57.916145069207097</c:v>
                </c:pt>
                <c:pt idx="852">
                  <c:v>59.653723214312002</c:v>
                </c:pt>
                <c:pt idx="853">
                  <c:v>53.208200215491701</c:v>
                </c:pt>
                <c:pt idx="854">
                  <c:v>51.386933679601498</c:v>
                </c:pt>
                <c:pt idx="855">
                  <c:v>56.9650789862892</c:v>
                </c:pt>
                <c:pt idx="856">
                  <c:v>53.005832588058702</c:v>
                </c:pt>
                <c:pt idx="857">
                  <c:v>58.114322253114103</c:v>
                </c:pt>
                <c:pt idx="858">
                  <c:v>62.394944212957597</c:v>
                </c:pt>
                <c:pt idx="859">
                  <c:v>60.903361504152898</c:v>
                </c:pt>
                <c:pt idx="860">
                  <c:v>60.8684266882006</c:v>
                </c:pt>
                <c:pt idx="861">
                  <c:v>60.449427561308298</c:v>
                </c:pt>
                <c:pt idx="862">
                  <c:v>55.897607796350599</c:v>
                </c:pt>
                <c:pt idx="863">
                  <c:v>62.931718760493403</c:v>
                </c:pt>
                <c:pt idx="864">
                  <c:v>59.824123805398798</c:v>
                </c:pt>
                <c:pt idx="865">
                  <c:v>58.508808696359701</c:v>
                </c:pt>
                <c:pt idx="866">
                  <c:v>62.882993197049501</c:v>
                </c:pt>
                <c:pt idx="867">
                  <c:v>61.945881027394499</c:v>
                </c:pt>
                <c:pt idx="868">
                  <c:v>58.507644648319904</c:v>
                </c:pt>
                <c:pt idx="869">
                  <c:v>67.081664523361098</c:v>
                </c:pt>
                <c:pt idx="870">
                  <c:v>58.011579633066702</c:v>
                </c:pt>
                <c:pt idx="871">
                  <c:v>61.173260680654302</c:v>
                </c:pt>
                <c:pt idx="872">
                  <c:v>61.346312635118899</c:v>
                </c:pt>
                <c:pt idx="873">
                  <c:v>59.956778653760601</c:v>
                </c:pt>
                <c:pt idx="874">
                  <c:v>59.120959120089097</c:v>
                </c:pt>
                <c:pt idx="875">
                  <c:v>53.700744271072097</c:v>
                </c:pt>
                <c:pt idx="876">
                  <c:v>59.6563047468143</c:v>
                </c:pt>
                <c:pt idx="877">
                  <c:v>61.100054664339801</c:v>
                </c:pt>
                <c:pt idx="878">
                  <c:v>58.818362533201999</c:v>
                </c:pt>
                <c:pt idx="879">
                  <c:v>61.004046864765101</c:v>
                </c:pt>
                <c:pt idx="880">
                  <c:v>57.383419780114203</c:v>
                </c:pt>
                <c:pt idx="881">
                  <c:v>52.563152312644497</c:v>
                </c:pt>
                <c:pt idx="882">
                  <c:v>62.864351871853899</c:v>
                </c:pt>
                <c:pt idx="883">
                  <c:v>56.874133789339403</c:v>
                </c:pt>
                <c:pt idx="884">
                  <c:v>55.9246677792894</c:v>
                </c:pt>
                <c:pt idx="885">
                  <c:v>67.245549955429496</c:v>
                </c:pt>
                <c:pt idx="886">
                  <c:v>56.379479078026598</c:v>
                </c:pt>
                <c:pt idx="887">
                  <c:v>60.304583072173401</c:v>
                </c:pt>
                <c:pt idx="888">
                  <c:v>60.3202083690962</c:v>
                </c:pt>
                <c:pt idx="889">
                  <c:v>62.902682927939203</c:v>
                </c:pt>
                <c:pt idx="890">
                  <c:v>65.700905885256901</c:v>
                </c:pt>
                <c:pt idx="891">
                  <c:v>59.578358673150603</c:v>
                </c:pt>
                <c:pt idx="892">
                  <c:v>60.726690144463802</c:v>
                </c:pt>
                <c:pt idx="893">
                  <c:v>66.068486965253499</c:v>
                </c:pt>
                <c:pt idx="894">
                  <c:v>78.476615301951497</c:v>
                </c:pt>
                <c:pt idx="895">
                  <c:v>55.715309935513702</c:v>
                </c:pt>
                <c:pt idx="896">
                  <c:v>60.835319779235398</c:v>
                </c:pt>
                <c:pt idx="897">
                  <c:v>62.381310465056501</c:v>
                </c:pt>
                <c:pt idx="898">
                  <c:v>59.754005122430698</c:v>
                </c:pt>
                <c:pt idx="899">
                  <c:v>62.737335063946098</c:v>
                </c:pt>
                <c:pt idx="900">
                  <c:v>63.2272664113828</c:v>
                </c:pt>
                <c:pt idx="901">
                  <c:v>59.378320003660498</c:v>
                </c:pt>
                <c:pt idx="902">
                  <c:v>61.517071298528101</c:v>
                </c:pt>
                <c:pt idx="903">
                  <c:v>58.183117174192098</c:v>
                </c:pt>
                <c:pt idx="904">
                  <c:v>62.319445418110398</c:v>
                </c:pt>
                <c:pt idx="905">
                  <c:v>61.338272801241601</c:v>
                </c:pt>
                <c:pt idx="906">
                  <c:v>57.021985261363199</c:v>
                </c:pt>
                <c:pt idx="907">
                  <c:v>59.476081264840602</c:v>
                </c:pt>
                <c:pt idx="908">
                  <c:v>53.588351337146001</c:v>
                </c:pt>
                <c:pt idx="909">
                  <c:v>59.150403923213901</c:v>
                </c:pt>
                <c:pt idx="910">
                  <c:v>59.358047684901003</c:v>
                </c:pt>
                <c:pt idx="911">
                  <c:v>57.9009210965731</c:v>
                </c:pt>
                <c:pt idx="912">
                  <c:v>61.445290899008</c:v>
                </c:pt>
                <c:pt idx="913">
                  <c:v>62.740124910163097</c:v>
                </c:pt>
                <c:pt idx="914">
                  <c:v>57.524274128448099</c:v>
                </c:pt>
                <c:pt idx="915">
                  <c:v>55.654654021274602</c:v>
                </c:pt>
                <c:pt idx="916">
                  <c:v>61.408781170360399</c:v>
                </c:pt>
                <c:pt idx="917">
                  <c:v>57.426294627794903</c:v>
                </c:pt>
                <c:pt idx="918">
                  <c:v>58.713396981086603</c:v>
                </c:pt>
                <c:pt idx="919">
                  <c:v>63.8259292550079</c:v>
                </c:pt>
                <c:pt idx="920">
                  <c:v>58.781431585087603</c:v>
                </c:pt>
                <c:pt idx="921">
                  <c:v>64.197138673040101</c:v>
                </c:pt>
                <c:pt idx="922">
                  <c:v>61.833377658973397</c:v>
                </c:pt>
                <c:pt idx="923">
                  <c:v>57.367419316677697</c:v>
                </c:pt>
                <c:pt idx="924">
                  <c:v>56.866195607526102</c:v>
                </c:pt>
                <c:pt idx="925">
                  <c:v>59.588202180023501</c:v>
                </c:pt>
                <c:pt idx="926">
                  <c:v>63.922103763324799</c:v>
                </c:pt>
                <c:pt idx="927">
                  <c:v>61.215857866014197</c:v>
                </c:pt>
                <c:pt idx="928">
                  <c:v>54.875426804513502</c:v>
                </c:pt>
                <c:pt idx="929">
                  <c:v>66.457608588913004</c:v>
                </c:pt>
                <c:pt idx="930">
                  <c:v>59.348385043543502</c:v>
                </c:pt>
                <c:pt idx="931">
                  <c:v>56.079907849041597</c:v>
                </c:pt>
                <c:pt idx="932">
                  <c:v>57.964980397729803</c:v>
                </c:pt>
                <c:pt idx="933">
                  <c:v>80.3328405060698</c:v>
                </c:pt>
                <c:pt idx="934">
                  <c:v>58.534852145946303</c:v>
                </c:pt>
                <c:pt idx="935">
                  <c:v>55.026404265726498</c:v>
                </c:pt>
                <c:pt idx="936">
                  <c:v>56.205191113317902</c:v>
                </c:pt>
                <c:pt idx="937">
                  <c:v>60.902337960218503</c:v>
                </c:pt>
                <c:pt idx="938">
                  <c:v>63.983572964388003</c:v>
                </c:pt>
                <c:pt idx="939">
                  <c:v>56.239400935629298</c:v>
                </c:pt>
                <c:pt idx="940">
                  <c:v>60.3463471780018</c:v>
                </c:pt>
                <c:pt idx="941">
                  <c:v>55.658475806523803</c:v>
                </c:pt>
                <c:pt idx="942">
                  <c:v>56.6208924668272</c:v>
                </c:pt>
                <c:pt idx="943">
                  <c:v>58.423257639536899</c:v>
                </c:pt>
                <c:pt idx="944">
                  <c:v>55.650446845901101</c:v>
                </c:pt>
                <c:pt idx="945">
                  <c:v>59.0150774541193</c:v>
                </c:pt>
                <c:pt idx="946">
                  <c:v>63.423455624188399</c:v>
                </c:pt>
                <c:pt idx="947">
                  <c:v>55.691911174338301</c:v>
                </c:pt>
                <c:pt idx="948">
                  <c:v>54.266033170309797</c:v>
                </c:pt>
                <c:pt idx="949">
                  <c:v>57.309192908659597</c:v>
                </c:pt>
                <c:pt idx="950">
                  <c:v>59.660675914072399</c:v>
                </c:pt>
                <c:pt idx="951">
                  <c:v>62.9251734589362</c:v>
                </c:pt>
                <c:pt idx="952">
                  <c:v>54.770555025392397</c:v>
                </c:pt>
                <c:pt idx="953">
                  <c:v>56.8689645621726</c:v>
                </c:pt>
                <c:pt idx="954">
                  <c:v>62.777621671166003</c:v>
                </c:pt>
                <c:pt idx="955">
                  <c:v>60.973294701941498</c:v>
                </c:pt>
                <c:pt idx="956">
                  <c:v>59.322709267503001</c:v>
                </c:pt>
                <c:pt idx="957">
                  <c:v>62.326810425759497</c:v>
                </c:pt>
                <c:pt idx="958">
                  <c:v>60.887354646447797</c:v>
                </c:pt>
                <c:pt idx="959">
                  <c:v>58.993308212842699</c:v>
                </c:pt>
                <c:pt idx="960">
                  <c:v>60.627559751235303</c:v>
                </c:pt>
                <c:pt idx="961">
                  <c:v>61.937955370636097</c:v>
                </c:pt>
                <c:pt idx="962">
                  <c:v>62.301044298193801</c:v>
                </c:pt>
                <c:pt idx="963">
                  <c:v>60.915180713670303</c:v>
                </c:pt>
                <c:pt idx="964">
                  <c:v>61.200708402945502</c:v>
                </c:pt>
                <c:pt idx="965">
                  <c:v>57.429629918899799</c:v>
                </c:pt>
                <c:pt idx="966">
                  <c:v>61.321239142709302</c:v>
                </c:pt>
                <c:pt idx="967">
                  <c:v>55.985069479552003</c:v>
                </c:pt>
                <c:pt idx="968">
                  <c:v>59.320419995046002</c:v>
                </c:pt>
                <c:pt idx="969">
                  <c:v>59.672271046343297</c:v>
                </c:pt>
                <c:pt idx="970">
                  <c:v>57.695854772384401</c:v>
                </c:pt>
                <c:pt idx="971">
                  <c:v>55.382712575166202</c:v>
                </c:pt>
                <c:pt idx="972">
                  <c:v>56.043759259802798</c:v>
                </c:pt>
                <c:pt idx="973">
                  <c:v>56.588763486073503</c:v>
                </c:pt>
                <c:pt idx="974">
                  <c:v>59.150716634938902</c:v>
                </c:pt>
                <c:pt idx="975">
                  <c:v>61.615163862855503</c:v>
                </c:pt>
                <c:pt idx="976">
                  <c:v>61.965864848676198</c:v>
                </c:pt>
                <c:pt idx="977">
                  <c:v>69.128830702540398</c:v>
                </c:pt>
                <c:pt idx="978">
                  <c:v>67.812834190716003</c:v>
                </c:pt>
                <c:pt idx="979">
                  <c:v>65.070712868272494</c:v>
                </c:pt>
                <c:pt idx="980">
                  <c:v>61.567970240951198</c:v>
                </c:pt>
                <c:pt idx="981">
                  <c:v>60.390486187531501</c:v>
                </c:pt>
                <c:pt idx="982">
                  <c:v>65.128117694283503</c:v>
                </c:pt>
                <c:pt idx="983">
                  <c:v>59.738095208285699</c:v>
                </c:pt>
                <c:pt idx="984">
                  <c:v>68.390078862479299</c:v>
                </c:pt>
                <c:pt idx="985">
                  <c:v>63.695237286498703</c:v>
                </c:pt>
                <c:pt idx="986">
                  <c:v>59.614235149679203</c:v>
                </c:pt>
                <c:pt idx="987">
                  <c:v>55.162664922965902</c:v>
                </c:pt>
                <c:pt idx="988">
                  <c:v>69.665077893513498</c:v>
                </c:pt>
                <c:pt idx="989">
                  <c:v>53.924381965050699</c:v>
                </c:pt>
                <c:pt idx="990">
                  <c:v>60.194277473123897</c:v>
                </c:pt>
                <c:pt idx="991">
                  <c:v>58.820181873113697</c:v>
                </c:pt>
                <c:pt idx="992">
                  <c:v>62.4976089902311</c:v>
                </c:pt>
                <c:pt idx="993">
                  <c:v>56.823504329549799</c:v>
                </c:pt>
                <c:pt idx="994">
                  <c:v>85.030989236986201</c:v>
                </c:pt>
                <c:pt idx="995">
                  <c:v>59.244552627683497</c:v>
                </c:pt>
                <c:pt idx="996">
                  <c:v>62.670205452063399</c:v>
                </c:pt>
                <c:pt idx="997">
                  <c:v>65.738227849029698</c:v>
                </c:pt>
                <c:pt idx="998">
                  <c:v>57.581809981189998</c:v>
                </c:pt>
                <c:pt idx="999">
                  <c:v>57.488550156730199</c:v>
                </c:pt>
                <c:pt idx="1000">
                  <c:v>56.630679235718098</c:v>
                </c:pt>
                <c:pt idx="1001">
                  <c:v>55.712490244440303</c:v>
                </c:pt>
                <c:pt idx="1002">
                  <c:v>56.122650181576702</c:v>
                </c:pt>
                <c:pt idx="1003">
                  <c:v>57.631877596592602</c:v>
                </c:pt>
                <c:pt idx="1004">
                  <c:v>63.326570123592397</c:v>
                </c:pt>
                <c:pt idx="1005">
                  <c:v>56.083888498636902</c:v>
                </c:pt>
                <c:pt idx="1006">
                  <c:v>57.411667012660899</c:v>
                </c:pt>
                <c:pt idx="1007">
                  <c:v>60.932525267588403</c:v>
                </c:pt>
                <c:pt idx="1008">
                  <c:v>61.031732628244697</c:v>
                </c:pt>
                <c:pt idx="1009">
                  <c:v>53.345332459005697</c:v>
                </c:pt>
                <c:pt idx="1010">
                  <c:v>63.369811838167003</c:v>
                </c:pt>
                <c:pt idx="1011">
                  <c:v>68.031335237670604</c:v>
                </c:pt>
                <c:pt idx="1012">
                  <c:v>56.412137775786299</c:v>
                </c:pt>
                <c:pt idx="1013">
                  <c:v>54.5811368846446</c:v>
                </c:pt>
                <c:pt idx="1014">
                  <c:v>57.116628530909502</c:v>
                </c:pt>
                <c:pt idx="1015">
                  <c:v>61.425240063621096</c:v>
                </c:pt>
                <c:pt idx="1016">
                  <c:v>57.731322205233099</c:v>
                </c:pt>
                <c:pt idx="1017">
                  <c:v>56.864328286996702</c:v>
                </c:pt>
                <c:pt idx="1018">
                  <c:v>63.361039551604598</c:v>
                </c:pt>
                <c:pt idx="1019">
                  <c:v>64.7037227119785</c:v>
                </c:pt>
                <c:pt idx="1020">
                  <c:v>57.370150632705503</c:v>
                </c:pt>
                <c:pt idx="1021">
                  <c:v>59.475892688334</c:v>
                </c:pt>
                <c:pt idx="1022">
                  <c:v>59.186809157058804</c:v>
                </c:pt>
                <c:pt idx="1023">
                  <c:v>60.381876801208797</c:v>
                </c:pt>
                <c:pt idx="1024">
                  <c:v>60.786730811673799</c:v>
                </c:pt>
                <c:pt idx="1025">
                  <c:v>57.242612463323702</c:v>
                </c:pt>
                <c:pt idx="1026">
                  <c:v>78.425486253942907</c:v>
                </c:pt>
                <c:pt idx="1027">
                  <c:v>60.985924447636997</c:v>
                </c:pt>
                <c:pt idx="1028">
                  <c:v>60.781218610499103</c:v>
                </c:pt>
                <c:pt idx="1029">
                  <c:v>56.327029466183603</c:v>
                </c:pt>
                <c:pt idx="1030">
                  <c:v>60.924576877365197</c:v>
                </c:pt>
                <c:pt idx="1031">
                  <c:v>71.639205203471306</c:v>
                </c:pt>
                <c:pt idx="1032">
                  <c:v>60.328783103578601</c:v>
                </c:pt>
                <c:pt idx="1033">
                  <c:v>57.2073053001549</c:v>
                </c:pt>
                <c:pt idx="1034">
                  <c:v>57.597862940346999</c:v>
                </c:pt>
                <c:pt idx="1035">
                  <c:v>60.662005532997199</c:v>
                </c:pt>
                <c:pt idx="1036">
                  <c:v>58.516781676509297</c:v>
                </c:pt>
                <c:pt idx="1037">
                  <c:v>64.865940078748693</c:v>
                </c:pt>
                <c:pt idx="1038">
                  <c:v>54.084857581264998</c:v>
                </c:pt>
                <c:pt idx="1039">
                  <c:v>61.7786218617765</c:v>
                </c:pt>
                <c:pt idx="1040">
                  <c:v>64.997465579014303</c:v>
                </c:pt>
                <c:pt idx="1041">
                  <c:v>57.878330585056197</c:v>
                </c:pt>
                <c:pt idx="1042">
                  <c:v>57.601004414129399</c:v>
                </c:pt>
                <c:pt idx="1043">
                  <c:v>58.2260552392449</c:v>
                </c:pt>
                <c:pt idx="1044">
                  <c:v>81.333118786429395</c:v>
                </c:pt>
                <c:pt idx="1045">
                  <c:v>54.467645412354898</c:v>
                </c:pt>
                <c:pt idx="1046">
                  <c:v>60.403803578172401</c:v>
                </c:pt>
                <c:pt idx="1047">
                  <c:v>56.004935586788697</c:v>
                </c:pt>
                <c:pt idx="1048">
                  <c:v>52.761525212876897</c:v>
                </c:pt>
                <c:pt idx="1049">
                  <c:v>61.714173755235301</c:v>
                </c:pt>
                <c:pt idx="1050">
                  <c:v>60.055367236027799</c:v>
                </c:pt>
                <c:pt idx="1051">
                  <c:v>60.048860119593101</c:v>
                </c:pt>
                <c:pt idx="1052">
                  <c:v>61.290862325670403</c:v>
                </c:pt>
                <c:pt idx="1053">
                  <c:v>62.315630688541901</c:v>
                </c:pt>
                <c:pt idx="1054">
                  <c:v>54.867237778579501</c:v>
                </c:pt>
                <c:pt idx="1055">
                  <c:v>68.470733382043704</c:v>
                </c:pt>
                <c:pt idx="1056">
                  <c:v>56.049742785458498</c:v>
                </c:pt>
                <c:pt idx="1057">
                  <c:v>59.381495062838702</c:v>
                </c:pt>
                <c:pt idx="1058">
                  <c:v>57.0009664223088</c:v>
                </c:pt>
                <c:pt idx="1059">
                  <c:v>60.939594273338102</c:v>
                </c:pt>
                <c:pt idx="1060">
                  <c:v>62.022217490861003</c:v>
                </c:pt>
                <c:pt idx="1061">
                  <c:v>59.688761070923</c:v>
                </c:pt>
                <c:pt idx="1062">
                  <c:v>60.971431451235098</c:v>
                </c:pt>
                <c:pt idx="1063">
                  <c:v>62.637610222162898</c:v>
                </c:pt>
                <c:pt idx="1064">
                  <c:v>66.822056137529003</c:v>
                </c:pt>
                <c:pt idx="1065">
                  <c:v>62.952733685944501</c:v>
                </c:pt>
                <c:pt idx="1066">
                  <c:v>63.1204101003622</c:v>
                </c:pt>
                <c:pt idx="1067">
                  <c:v>65.2912068373534</c:v>
                </c:pt>
                <c:pt idx="1068">
                  <c:v>52.833062552691899</c:v>
                </c:pt>
                <c:pt idx="1069">
                  <c:v>64.570074668392905</c:v>
                </c:pt>
                <c:pt idx="1070">
                  <c:v>62.602691191365601</c:v>
                </c:pt>
                <c:pt idx="1071">
                  <c:v>61.547877856086203</c:v>
                </c:pt>
                <c:pt idx="1072">
                  <c:v>64.115380995581006</c:v>
                </c:pt>
                <c:pt idx="1073">
                  <c:v>52.437905727502503</c:v>
                </c:pt>
                <c:pt idx="1074">
                  <c:v>61.979152005894399</c:v>
                </c:pt>
                <c:pt idx="1075">
                  <c:v>61.658169121137199</c:v>
                </c:pt>
                <c:pt idx="1076">
                  <c:v>65.975972053037907</c:v>
                </c:pt>
                <c:pt idx="1077">
                  <c:v>56.798582615708902</c:v>
                </c:pt>
                <c:pt idx="1078">
                  <c:v>72.535698951189801</c:v>
                </c:pt>
                <c:pt idx="1079">
                  <c:v>62.369756819780797</c:v>
                </c:pt>
                <c:pt idx="1080">
                  <c:v>59.118010997335702</c:v>
                </c:pt>
                <c:pt idx="1081">
                  <c:v>58.502883817083699</c:v>
                </c:pt>
                <c:pt idx="1082">
                  <c:v>63.162688062882303</c:v>
                </c:pt>
                <c:pt idx="1083">
                  <c:v>60.4304567576106</c:v>
                </c:pt>
                <c:pt idx="1084">
                  <c:v>67.991201822121397</c:v>
                </c:pt>
                <c:pt idx="1085">
                  <c:v>64.075335662656698</c:v>
                </c:pt>
                <c:pt idx="1086">
                  <c:v>60.946643284438203</c:v>
                </c:pt>
                <c:pt idx="1087">
                  <c:v>61.1680442992119</c:v>
                </c:pt>
                <c:pt idx="1088">
                  <c:v>64.535250119090094</c:v>
                </c:pt>
                <c:pt idx="1089">
                  <c:v>59.4057511581263</c:v>
                </c:pt>
                <c:pt idx="1090">
                  <c:v>64.628489380957802</c:v>
                </c:pt>
                <c:pt idx="1091">
                  <c:v>59.198412446647801</c:v>
                </c:pt>
                <c:pt idx="1092">
                  <c:v>57.474634044265599</c:v>
                </c:pt>
                <c:pt idx="1093">
                  <c:v>56.278404204927497</c:v>
                </c:pt>
                <c:pt idx="1094">
                  <c:v>59.239551487807098</c:v>
                </c:pt>
                <c:pt idx="1095">
                  <c:v>57.681646403411698</c:v>
                </c:pt>
                <c:pt idx="1096">
                  <c:v>59.544986440888501</c:v>
                </c:pt>
                <c:pt idx="1097">
                  <c:v>59.945123869215102</c:v>
                </c:pt>
                <c:pt idx="1098">
                  <c:v>62.400569885489404</c:v>
                </c:pt>
                <c:pt idx="1099">
                  <c:v>62.642641110537099</c:v>
                </c:pt>
                <c:pt idx="1100">
                  <c:v>61.706090321843703</c:v>
                </c:pt>
                <c:pt idx="1101">
                  <c:v>58.547199241856703</c:v>
                </c:pt>
                <c:pt idx="1102">
                  <c:v>58.915440198261003</c:v>
                </c:pt>
                <c:pt idx="1103">
                  <c:v>58.425264284379899</c:v>
                </c:pt>
                <c:pt idx="1104">
                  <c:v>54.3654353685152</c:v>
                </c:pt>
                <c:pt idx="1105">
                  <c:v>58.630392956688198</c:v>
                </c:pt>
                <c:pt idx="1106">
                  <c:v>58.855249079580602</c:v>
                </c:pt>
                <c:pt idx="1107">
                  <c:v>59.631442520537803</c:v>
                </c:pt>
                <c:pt idx="1108">
                  <c:v>64.482382970937905</c:v>
                </c:pt>
                <c:pt idx="1109">
                  <c:v>59.733142482344</c:v>
                </c:pt>
                <c:pt idx="1110">
                  <c:v>59.410698618698703</c:v>
                </c:pt>
                <c:pt idx="1111">
                  <c:v>57.251992910416398</c:v>
                </c:pt>
                <c:pt idx="1112">
                  <c:v>62.965015124251302</c:v>
                </c:pt>
                <c:pt idx="1113">
                  <c:v>59.235895238562897</c:v>
                </c:pt>
                <c:pt idx="1114">
                  <c:v>66.4661853686125</c:v>
                </c:pt>
                <c:pt idx="1115">
                  <c:v>60.123476371240102</c:v>
                </c:pt>
                <c:pt idx="1116">
                  <c:v>62.429101057057302</c:v>
                </c:pt>
                <c:pt idx="1117">
                  <c:v>54.547720253593397</c:v>
                </c:pt>
                <c:pt idx="1118">
                  <c:v>54.748932128236902</c:v>
                </c:pt>
                <c:pt idx="1119">
                  <c:v>54.509397642082597</c:v>
                </c:pt>
                <c:pt idx="1120">
                  <c:v>57.114449671610501</c:v>
                </c:pt>
                <c:pt idx="1121">
                  <c:v>62.1587346703881</c:v>
                </c:pt>
                <c:pt idx="1122">
                  <c:v>59.107168743883399</c:v>
                </c:pt>
                <c:pt idx="1123">
                  <c:v>56.085355626748203</c:v>
                </c:pt>
                <c:pt idx="1124">
                  <c:v>64.949104543337299</c:v>
                </c:pt>
                <c:pt idx="1125">
                  <c:v>51.306005884057903</c:v>
                </c:pt>
                <c:pt idx="1126">
                  <c:v>54.243395543961</c:v>
                </c:pt>
                <c:pt idx="1127">
                  <c:v>57.568817285154701</c:v>
                </c:pt>
                <c:pt idx="1128">
                  <c:v>66.805958764157396</c:v>
                </c:pt>
                <c:pt idx="1129">
                  <c:v>62.374162115807103</c:v>
                </c:pt>
                <c:pt idx="1130">
                  <c:v>59.5134808418318</c:v>
                </c:pt>
                <c:pt idx="1131">
                  <c:v>63.845305223292797</c:v>
                </c:pt>
                <c:pt idx="1132">
                  <c:v>55.596609472832498</c:v>
                </c:pt>
                <c:pt idx="1133">
                  <c:v>68.168332196270299</c:v>
                </c:pt>
                <c:pt idx="1134">
                  <c:v>61.1971571285439</c:v>
                </c:pt>
                <c:pt idx="1135">
                  <c:v>62.106849972739099</c:v>
                </c:pt>
                <c:pt idx="1136">
                  <c:v>56.462252624574802</c:v>
                </c:pt>
                <c:pt idx="1137">
                  <c:v>56.730349318873003</c:v>
                </c:pt>
                <c:pt idx="1138">
                  <c:v>55.400106019404198</c:v>
                </c:pt>
                <c:pt idx="1139">
                  <c:v>69.963612266390001</c:v>
                </c:pt>
                <c:pt idx="1140">
                  <c:v>58.980499072242402</c:v>
                </c:pt>
                <c:pt idx="1141">
                  <c:v>56.191622460226903</c:v>
                </c:pt>
                <c:pt idx="1142">
                  <c:v>61.463873964226799</c:v>
                </c:pt>
                <c:pt idx="1143">
                  <c:v>65.815001515341507</c:v>
                </c:pt>
                <c:pt idx="1144">
                  <c:v>59.755317683106199</c:v>
                </c:pt>
                <c:pt idx="1145">
                  <c:v>63.611520820837697</c:v>
                </c:pt>
                <c:pt idx="1146">
                  <c:v>61.251085496923103</c:v>
                </c:pt>
                <c:pt idx="1147">
                  <c:v>64.049076277240204</c:v>
                </c:pt>
                <c:pt idx="1148">
                  <c:v>63.570722798760201</c:v>
                </c:pt>
                <c:pt idx="1149">
                  <c:v>55.861209267022502</c:v>
                </c:pt>
                <c:pt idx="1150">
                  <c:v>61.305185856409501</c:v>
                </c:pt>
                <c:pt idx="1151">
                  <c:v>55.763710350668703</c:v>
                </c:pt>
                <c:pt idx="1152">
                  <c:v>53.787909885775001</c:v>
                </c:pt>
                <c:pt idx="1153">
                  <c:v>67.481445866739804</c:v>
                </c:pt>
                <c:pt idx="1154">
                  <c:v>56.681609438682401</c:v>
                </c:pt>
                <c:pt idx="1155">
                  <c:v>64.7847036969942</c:v>
                </c:pt>
                <c:pt idx="1156">
                  <c:v>63.120274574973401</c:v>
                </c:pt>
                <c:pt idx="1157">
                  <c:v>60.673657639725299</c:v>
                </c:pt>
                <c:pt idx="1158">
                  <c:v>64.395658562365099</c:v>
                </c:pt>
                <c:pt idx="1159">
                  <c:v>61.008714736236101</c:v>
                </c:pt>
                <c:pt idx="1160">
                  <c:v>58.371069360095198</c:v>
                </c:pt>
                <c:pt idx="1161">
                  <c:v>57.8547626837845</c:v>
                </c:pt>
                <c:pt idx="1162">
                  <c:v>59.610054860556701</c:v>
                </c:pt>
                <c:pt idx="1163">
                  <c:v>56.471574599119698</c:v>
                </c:pt>
                <c:pt idx="1164">
                  <c:v>62.841319836464599</c:v>
                </c:pt>
                <c:pt idx="1165">
                  <c:v>57.817903303072598</c:v>
                </c:pt>
                <c:pt idx="1166">
                  <c:v>62.121302283713</c:v>
                </c:pt>
                <c:pt idx="1167">
                  <c:v>59.743170700741103</c:v>
                </c:pt>
                <c:pt idx="1168">
                  <c:v>63.5634487158135</c:v>
                </c:pt>
                <c:pt idx="1169">
                  <c:v>59.049126879180797</c:v>
                </c:pt>
                <c:pt idx="1170">
                  <c:v>61.794220023573203</c:v>
                </c:pt>
                <c:pt idx="1171">
                  <c:v>65.009302810819406</c:v>
                </c:pt>
                <c:pt idx="1172">
                  <c:v>63.825005392317898</c:v>
                </c:pt>
                <c:pt idx="1173">
                  <c:v>61.1574231350261</c:v>
                </c:pt>
                <c:pt idx="1174">
                  <c:v>63.397105874140799</c:v>
                </c:pt>
                <c:pt idx="1175">
                  <c:v>59.890296226456101</c:v>
                </c:pt>
                <c:pt idx="1176">
                  <c:v>59.712303026798999</c:v>
                </c:pt>
                <c:pt idx="1177">
                  <c:v>62.173472969090902</c:v>
                </c:pt>
                <c:pt idx="1178">
                  <c:v>58.137784423216303</c:v>
                </c:pt>
                <c:pt idx="1179">
                  <c:v>64.737763707692295</c:v>
                </c:pt>
                <c:pt idx="1180">
                  <c:v>59.229669769192697</c:v>
                </c:pt>
                <c:pt idx="1181">
                  <c:v>56.947672441156399</c:v>
                </c:pt>
                <c:pt idx="1182">
                  <c:v>58.4067314161205</c:v>
                </c:pt>
                <c:pt idx="1183">
                  <c:v>61.636014367049803</c:v>
                </c:pt>
                <c:pt idx="1184">
                  <c:v>63.962686565262103</c:v>
                </c:pt>
                <c:pt idx="1185">
                  <c:v>60.394044472443198</c:v>
                </c:pt>
                <c:pt idx="1186">
                  <c:v>63.900641614109098</c:v>
                </c:pt>
                <c:pt idx="1187">
                  <c:v>57.955857945309702</c:v>
                </c:pt>
                <c:pt idx="1188">
                  <c:v>59.520920975426797</c:v>
                </c:pt>
                <c:pt idx="1189">
                  <c:v>59.241240205712899</c:v>
                </c:pt>
                <c:pt idx="1190">
                  <c:v>61.236664850655799</c:v>
                </c:pt>
                <c:pt idx="1191">
                  <c:v>56.990879082381802</c:v>
                </c:pt>
                <c:pt idx="1192">
                  <c:v>65.567846292790705</c:v>
                </c:pt>
                <c:pt idx="1193">
                  <c:v>69.4188737647126</c:v>
                </c:pt>
                <c:pt idx="1194">
                  <c:v>58.183178333420301</c:v>
                </c:pt>
                <c:pt idx="1195">
                  <c:v>55.9087758831324</c:v>
                </c:pt>
                <c:pt idx="1196">
                  <c:v>59.044085892451697</c:v>
                </c:pt>
                <c:pt idx="1197">
                  <c:v>71.9023355314105</c:v>
                </c:pt>
                <c:pt idx="1198">
                  <c:v>58.269794804288402</c:v>
                </c:pt>
                <c:pt idx="1199">
                  <c:v>62.625186673351003</c:v>
                </c:pt>
                <c:pt idx="1200">
                  <c:v>58.8725016734547</c:v>
                </c:pt>
                <c:pt idx="1201">
                  <c:v>59.913676423754502</c:v>
                </c:pt>
                <c:pt idx="1202">
                  <c:v>61.307027300208397</c:v>
                </c:pt>
                <c:pt idx="1203">
                  <c:v>62.421162703407902</c:v>
                </c:pt>
                <c:pt idx="1204">
                  <c:v>64.906501434084305</c:v>
                </c:pt>
                <c:pt idx="1205">
                  <c:v>60.3781236330843</c:v>
                </c:pt>
                <c:pt idx="1206">
                  <c:v>58.156763621837598</c:v>
                </c:pt>
                <c:pt idx="1207">
                  <c:v>59.924750840895697</c:v>
                </c:pt>
                <c:pt idx="1208">
                  <c:v>68.227348184747498</c:v>
                </c:pt>
                <c:pt idx="1209">
                  <c:v>58.449354570672099</c:v>
                </c:pt>
                <c:pt idx="1210">
                  <c:v>60.658199060603401</c:v>
                </c:pt>
                <c:pt idx="1211">
                  <c:v>61.4266066688675</c:v>
                </c:pt>
                <c:pt idx="1212">
                  <c:v>60.515865560550601</c:v>
                </c:pt>
                <c:pt idx="1213">
                  <c:v>57.105867033043502</c:v>
                </c:pt>
                <c:pt idx="1214">
                  <c:v>64.141694731269496</c:v>
                </c:pt>
                <c:pt idx="1215">
                  <c:v>55.775494359441197</c:v>
                </c:pt>
                <c:pt idx="1216">
                  <c:v>64.165335530133902</c:v>
                </c:pt>
                <c:pt idx="1217">
                  <c:v>51.977166792826601</c:v>
                </c:pt>
                <c:pt idx="1218">
                  <c:v>63.055073885444102</c:v>
                </c:pt>
                <c:pt idx="1219">
                  <c:v>61.936946494335899</c:v>
                </c:pt>
                <c:pt idx="1220">
                  <c:v>62.411254681176501</c:v>
                </c:pt>
                <c:pt idx="1221">
                  <c:v>60.560216398413999</c:v>
                </c:pt>
                <c:pt idx="1222">
                  <c:v>58.491053173505399</c:v>
                </c:pt>
                <c:pt idx="1223">
                  <c:v>59.2051881822346</c:v>
                </c:pt>
                <c:pt idx="1224">
                  <c:v>61.996276556154697</c:v>
                </c:pt>
                <c:pt idx="1225">
                  <c:v>67.402988575580395</c:v>
                </c:pt>
                <c:pt idx="1226">
                  <c:v>60.962818114248698</c:v>
                </c:pt>
                <c:pt idx="1227">
                  <c:v>56.176787387409298</c:v>
                </c:pt>
                <c:pt idx="1228">
                  <c:v>61.730871472227001</c:v>
                </c:pt>
                <c:pt idx="1229">
                  <c:v>56.839962920104199</c:v>
                </c:pt>
                <c:pt idx="1230">
                  <c:v>56.611285985529598</c:v>
                </c:pt>
                <c:pt idx="1231">
                  <c:v>65.204226347262306</c:v>
                </c:pt>
                <c:pt idx="1232">
                  <c:v>53.710150355364298</c:v>
                </c:pt>
                <c:pt idx="1233">
                  <c:v>66.412374325296696</c:v>
                </c:pt>
                <c:pt idx="1234">
                  <c:v>65.600409769050202</c:v>
                </c:pt>
                <c:pt idx="1235">
                  <c:v>66.1379921602894</c:v>
                </c:pt>
                <c:pt idx="1236">
                  <c:v>58.148884878422699</c:v>
                </c:pt>
                <c:pt idx="1237">
                  <c:v>55.800159167246697</c:v>
                </c:pt>
                <c:pt idx="1238">
                  <c:v>60.602212251246002</c:v>
                </c:pt>
                <c:pt idx="1239">
                  <c:v>60.723986433303303</c:v>
                </c:pt>
                <c:pt idx="1240">
                  <c:v>84.539578044908296</c:v>
                </c:pt>
                <c:pt idx="1241">
                  <c:v>58.8542892581277</c:v>
                </c:pt>
                <c:pt idx="1242">
                  <c:v>62.2956454973191</c:v>
                </c:pt>
                <c:pt idx="1243">
                  <c:v>64.018230545703801</c:v>
                </c:pt>
                <c:pt idx="1244">
                  <c:v>59.928939914891799</c:v>
                </c:pt>
                <c:pt idx="1245">
                  <c:v>63.482759379665602</c:v>
                </c:pt>
                <c:pt idx="1246">
                  <c:v>65.1346188319052</c:v>
                </c:pt>
                <c:pt idx="1247">
                  <c:v>61.6574998594702</c:v>
                </c:pt>
                <c:pt idx="1248">
                  <c:v>61.583472319439501</c:v>
                </c:pt>
                <c:pt idx="1249">
                  <c:v>57.796826594107202</c:v>
                </c:pt>
                <c:pt idx="1250">
                  <c:v>55.648130923198302</c:v>
                </c:pt>
                <c:pt idx="1251">
                  <c:v>58.143662783525599</c:v>
                </c:pt>
                <c:pt idx="1252">
                  <c:v>58.815040423627899</c:v>
                </c:pt>
                <c:pt idx="1253">
                  <c:v>60.774085009577497</c:v>
                </c:pt>
                <c:pt idx="1254">
                  <c:v>57.991281180683202</c:v>
                </c:pt>
                <c:pt idx="1255">
                  <c:v>59.9187419085995</c:v>
                </c:pt>
                <c:pt idx="1256">
                  <c:v>53.697566483397097</c:v>
                </c:pt>
                <c:pt idx="1257">
                  <c:v>59.282216936876097</c:v>
                </c:pt>
                <c:pt idx="1258">
                  <c:v>71.362398767018604</c:v>
                </c:pt>
                <c:pt idx="1259">
                  <c:v>55.751674190613102</c:v>
                </c:pt>
                <c:pt idx="1260">
                  <c:v>58.919970197903602</c:v>
                </c:pt>
                <c:pt idx="1261">
                  <c:v>71.686699377458197</c:v>
                </c:pt>
                <c:pt idx="1262">
                  <c:v>67.751014432128301</c:v>
                </c:pt>
                <c:pt idx="1263">
                  <c:v>66.056250200459402</c:v>
                </c:pt>
                <c:pt idx="1264">
                  <c:v>56.238067785920997</c:v>
                </c:pt>
                <c:pt idx="1265">
                  <c:v>74.447965504697507</c:v>
                </c:pt>
                <c:pt idx="1266">
                  <c:v>55.692366430584798</c:v>
                </c:pt>
                <c:pt idx="1267">
                  <c:v>61.2649166092637</c:v>
                </c:pt>
                <c:pt idx="1268">
                  <c:v>68.060371085008697</c:v>
                </c:pt>
                <c:pt idx="1269">
                  <c:v>58.060620580019702</c:v>
                </c:pt>
                <c:pt idx="1270">
                  <c:v>65.690796587852304</c:v>
                </c:pt>
                <c:pt idx="1271">
                  <c:v>65.560959817976595</c:v>
                </c:pt>
                <c:pt idx="1272">
                  <c:v>67.381447054159693</c:v>
                </c:pt>
                <c:pt idx="1273">
                  <c:v>59.787224295157401</c:v>
                </c:pt>
                <c:pt idx="1274">
                  <c:v>60.976661142143001</c:v>
                </c:pt>
                <c:pt idx="1275">
                  <c:v>61.167317130860297</c:v>
                </c:pt>
                <c:pt idx="1276">
                  <c:v>63.5045554781723</c:v>
                </c:pt>
                <c:pt idx="1277">
                  <c:v>64.134034650804196</c:v>
                </c:pt>
                <c:pt idx="1278">
                  <c:v>58.323563724448803</c:v>
                </c:pt>
                <c:pt idx="1279">
                  <c:v>57.649507600832301</c:v>
                </c:pt>
                <c:pt idx="1280">
                  <c:v>56.913776856920997</c:v>
                </c:pt>
                <c:pt idx="1281">
                  <c:v>67.062442435807398</c:v>
                </c:pt>
                <c:pt idx="1282">
                  <c:v>65.470993758167793</c:v>
                </c:pt>
                <c:pt idx="1283">
                  <c:v>71.410426641814695</c:v>
                </c:pt>
                <c:pt idx="1284">
                  <c:v>55.998920790523798</c:v>
                </c:pt>
                <c:pt idx="1285">
                  <c:v>63.090296448755197</c:v>
                </c:pt>
                <c:pt idx="1286">
                  <c:v>63.719238898653302</c:v>
                </c:pt>
                <c:pt idx="1287">
                  <c:v>57.150554422463401</c:v>
                </c:pt>
                <c:pt idx="1288">
                  <c:v>60.423738927772298</c:v>
                </c:pt>
                <c:pt idx="1289">
                  <c:v>59.488249274208698</c:v>
                </c:pt>
                <c:pt idx="1290">
                  <c:v>65.883824395658095</c:v>
                </c:pt>
                <c:pt idx="1291">
                  <c:v>60.335256021921403</c:v>
                </c:pt>
                <c:pt idx="1292">
                  <c:v>56.002166108735402</c:v>
                </c:pt>
                <c:pt idx="1293">
                  <c:v>56.037592221056599</c:v>
                </c:pt>
                <c:pt idx="1294">
                  <c:v>61.306898159485399</c:v>
                </c:pt>
                <c:pt idx="1295">
                  <c:v>55.302686821942999</c:v>
                </c:pt>
                <c:pt idx="1296">
                  <c:v>64.784152707719699</c:v>
                </c:pt>
                <c:pt idx="1297">
                  <c:v>56.919678957846401</c:v>
                </c:pt>
                <c:pt idx="1298">
                  <c:v>61.812411473513102</c:v>
                </c:pt>
                <c:pt idx="1299">
                  <c:v>62.4180919168139</c:v>
                </c:pt>
                <c:pt idx="1300">
                  <c:v>60.313550178755499</c:v>
                </c:pt>
                <c:pt idx="1301">
                  <c:v>65.145076875173501</c:v>
                </c:pt>
                <c:pt idx="1302">
                  <c:v>60.465435614268799</c:v>
                </c:pt>
                <c:pt idx="1303">
                  <c:v>52.8016931317228</c:v>
                </c:pt>
                <c:pt idx="1304">
                  <c:v>60.318030814299398</c:v>
                </c:pt>
                <c:pt idx="1305">
                  <c:v>52.598261238613297</c:v>
                </c:pt>
                <c:pt idx="1306">
                  <c:v>57.730855718128097</c:v>
                </c:pt>
                <c:pt idx="1307">
                  <c:v>60.9675833208493</c:v>
                </c:pt>
                <c:pt idx="1308">
                  <c:v>57.579261750522299</c:v>
                </c:pt>
                <c:pt idx="1309">
                  <c:v>64.676573145165506</c:v>
                </c:pt>
                <c:pt idx="1310">
                  <c:v>62.403001877176798</c:v>
                </c:pt>
                <c:pt idx="1311">
                  <c:v>55.147022560392699</c:v>
                </c:pt>
                <c:pt idx="1312">
                  <c:v>65.067335465439399</c:v>
                </c:pt>
                <c:pt idx="1313">
                  <c:v>58.151332961374997</c:v>
                </c:pt>
                <c:pt idx="1314">
                  <c:v>58.496362837807702</c:v>
                </c:pt>
                <c:pt idx="1315">
                  <c:v>59.387885004475798</c:v>
                </c:pt>
                <c:pt idx="1316">
                  <c:v>66.3985255962465</c:v>
                </c:pt>
                <c:pt idx="1317">
                  <c:v>58.471945642248002</c:v>
                </c:pt>
                <c:pt idx="1318">
                  <c:v>64.065381394977905</c:v>
                </c:pt>
                <c:pt idx="1319">
                  <c:v>63.244844912425002</c:v>
                </c:pt>
                <c:pt idx="1320">
                  <c:v>54.2169263783316</c:v>
                </c:pt>
                <c:pt idx="1321">
                  <c:v>62.838745587786804</c:v>
                </c:pt>
                <c:pt idx="1322">
                  <c:v>65.548854969238107</c:v>
                </c:pt>
                <c:pt idx="1323">
                  <c:v>63.292445504316198</c:v>
                </c:pt>
                <c:pt idx="1324">
                  <c:v>54.171474571492503</c:v>
                </c:pt>
                <c:pt idx="1325">
                  <c:v>53.237353350589999</c:v>
                </c:pt>
                <c:pt idx="1326">
                  <c:v>54.669295065510198</c:v>
                </c:pt>
                <c:pt idx="1327">
                  <c:v>64.219092144653999</c:v>
                </c:pt>
                <c:pt idx="1328">
                  <c:v>65.3932506968941</c:v>
                </c:pt>
                <c:pt idx="1329">
                  <c:v>63.187746963153302</c:v>
                </c:pt>
                <c:pt idx="1330">
                  <c:v>57.0540199079717</c:v>
                </c:pt>
                <c:pt idx="1331">
                  <c:v>59.002090669188597</c:v>
                </c:pt>
                <c:pt idx="1332">
                  <c:v>56.011095415305697</c:v>
                </c:pt>
                <c:pt idx="1333">
                  <c:v>56.691527989083703</c:v>
                </c:pt>
                <c:pt idx="1334">
                  <c:v>60.130798752895501</c:v>
                </c:pt>
                <c:pt idx="1335">
                  <c:v>62.119859558545997</c:v>
                </c:pt>
                <c:pt idx="1336">
                  <c:v>63.666110655858901</c:v>
                </c:pt>
                <c:pt idx="1337">
                  <c:v>77.260349468157898</c:v>
                </c:pt>
                <c:pt idx="1338">
                  <c:v>61.659875633965399</c:v>
                </c:pt>
                <c:pt idx="1339">
                  <c:v>57.666328440846797</c:v>
                </c:pt>
                <c:pt idx="1340">
                  <c:v>56.951130659472803</c:v>
                </c:pt>
                <c:pt idx="1341">
                  <c:v>58.275804706705003</c:v>
                </c:pt>
                <c:pt idx="1342">
                  <c:v>57.344705969595203</c:v>
                </c:pt>
                <c:pt idx="1343">
                  <c:v>59.0733666217345</c:v>
                </c:pt>
                <c:pt idx="1344">
                  <c:v>60.6164571246021</c:v>
                </c:pt>
                <c:pt idx="1345">
                  <c:v>61.657767632336103</c:v>
                </c:pt>
                <c:pt idx="1346">
                  <c:v>55.911084102493902</c:v>
                </c:pt>
                <c:pt idx="1347">
                  <c:v>59.073076483677902</c:v>
                </c:pt>
                <c:pt idx="1348">
                  <c:v>57.8891675337942</c:v>
                </c:pt>
                <c:pt idx="1349">
                  <c:v>54.7644233230967</c:v>
                </c:pt>
                <c:pt idx="1350">
                  <c:v>67.753041589274503</c:v>
                </c:pt>
                <c:pt idx="1351">
                  <c:v>55.375490390965702</c:v>
                </c:pt>
                <c:pt idx="1352">
                  <c:v>63.166485266058601</c:v>
                </c:pt>
                <c:pt idx="1353">
                  <c:v>55.801641184300998</c:v>
                </c:pt>
                <c:pt idx="1354">
                  <c:v>56.224830019390197</c:v>
                </c:pt>
                <c:pt idx="1355">
                  <c:v>59.561193515395701</c:v>
                </c:pt>
                <c:pt idx="1356">
                  <c:v>57.442926758631103</c:v>
                </c:pt>
                <c:pt idx="1357">
                  <c:v>57.351373897243</c:v>
                </c:pt>
                <c:pt idx="1358">
                  <c:v>57.625698356528297</c:v>
                </c:pt>
                <c:pt idx="1359">
                  <c:v>61.821126907410303</c:v>
                </c:pt>
                <c:pt idx="1360">
                  <c:v>67.979796701590701</c:v>
                </c:pt>
                <c:pt idx="1361">
                  <c:v>62.497356533406901</c:v>
                </c:pt>
                <c:pt idx="1362">
                  <c:v>60.531258579084898</c:v>
                </c:pt>
                <c:pt idx="1363">
                  <c:v>57.025870201296698</c:v>
                </c:pt>
                <c:pt idx="1364">
                  <c:v>62.721272288412699</c:v>
                </c:pt>
                <c:pt idx="1365">
                  <c:v>59.199234460333599</c:v>
                </c:pt>
                <c:pt idx="1366">
                  <c:v>56.486656549881097</c:v>
                </c:pt>
                <c:pt idx="1367">
                  <c:v>56.717676065004703</c:v>
                </c:pt>
                <c:pt idx="1368">
                  <c:v>68.425372770296704</c:v>
                </c:pt>
                <c:pt idx="1369">
                  <c:v>51.310513713874798</c:v>
                </c:pt>
                <c:pt idx="1370">
                  <c:v>61.274461055818897</c:v>
                </c:pt>
                <c:pt idx="1371">
                  <c:v>60.270392134539698</c:v>
                </c:pt>
                <c:pt idx="1372">
                  <c:v>54.134192649687101</c:v>
                </c:pt>
                <c:pt idx="1373">
                  <c:v>57.645140914584999</c:v>
                </c:pt>
                <c:pt idx="1374">
                  <c:v>54.649676830965497</c:v>
                </c:pt>
                <c:pt idx="1375">
                  <c:v>56.643536379776698</c:v>
                </c:pt>
                <c:pt idx="1376">
                  <c:v>60.804505374058699</c:v>
                </c:pt>
                <c:pt idx="1377">
                  <c:v>59.7198385766999</c:v>
                </c:pt>
                <c:pt idx="1378">
                  <c:v>56.172626872206102</c:v>
                </c:pt>
                <c:pt idx="1379">
                  <c:v>62.911714988970601</c:v>
                </c:pt>
                <c:pt idx="1380">
                  <c:v>64.459024106403803</c:v>
                </c:pt>
                <c:pt idx="1381">
                  <c:v>58.6579655132917</c:v>
                </c:pt>
                <c:pt idx="1382">
                  <c:v>55.448711853167701</c:v>
                </c:pt>
                <c:pt idx="1383">
                  <c:v>52.724560583294497</c:v>
                </c:pt>
                <c:pt idx="1384">
                  <c:v>55.235818981367203</c:v>
                </c:pt>
                <c:pt idx="1385">
                  <c:v>54.088169527607803</c:v>
                </c:pt>
                <c:pt idx="1386">
                  <c:v>66.928877319934102</c:v>
                </c:pt>
                <c:pt idx="1387">
                  <c:v>54.777145960257897</c:v>
                </c:pt>
                <c:pt idx="1388">
                  <c:v>56.535858493401498</c:v>
                </c:pt>
                <c:pt idx="1389">
                  <c:v>58.459728562907799</c:v>
                </c:pt>
                <c:pt idx="1390">
                  <c:v>62.1397735142627</c:v>
                </c:pt>
                <c:pt idx="1391">
                  <c:v>57.606041554325103</c:v>
                </c:pt>
                <c:pt idx="1392">
                  <c:v>58.253840349777597</c:v>
                </c:pt>
                <c:pt idx="1393">
                  <c:v>60.446977928892402</c:v>
                </c:pt>
                <c:pt idx="1394">
                  <c:v>57.543856661280799</c:v>
                </c:pt>
                <c:pt idx="1395">
                  <c:v>53.696228284810502</c:v>
                </c:pt>
                <c:pt idx="1396">
                  <c:v>66.913806862712207</c:v>
                </c:pt>
                <c:pt idx="1397">
                  <c:v>59.486696222780601</c:v>
                </c:pt>
                <c:pt idx="1398">
                  <c:v>65.490875190200299</c:v>
                </c:pt>
                <c:pt idx="1399">
                  <c:v>64.863569538689006</c:v>
                </c:pt>
                <c:pt idx="1400">
                  <c:v>55.192777819021103</c:v>
                </c:pt>
                <c:pt idx="1401">
                  <c:v>59.382729002058099</c:v>
                </c:pt>
                <c:pt idx="1402">
                  <c:v>57.346652142124199</c:v>
                </c:pt>
                <c:pt idx="1403">
                  <c:v>60.340697376024799</c:v>
                </c:pt>
                <c:pt idx="1404">
                  <c:v>55.562010847848597</c:v>
                </c:pt>
                <c:pt idx="1405">
                  <c:v>61.5823921315258</c:v>
                </c:pt>
                <c:pt idx="1406">
                  <c:v>56.0790275939165</c:v>
                </c:pt>
                <c:pt idx="1407">
                  <c:v>58.232974996072798</c:v>
                </c:pt>
                <c:pt idx="1408">
                  <c:v>54.989949047744197</c:v>
                </c:pt>
                <c:pt idx="1409">
                  <c:v>62.324784785133097</c:v>
                </c:pt>
                <c:pt idx="1410">
                  <c:v>55.2806903569683</c:v>
                </c:pt>
                <c:pt idx="1411">
                  <c:v>59.9987513253893</c:v>
                </c:pt>
                <c:pt idx="1412">
                  <c:v>55.846440583443503</c:v>
                </c:pt>
                <c:pt idx="1413">
                  <c:v>59.438871576255501</c:v>
                </c:pt>
                <c:pt idx="1414">
                  <c:v>56.119424558601303</c:v>
                </c:pt>
                <c:pt idx="1415">
                  <c:v>64.293695538188501</c:v>
                </c:pt>
                <c:pt idx="1416">
                  <c:v>62.429740572626201</c:v>
                </c:pt>
                <c:pt idx="1417">
                  <c:v>59.955006805333703</c:v>
                </c:pt>
                <c:pt idx="1418">
                  <c:v>60.875580245535097</c:v>
                </c:pt>
                <c:pt idx="1419">
                  <c:v>52.938731922920297</c:v>
                </c:pt>
                <c:pt idx="1420">
                  <c:v>60.487060314738898</c:v>
                </c:pt>
                <c:pt idx="1421">
                  <c:v>69.504898020750701</c:v>
                </c:pt>
                <c:pt idx="1422">
                  <c:v>59.281418049147099</c:v>
                </c:pt>
                <c:pt idx="1423">
                  <c:v>56.467967494898602</c:v>
                </c:pt>
                <c:pt idx="1424">
                  <c:v>59.780825817490303</c:v>
                </c:pt>
                <c:pt idx="1425">
                  <c:v>61.1272278715523</c:v>
                </c:pt>
                <c:pt idx="1426">
                  <c:v>66.280843238343905</c:v>
                </c:pt>
                <c:pt idx="1427">
                  <c:v>55.207314197911501</c:v>
                </c:pt>
                <c:pt idx="1428">
                  <c:v>65.361512306673006</c:v>
                </c:pt>
                <c:pt idx="1429">
                  <c:v>62.2466478359405</c:v>
                </c:pt>
                <c:pt idx="1430">
                  <c:v>60.116589551507403</c:v>
                </c:pt>
                <c:pt idx="1431">
                  <c:v>61.992163662442998</c:v>
                </c:pt>
                <c:pt idx="1432">
                  <c:v>62.452642865951297</c:v>
                </c:pt>
                <c:pt idx="1433">
                  <c:v>60.287771702049398</c:v>
                </c:pt>
                <c:pt idx="1434">
                  <c:v>60.584576696266801</c:v>
                </c:pt>
                <c:pt idx="1435">
                  <c:v>60.273541421906998</c:v>
                </c:pt>
                <c:pt idx="1436">
                  <c:v>58.430798279587897</c:v>
                </c:pt>
                <c:pt idx="1437">
                  <c:v>57.8572423784317</c:v>
                </c:pt>
                <c:pt idx="1438">
                  <c:v>62.936702608612002</c:v>
                </c:pt>
                <c:pt idx="1439">
                  <c:v>61.008382305384103</c:v>
                </c:pt>
                <c:pt idx="1440">
                  <c:v>69.012983852401604</c:v>
                </c:pt>
                <c:pt idx="1441">
                  <c:v>61.931902243790503</c:v>
                </c:pt>
                <c:pt idx="1442">
                  <c:v>57.9921835085404</c:v>
                </c:pt>
                <c:pt idx="1443">
                  <c:v>56.744170979746798</c:v>
                </c:pt>
                <c:pt idx="1444">
                  <c:v>65.296529203147699</c:v>
                </c:pt>
                <c:pt idx="1445">
                  <c:v>63.136056876889</c:v>
                </c:pt>
                <c:pt idx="1446">
                  <c:v>58.413114303761503</c:v>
                </c:pt>
                <c:pt idx="1447">
                  <c:v>72.139801421777094</c:v>
                </c:pt>
                <c:pt idx="1448">
                  <c:v>55.026347177426103</c:v>
                </c:pt>
                <c:pt idx="1449">
                  <c:v>61.3689380607548</c:v>
                </c:pt>
                <c:pt idx="1450">
                  <c:v>50.526435535902301</c:v>
                </c:pt>
                <c:pt idx="1451">
                  <c:v>57.139859719161201</c:v>
                </c:pt>
                <c:pt idx="1452">
                  <c:v>67.742798413530096</c:v>
                </c:pt>
                <c:pt idx="1453">
                  <c:v>75.199698200781697</c:v>
                </c:pt>
                <c:pt idx="1454">
                  <c:v>54.619880840841702</c:v>
                </c:pt>
                <c:pt idx="1455">
                  <c:v>54.427438390768998</c:v>
                </c:pt>
                <c:pt idx="1456">
                  <c:v>61.854331372542099</c:v>
                </c:pt>
                <c:pt idx="1457">
                  <c:v>60.764042781251703</c:v>
                </c:pt>
                <c:pt idx="1458">
                  <c:v>55.593334980366897</c:v>
                </c:pt>
                <c:pt idx="1459">
                  <c:v>61.630443678940303</c:v>
                </c:pt>
                <c:pt idx="1460">
                  <c:v>59.212641645472601</c:v>
                </c:pt>
                <c:pt idx="1461">
                  <c:v>62.748426567764703</c:v>
                </c:pt>
                <c:pt idx="1462">
                  <c:v>62.2447098277256</c:v>
                </c:pt>
                <c:pt idx="1463">
                  <c:v>53.961933878099998</c:v>
                </c:pt>
                <c:pt idx="1464">
                  <c:v>59.338042277132097</c:v>
                </c:pt>
                <c:pt idx="1465">
                  <c:v>58.257034386772901</c:v>
                </c:pt>
                <c:pt idx="1466">
                  <c:v>58.497628400084103</c:v>
                </c:pt>
                <c:pt idx="1467">
                  <c:v>61.7715807909237</c:v>
                </c:pt>
                <c:pt idx="1468">
                  <c:v>57.3788434616297</c:v>
                </c:pt>
                <c:pt idx="1469">
                  <c:v>56.206293094819699</c:v>
                </c:pt>
                <c:pt idx="1470">
                  <c:v>62.655281182641303</c:v>
                </c:pt>
                <c:pt idx="1471">
                  <c:v>60.830592702398199</c:v>
                </c:pt>
                <c:pt idx="1472">
                  <c:v>59.097040716775098</c:v>
                </c:pt>
                <c:pt idx="1473">
                  <c:v>54.421012667251198</c:v>
                </c:pt>
                <c:pt idx="1474">
                  <c:v>66.374738218940095</c:v>
                </c:pt>
                <c:pt idx="1475">
                  <c:v>56.964372202393697</c:v>
                </c:pt>
                <c:pt idx="1476">
                  <c:v>60.111498538566899</c:v>
                </c:pt>
                <c:pt idx="1477">
                  <c:v>57.150436882999799</c:v>
                </c:pt>
                <c:pt idx="1478">
                  <c:v>58.201849797965899</c:v>
                </c:pt>
                <c:pt idx="1479">
                  <c:v>62.754871823040901</c:v>
                </c:pt>
                <c:pt idx="1480">
                  <c:v>62.240276591869097</c:v>
                </c:pt>
                <c:pt idx="1481">
                  <c:v>55.634429793890398</c:v>
                </c:pt>
                <c:pt idx="1482">
                  <c:v>57.420512915552898</c:v>
                </c:pt>
                <c:pt idx="1483">
                  <c:v>65.6215633433508</c:v>
                </c:pt>
                <c:pt idx="1484">
                  <c:v>66.139953921848402</c:v>
                </c:pt>
                <c:pt idx="1485">
                  <c:v>77.351558403047605</c:v>
                </c:pt>
                <c:pt idx="1486">
                  <c:v>63.955819745028897</c:v>
                </c:pt>
                <c:pt idx="1487">
                  <c:v>57.153476040298003</c:v>
                </c:pt>
                <c:pt idx="1488">
                  <c:v>57.782407231595997</c:v>
                </c:pt>
                <c:pt idx="1489">
                  <c:v>53.502908516648702</c:v>
                </c:pt>
                <c:pt idx="1490">
                  <c:v>56.368395826861402</c:v>
                </c:pt>
                <c:pt idx="1491">
                  <c:v>65.059078061534606</c:v>
                </c:pt>
                <c:pt idx="1492">
                  <c:v>60.481845397333998</c:v>
                </c:pt>
                <c:pt idx="1493">
                  <c:v>63.137531368766503</c:v>
                </c:pt>
                <c:pt idx="1494">
                  <c:v>66.170921909152796</c:v>
                </c:pt>
                <c:pt idx="1495">
                  <c:v>55.249901667928199</c:v>
                </c:pt>
                <c:pt idx="1496">
                  <c:v>60.804873591405702</c:v>
                </c:pt>
                <c:pt idx="1497">
                  <c:v>62.593376628970198</c:v>
                </c:pt>
                <c:pt idx="1498">
                  <c:v>51.7554894683025</c:v>
                </c:pt>
                <c:pt idx="1499">
                  <c:v>57.069808158821097</c:v>
                </c:pt>
                <c:pt idx="1500">
                  <c:v>61.964229206582502</c:v>
                </c:pt>
                <c:pt idx="1501">
                  <c:v>58.313550721814103</c:v>
                </c:pt>
                <c:pt idx="1502">
                  <c:v>54.439861040375398</c:v>
                </c:pt>
                <c:pt idx="1503">
                  <c:v>62.4724140421256</c:v>
                </c:pt>
                <c:pt idx="1504">
                  <c:v>56.892178230200301</c:v>
                </c:pt>
                <c:pt idx="1505">
                  <c:v>59.336663988629802</c:v>
                </c:pt>
                <c:pt idx="1506">
                  <c:v>64.049580029123803</c:v>
                </c:pt>
                <c:pt idx="1507">
                  <c:v>64.451888959014596</c:v>
                </c:pt>
                <c:pt idx="1508">
                  <c:v>53.931712426890201</c:v>
                </c:pt>
                <c:pt idx="1509">
                  <c:v>58.220774855457002</c:v>
                </c:pt>
                <c:pt idx="1510">
                  <c:v>58.677628093820502</c:v>
                </c:pt>
                <c:pt idx="1511">
                  <c:v>66.263126926811196</c:v>
                </c:pt>
                <c:pt idx="1512">
                  <c:v>58.838651757127899</c:v>
                </c:pt>
                <c:pt idx="1513">
                  <c:v>60.7138557976524</c:v>
                </c:pt>
                <c:pt idx="1514">
                  <c:v>59.368036791895499</c:v>
                </c:pt>
                <c:pt idx="1515">
                  <c:v>57.967289367412803</c:v>
                </c:pt>
                <c:pt idx="1516">
                  <c:v>63.9360426318542</c:v>
                </c:pt>
                <c:pt idx="1517">
                  <c:v>55.907378271775798</c:v>
                </c:pt>
                <c:pt idx="1518">
                  <c:v>56.142134169020203</c:v>
                </c:pt>
                <c:pt idx="1519">
                  <c:v>62.055921271063603</c:v>
                </c:pt>
                <c:pt idx="1520">
                  <c:v>56.770392585493099</c:v>
                </c:pt>
                <c:pt idx="1521">
                  <c:v>59.014035887200201</c:v>
                </c:pt>
                <c:pt idx="1522">
                  <c:v>59.069508576310902</c:v>
                </c:pt>
                <c:pt idx="1523">
                  <c:v>62.357096510938298</c:v>
                </c:pt>
                <c:pt idx="1524">
                  <c:v>58.6307890675645</c:v>
                </c:pt>
                <c:pt idx="1525">
                  <c:v>58.150361795003398</c:v>
                </c:pt>
                <c:pt idx="1526">
                  <c:v>61.803999535860498</c:v>
                </c:pt>
                <c:pt idx="1527">
                  <c:v>66.981201592469006</c:v>
                </c:pt>
                <c:pt idx="1528">
                  <c:v>58.045451870295501</c:v>
                </c:pt>
                <c:pt idx="1529">
                  <c:v>61.415692901175902</c:v>
                </c:pt>
                <c:pt idx="1530">
                  <c:v>54.256035333226002</c:v>
                </c:pt>
                <c:pt idx="1531">
                  <c:v>58.189940791602901</c:v>
                </c:pt>
                <c:pt idx="1532">
                  <c:v>58.353484076555397</c:v>
                </c:pt>
                <c:pt idx="1533">
                  <c:v>62.3850124781886</c:v>
                </c:pt>
                <c:pt idx="1534">
                  <c:v>61.853419501656099</c:v>
                </c:pt>
                <c:pt idx="1535">
                  <c:v>63.431794562591897</c:v>
                </c:pt>
                <c:pt idx="1536">
                  <c:v>66.039370558479007</c:v>
                </c:pt>
                <c:pt idx="1537">
                  <c:v>62.989747503596199</c:v>
                </c:pt>
                <c:pt idx="1538">
                  <c:v>57.742990397662602</c:v>
                </c:pt>
                <c:pt idx="1539">
                  <c:v>55.376320358925902</c:v>
                </c:pt>
                <c:pt idx="1540">
                  <c:v>57.279219785014497</c:v>
                </c:pt>
                <c:pt idx="1541">
                  <c:v>60.644047069632101</c:v>
                </c:pt>
                <c:pt idx="1542">
                  <c:v>58.897225406419203</c:v>
                </c:pt>
                <c:pt idx="1543">
                  <c:v>62.545966013935299</c:v>
                </c:pt>
                <c:pt idx="1544">
                  <c:v>67.227376816502797</c:v>
                </c:pt>
                <c:pt idx="1545">
                  <c:v>58.059418276053798</c:v>
                </c:pt>
                <c:pt idx="1546">
                  <c:v>63.135516212402997</c:v>
                </c:pt>
                <c:pt idx="1547">
                  <c:v>56.934684950384202</c:v>
                </c:pt>
                <c:pt idx="1548">
                  <c:v>59.898957138064901</c:v>
                </c:pt>
                <c:pt idx="1549">
                  <c:v>56.728993923795997</c:v>
                </c:pt>
                <c:pt idx="1550">
                  <c:v>64.254297766446697</c:v>
                </c:pt>
                <c:pt idx="1551">
                  <c:v>61.864966533023399</c:v>
                </c:pt>
                <c:pt idx="1552">
                  <c:v>58.206354280402898</c:v>
                </c:pt>
                <c:pt idx="1553">
                  <c:v>57.340278802362</c:v>
                </c:pt>
                <c:pt idx="1554">
                  <c:v>57.712169061324303</c:v>
                </c:pt>
                <c:pt idx="1555">
                  <c:v>56.913716791997601</c:v>
                </c:pt>
                <c:pt idx="1556">
                  <c:v>56.572660423130699</c:v>
                </c:pt>
                <c:pt idx="1557">
                  <c:v>59.251004283306301</c:v>
                </c:pt>
                <c:pt idx="1558">
                  <c:v>57.747133494658499</c:v>
                </c:pt>
                <c:pt idx="1559">
                  <c:v>56.842295934418203</c:v>
                </c:pt>
                <c:pt idx="1560">
                  <c:v>68.619579554938397</c:v>
                </c:pt>
                <c:pt idx="1561">
                  <c:v>57.322814510948398</c:v>
                </c:pt>
                <c:pt idx="1562">
                  <c:v>67.423549791107007</c:v>
                </c:pt>
                <c:pt idx="1563">
                  <c:v>57.028413774881201</c:v>
                </c:pt>
                <c:pt idx="1564">
                  <c:v>59.777204911457602</c:v>
                </c:pt>
                <c:pt idx="1565">
                  <c:v>63.506810439929701</c:v>
                </c:pt>
                <c:pt idx="1566">
                  <c:v>61.757306518607301</c:v>
                </c:pt>
                <c:pt idx="1567">
                  <c:v>57.7892515057653</c:v>
                </c:pt>
                <c:pt idx="1568">
                  <c:v>59.997244458089</c:v>
                </c:pt>
                <c:pt idx="1569">
                  <c:v>66.762075007972498</c:v>
                </c:pt>
                <c:pt idx="1570">
                  <c:v>63.486687107753497</c:v>
                </c:pt>
                <c:pt idx="1571">
                  <c:v>56.529720884026702</c:v>
                </c:pt>
                <c:pt idx="1572">
                  <c:v>61.705723931627503</c:v>
                </c:pt>
                <c:pt idx="1573">
                  <c:v>55.726439438420698</c:v>
                </c:pt>
                <c:pt idx="1574">
                  <c:v>57.705179132277401</c:v>
                </c:pt>
                <c:pt idx="1575">
                  <c:v>56.0614203633654</c:v>
                </c:pt>
                <c:pt idx="1576">
                  <c:v>60.252901034867399</c:v>
                </c:pt>
                <c:pt idx="1577">
                  <c:v>71.851441651121704</c:v>
                </c:pt>
                <c:pt idx="1578">
                  <c:v>57.9697773125271</c:v>
                </c:pt>
                <c:pt idx="1579">
                  <c:v>61.621422165748697</c:v>
                </c:pt>
                <c:pt idx="1580">
                  <c:v>55.2959176049891</c:v>
                </c:pt>
                <c:pt idx="1581">
                  <c:v>57.624891260750204</c:v>
                </c:pt>
                <c:pt idx="1582">
                  <c:v>57.746837017942397</c:v>
                </c:pt>
                <c:pt idx="1583">
                  <c:v>60.250024505404703</c:v>
                </c:pt>
                <c:pt idx="1584">
                  <c:v>58.351444264107201</c:v>
                </c:pt>
                <c:pt idx="1585">
                  <c:v>62.363363934741599</c:v>
                </c:pt>
                <c:pt idx="1586">
                  <c:v>60.901071910257301</c:v>
                </c:pt>
                <c:pt idx="1587">
                  <c:v>55.9256659799318</c:v>
                </c:pt>
                <c:pt idx="1588">
                  <c:v>64.6214382678818</c:v>
                </c:pt>
                <c:pt idx="1589">
                  <c:v>65.842627444210095</c:v>
                </c:pt>
                <c:pt idx="1590">
                  <c:v>67.628158312413106</c:v>
                </c:pt>
                <c:pt idx="1591">
                  <c:v>64.845412404635795</c:v>
                </c:pt>
                <c:pt idx="1592">
                  <c:v>56.921100876370701</c:v>
                </c:pt>
                <c:pt idx="1593">
                  <c:v>58.208797900546202</c:v>
                </c:pt>
                <c:pt idx="1594">
                  <c:v>59.239504099980401</c:v>
                </c:pt>
                <c:pt idx="1595">
                  <c:v>60.772798435348101</c:v>
                </c:pt>
                <c:pt idx="1596">
                  <c:v>59.2998907064406</c:v>
                </c:pt>
                <c:pt idx="1597">
                  <c:v>54.186839838392103</c:v>
                </c:pt>
                <c:pt idx="1598">
                  <c:v>54.815902944419001</c:v>
                </c:pt>
                <c:pt idx="1599">
                  <c:v>62.999618113685401</c:v>
                </c:pt>
                <c:pt idx="1600">
                  <c:v>62.225680321948602</c:v>
                </c:pt>
                <c:pt idx="1601">
                  <c:v>58.505201012492897</c:v>
                </c:pt>
                <c:pt idx="1602">
                  <c:v>66.598834418688</c:v>
                </c:pt>
                <c:pt idx="1603">
                  <c:v>59.194057592996401</c:v>
                </c:pt>
                <c:pt idx="1604">
                  <c:v>63.843555224621198</c:v>
                </c:pt>
                <c:pt idx="1605">
                  <c:v>59.660562282931402</c:v>
                </c:pt>
                <c:pt idx="1606">
                  <c:v>64.054527559781604</c:v>
                </c:pt>
                <c:pt idx="1607">
                  <c:v>60.717186190725997</c:v>
                </c:pt>
                <c:pt idx="1608">
                  <c:v>56.784712551960098</c:v>
                </c:pt>
                <c:pt idx="1609">
                  <c:v>55.263762125553598</c:v>
                </c:pt>
                <c:pt idx="1610">
                  <c:v>52.369122756101802</c:v>
                </c:pt>
                <c:pt idx="1611">
                  <c:v>55.343391388478203</c:v>
                </c:pt>
                <c:pt idx="1612">
                  <c:v>57.777605555488499</c:v>
                </c:pt>
                <c:pt idx="1613">
                  <c:v>58.403909170430602</c:v>
                </c:pt>
                <c:pt idx="1614">
                  <c:v>59.924751442164798</c:v>
                </c:pt>
                <c:pt idx="1615">
                  <c:v>54.9919071965301</c:v>
                </c:pt>
                <c:pt idx="1616">
                  <c:v>58.541448030248397</c:v>
                </c:pt>
                <c:pt idx="1617">
                  <c:v>59.374681629585503</c:v>
                </c:pt>
                <c:pt idx="1618">
                  <c:v>58.4059558515278</c:v>
                </c:pt>
                <c:pt idx="1619">
                  <c:v>58.584556473517303</c:v>
                </c:pt>
                <c:pt idx="1620">
                  <c:v>57.023172841266003</c:v>
                </c:pt>
                <c:pt idx="1621">
                  <c:v>67.664991471068603</c:v>
                </c:pt>
                <c:pt idx="1622">
                  <c:v>57.584572493894903</c:v>
                </c:pt>
                <c:pt idx="1623">
                  <c:v>63.5331292278522</c:v>
                </c:pt>
                <c:pt idx="1624">
                  <c:v>55.989975995399703</c:v>
                </c:pt>
                <c:pt idx="1625">
                  <c:v>56.2614488846462</c:v>
                </c:pt>
                <c:pt idx="1626">
                  <c:v>58.208026916188899</c:v>
                </c:pt>
                <c:pt idx="1627">
                  <c:v>55.290893409916599</c:v>
                </c:pt>
                <c:pt idx="1628">
                  <c:v>55.141615520065798</c:v>
                </c:pt>
                <c:pt idx="1629">
                  <c:v>59.194160369370401</c:v>
                </c:pt>
                <c:pt idx="1630">
                  <c:v>53.830296908806901</c:v>
                </c:pt>
                <c:pt idx="1631">
                  <c:v>64.670982905196496</c:v>
                </c:pt>
                <c:pt idx="1632">
                  <c:v>61.584086848197302</c:v>
                </c:pt>
                <c:pt idx="1633">
                  <c:v>56.534555983854297</c:v>
                </c:pt>
                <c:pt idx="1634">
                  <c:v>62.697253651338698</c:v>
                </c:pt>
                <c:pt idx="1635">
                  <c:v>62.1761062984055</c:v>
                </c:pt>
                <c:pt idx="1636">
                  <c:v>70.095270059861704</c:v>
                </c:pt>
                <c:pt idx="1637">
                  <c:v>69.905153165654397</c:v>
                </c:pt>
                <c:pt idx="1638">
                  <c:v>53.7275933509342</c:v>
                </c:pt>
                <c:pt idx="1639">
                  <c:v>60.405111258326301</c:v>
                </c:pt>
                <c:pt idx="1640">
                  <c:v>57.657183292297503</c:v>
                </c:pt>
                <c:pt idx="1641">
                  <c:v>60.410160594186699</c:v>
                </c:pt>
                <c:pt idx="1642">
                  <c:v>60.9832679733031</c:v>
                </c:pt>
                <c:pt idx="1643">
                  <c:v>58.1671884749545</c:v>
                </c:pt>
                <c:pt idx="1644">
                  <c:v>53.597025731470097</c:v>
                </c:pt>
                <c:pt idx="1645">
                  <c:v>63.185098862446701</c:v>
                </c:pt>
                <c:pt idx="1646">
                  <c:v>62.441881638366503</c:v>
                </c:pt>
                <c:pt idx="1647">
                  <c:v>59.3313662775209</c:v>
                </c:pt>
                <c:pt idx="1648">
                  <c:v>67.382556117045894</c:v>
                </c:pt>
                <c:pt idx="1649">
                  <c:v>61.784214547087402</c:v>
                </c:pt>
                <c:pt idx="1650">
                  <c:v>58.243192045778002</c:v>
                </c:pt>
                <c:pt idx="1651">
                  <c:v>54.8910376289179</c:v>
                </c:pt>
                <c:pt idx="1652">
                  <c:v>58.973050361660498</c:v>
                </c:pt>
                <c:pt idx="1653">
                  <c:v>65.253135761103906</c:v>
                </c:pt>
                <c:pt idx="1654">
                  <c:v>56.8683159894493</c:v>
                </c:pt>
                <c:pt idx="1655">
                  <c:v>57.615426969621502</c:v>
                </c:pt>
                <c:pt idx="1656">
                  <c:v>54.941058130008301</c:v>
                </c:pt>
                <c:pt idx="1657">
                  <c:v>58.607278931260801</c:v>
                </c:pt>
                <c:pt idx="1658">
                  <c:v>59.437554354937298</c:v>
                </c:pt>
                <c:pt idx="1659">
                  <c:v>56.821292239722403</c:v>
                </c:pt>
                <c:pt idx="1660">
                  <c:v>55.476167257156703</c:v>
                </c:pt>
                <c:pt idx="1661">
                  <c:v>60.815904767099902</c:v>
                </c:pt>
                <c:pt idx="1662">
                  <c:v>60.143456653336401</c:v>
                </c:pt>
                <c:pt idx="1663">
                  <c:v>55.529662202121699</c:v>
                </c:pt>
                <c:pt idx="1664">
                  <c:v>67.2763938667876</c:v>
                </c:pt>
                <c:pt idx="1665">
                  <c:v>60.368094611232003</c:v>
                </c:pt>
                <c:pt idx="1666">
                  <c:v>68.692387416170803</c:v>
                </c:pt>
                <c:pt idx="1667">
                  <c:v>66.040948493001807</c:v>
                </c:pt>
                <c:pt idx="1668">
                  <c:v>75.379944730320901</c:v>
                </c:pt>
                <c:pt idx="1669">
                  <c:v>62.5938322750048</c:v>
                </c:pt>
                <c:pt idx="1670">
                  <c:v>58.595534481059097</c:v>
                </c:pt>
                <c:pt idx="1671">
                  <c:v>55.613223464555603</c:v>
                </c:pt>
                <c:pt idx="1672">
                  <c:v>55.578630288787899</c:v>
                </c:pt>
                <c:pt idx="1673">
                  <c:v>61.474420240522399</c:v>
                </c:pt>
                <c:pt idx="1674">
                  <c:v>60.781320548308202</c:v>
                </c:pt>
                <c:pt idx="1675">
                  <c:v>53.988656506492397</c:v>
                </c:pt>
                <c:pt idx="1676">
                  <c:v>60.159721468427797</c:v>
                </c:pt>
                <c:pt idx="1677">
                  <c:v>59.078488461254999</c:v>
                </c:pt>
                <c:pt idx="1678">
                  <c:v>61.814637334787598</c:v>
                </c:pt>
                <c:pt idx="1679">
                  <c:v>59.762447451497998</c:v>
                </c:pt>
                <c:pt idx="1680">
                  <c:v>57.624463356305903</c:v>
                </c:pt>
                <c:pt idx="1681">
                  <c:v>61.476550166618402</c:v>
                </c:pt>
                <c:pt idx="1682">
                  <c:v>62.607308367480002</c:v>
                </c:pt>
                <c:pt idx="1683">
                  <c:v>60.322038449728602</c:v>
                </c:pt>
                <c:pt idx="1684">
                  <c:v>56.507468927046801</c:v>
                </c:pt>
                <c:pt idx="1685">
                  <c:v>61.737542844987402</c:v>
                </c:pt>
                <c:pt idx="1686">
                  <c:v>57.285729127169198</c:v>
                </c:pt>
                <c:pt idx="1687">
                  <c:v>73.512174603726294</c:v>
                </c:pt>
                <c:pt idx="1688">
                  <c:v>60.577192198170799</c:v>
                </c:pt>
                <c:pt idx="1689">
                  <c:v>58.360445394550801</c:v>
                </c:pt>
                <c:pt idx="1690">
                  <c:v>64.461759648266394</c:v>
                </c:pt>
                <c:pt idx="1691">
                  <c:v>58.027648751786501</c:v>
                </c:pt>
                <c:pt idx="1692">
                  <c:v>59.699144364105798</c:v>
                </c:pt>
                <c:pt idx="1693">
                  <c:v>55.91652102314</c:v>
                </c:pt>
                <c:pt idx="1694">
                  <c:v>66.110997791964095</c:v>
                </c:pt>
                <c:pt idx="1695">
                  <c:v>58.520417232773099</c:v>
                </c:pt>
                <c:pt idx="1696">
                  <c:v>50.597152052776799</c:v>
                </c:pt>
                <c:pt idx="1697">
                  <c:v>56.608058108345602</c:v>
                </c:pt>
                <c:pt idx="1698">
                  <c:v>55.001960541547298</c:v>
                </c:pt>
                <c:pt idx="1699">
                  <c:v>59.402744832388301</c:v>
                </c:pt>
                <c:pt idx="1700">
                  <c:v>66.453804840630298</c:v>
                </c:pt>
                <c:pt idx="1701">
                  <c:v>54.681039484326902</c:v>
                </c:pt>
                <c:pt idx="1702">
                  <c:v>55.7691570164314</c:v>
                </c:pt>
                <c:pt idx="1703">
                  <c:v>57.8776141357746</c:v>
                </c:pt>
                <c:pt idx="1704">
                  <c:v>56.297449717359797</c:v>
                </c:pt>
                <c:pt idx="1705">
                  <c:v>61.646391706752098</c:v>
                </c:pt>
                <c:pt idx="1706">
                  <c:v>54.766230234510203</c:v>
                </c:pt>
                <c:pt idx="1707">
                  <c:v>52.192308318364297</c:v>
                </c:pt>
                <c:pt idx="1708">
                  <c:v>59.612756251138798</c:v>
                </c:pt>
                <c:pt idx="1709">
                  <c:v>55.033358081679701</c:v>
                </c:pt>
                <c:pt idx="1710">
                  <c:v>60.859041570463198</c:v>
                </c:pt>
                <c:pt idx="1711">
                  <c:v>61.582076804134097</c:v>
                </c:pt>
                <c:pt idx="1712">
                  <c:v>58.321123716705301</c:v>
                </c:pt>
                <c:pt idx="1713">
                  <c:v>57.755855545165304</c:v>
                </c:pt>
                <c:pt idx="1714">
                  <c:v>56.901585393101499</c:v>
                </c:pt>
                <c:pt idx="1715">
                  <c:v>60.311892326759697</c:v>
                </c:pt>
                <c:pt idx="1716">
                  <c:v>63.035037108732801</c:v>
                </c:pt>
                <c:pt idx="1717">
                  <c:v>61.373340417647</c:v>
                </c:pt>
                <c:pt idx="1718">
                  <c:v>57.706583103416399</c:v>
                </c:pt>
                <c:pt idx="1719">
                  <c:v>56.613140045544199</c:v>
                </c:pt>
                <c:pt idx="1720">
                  <c:v>66.997469290922993</c:v>
                </c:pt>
                <c:pt idx="1721">
                  <c:v>55.979046497594801</c:v>
                </c:pt>
                <c:pt idx="1722">
                  <c:v>63.112335620581703</c:v>
                </c:pt>
                <c:pt idx="1723">
                  <c:v>56.525464966564897</c:v>
                </c:pt>
                <c:pt idx="1724">
                  <c:v>67.461217669860602</c:v>
                </c:pt>
                <c:pt idx="1725">
                  <c:v>61.843203590757398</c:v>
                </c:pt>
                <c:pt idx="1726">
                  <c:v>57.571485712810201</c:v>
                </c:pt>
                <c:pt idx="1727">
                  <c:v>67.009672816516499</c:v>
                </c:pt>
                <c:pt idx="1728">
                  <c:v>59.287071237983803</c:v>
                </c:pt>
                <c:pt idx="1729">
                  <c:v>58.469903376589301</c:v>
                </c:pt>
                <c:pt idx="1730">
                  <c:v>79.759425607842203</c:v>
                </c:pt>
                <c:pt idx="1731">
                  <c:v>53.767430613548498</c:v>
                </c:pt>
                <c:pt idx="1732">
                  <c:v>61.441572260993702</c:v>
                </c:pt>
                <c:pt idx="1733">
                  <c:v>55.252826945432801</c:v>
                </c:pt>
                <c:pt idx="1734">
                  <c:v>62.917571243089697</c:v>
                </c:pt>
                <c:pt idx="1735">
                  <c:v>53.881849957144198</c:v>
                </c:pt>
                <c:pt idx="1736">
                  <c:v>56.870016821329799</c:v>
                </c:pt>
                <c:pt idx="1737">
                  <c:v>53.872812869128801</c:v>
                </c:pt>
                <c:pt idx="1738">
                  <c:v>59.751672708258504</c:v>
                </c:pt>
                <c:pt idx="1739">
                  <c:v>58.628318663037</c:v>
                </c:pt>
                <c:pt idx="1740">
                  <c:v>54.0855332468429</c:v>
                </c:pt>
                <c:pt idx="1741">
                  <c:v>59.370958290660901</c:v>
                </c:pt>
                <c:pt idx="1742">
                  <c:v>60.1819964255412</c:v>
                </c:pt>
                <c:pt idx="1743">
                  <c:v>59.8074771480007</c:v>
                </c:pt>
                <c:pt idx="1744">
                  <c:v>63.178666597762799</c:v>
                </c:pt>
                <c:pt idx="1745">
                  <c:v>66.065279293191495</c:v>
                </c:pt>
                <c:pt idx="1746">
                  <c:v>64.638198580540305</c:v>
                </c:pt>
                <c:pt idx="1747">
                  <c:v>59.376311539159701</c:v>
                </c:pt>
                <c:pt idx="1748">
                  <c:v>63.1785625046859</c:v>
                </c:pt>
                <c:pt idx="1749">
                  <c:v>63.437236823336598</c:v>
                </c:pt>
                <c:pt idx="1750">
                  <c:v>59.955813538731398</c:v>
                </c:pt>
                <c:pt idx="1751">
                  <c:v>56.174174233793899</c:v>
                </c:pt>
                <c:pt idx="1752">
                  <c:v>57.156176688129499</c:v>
                </c:pt>
                <c:pt idx="1753">
                  <c:v>58.7339964789102</c:v>
                </c:pt>
                <c:pt idx="1754">
                  <c:v>58.289361585683999</c:v>
                </c:pt>
                <c:pt idx="1755">
                  <c:v>63.999331348474598</c:v>
                </c:pt>
                <c:pt idx="1756">
                  <c:v>59.382420666792001</c:v>
                </c:pt>
                <c:pt idx="1757">
                  <c:v>64.779239453461798</c:v>
                </c:pt>
                <c:pt idx="1758">
                  <c:v>58.760307211429001</c:v>
                </c:pt>
                <c:pt idx="1759">
                  <c:v>60.682048718758601</c:v>
                </c:pt>
                <c:pt idx="1760">
                  <c:v>57.587327049808998</c:v>
                </c:pt>
                <c:pt idx="1761">
                  <c:v>70.185578599888899</c:v>
                </c:pt>
                <c:pt idx="1762">
                  <c:v>64.594566201936402</c:v>
                </c:pt>
                <c:pt idx="1763">
                  <c:v>81.326376690965901</c:v>
                </c:pt>
                <c:pt idx="1764">
                  <c:v>61.927896135580298</c:v>
                </c:pt>
                <c:pt idx="1765">
                  <c:v>59.990760381860497</c:v>
                </c:pt>
                <c:pt idx="1766">
                  <c:v>60.281226230601497</c:v>
                </c:pt>
                <c:pt idx="1767">
                  <c:v>63.080701547037599</c:v>
                </c:pt>
                <c:pt idx="1768">
                  <c:v>63.309675915544197</c:v>
                </c:pt>
                <c:pt idx="1769">
                  <c:v>57.890535961281699</c:v>
                </c:pt>
                <c:pt idx="1770">
                  <c:v>56.498327629379197</c:v>
                </c:pt>
                <c:pt idx="1771">
                  <c:v>66.250323111354803</c:v>
                </c:pt>
                <c:pt idx="1772">
                  <c:v>53.459460396617303</c:v>
                </c:pt>
                <c:pt idx="1773">
                  <c:v>63.245364782219298</c:v>
                </c:pt>
                <c:pt idx="1774">
                  <c:v>63.880482432020898</c:v>
                </c:pt>
                <c:pt idx="1775">
                  <c:v>58.6078270890428</c:v>
                </c:pt>
                <c:pt idx="1776">
                  <c:v>52.522985071217597</c:v>
                </c:pt>
                <c:pt idx="1777">
                  <c:v>57.629927066928197</c:v>
                </c:pt>
                <c:pt idx="1778">
                  <c:v>61.324943888363698</c:v>
                </c:pt>
                <c:pt idx="1779">
                  <c:v>63.826677882656</c:v>
                </c:pt>
                <c:pt idx="1780">
                  <c:v>55.720126758785</c:v>
                </c:pt>
                <c:pt idx="1781">
                  <c:v>59.965151803569697</c:v>
                </c:pt>
                <c:pt idx="1782">
                  <c:v>73.773318178780698</c:v>
                </c:pt>
                <c:pt idx="1783">
                  <c:v>60.758019667707998</c:v>
                </c:pt>
                <c:pt idx="1784">
                  <c:v>72.450909186892702</c:v>
                </c:pt>
                <c:pt idx="1785">
                  <c:v>61.251325053375098</c:v>
                </c:pt>
                <c:pt idx="1786">
                  <c:v>58.326529387645401</c:v>
                </c:pt>
                <c:pt idx="1787">
                  <c:v>56.236210771739898</c:v>
                </c:pt>
                <c:pt idx="1788">
                  <c:v>61.879652603654002</c:v>
                </c:pt>
                <c:pt idx="1789">
                  <c:v>56.3666547672631</c:v>
                </c:pt>
                <c:pt idx="1790">
                  <c:v>57.672330840777597</c:v>
                </c:pt>
                <c:pt idx="1791">
                  <c:v>59.875753951917901</c:v>
                </c:pt>
                <c:pt idx="1792">
                  <c:v>59.7847628590618</c:v>
                </c:pt>
                <c:pt idx="1793">
                  <c:v>56.708626056842697</c:v>
                </c:pt>
                <c:pt idx="1794">
                  <c:v>54.790673671068099</c:v>
                </c:pt>
                <c:pt idx="1795">
                  <c:v>56.923116884349803</c:v>
                </c:pt>
                <c:pt idx="1796">
                  <c:v>60.934277810001198</c:v>
                </c:pt>
                <c:pt idx="1797">
                  <c:v>61.891988923400802</c:v>
                </c:pt>
                <c:pt idx="1798">
                  <c:v>76.139939074163905</c:v>
                </c:pt>
                <c:pt idx="1799">
                  <c:v>59.060047554323297</c:v>
                </c:pt>
                <c:pt idx="1800">
                  <c:v>56.099952386401597</c:v>
                </c:pt>
                <c:pt idx="1801">
                  <c:v>59.710909946562502</c:v>
                </c:pt>
                <c:pt idx="1802">
                  <c:v>60.725029294794901</c:v>
                </c:pt>
                <c:pt idx="1803">
                  <c:v>59.943654795324598</c:v>
                </c:pt>
                <c:pt idx="1804">
                  <c:v>57.125277084082803</c:v>
                </c:pt>
                <c:pt idx="1805">
                  <c:v>64.530462462713601</c:v>
                </c:pt>
                <c:pt idx="1806">
                  <c:v>71.141115714474793</c:v>
                </c:pt>
                <c:pt idx="1807">
                  <c:v>60.418581511912997</c:v>
                </c:pt>
                <c:pt idx="1808">
                  <c:v>63.643465498957497</c:v>
                </c:pt>
                <c:pt idx="1809">
                  <c:v>64.308681648885397</c:v>
                </c:pt>
                <c:pt idx="1810">
                  <c:v>54.204515959056302</c:v>
                </c:pt>
                <c:pt idx="1811">
                  <c:v>58.2029742912462</c:v>
                </c:pt>
                <c:pt idx="1812">
                  <c:v>56.462455379850901</c:v>
                </c:pt>
                <c:pt idx="1813">
                  <c:v>57.173406182931799</c:v>
                </c:pt>
                <c:pt idx="1814">
                  <c:v>56.919054630709702</c:v>
                </c:pt>
                <c:pt idx="1815">
                  <c:v>63.523513860274399</c:v>
                </c:pt>
                <c:pt idx="1816">
                  <c:v>58.938965930896302</c:v>
                </c:pt>
                <c:pt idx="1817">
                  <c:v>63.339912945091299</c:v>
                </c:pt>
                <c:pt idx="1818">
                  <c:v>61.638265786955102</c:v>
                </c:pt>
                <c:pt idx="1819">
                  <c:v>61.377407377353698</c:v>
                </c:pt>
                <c:pt idx="1820">
                  <c:v>69.897722863586097</c:v>
                </c:pt>
                <c:pt idx="1821">
                  <c:v>57.825247318624598</c:v>
                </c:pt>
                <c:pt idx="1822">
                  <c:v>61.963416604471199</c:v>
                </c:pt>
                <c:pt idx="1823">
                  <c:v>57.649543223740601</c:v>
                </c:pt>
                <c:pt idx="1824">
                  <c:v>62.995722676592997</c:v>
                </c:pt>
                <c:pt idx="1825">
                  <c:v>60.485226117500901</c:v>
                </c:pt>
                <c:pt idx="1826">
                  <c:v>62.588329818624203</c:v>
                </c:pt>
                <c:pt idx="1827">
                  <c:v>63.927163991579398</c:v>
                </c:pt>
                <c:pt idx="1828">
                  <c:v>59.330637801472299</c:v>
                </c:pt>
                <c:pt idx="1829">
                  <c:v>64.429910988931297</c:v>
                </c:pt>
                <c:pt idx="1830">
                  <c:v>70.700960155284093</c:v>
                </c:pt>
                <c:pt idx="1831">
                  <c:v>58.861807857241203</c:v>
                </c:pt>
                <c:pt idx="1832">
                  <c:v>56.931657961092597</c:v>
                </c:pt>
                <c:pt idx="1833">
                  <c:v>55.914887017078101</c:v>
                </c:pt>
                <c:pt idx="1834">
                  <c:v>54.334938627701497</c:v>
                </c:pt>
                <c:pt idx="1835">
                  <c:v>55.193265359064199</c:v>
                </c:pt>
                <c:pt idx="1836">
                  <c:v>64.565397754973304</c:v>
                </c:pt>
                <c:pt idx="1837">
                  <c:v>64.076074321562203</c:v>
                </c:pt>
                <c:pt idx="1838">
                  <c:v>56.537573029511698</c:v>
                </c:pt>
                <c:pt idx="1839">
                  <c:v>60.374802748395197</c:v>
                </c:pt>
                <c:pt idx="1840">
                  <c:v>61.9995287815292</c:v>
                </c:pt>
                <c:pt idx="1841">
                  <c:v>61.639394055959798</c:v>
                </c:pt>
                <c:pt idx="1842">
                  <c:v>61.202246429172597</c:v>
                </c:pt>
                <c:pt idx="1843">
                  <c:v>58.436959860770102</c:v>
                </c:pt>
                <c:pt idx="1844">
                  <c:v>61.0709439423809</c:v>
                </c:pt>
                <c:pt idx="1845">
                  <c:v>59.458994737553397</c:v>
                </c:pt>
                <c:pt idx="1846">
                  <c:v>60.502554400277802</c:v>
                </c:pt>
                <c:pt idx="1847">
                  <c:v>59.2447843708226</c:v>
                </c:pt>
                <c:pt idx="1848">
                  <c:v>58.193427313015697</c:v>
                </c:pt>
                <c:pt idx="1849">
                  <c:v>58.512505588266201</c:v>
                </c:pt>
                <c:pt idx="1850">
                  <c:v>57.520005111695902</c:v>
                </c:pt>
                <c:pt idx="1851">
                  <c:v>55.315859150103201</c:v>
                </c:pt>
                <c:pt idx="1852">
                  <c:v>54.685005631236898</c:v>
                </c:pt>
                <c:pt idx="1853">
                  <c:v>59.9212836921578</c:v>
                </c:pt>
                <c:pt idx="1854">
                  <c:v>61.609114004159203</c:v>
                </c:pt>
                <c:pt idx="1855">
                  <c:v>55.192890308795903</c:v>
                </c:pt>
                <c:pt idx="1856">
                  <c:v>61.841452688749001</c:v>
                </c:pt>
                <c:pt idx="1857">
                  <c:v>58.314319059339503</c:v>
                </c:pt>
                <c:pt idx="1858">
                  <c:v>63.696456766790199</c:v>
                </c:pt>
                <c:pt idx="1859">
                  <c:v>64.610218776507395</c:v>
                </c:pt>
                <c:pt idx="1860">
                  <c:v>60.8214208243214</c:v>
                </c:pt>
                <c:pt idx="1861">
                  <c:v>59.715389254130102</c:v>
                </c:pt>
                <c:pt idx="1862">
                  <c:v>56.834135965249303</c:v>
                </c:pt>
                <c:pt idx="1863">
                  <c:v>58.754084957575202</c:v>
                </c:pt>
                <c:pt idx="1864">
                  <c:v>69.354147038939999</c:v>
                </c:pt>
                <c:pt idx="1865">
                  <c:v>55.075666569327403</c:v>
                </c:pt>
                <c:pt idx="1866">
                  <c:v>57.058877739402398</c:v>
                </c:pt>
                <c:pt idx="1867">
                  <c:v>61.720994537500097</c:v>
                </c:pt>
                <c:pt idx="1868">
                  <c:v>63.8669893405335</c:v>
                </c:pt>
                <c:pt idx="1869">
                  <c:v>56.127220311402098</c:v>
                </c:pt>
                <c:pt idx="1870">
                  <c:v>58.461628204573898</c:v>
                </c:pt>
                <c:pt idx="1871">
                  <c:v>55.164734599779599</c:v>
                </c:pt>
                <c:pt idx="1872">
                  <c:v>61.619648679920203</c:v>
                </c:pt>
                <c:pt idx="1873">
                  <c:v>62.207308205053401</c:v>
                </c:pt>
                <c:pt idx="1874">
                  <c:v>63.160551326074199</c:v>
                </c:pt>
                <c:pt idx="1875">
                  <c:v>60.061822250562003</c:v>
                </c:pt>
                <c:pt idx="1876">
                  <c:v>55.731656933143398</c:v>
                </c:pt>
                <c:pt idx="1877">
                  <c:v>68.485011283150598</c:v>
                </c:pt>
                <c:pt idx="1878">
                  <c:v>56.982890432178898</c:v>
                </c:pt>
                <c:pt idx="1879">
                  <c:v>57.479202927501603</c:v>
                </c:pt>
                <c:pt idx="1880">
                  <c:v>58.879107067922</c:v>
                </c:pt>
                <c:pt idx="1881">
                  <c:v>73.344597139500095</c:v>
                </c:pt>
                <c:pt idx="1882">
                  <c:v>62.520098527903897</c:v>
                </c:pt>
                <c:pt idx="1883">
                  <c:v>60.230569905192297</c:v>
                </c:pt>
                <c:pt idx="1884">
                  <c:v>57.297371398510997</c:v>
                </c:pt>
                <c:pt idx="1885">
                  <c:v>71.512993240187697</c:v>
                </c:pt>
                <c:pt idx="1886">
                  <c:v>69.508068440017198</c:v>
                </c:pt>
                <c:pt idx="1887">
                  <c:v>57.162500537482302</c:v>
                </c:pt>
                <c:pt idx="1888">
                  <c:v>62.183163432848403</c:v>
                </c:pt>
                <c:pt idx="1889">
                  <c:v>60.217960673409799</c:v>
                </c:pt>
                <c:pt idx="1890">
                  <c:v>60.092143481935999</c:v>
                </c:pt>
                <c:pt idx="1891">
                  <c:v>58.537981575503998</c:v>
                </c:pt>
                <c:pt idx="1892">
                  <c:v>57.929793690233801</c:v>
                </c:pt>
                <c:pt idx="1893">
                  <c:v>62.465031336803797</c:v>
                </c:pt>
                <c:pt idx="1894">
                  <c:v>60.003197136119297</c:v>
                </c:pt>
                <c:pt idx="1895">
                  <c:v>56.590958507266798</c:v>
                </c:pt>
                <c:pt idx="1896">
                  <c:v>58.194683929865697</c:v>
                </c:pt>
                <c:pt idx="1897">
                  <c:v>63.361209511901201</c:v>
                </c:pt>
                <c:pt idx="1898">
                  <c:v>55.827414853069399</c:v>
                </c:pt>
                <c:pt idx="1899">
                  <c:v>55.191709535416699</c:v>
                </c:pt>
                <c:pt idx="1900">
                  <c:v>58.869359827666898</c:v>
                </c:pt>
                <c:pt idx="1901">
                  <c:v>63.403666090695602</c:v>
                </c:pt>
                <c:pt idx="1902">
                  <c:v>60.846748032700397</c:v>
                </c:pt>
                <c:pt idx="1903">
                  <c:v>57.931718679202604</c:v>
                </c:pt>
                <c:pt idx="1904">
                  <c:v>51.679386752488199</c:v>
                </c:pt>
                <c:pt idx="1905">
                  <c:v>58.183648174668299</c:v>
                </c:pt>
                <c:pt idx="1906">
                  <c:v>62.591007759073499</c:v>
                </c:pt>
                <c:pt idx="1907">
                  <c:v>70.089575716654906</c:v>
                </c:pt>
                <c:pt idx="1908">
                  <c:v>58.062074999546297</c:v>
                </c:pt>
                <c:pt idx="1909">
                  <c:v>55.243563488426801</c:v>
                </c:pt>
                <c:pt idx="1910">
                  <c:v>61.098482439882197</c:v>
                </c:pt>
                <c:pt idx="1911">
                  <c:v>65.451442913804698</c:v>
                </c:pt>
                <c:pt idx="1912">
                  <c:v>67.284466549188707</c:v>
                </c:pt>
                <c:pt idx="1913">
                  <c:v>55.489860714338</c:v>
                </c:pt>
                <c:pt idx="1914">
                  <c:v>59.8800611664619</c:v>
                </c:pt>
                <c:pt idx="1915">
                  <c:v>58.411717343271903</c:v>
                </c:pt>
                <c:pt idx="1916">
                  <c:v>60.732511020863797</c:v>
                </c:pt>
                <c:pt idx="1917">
                  <c:v>53.535244597226701</c:v>
                </c:pt>
                <c:pt idx="1918">
                  <c:v>63.355674904008097</c:v>
                </c:pt>
                <c:pt idx="1919">
                  <c:v>59.334578272557103</c:v>
                </c:pt>
                <c:pt idx="1920">
                  <c:v>60.1105737870353</c:v>
                </c:pt>
                <c:pt idx="1921">
                  <c:v>60.3416347440414</c:v>
                </c:pt>
                <c:pt idx="1922">
                  <c:v>65.328067019150694</c:v>
                </c:pt>
                <c:pt idx="1923">
                  <c:v>54.623174853562098</c:v>
                </c:pt>
                <c:pt idx="1924">
                  <c:v>59.564980299068303</c:v>
                </c:pt>
                <c:pt idx="1925">
                  <c:v>60.389083707127803</c:v>
                </c:pt>
                <c:pt idx="1926">
                  <c:v>56.584375470615001</c:v>
                </c:pt>
                <c:pt idx="1927">
                  <c:v>62.019825751072403</c:v>
                </c:pt>
                <c:pt idx="1928">
                  <c:v>57.323398667105998</c:v>
                </c:pt>
                <c:pt idx="1929">
                  <c:v>54.167666761329599</c:v>
                </c:pt>
                <c:pt idx="1930">
                  <c:v>64.016287658378204</c:v>
                </c:pt>
                <c:pt idx="1931">
                  <c:v>63.703523418214701</c:v>
                </c:pt>
                <c:pt idx="1932">
                  <c:v>52.878182957699998</c:v>
                </c:pt>
                <c:pt idx="1933">
                  <c:v>58.154810176424803</c:v>
                </c:pt>
                <c:pt idx="1934">
                  <c:v>56.205659417004597</c:v>
                </c:pt>
                <c:pt idx="1935">
                  <c:v>65.190586687373596</c:v>
                </c:pt>
                <c:pt idx="1936">
                  <c:v>55.8266985553756</c:v>
                </c:pt>
                <c:pt idx="1937">
                  <c:v>59.900882297046699</c:v>
                </c:pt>
                <c:pt idx="1938">
                  <c:v>57.733209903893602</c:v>
                </c:pt>
                <c:pt idx="1939">
                  <c:v>62.996381857034002</c:v>
                </c:pt>
                <c:pt idx="1940">
                  <c:v>57.990939340980397</c:v>
                </c:pt>
                <c:pt idx="1941">
                  <c:v>65.098251612252398</c:v>
                </c:pt>
                <c:pt idx="1942">
                  <c:v>75.107508991923396</c:v>
                </c:pt>
                <c:pt idx="1943">
                  <c:v>58.185307904602404</c:v>
                </c:pt>
                <c:pt idx="1944">
                  <c:v>58.975982214352598</c:v>
                </c:pt>
                <c:pt idx="1945">
                  <c:v>70.451795203879698</c:v>
                </c:pt>
                <c:pt idx="1946">
                  <c:v>60.182459372956103</c:v>
                </c:pt>
                <c:pt idx="1947">
                  <c:v>59.776982394171299</c:v>
                </c:pt>
                <c:pt idx="1948">
                  <c:v>58.128944141475202</c:v>
                </c:pt>
                <c:pt idx="1949">
                  <c:v>59.585366117026702</c:v>
                </c:pt>
                <c:pt idx="1950">
                  <c:v>72.007755356350799</c:v>
                </c:pt>
                <c:pt idx="1951">
                  <c:v>60.296603842042302</c:v>
                </c:pt>
                <c:pt idx="1952">
                  <c:v>59.0696342850501</c:v>
                </c:pt>
                <c:pt idx="1953">
                  <c:v>58.3893560430175</c:v>
                </c:pt>
                <c:pt idx="1954">
                  <c:v>61.841604692459697</c:v>
                </c:pt>
                <c:pt idx="1955">
                  <c:v>61.131699955683601</c:v>
                </c:pt>
                <c:pt idx="1956">
                  <c:v>54.576518767765499</c:v>
                </c:pt>
                <c:pt idx="1957">
                  <c:v>60.130754437632</c:v>
                </c:pt>
                <c:pt idx="1958">
                  <c:v>67.967004805538906</c:v>
                </c:pt>
                <c:pt idx="1959">
                  <c:v>53.487080384312002</c:v>
                </c:pt>
                <c:pt idx="1960">
                  <c:v>63.595183635911397</c:v>
                </c:pt>
                <c:pt idx="1961">
                  <c:v>61.018802463580499</c:v>
                </c:pt>
                <c:pt idx="1962">
                  <c:v>66.035593768968795</c:v>
                </c:pt>
                <c:pt idx="1963">
                  <c:v>58.392391572183797</c:v>
                </c:pt>
                <c:pt idx="1964">
                  <c:v>58.257194326035702</c:v>
                </c:pt>
                <c:pt idx="1965">
                  <c:v>64.548419966508405</c:v>
                </c:pt>
                <c:pt idx="1966">
                  <c:v>61.892256335815397</c:v>
                </c:pt>
                <c:pt idx="1967">
                  <c:v>50.977467644298699</c:v>
                </c:pt>
                <c:pt idx="1968">
                  <c:v>61.7264196562652</c:v>
                </c:pt>
                <c:pt idx="1969">
                  <c:v>60.904644788932103</c:v>
                </c:pt>
                <c:pt idx="1970">
                  <c:v>60.919674750227102</c:v>
                </c:pt>
                <c:pt idx="1971">
                  <c:v>60.053162515594103</c:v>
                </c:pt>
                <c:pt idx="1972">
                  <c:v>60.6698822672086</c:v>
                </c:pt>
                <c:pt idx="1973">
                  <c:v>57.1443306191359</c:v>
                </c:pt>
                <c:pt idx="1974">
                  <c:v>57.113652819222203</c:v>
                </c:pt>
                <c:pt idx="1975">
                  <c:v>55.684493218270397</c:v>
                </c:pt>
                <c:pt idx="1976">
                  <c:v>58.037312497792399</c:v>
                </c:pt>
                <c:pt idx="1977">
                  <c:v>59.733179985904101</c:v>
                </c:pt>
                <c:pt idx="1978">
                  <c:v>60.319200557550602</c:v>
                </c:pt>
                <c:pt idx="1979">
                  <c:v>61.698259888371197</c:v>
                </c:pt>
                <c:pt idx="1980">
                  <c:v>63.7559775839716</c:v>
                </c:pt>
                <c:pt idx="1981">
                  <c:v>65.197400525219606</c:v>
                </c:pt>
                <c:pt idx="1982">
                  <c:v>63.364553602672601</c:v>
                </c:pt>
                <c:pt idx="1983">
                  <c:v>62.289122621045301</c:v>
                </c:pt>
                <c:pt idx="1984">
                  <c:v>59.458157819826198</c:v>
                </c:pt>
                <c:pt idx="1985">
                  <c:v>62.196394462501402</c:v>
                </c:pt>
                <c:pt idx="1986">
                  <c:v>64.801905071558195</c:v>
                </c:pt>
                <c:pt idx="1987">
                  <c:v>54.771707420894302</c:v>
                </c:pt>
                <c:pt idx="1988">
                  <c:v>55.367115165719703</c:v>
                </c:pt>
                <c:pt idx="1989">
                  <c:v>56.743853193396497</c:v>
                </c:pt>
                <c:pt idx="1990">
                  <c:v>60.329419873042703</c:v>
                </c:pt>
                <c:pt idx="1991">
                  <c:v>62.6404068280847</c:v>
                </c:pt>
                <c:pt idx="1992">
                  <c:v>58.911513659909602</c:v>
                </c:pt>
                <c:pt idx="1993">
                  <c:v>70.834253927604806</c:v>
                </c:pt>
                <c:pt idx="1994">
                  <c:v>55.7293624286349</c:v>
                </c:pt>
                <c:pt idx="1995">
                  <c:v>50.201271484883499</c:v>
                </c:pt>
                <c:pt idx="1996">
                  <c:v>59.079334707659697</c:v>
                </c:pt>
                <c:pt idx="1997">
                  <c:v>54.209968712049204</c:v>
                </c:pt>
                <c:pt idx="1998">
                  <c:v>59.074357930378</c:v>
                </c:pt>
                <c:pt idx="1999">
                  <c:v>58.789657515800201</c:v>
                </c:pt>
                <c:pt idx="2000">
                  <c:v>56.731543320450399</c:v>
                </c:pt>
                <c:pt idx="2001">
                  <c:v>61.5462998073085</c:v>
                </c:pt>
                <c:pt idx="2002">
                  <c:v>57.319317555231699</c:v>
                </c:pt>
                <c:pt idx="2003">
                  <c:v>70.027703599301006</c:v>
                </c:pt>
                <c:pt idx="2004">
                  <c:v>58.125189330837998</c:v>
                </c:pt>
                <c:pt idx="2005">
                  <c:v>62.650085641188603</c:v>
                </c:pt>
                <c:pt idx="2006">
                  <c:v>58.368537335987099</c:v>
                </c:pt>
                <c:pt idx="2007">
                  <c:v>53.765153475780103</c:v>
                </c:pt>
                <c:pt idx="2008">
                  <c:v>56.594293571660302</c:v>
                </c:pt>
                <c:pt idx="2009">
                  <c:v>58.692844884473899</c:v>
                </c:pt>
                <c:pt idx="2010">
                  <c:v>61.042385732397904</c:v>
                </c:pt>
                <c:pt idx="2011">
                  <c:v>52.158084093873399</c:v>
                </c:pt>
                <c:pt idx="2012">
                  <c:v>65.167487896894698</c:v>
                </c:pt>
                <c:pt idx="2013">
                  <c:v>56.617047352482402</c:v>
                </c:pt>
                <c:pt idx="2014">
                  <c:v>62.503162112465198</c:v>
                </c:pt>
                <c:pt idx="2015">
                  <c:v>53.964094893798702</c:v>
                </c:pt>
                <c:pt idx="2016">
                  <c:v>56.200705263237502</c:v>
                </c:pt>
                <c:pt idx="2017">
                  <c:v>63.441567554430002</c:v>
                </c:pt>
                <c:pt idx="2018">
                  <c:v>57.7674181602058</c:v>
                </c:pt>
                <c:pt idx="2019">
                  <c:v>55.671221289043899</c:v>
                </c:pt>
                <c:pt idx="2020">
                  <c:v>61.679966591810803</c:v>
                </c:pt>
                <c:pt idx="2021">
                  <c:v>57.487788278350102</c:v>
                </c:pt>
                <c:pt idx="2022">
                  <c:v>64.187226378646798</c:v>
                </c:pt>
                <c:pt idx="2023">
                  <c:v>56.296445934785197</c:v>
                </c:pt>
                <c:pt idx="2024">
                  <c:v>62.2629877524165</c:v>
                </c:pt>
                <c:pt idx="2025">
                  <c:v>56.726801161015501</c:v>
                </c:pt>
                <c:pt idx="2026">
                  <c:v>55.610530043616698</c:v>
                </c:pt>
                <c:pt idx="2027">
                  <c:v>63.920699328384899</c:v>
                </c:pt>
                <c:pt idx="2028">
                  <c:v>56.553541930327903</c:v>
                </c:pt>
                <c:pt idx="2029">
                  <c:v>60.605514047371699</c:v>
                </c:pt>
                <c:pt idx="2030">
                  <c:v>64.332096909545797</c:v>
                </c:pt>
                <c:pt idx="2031">
                  <c:v>61.543493875999097</c:v>
                </c:pt>
                <c:pt idx="2032">
                  <c:v>61.943080074886403</c:v>
                </c:pt>
                <c:pt idx="2033">
                  <c:v>61.437843442950502</c:v>
                </c:pt>
                <c:pt idx="2034">
                  <c:v>56.757146552958197</c:v>
                </c:pt>
                <c:pt idx="2035">
                  <c:v>52.321235994584399</c:v>
                </c:pt>
                <c:pt idx="2036">
                  <c:v>57.917535256042797</c:v>
                </c:pt>
                <c:pt idx="2037">
                  <c:v>59.705066986850703</c:v>
                </c:pt>
                <c:pt idx="2038">
                  <c:v>54.067844780746299</c:v>
                </c:pt>
                <c:pt idx="2039">
                  <c:v>57.458766122043201</c:v>
                </c:pt>
                <c:pt idx="2040">
                  <c:v>57.0650893982356</c:v>
                </c:pt>
                <c:pt idx="2041">
                  <c:v>60.953386007293197</c:v>
                </c:pt>
                <c:pt idx="2042">
                  <c:v>63.980943701026703</c:v>
                </c:pt>
                <c:pt idx="2043">
                  <c:v>57.681040325919902</c:v>
                </c:pt>
                <c:pt idx="2044">
                  <c:v>62.260245236515999</c:v>
                </c:pt>
                <c:pt idx="2045">
                  <c:v>61.051255200759101</c:v>
                </c:pt>
                <c:pt idx="2046">
                  <c:v>57.841302259446202</c:v>
                </c:pt>
                <c:pt idx="2047">
                  <c:v>62.712054909706303</c:v>
                </c:pt>
                <c:pt idx="2048">
                  <c:v>60.441961634151497</c:v>
                </c:pt>
                <c:pt idx="2049">
                  <c:v>61.060684617419497</c:v>
                </c:pt>
                <c:pt idx="2050">
                  <c:v>57.899350389001299</c:v>
                </c:pt>
                <c:pt idx="2051">
                  <c:v>63.9877700134412</c:v>
                </c:pt>
                <c:pt idx="2052">
                  <c:v>60.812793637972597</c:v>
                </c:pt>
                <c:pt idx="2053">
                  <c:v>60.917285985094601</c:v>
                </c:pt>
                <c:pt idx="2054">
                  <c:v>56.822289563595099</c:v>
                </c:pt>
                <c:pt idx="2055">
                  <c:v>59.508904026268503</c:v>
                </c:pt>
                <c:pt idx="2056">
                  <c:v>55.0838105987199</c:v>
                </c:pt>
                <c:pt idx="2057">
                  <c:v>61.326392869178299</c:v>
                </c:pt>
                <c:pt idx="2058">
                  <c:v>69.534972313547598</c:v>
                </c:pt>
                <c:pt idx="2059">
                  <c:v>65.043876510671097</c:v>
                </c:pt>
                <c:pt idx="2060">
                  <c:v>61.594266794094601</c:v>
                </c:pt>
                <c:pt idx="2061">
                  <c:v>68.076585529890096</c:v>
                </c:pt>
                <c:pt idx="2062">
                  <c:v>61.249673600344003</c:v>
                </c:pt>
                <c:pt idx="2063">
                  <c:v>59.758292934969802</c:v>
                </c:pt>
                <c:pt idx="2064">
                  <c:v>60.986648329787201</c:v>
                </c:pt>
                <c:pt idx="2065">
                  <c:v>55.668790044578103</c:v>
                </c:pt>
                <c:pt idx="2066">
                  <c:v>60.067974053609703</c:v>
                </c:pt>
                <c:pt idx="2067">
                  <c:v>56.657718247875103</c:v>
                </c:pt>
                <c:pt idx="2068">
                  <c:v>62.5442966956752</c:v>
                </c:pt>
                <c:pt idx="2069">
                  <c:v>62.694548237155999</c:v>
                </c:pt>
                <c:pt idx="2070">
                  <c:v>61.363652883908102</c:v>
                </c:pt>
                <c:pt idx="2071">
                  <c:v>64.876362935012594</c:v>
                </c:pt>
                <c:pt idx="2072">
                  <c:v>56.467039254489897</c:v>
                </c:pt>
                <c:pt idx="2073">
                  <c:v>61.604500015410402</c:v>
                </c:pt>
                <c:pt idx="2074">
                  <c:v>53.8812845386174</c:v>
                </c:pt>
                <c:pt idx="2075">
                  <c:v>58.577588609314098</c:v>
                </c:pt>
                <c:pt idx="2076">
                  <c:v>59.3446036827455</c:v>
                </c:pt>
                <c:pt idx="2077">
                  <c:v>55.557354363024601</c:v>
                </c:pt>
                <c:pt idx="2078">
                  <c:v>61.041413087617698</c:v>
                </c:pt>
                <c:pt idx="2079">
                  <c:v>62.077186922631597</c:v>
                </c:pt>
                <c:pt idx="2080">
                  <c:v>59.9845592997777</c:v>
                </c:pt>
                <c:pt idx="2081">
                  <c:v>62.711785048266599</c:v>
                </c:pt>
                <c:pt idx="2082">
                  <c:v>62.040385286482902</c:v>
                </c:pt>
                <c:pt idx="2083">
                  <c:v>58.454446808470799</c:v>
                </c:pt>
                <c:pt idx="2084">
                  <c:v>67.027078898465803</c:v>
                </c:pt>
                <c:pt idx="2085">
                  <c:v>54.728519644381102</c:v>
                </c:pt>
                <c:pt idx="2086">
                  <c:v>63.148441961002298</c:v>
                </c:pt>
                <c:pt idx="2087">
                  <c:v>58.1388161450841</c:v>
                </c:pt>
                <c:pt idx="2088">
                  <c:v>64.999865294223596</c:v>
                </c:pt>
                <c:pt idx="2089">
                  <c:v>64.730790750767696</c:v>
                </c:pt>
                <c:pt idx="2090">
                  <c:v>73.2765688210946</c:v>
                </c:pt>
                <c:pt idx="2091">
                  <c:v>60.408722723563997</c:v>
                </c:pt>
                <c:pt idx="2092">
                  <c:v>61.689374479196999</c:v>
                </c:pt>
                <c:pt idx="2093">
                  <c:v>63.574371286975897</c:v>
                </c:pt>
                <c:pt idx="2094">
                  <c:v>57.014635413917802</c:v>
                </c:pt>
                <c:pt idx="2095">
                  <c:v>61.092664050997698</c:v>
                </c:pt>
                <c:pt idx="2096">
                  <c:v>60.397635073399996</c:v>
                </c:pt>
                <c:pt idx="2097">
                  <c:v>62.014543688781103</c:v>
                </c:pt>
                <c:pt idx="2098">
                  <c:v>60.544766606859902</c:v>
                </c:pt>
                <c:pt idx="2099">
                  <c:v>53.286564370121802</c:v>
                </c:pt>
                <c:pt idx="2100">
                  <c:v>57.3928380307974</c:v>
                </c:pt>
                <c:pt idx="2101">
                  <c:v>55.9675444902932</c:v>
                </c:pt>
                <c:pt idx="2102">
                  <c:v>51.637200187195099</c:v>
                </c:pt>
                <c:pt idx="2103">
                  <c:v>53.2063135698831</c:v>
                </c:pt>
                <c:pt idx="2104">
                  <c:v>71.314892479565898</c:v>
                </c:pt>
                <c:pt idx="2105">
                  <c:v>55.774855390096597</c:v>
                </c:pt>
                <c:pt idx="2106">
                  <c:v>60.757191011590898</c:v>
                </c:pt>
                <c:pt idx="2107">
                  <c:v>57.090969737826804</c:v>
                </c:pt>
                <c:pt idx="2108">
                  <c:v>58.393810721000598</c:v>
                </c:pt>
                <c:pt idx="2109">
                  <c:v>54.312029960208299</c:v>
                </c:pt>
                <c:pt idx="2110">
                  <c:v>63.016415444091798</c:v>
                </c:pt>
                <c:pt idx="2111">
                  <c:v>58.219275970665898</c:v>
                </c:pt>
                <c:pt idx="2112">
                  <c:v>59.064100112574799</c:v>
                </c:pt>
                <c:pt idx="2113">
                  <c:v>53.818528268212901</c:v>
                </c:pt>
                <c:pt idx="2114">
                  <c:v>55.902003761009198</c:v>
                </c:pt>
                <c:pt idx="2115">
                  <c:v>59.946241603733903</c:v>
                </c:pt>
                <c:pt idx="2116">
                  <c:v>59.422246811278598</c:v>
                </c:pt>
                <c:pt idx="2117">
                  <c:v>65.985683674892101</c:v>
                </c:pt>
                <c:pt idx="2118">
                  <c:v>59.436625907537803</c:v>
                </c:pt>
                <c:pt idx="2119">
                  <c:v>61.762722903752298</c:v>
                </c:pt>
                <c:pt idx="2120">
                  <c:v>53.944913754272797</c:v>
                </c:pt>
                <c:pt idx="2121">
                  <c:v>62.710587375662698</c:v>
                </c:pt>
                <c:pt idx="2122">
                  <c:v>64.676575795141801</c:v>
                </c:pt>
                <c:pt idx="2123">
                  <c:v>59.792149970443198</c:v>
                </c:pt>
                <c:pt idx="2124">
                  <c:v>58.234006176186298</c:v>
                </c:pt>
                <c:pt idx="2125">
                  <c:v>55.272275477097701</c:v>
                </c:pt>
                <c:pt idx="2126">
                  <c:v>59.292550381886599</c:v>
                </c:pt>
                <c:pt idx="2127">
                  <c:v>66.566581122006099</c:v>
                </c:pt>
                <c:pt idx="2128">
                  <c:v>62.216091959682302</c:v>
                </c:pt>
                <c:pt idx="2129">
                  <c:v>59.335012658148699</c:v>
                </c:pt>
                <c:pt idx="2130">
                  <c:v>61.047179399235198</c:v>
                </c:pt>
                <c:pt idx="2131">
                  <c:v>58.908127778423001</c:v>
                </c:pt>
                <c:pt idx="2132">
                  <c:v>61.554393857971398</c:v>
                </c:pt>
                <c:pt idx="2133">
                  <c:v>61.145536515695902</c:v>
                </c:pt>
                <c:pt idx="2134">
                  <c:v>56.3032724334047</c:v>
                </c:pt>
                <c:pt idx="2135">
                  <c:v>64.582282215459401</c:v>
                </c:pt>
                <c:pt idx="2136">
                  <c:v>61.206111594413102</c:v>
                </c:pt>
                <c:pt idx="2137">
                  <c:v>59.065776967482101</c:v>
                </c:pt>
                <c:pt idx="2138">
                  <c:v>56.545321679751098</c:v>
                </c:pt>
                <c:pt idx="2139">
                  <c:v>56.6720114365746</c:v>
                </c:pt>
                <c:pt idx="2140">
                  <c:v>61.142009999543497</c:v>
                </c:pt>
                <c:pt idx="2141">
                  <c:v>55.911143884457601</c:v>
                </c:pt>
                <c:pt idx="2142">
                  <c:v>58.941918068046199</c:v>
                </c:pt>
                <c:pt idx="2143">
                  <c:v>57.9056638940962</c:v>
                </c:pt>
                <c:pt idx="2144">
                  <c:v>59.905791710059702</c:v>
                </c:pt>
                <c:pt idx="2145">
                  <c:v>59.1485573455588</c:v>
                </c:pt>
                <c:pt idx="2146">
                  <c:v>59.390417289331097</c:v>
                </c:pt>
                <c:pt idx="2147">
                  <c:v>57.731629168052798</c:v>
                </c:pt>
                <c:pt idx="2148">
                  <c:v>61.322624668661298</c:v>
                </c:pt>
                <c:pt idx="2149">
                  <c:v>54.842565289615798</c:v>
                </c:pt>
                <c:pt idx="2150">
                  <c:v>53.987356026831698</c:v>
                </c:pt>
                <c:pt idx="2151">
                  <c:v>56.848565380661398</c:v>
                </c:pt>
                <c:pt idx="2152">
                  <c:v>56.877797728687099</c:v>
                </c:pt>
                <c:pt idx="2153">
                  <c:v>64.903043883981098</c:v>
                </c:pt>
                <c:pt idx="2154">
                  <c:v>60.100054124365997</c:v>
                </c:pt>
                <c:pt idx="2155">
                  <c:v>59.794369284753998</c:v>
                </c:pt>
                <c:pt idx="2156">
                  <c:v>53.946831930360197</c:v>
                </c:pt>
                <c:pt idx="2157">
                  <c:v>61.502768770552699</c:v>
                </c:pt>
                <c:pt idx="2158">
                  <c:v>61.904205134512999</c:v>
                </c:pt>
                <c:pt idx="2159">
                  <c:v>58.319061168461097</c:v>
                </c:pt>
                <c:pt idx="2160">
                  <c:v>55.204039650302498</c:v>
                </c:pt>
                <c:pt idx="2161">
                  <c:v>60.354493621134502</c:v>
                </c:pt>
                <c:pt idx="2162">
                  <c:v>55.447342090977997</c:v>
                </c:pt>
                <c:pt idx="2163">
                  <c:v>60.511093493688897</c:v>
                </c:pt>
                <c:pt idx="2164">
                  <c:v>60.1479013037344</c:v>
                </c:pt>
                <c:pt idx="2165">
                  <c:v>61.929893345382503</c:v>
                </c:pt>
                <c:pt idx="2166">
                  <c:v>66.0919408698213</c:v>
                </c:pt>
                <c:pt idx="2167">
                  <c:v>56.303985642194199</c:v>
                </c:pt>
                <c:pt idx="2168">
                  <c:v>64.449263855149894</c:v>
                </c:pt>
                <c:pt idx="2169">
                  <c:v>73.889853772478403</c:v>
                </c:pt>
                <c:pt idx="2170">
                  <c:v>60.138819045012703</c:v>
                </c:pt>
                <c:pt idx="2171">
                  <c:v>58.529139966140903</c:v>
                </c:pt>
                <c:pt idx="2172">
                  <c:v>67.421592120692793</c:v>
                </c:pt>
                <c:pt idx="2173">
                  <c:v>56.219017521717902</c:v>
                </c:pt>
                <c:pt idx="2174">
                  <c:v>61.593662753356398</c:v>
                </c:pt>
                <c:pt idx="2175">
                  <c:v>55.707965796920199</c:v>
                </c:pt>
                <c:pt idx="2176">
                  <c:v>57.483817301693499</c:v>
                </c:pt>
                <c:pt idx="2177">
                  <c:v>56.813308424329101</c:v>
                </c:pt>
                <c:pt idx="2178">
                  <c:v>60.5032464941524</c:v>
                </c:pt>
                <c:pt idx="2179">
                  <c:v>58.7340108292628</c:v>
                </c:pt>
                <c:pt idx="2180">
                  <c:v>60.153764515641697</c:v>
                </c:pt>
                <c:pt idx="2181">
                  <c:v>53.276980216457702</c:v>
                </c:pt>
                <c:pt idx="2182">
                  <c:v>59.388050569139303</c:v>
                </c:pt>
                <c:pt idx="2183">
                  <c:v>60.180852361490103</c:v>
                </c:pt>
                <c:pt idx="2184">
                  <c:v>63.620744310233299</c:v>
                </c:pt>
                <c:pt idx="2185">
                  <c:v>64.9395203813758</c:v>
                </c:pt>
                <c:pt idx="2186">
                  <c:v>59.812666093791897</c:v>
                </c:pt>
                <c:pt idx="2187">
                  <c:v>57.746794581132697</c:v>
                </c:pt>
                <c:pt idx="2188">
                  <c:v>58.7089455355814</c:v>
                </c:pt>
                <c:pt idx="2189">
                  <c:v>61.370017423439698</c:v>
                </c:pt>
                <c:pt idx="2190">
                  <c:v>58.681972443576299</c:v>
                </c:pt>
                <c:pt idx="2191">
                  <c:v>66.354418491650193</c:v>
                </c:pt>
                <c:pt idx="2192">
                  <c:v>64.835996903932397</c:v>
                </c:pt>
                <c:pt idx="2193">
                  <c:v>59.8992696852996</c:v>
                </c:pt>
                <c:pt idx="2194">
                  <c:v>54.118020625954799</c:v>
                </c:pt>
                <c:pt idx="2195">
                  <c:v>55.958427168271001</c:v>
                </c:pt>
                <c:pt idx="2196">
                  <c:v>56.375268565467501</c:v>
                </c:pt>
                <c:pt idx="2197">
                  <c:v>53.249739247969003</c:v>
                </c:pt>
                <c:pt idx="2198">
                  <c:v>56.981707302245198</c:v>
                </c:pt>
                <c:pt idx="2199">
                  <c:v>60.0732282211833</c:v>
                </c:pt>
                <c:pt idx="2200">
                  <c:v>60.882139319362999</c:v>
                </c:pt>
                <c:pt idx="2201">
                  <c:v>60.435530004214598</c:v>
                </c:pt>
                <c:pt idx="2202">
                  <c:v>62.881076051594803</c:v>
                </c:pt>
                <c:pt idx="2203">
                  <c:v>57.271908568334297</c:v>
                </c:pt>
                <c:pt idx="2204">
                  <c:v>61.215076995145203</c:v>
                </c:pt>
                <c:pt idx="2205">
                  <c:v>54.699929760135703</c:v>
                </c:pt>
                <c:pt idx="2206">
                  <c:v>60.341520292009598</c:v>
                </c:pt>
                <c:pt idx="2207">
                  <c:v>58.531625991357899</c:v>
                </c:pt>
                <c:pt idx="2208">
                  <c:v>62.248652197971403</c:v>
                </c:pt>
                <c:pt idx="2209">
                  <c:v>61.868371083013201</c:v>
                </c:pt>
                <c:pt idx="2210">
                  <c:v>60.343728135149298</c:v>
                </c:pt>
                <c:pt idx="2211">
                  <c:v>57.204770428973603</c:v>
                </c:pt>
                <c:pt idx="2212">
                  <c:v>65.0843383219554</c:v>
                </c:pt>
                <c:pt idx="2213">
                  <c:v>61.996250645697401</c:v>
                </c:pt>
                <c:pt idx="2214">
                  <c:v>61.081609174793201</c:v>
                </c:pt>
                <c:pt idx="2215">
                  <c:v>60.566887879972597</c:v>
                </c:pt>
                <c:pt idx="2216">
                  <c:v>58.232025352867701</c:v>
                </c:pt>
                <c:pt idx="2217">
                  <c:v>60.5703849752895</c:v>
                </c:pt>
                <c:pt idx="2218">
                  <c:v>65.929906380189095</c:v>
                </c:pt>
                <c:pt idx="2219">
                  <c:v>65.881470675252402</c:v>
                </c:pt>
                <c:pt idx="2220">
                  <c:v>57.577151425877503</c:v>
                </c:pt>
                <c:pt idx="2221">
                  <c:v>54.538280437867598</c:v>
                </c:pt>
                <c:pt idx="2222">
                  <c:v>115.007372113767</c:v>
                </c:pt>
                <c:pt idx="2223">
                  <c:v>67.262625542033206</c:v>
                </c:pt>
                <c:pt idx="2224">
                  <c:v>57.878098189796297</c:v>
                </c:pt>
                <c:pt idx="2225">
                  <c:v>60.313160345147303</c:v>
                </c:pt>
                <c:pt idx="2226">
                  <c:v>59.791715519671001</c:v>
                </c:pt>
                <c:pt idx="2227">
                  <c:v>60.294356060218902</c:v>
                </c:pt>
                <c:pt idx="2228">
                  <c:v>57.854024783155602</c:v>
                </c:pt>
                <c:pt idx="2229">
                  <c:v>57.724461860816902</c:v>
                </c:pt>
                <c:pt idx="2230">
                  <c:v>60.8081819451752</c:v>
                </c:pt>
                <c:pt idx="2231">
                  <c:v>61.749378323668999</c:v>
                </c:pt>
                <c:pt idx="2232">
                  <c:v>55.3848600000847</c:v>
                </c:pt>
                <c:pt idx="2233">
                  <c:v>57.746612254933098</c:v>
                </c:pt>
                <c:pt idx="2234">
                  <c:v>54.105155365709003</c:v>
                </c:pt>
                <c:pt idx="2235">
                  <c:v>60.233192574877499</c:v>
                </c:pt>
                <c:pt idx="2236">
                  <c:v>53.168532888626501</c:v>
                </c:pt>
                <c:pt idx="2237">
                  <c:v>57.32186593926</c:v>
                </c:pt>
                <c:pt idx="2238">
                  <c:v>60.588939054220901</c:v>
                </c:pt>
                <c:pt idx="2239">
                  <c:v>62.494266664499598</c:v>
                </c:pt>
                <c:pt idx="2240">
                  <c:v>55.6532271678699</c:v>
                </c:pt>
                <c:pt idx="2241">
                  <c:v>59.639342349454402</c:v>
                </c:pt>
                <c:pt idx="2242">
                  <c:v>59.442675261920499</c:v>
                </c:pt>
                <c:pt idx="2243">
                  <c:v>56.359522202114299</c:v>
                </c:pt>
                <c:pt idx="2244">
                  <c:v>60.862719194552</c:v>
                </c:pt>
                <c:pt idx="2245">
                  <c:v>77.169930902524499</c:v>
                </c:pt>
                <c:pt idx="2246">
                  <c:v>66.444069950423099</c:v>
                </c:pt>
                <c:pt idx="2247">
                  <c:v>58.258243955968503</c:v>
                </c:pt>
                <c:pt idx="2248">
                  <c:v>67.508667948639001</c:v>
                </c:pt>
                <c:pt idx="2249">
                  <c:v>61.938350018738497</c:v>
                </c:pt>
                <c:pt idx="2250">
                  <c:v>63.792087593355902</c:v>
                </c:pt>
                <c:pt idx="2251">
                  <c:v>60.754568303476702</c:v>
                </c:pt>
                <c:pt idx="2252">
                  <c:v>57.0439881431003</c:v>
                </c:pt>
                <c:pt idx="2253">
                  <c:v>69.026015267656206</c:v>
                </c:pt>
                <c:pt idx="2254">
                  <c:v>53.9138051658976</c:v>
                </c:pt>
                <c:pt idx="2255">
                  <c:v>62.001037042447699</c:v>
                </c:pt>
                <c:pt idx="2256">
                  <c:v>59.054498565494299</c:v>
                </c:pt>
                <c:pt idx="2257">
                  <c:v>59.678931506124201</c:v>
                </c:pt>
                <c:pt idx="2258">
                  <c:v>63.977591779682797</c:v>
                </c:pt>
                <c:pt idx="2259">
                  <c:v>56.288134682351703</c:v>
                </c:pt>
                <c:pt idx="2260">
                  <c:v>68.188397384425102</c:v>
                </c:pt>
                <c:pt idx="2261">
                  <c:v>60.049676526881598</c:v>
                </c:pt>
                <c:pt idx="2262">
                  <c:v>55.364379030535403</c:v>
                </c:pt>
                <c:pt idx="2263">
                  <c:v>57.392414593437799</c:v>
                </c:pt>
                <c:pt idx="2264">
                  <c:v>63.844068578472097</c:v>
                </c:pt>
                <c:pt idx="2265">
                  <c:v>58.2566887310021</c:v>
                </c:pt>
                <c:pt idx="2266">
                  <c:v>56.823052757822197</c:v>
                </c:pt>
                <c:pt idx="2267">
                  <c:v>56.409021366008503</c:v>
                </c:pt>
                <c:pt idx="2268">
                  <c:v>63.238596281506901</c:v>
                </c:pt>
                <c:pt idx="2269">
                  <c:v>60.8298687748376</c:v>
                </c:pt>
                <c:pt idx="2270">
                  <c:v>59.052747194650898</c:v>
                </c:pt>
                <c:pt idx="2271">
                  <c:v>59.282194786138497</c:v>
                </c:pt>
                <c:pt idx="2272">
                  <c:v>60.5677501202453</c:v>
                </c:pt>
                <c:pt idx="2273">
                  <c:v>59.732799830468103</c:v>
                </c:pt>
                <c:pt idx="2274">
                  <c:v>64.036460135652604</c:v>
                </c:pt>
                <c:pt idx="2275">
                  <c:v>59.118357823031197</c:v>
                </c:pt>
                <c:pt idx="2276">
                  <c:v>63.643648195586898</c:v>
                </c:pt>
                <c:pt idx="2277">
                  <c:v>68.4218956274851</c:v>
                </c:pt>
                <c:pt idx="2278">
                  <c:v>60.659376515480801</c:v>
                </c:pt>
                <c:pt idx="2279">
                  <c:v>58.588931461752402</c:v>
                </c:pt>
                <c:pt idx="2280">
                  <c:v>54.113171428933803</c:v>
                </c:pt>
                <c:pt idx="2281">
                  <c:v>55.089897217560299</c:v>
                </c:pt>
                <c:pt idx="2282">
                  <c:v>50.7194052443161</c:v>
                </c:pt>
                <c:pt idx="2283">
                  <c:v>60.1140615725907</c:v>
                </c:pt>
                <c:pt idx="2284">
                  <c:v>60.240207674858503</c:v>
                </c:pt>
                <c:pt idx="2285">
                  <c:v>57.225010931954898</c:v>
                </c:pt>
                <c:pt idx="2286">
                  <c:v>60.0831830102751</c:v>
                </c:pt>
                <c:pt idx="2287">
                  <c:v>56.456466006775997</c:v>
                </c:pt>
                <c:pt idx="2288">
                  <c:v>58.238116211712203</c:v>
                </c:pt>
                <c:pt idx="2289">
                  <c:v>57.424341470767402</c:v>
                </c:pt>
                <c:pt idx="2290">
                  <c:v>58.433353097004797</c:v>
                </c:pt>
                <c:pt idx="2291">
                  <c:v>62.265533301765899</c:v>
                </c:pt>
                <c:pt idx="2292">
                  <c:v>53.729102490465799</c:v>
                </c:pt>
                <c:pt idx="2293">
                  <c:v>55.829952776054803</c:v>
                </c:pt>
                <c:pt idx="2294">
                  <c:v>62.864626820802897</c:v>
                </c:pt>
                <c:pt idx="2295">
                  <c:v>64.440830332938205</c:v>
                </c:pt>
                <c:pt idx="2296">
                  <c:v>58.583221506927103</c:v>
                </c:pt>
                <c:pt idx="2297">
                  <c:v>66.262459555863401</c:v>
                </c:pt>
                <c:pt idx="2298">
                  <c:v>61.132763423348798</c:v>
                </c:pt>
                <c:pt idx="2299">
                  <c:v>60.332959291170198</c:v>
                </c:pt>
                <c:pt idx="2300">
                  <c:v>54.6993411899657</c:v>
                </c:pt>
                <c:pt idx="2301">
                  <c:v>57.873513357261899</c:v>
                </c:pt>
                <c:pt idx="2302">
                  <c:v>59.214487353735699</c:v>
                </c:pt>
                <c:pt idx="2303">
                  <c:v>60.966146172747401</c:v>
                </c:pt>
                <c:pt idx="2304">
                  <c:v>60.921050840669899</c:v>
                </c:pt>
                <c:pt idx="2305">
                  <c:v>56.362192944428202</c:v>
                </c:pt>
                <c:pt idx="2306">
                  <c:v>56.263186555510302</c:v>
                </c:pt>
                <c:pt idx="2307">
                  <c:v>59.542734750828103</c:v>
                </c:pt>
                <c:pt idx="2308">
                  <c:v>61.951583565832799</c:v>
                </c:pt>
                <c:pt idx="2309">
                  <c:v>56.485152017357798</c:v>
                </c:pt>
                <c:pt idx="2310">
                  <c:v>63.964786086177497</c:v>
                </c:pt>
                <c:pt idx="2311">
                  <c:v>55.924988694214797</c:v>
                </c:pt>
                <c:pt idx="2312">
                  <c:v>60.818885035438903</c:v>
                </c:pt>
                <c:pt idx="2313">
                  <c:v>60.095359055111302</c:v>
                </c:pt>
                <c:pt idx="2314">
                  <c:v>57.598482792595597</c:v>
                </c:pt>
                <c:pt idx="2315">
                  <c:v>57.1806348124679</c:v>
                </c:pt>
                <c:pt idx="2316">
                  <c:v>51.264682397684403</c:v>
                </c:pt>
                <c:pt idx="2317">
                  <c:v>71.127771266238994</c:v>
                </c:pt>
                <c:pt idx="2318">
                  <c:v>58.775246239192398</c:v>
                </c:pt>
                <c:pt idx="2319">
                  <c:v>57.125901990455198</c:v>
                </c:pt>
                <c:pt idx="2320">
                  <c:v>60.418462660666002</c:v>
                </c:pt>
                <c:pt idx="2321">
                  <c:v>61.142213454902503</c:v>
                </c:pt>
                <c:pt idx="2322">
                  <c:v>55.529337643414401</c:v>
                </c:pt>
                <c:pt idx="2323">
                  <c:v>58.031012933660598</c:v>
                </c:pt>
                <c:pt idx="2324">
                  <c:v>56.385863534593497</c:v>
                </c:pt>
                <c:pt idx="2325">
                  <c:v>59.1139747533704</c:v>
                </c:pt>
                <c:pt idx="2326">
                  <c:v>57.667840897255097</c:v>
                </c:pt>
                <c:pt idx="2327">
                  <c:v>57.252762125116597</c:v>
                </c:pt>
                <c:pt idx="2328">
                  <c:v>62.817931218043803</c:v>
                </c:pt>
                <c:pt idx="2329">
                  <c:v>54.874768856526899</c:v>
                </c:pt>
                <c:pt idx="2330">
                  <c:v>56.720198558135003</c:v>
                </c:pt>
                <c:pt idx="2331">
                  <c:v>58.927051681464299</c:v>
                </c:pt>
                <c:pt idx="2332">
                  <c:v>58.6586192081419</c:v>
                </c:pt>
                <c:pt idx="2333">
                  <c:v>62.293607404413102</c:v>
                </c:pt>
                <c:pt idx="2334">
                  <c:v>65.040138356280195</c:v>
                </c:pt>
                <c:pt idx="2335">
                  <c:v>54.077067047295699</c:v>
                </c:pt>
                <c:pt idx="2336">
                  <c:v>74.500752476681797</c:v>
                </c:pt>
                <c:pt idx="2337">
                  <c:v>62.304701425585101</c:v>
                </c:pt>
                <c:pt idx="2338">
                  <c:v>63.480404067586001</c:v>
                </c:pt>
                <c:pt idx="2339">
                  <c:v>57.9024522052839</c:v>
                </c:pt>
                <c:pt idx="2340">
                  <c:v>65.401851391469293</c:v>
                </c:pt>
                <c:pt idx="2341">
                  <c:v>61.9233507134132</c:v>
                </c:pt>
                <c:pt idx="2342">
                  <c:v>57.466333713005199</c:v>
                </c:pt>
                <c:pt idx="2343">
                  <c:v>58.132446698244699</c:v>
                </c:pt>
                <c:pt idx="2344">
                  <c:v>60.002250575404297</c:v>
                </c:pt>
                <c:pt idx="2345">
                  <c:v>53.8271421320717</c:v>
                </c:pt>
                <c:pt idx="2346">
                  <c:v>56.802941788295897</c:v>
                </c:pt>
                <c:pt idx="2347">
                  <c:v>59.860860918434597</c:v>
                </c:pt>
                <c:pt idx="2348">
                  <c:v>65.616630322924607</c:v>
                </c:pt>
                <c:pt idx="2349">
                  <c:v>60.122447267440201</c:v>
                </c:pt>
                <c:pt idx="2350">
                  <c:v>60.650281499546701</c:v>
                </c:pt>
                <c:pt idx="2351">
                  <c:v>60.157807586970698</c:v>
                </c:pt>
                <c:pt idx="2352">
                  <c:v>59.5195426187409</c:v>
                </c:pt>
                <c:pt idx="2353">
                  <c:v>66.274064138157797</c:v>
                </c:pt>
                <c:pt idx="2354">
                  <c:v>59.079243877240799</c:v>
                </c:pt>
                <c:pt idx="2355">
                  <c:v>63.010800961569203</c:v>
                </c:pt>
                <c:pt idx="2356">
                  <c:v>58.704394621149703</c:v>
                </c:pt>
                <c:pt idx="2357">
                  <c:v>61.5294216311759</c:v>
                </c:pt>
                <c:pt idx="2358">
                  <c:v>66.067782667082199</c:v>
                </c:pt>
                <c:pt idx="2359">
                  <c:v>57.337401992087102</c:v>
                </c:pt>
                <c:pt idx="2360">
                  <c:v>65.529121545983898</c:v>
                </c:pt>
                <c:pt idx="2361">
                  <c:v>54.109327445756598</c:v>
                </c:pt>
                <c:pt idx="2362">
                  <c:v>63.889333886818903</c:v>
                </c:pt>
                <c:pt idx="2363">
                  <c:v>59.321271074786203</c:v>
                </c:pt>
                <c:pt idx="2364">
                  <c:v>59.466713479275803</c:v>
                </c:pt>
                <c:pt idx="2365">
                  <c:v>60.804801175126897</c:v>
                </c:pt>
                <c:pt idx="2366">
                  <c:v>66.183242917452205</c:v>
                </c:pt>
                <c:pt idx="2367">
                  <c:v>57.061644938392199</c:v>
                </c:pt>
                <c:pt idx="2368">
                  <c:v>64.698246680479301</c:v>
                </c:pt>
                <c:pt idx="2369">
                  <c:v>60.954988689162597</c:v>
                </c:pt>
                <c:pt idx="2370">
                  <c:v>64.509716395954797</c:v>
                </c:pt>
                <c:pt idx="2371">
                  <c:v>58.256671856244303</c:v>
                </c:pt>
                <c:pt idx="2372">
                  <c:v>58.458153944553104</c:v>
                </c:pt>
                <c:pt idx="2373">
                  <c:v>65.500620358216295</c:v>
                </c:pt>
                <c:pt idx="2374">
                  <c:v>62.150795338824203</c:v>
                </c:pt>
                <c:pt idx="2375">
                  <c:v>59.435835632283101</c:v>
                </c:pt>
                <c:pt idx="2376">
                  <c:v>54.757820459319802</c:v>
                </c:pt>
                <c:pt idx="2377">
                  <c:v>62.138926067675598</c:v>
                </c:pt>
                <c:pt idx="2378">
                  <c:v>56.219355726650598</c:v>
                </c:pt>
                <c:pt idx="2379">
                  <c:v>63.267499861110799</c:v>
                </c:pt>
                <c:pt idx="2380">
                  <c:v>58.354120262615801</c:v>
                </c:pt>
                <c:pt idx="2381">
                  <c:v>61.246712533084199</c:v>
                </c:pt>
                <c:pt idx="2382">
                  <c:v>55.994344477776004</c:v>
                </c:pt>
                <c:pt idx="2383">
                  <c:v>61.202760310544697</c:v>
                </c:pt>
                <c:pt idx="2384">
                  <c:v>60.730058913662297</c:v>
                </c:pt>
                <c:pt idx="2385">
                  <c:v>57.637361542794501</c:v>
                </c:pt>
                <c:pt idx="2386">
                  <c:v>64.219287464621402</c:v>
                </c:pt>
                <c:pt idx="2387">
                  <c:v>58.780806775417801</c:v>
                </c:pt>
                <c:pt idx="2388">
                  <c:v>57.874302839825397</c:v>
                </c:pt>
                <c:pt idx="2389">
                  <c:v>59.941680890946401</c:v>
                </c:pt>
                <c:pt idx="2390">
                  <c:v>53.754787149938103</c:v>
                </c:pt>
                <c:pt idx="2391">
                  <c:v>60.888296233158698</c:v>
                </c:pt>
                <c:pt idx="2392">
                  <c:v>61.088938088973499</c:v>
                </c:pt>
                <c:pt idx="2393">
                  <c:v>53.094913638278598</c:v>
                </c:pt>
                <c:pt idx="2394">
                  <c:v>68.665736180260197</c:v>
                </c:pt>
                <c:pt idx="2395">
                  <c:v>63.605936999150501</c:v>
                </c:pt>
                <c:pt idx="2396">
                  <c:v>59.529750093214503</c:v>
                </c:pt>
                <c:pt idx="2397">
                  <c:v>58.414486125503302</c:v>
                </c:pt>
                <c:pt idx="2398">
                  <c:v>54.992597615225499</c:v>
                </c:pt>
                <c:pt idx="2399">
                  <c:v>54.7782195518759</c:v>
                </c:pt>
                <c:pt idx="2400">
                  <c:v>61.809891709928799</c:v>
                </c:pt>
                <c:pt idx="2401">
                  <c:v>52.570673722782203</c:v>
                </c:pt>
                <c:pt idx="2402">
                  <c:v>58.529354348579403</c:v>
                </c:pt>
                <c:pt idx="2403">
                  <c:v>65.454227946333205</c:v>
                </c:pt>
                <c:pt idx="2404">
                  <c:v>68.545727022440005</c:v>
                </c:pt>
                <c:pt idx="2405">
                  <c:v>60.102900972261203</c:v>
                </c:pt>
                <c:pt idx="2406">
                  <c:v>56.110206811418102</c:v>
                </c:pt>
                <c:pt idx="2407">
                  <c:v>60.868022183899001</c:v>
                </c:pt>
                <c:pt idx="2408">
                  <c:v>55.991144660576197</c:v>
                </c:pt>
                <c:pt idx="2409">
                  <c:v>57.139106798761901</c:v>
                </c:pt>
                <c:pt idx="2410">
                  <c:v>55.596378094436901</c:v>
                </c:pt>
                <c:pt idx="2411">
                  <c:v>54.550753551201097</c:v>
                </c:pt>
                <c:pt idx="2412">
                  <c:v>61.305931861570897</c:v>
                </c:pt>
                <c:pt idx="2413">
                  <c:v>57.954214731425402</c:v>
                </c:pt>
                <c:pt idx="2414">
                  <c:v>64.969077315614101</c:v>
                </c:pt>
                <c:pt idx="2415">
                  <c:v>56.149161028126301</c:v>
                </c:pt>
                <c:pt idx="2416">
                  <c:v>53.2331330490372</c:v>
                </c:pt>
                <c:pt idx="2417">
                  <c:v>59.711933436284298</c:v>
                </c:pt>
                <c:pt idx="2418">
                  <c:v>58.784573701885897</c:v>
                </c:pt>
                <c:pt idx="2419">
                  <c:v>56.388530063140301</c:v>
                </c:pt>
                <c:pt idx="2420">
                  <c:v>60.098252874874198</c:v>
                </c:pt>
                <c:pt idx="2421">
                  <c:v>52.153689101355702</c:v>
                </c:pt>
                <c:pt idx="2422">
                  <c:v>60.048105736278004</c:v>
                </c:pt>
                <c:pt idx="2423">
                  <c:v>58.508570388636898</c:v>
                </c:pt>
                <c:pt idx="2424">
                  <c:v>60.796664173604903</c:v>
                </c:pt>
                <c:pt idx="2425">
                  <c:v>57.425555789758299</c:v>
                </c:pt>
                <c:pt idx="2426">
                  <c:v>53.0839910317369</c:v>
                </c:pt>
                <c:pt idx="2427">
                  <c:v>62.091396777158003</c:v>
                </c:pt>
                <c:pt idx="2428">
                  <c:v>60.365976353331803</c:v>
                </c:pt>
                <c:pt idx="2429">
                  <c:v>60.445299903728198</c:v>
                </c:pt>
                <c:pt idx="2430">
                  <c:v>56.449196401013303</c:v>
                </c:pt>
                <c:pt idx="2431">
                  <c:v>59.326415382660699</c:v>
                </c:pt>
                <c:pt idx="2432">
                  <c:v>63.364259612406201</c:v>
                </c:pt>
                <c:pt idx="2433">
                  <c:v>57.779552700024098</c:v>
                </c:pt>
                <c:pt idx="2434">
                  <c:v>60.6127664455258</c:v>
                </c:pt>
                <c:pt idx="2435">
                  <c:v>54.987539806677503</c:v>
                </c:pt>
                <c:pt idx="2436">
                  <c:v>58.129840112141899</c:v>
                </c:pt>
                <c:pt idx="2437">
                  <c:v>62.353629906081203</c:v>
                </c:pt>
                <c:pt idx="2438">
                  <c:v>60.532365402336801</c:v>
                </c:pt>
                <c:pt idx="2439">
                  <c:v>62.1701555802725</c:v>
                </c:pt>
                <c:pt idx="2440">
                  <c:v>56.772706477207301</c:v>
                </c:pt>
                <c:pt idx="2441">
                  <c:v>56.433647670648902</c:v>
                </c:pt>
                <c:pt idx="2442">
                  <c:v>59.981701789649897</c:v>
                </c:pt>
                <c:pt idx="2443">
                  <c:v>56.9235148936489</c:v>
                </c:pt>
                <c:pt idx="2444">
                  <c:v>61.501642207041499</c:v>
                </c:pt>
                <c:pt idx="2445">
                  <c:v>63.476813836764997</c:v>
                </c:pt>
                <c:pt idx="2446">
                  <c:v>61.542487121088598</c:v>
                </c:pt>
                <c:pt idx="2447">
                  <c:v>54.496598423045803</c:v>
                </c:pt>
                <c:pt idx="2448">
                  <c:v>62.368401464195401</c:v>
                </c:pt>
                <c:pt idx="2449">
                  <c:v>73.121919619968295</c:v>
                </c:pt>
                <c:pt idx="2450">
                  <c:v>55.752904510008001</c:v>
                </c:pt>
                <c:pt idx="2451">
                  <c:v>57.241368271742203</c:v>
                </c:pt>
                <c:pt idx="2452">
                  <c:v>56.727989988763298</c:v>
                </c:pt>
                <c:pt idx="2453">
                  <c:v>55.400170974892099</c:v>
                </c:pt>
                <c:pt idx="2454">
                  <c:v>63.525719410927401</c:v>
                </c:pt>
                <c:pt idx="2455">
                  <c:v>52.361965795968104</c:v>
                </c:pt>
                <c:pt idx="2456">
                  <c:v>56.633324256793401</c:v>
                </c:pt>
                <c:pt idx="2457">
                  <c:v>55.270132322631497</c:v>
                </c:pt>
                <c:pt idx="2458">
                  <c:v>63.077084114092301</c:v>
                </c:pt>
                <c:pt idx="2459">
                  <c:v>56.461094955569301</c:v>
                </c:pt>
                <c:pt idx="2460">
                  <c:v>65.593134532965095</c:v>
                </c:pt>
                <c:pt idx="2461">
                  <c:v>56.7788146025364</c:v>
                </c:pt>
                <c:pt idx="2462">
                  <c:v>59.656749047872601</c:v>
                </c:pt>
                <c:pt idx="2463">
                  <c:v>59.492494310098998</c:v>
                </c:pt>
                <c:pt idx="2464">
                  <c:v>57.9665256724005</c:v>
                </c:pt>
                <c:pt idx="2465">
                  <c:v>62.460289690429001</c:v>
                </c:pt>
                <c:pt idx="2466">
                  <c:v>57.582535135995798</c:v>
                </c:pt>
                <c:pt idx="2467">
                  <c:v>60.4865782494076</c:v>
                </c:pt>
                <c:pt idx="2468">
                  <c:v>60.2966464598464</c:v>
                </c:pt>
                <c:pt idx="2469">
                  <c:v>61.226761191635802</c:v>
                </c:pt>
                <c:pt idx="2470">
                  <c:v>65.576049250131305</c:v>
                </c:pt>
                <c:pt idx="2471">
                  <c:v>58.236316921330697</c:v>
                </c:pt>
                <c:pt idx="2472">
                  <c:v>56.577581720729903</c:v>
                </c:pt>
                <c:pt idx="2473">
                  <c:v>56.9986214569686</c:v>
                </c:pt>
                <c:pt idx="2474">
                  <c:v>64.966699784733606</c:v>
                </c:pt>
                <c:pt idx="2475">
                  <c:v>60.906416696031201</c:v>
                </c:pt>
                <c:pt idx="2476">
                  <c:v>52.143421954386298</c:v>
                </c:pt>
                <c:pt idx="2477">
                  <c:v>57.2561104260541</c:v>
                </c:pt>
                <c:pt idx="2478">
                  <c:v>59.806283649464802</c:v>
                </c:pt>
                <c:pt idx="2479">
                  <c:v>57.375562567100197</c:v>
                </c:pt>
                <c:pt idx="2480">
                  <c:v>67.225812767970794</c:v>
                </c:pt>
                <c:pt idx="2481">
                  <c:v>57.257656270985301</c:v>
                </c:pt>
                <c:pt idx="2482">
                  <c:v>75.132416264662297</c:v>
                </c:pt>
                <c:pt idx="2483">
                  <c:v>58.676188353739398</c:v>
                </c:pt>
                <c:pt idx="2484">
                  <c:v>65.457927398023102</c:v>
                </c:pt>
                <c:pt idx="2485">
                  <c:v>57.041632266656798</c:v>
                </c:pt>
                <c:pt idx="2486">
                  <c:v>57.2618322440604</c:v>
                </c:pt>
                <c:pt idx="2487">
                  <c:v>58.151996175375999</c:v>
                </c:pt>
                <c:pt idx="2488">
                  <c:v>56.633802999544997</c:v>
                </c:pt>
                <c:pt idx="2489">
                  <c:v>52.129672137993502</c:v>
                </c:pt>
                <c:pt idx="2490">
                  <c:v>63.025429199252002</c:v>
                </c:pt>
                <c:pt idx="2491">
                  <c:v>55.900907659159998</c:v>
                </c:pt>
                <c:pt idx="2492">
                  <c:v>57.735416170900798</c:v>
                </c:pt>
                <c:pt idx="2493">
                  <c:v>64.764314628936106</c:v>
                </c:pt>
                <c:pt idx="2494">
                  <c:v>77.146074258290895</c:v>
                </c:pt>
                <c:pt idx="2495">
                  <c:v>61.057068053227397</c:v>
                </c:pt>
                <c:pt idx="2496">
                  <c:v>63.562515491415098</c:v>
                </c:pt>
                <c:pt idx="2497">
                  <c:v>57.283000040141701</c:v>
                </c:pt>
                <c:pt idx="2498">
                  <c:v>64.199474116055796</c:v>
                </c:pt>
                <c:pt idx="2499">
                  <c:v>62.010710290040997</c:v>
                </c:pt>
                <c:pt idx="2500">
                  <c:v>60.284495708561202</c:v>
                </c:pt>
                <c:pt idx="2501">
                  <c:v>63.662269450337398</c:v>
                </c:pt>
                <c:pt idx="2502">
                  <c:v>56.921374945626397</c:v>
                </c:pt>
                <c:pt idx="2503">
                  <c:v>64.503197382563499</c:v>
                </c:pt>
                <c:pt idx="2504">
                  <c:v>60.701588699530099</c:v>
                </c:pt>
                <c:pt idx="2505">
                  <c:v>62.028441257889199</c:v>
                </c:pt>
                <c:pt idx="2506">
                  <c:v>60.280884260332599</c:v>
                </c:pt>
                <c:pt idx="2507">
                  <c:v>64.086282773573103</c:v>
                </c:pt>
                <c:pt idx="2508">
                  <c:v>62.507702542413902</c:v>
                </c:pt>
                <c:pt idx="2509">
                  <c:v>60.000100029370103</c:v>
                </c:pt>
                <c:pt idx="2510">
                  <c:v>62.0016709934334</c:v>
                </c:pt>
                <c:pt idx="2511">
                  <c:v>59.436648706507398</c:v>
                </c:pt>
                <c:pt idx="2512">
                  <c:v>54.966698823866999</c:v>
                </c:pt>
                <c:pt idx="2513">
                  <c:v>59.537596242063401</c:v>
                </c:pt>
                <c:pt idx="2514">
                  <c:v>58.819157292588002</c:v>
                </c:pt>
                <c:pt idx="2515">
                  <c:v>63.033683372397299</c:v>
                </c:pt>
                <c:pt idx="2516">
                  <c:v>51.969700359294002</c:v>
                </c:pt>
                <c:pt idx="2517">
                  <c:v>62.5779467277004</c:v>
                </c:pt>
                <c:pt idx="2518">
                  <c:v>60.216222385798901</c:v>
                </c:pt>
                <c:pt idx="2519">
                  <c:v>53.312781103313498</c:v>
                </c:pt>
                <c:pt idx="2520">
                  <c:v>62.636317995827099</c:v>
                </c:pt>
                <c:pt idx="2521">
                  <c:v>54.235328467437199</c:v>
                </c:pt>
                <c:pt idx="2522">
                  <c:v>60.469597875316403</c:v>
                </c:pt>
                <c:pt idx="2523">
                  <c:v>54.948922126540303</c:v>
                </c:pt>
                <c:pt idx="2524">
                  <c:v>65.970989584354299</c:v>
                </c:pt>
                <c:pt idx="2525">
                  <c:v>65.744960221652505</c:v>
                </c:pt>
                <c:pt idx="2526">
                  <c:v>62.1007480823177</c:v>
                </c:pt>
                <c:pt idx="2527">
                  <c:v>53.8991259345757</c:v>
                </c:pt>
                <c:pt idx="2528">
                  <c:v>71.986264258342302</c:v>
                </c:pt>
                <c:pt idx="2529">
                  <c:v>56.554127260205597</c:v>
                </c:pt>
                <c:pt idx="2530">
                  <c:v>62.625967046773901</c:v>
                </c:pt>
                <c:pt idx="2531">
                  <c:v>59.156777363744098</c:v>
                </c:pt>
                <c:pt idx="2532">
                  <c:v>57.615209616909397</c:v>
                </c:pt>
                <c:pt idx="2533">
                  <c:v>62.504085231844897</c:v>
                </c:pt>
                <c:pt idx="2534">
                  <c:v>61.6477512661181</c:v>
                </c:pt>
                <c:pt idx="2535">
                  <c:v>57.336529840547399</c:v>
                </c:pt>
                <c:pt idx="2536">
                  <c:v>60.0334196950812</c:v>
                </c:pt>
                <c:pt idx="2537">
                  <c:v>60.971312108552702</c:v>
                </c:pt>
                <c:pt idx="2538">
                  <c:v>60.504573133859701</c:v>
                </c:pt>
                <c:pt idx="2539">
                  <c:v>71.889433807067405</c:v>
                </c:pt>
                <c:pt idx="2540">
                  <c:v>62.888739637542898</c:v>
                </c:pt>
                <c:pt idx="2541">
                  <c:v>51.334458516984803</c:v>
                </c:pt>
                <c:pt idx="2542">
                  <c:v>56.618981586485098</c:v>
                </c:pt>
                <c:pt idx="2543">
                  <c:v>64.879480690374905</c:v>
                </c:pt>
                <c:pt idx="2544">
                  <c:v>65.869160687079102</c:v>
                </c:pt>
                <c:pt idx="2545">
                  <c:v>55.729975947618797</c:v>
                </c:pt>
                <c:pt idx="2546">
                  <c:v>58.320593905218203</c:v>
                </c:pt>
                <c:pt idx="2547">
                  <c:v>66.910005897072494</c:v>
                </c:pt>
                <c:pt idx="2548">
                  <c:v>58.519601555923501</c:v>
                </c:pt>
                <c:pt idx="2549">
                  <c:v>61.7287548925623</c:v>
                </c:pt>
                <c:pt idx="2550">
                  <c:v>61.817547633793303</c:v>
                </c:pt>
                <c:pt idx="2551">
                  <c:v>56.247820914558901</c:v>
                </c:pt>
                <c:pt idx="2552">
                  <c:v>54.184163042233699</c:v>
                </c:pt>
                <c:pt idx="2553">
                  <c:v>67.011357225276001</c:v>
                </c:pt>
                <c:pt idx="2554">
                  <c:v>57.2392851363376</c:v>
                </c:pt>
                <c:pt idx="2555">
                  <c:v>53.745836028470201</c:v>
                </c:pt>
                <c:pt idx="2556">
                  <c:v>61.6923372236189</c:v>
                </c:pt>
                <c:pt idx="2557">
                  <c:v>56.3334795769007</c:v>
                </c:pt>
                <c:pt idx="2558">
                  <c:v>60.080593276316002</c:v>
                </c:pt>
                <c:pt idx="2559">
                  <c:v>57.030613046631103</c:v>
                </c:pt>
                <c:pt idx="2560">
                  <c:v>54.187079109466197</c:v>
                </c:pt>
                <c:pt idx="2561">
                  <c:v>60.399857258008197</c:v>
                </c:pt>
                <c:pt idx="2562">
                  <c:v>62.645668583356802</c:v>
                </c:pt>
                <c:pt idx="2563">
                  <c:v>61.018905094818997</c:v>
                </c:pt>
                <c:pt idx="2564">
                  <c:v>54.3870426456592</c:v>
                </c:pt>
                <c:pt idx="2565">
                  <c:v>59.772716454410599</c:v>
                </c:pt>
                <c:pt idx="2566">
                  <c:v>51.871874607871199</c:v>
                </c:pt>
                <c:pt idx="2567">
                  <c:v>57.1599042066103</c:v>
                </c:pt>
                <c:pt idx="2568">
                  <c:v>61.6257881317689</c:v>
                </c:pt>
                <c:pt idx="2569">
                  <c:v>59.075560370615598</c:v>
                </c:pt>
                <c:pt idx="2570">
                  <c:v>64.065696771586602</c:v>
                </c:pt>
                <c:pt idx="2571">
                  <c:v>61.995307716665799</c:v>
                </c:pt>
                <c:pt idx="2572">
                  <c:v>61.665034084217801</c:v>
                </c:pt>
                <c:pt idx="2573">
                  <c:v>59.260187058216303</c:v>
                </c:pt>
                <c:pt idx="2574">
                  <c:v>55.414754663202402</c:v>
                </c:pt>
                <c:pt idx="2575">
                  <c:v>55.191926438192603</c:v>
                </c:pt>
                <c:pt idx="2576">
                  <c:v>62.907212626923801</c:v>
                </c:pt>
                <c:pt idx="2577">
                  <c:v>67.021233208095197</c:v>
                </c:pt>
                <c:pt idx="2578">
                  <c:v>58.377401018085898</c:v>
                </c:pt>
                <c:pt idx="2579">
                  <c:v>59.945264444208497</c:v>
                </c:pt>
                <c:pt idx="2580">
                  <c:v>56.729390830094601</c:v>
                </c:pt>
                <c:pt idx="2581">
                  <c:v>56.9178886449494</c:v>
                </c:pt>
                <c:pt idx="2582">
                  <c:v>68.898031897462602</c:v>
                </c:pt>
                <c:pt idx="2583">
                  <c:v>61.209583795369703</c:v>
                </c:pt>
                <c:pt idx="2584">
                  <c:v>54.338221738803597</c:v>
                </c:pt>
                <c:pt idx="2585">
                  <c:v>57.9386790722751</c:v>
                </c:pt>
                <c:pt idx="2586">
                  <c:v>59.456821320532498</c:v>
                </c:pt>
                <c:pt idx="2587">
                  <c:v>62.860731401791597</c:v>
                </c:pt>
                <c:pt idx="2588">
                  <c:v>61.486760515217597</c:v>
                </c:pt>
                <c:pt idx="2589">
                  <c:v>59.590487635430598</c:v>
                </c:pt>
                <c:pt idx="2590">
                  <c:v>58.172128143734597</c:v>
                </c:pt>
                <c:pt idx="2591">
                  <c:v>60.285898839041899</c:v>
                </c:pt>
                <c:pt idx="2592">
                  <c:v>57.391793726428197</c:v>
                </c:pt>
                <c:pt idx="2593">
                  <c:v>56.8262282834378</c:v>
                </c:pt>
                <c:pt idx="2594">
                  <c:v>63.477310907533997</c:v>
                </c:pt>
                <c:pt idx="2595">
                  <c:v>66.203345595220398</c:v>
                </c:pt>
                <c:pt idx="2596">
                  <c:v>58.472543685725803</c:v>
                </c:pt>
                <c:pt idx="2597">
                  <c:v>59.998126001838898</c:v>
                </c:pt>
                <c:pt idx="2598">
                  <c:v>54.843272091819102</c:v>
                </c:pt>
                <c:pt idx="2599">
                  <c:v>54.126344688464997</c:v>
                </c:pt>
                <c:pt idx="2600">
                  <c:v>57.262183152542903</c:v>
                </c:pt>
                <c:pt idx="2601">
                  <c:v>62.508407637218298</c:v>
                </c:pt>
                <c:pt idx="2602">
                  <c:v>65.377204646665405</c:v>
                </c:pt>
                <c:pt idx="2603">
                  <c:v>65.188015742876303</c:v>
                </c:pt>
                <c:pt idx="2604">
                  <c:v>58.2798233582119</c:v>
                </c:pt>
                <c:pt idx="2605">
                  <c:v>66.531103373579597</c:v>
                </c:pt>
                <c:pt idx="2606">
                  <c:v>52.744972140510797</c:v>
                </c:pt>
                <c:pt idx="2607">
                  <c:v>62.1017892584455</c:v>
                </c:pt>
                <c:pt idx="2608">
                  <c:v>61.064644038516903</c:v>
                </c:pt>
                <c:pt idx="2609">
                  <c:v>63.018324189896603</c:v>
                </c:pt>
                <c:pt idx="2610">
                  <c:v>58.814212703339699</c:v>
                </c:pt>
                <c:pt idx="2611">
                  <c:v>59.588270624258598</c:v>
                </c:pt>
                <c:pt idx="2612">
                  <c:v>68.619015253420599</c:v>
                </c:pt>
                <c:pt idx="2613">
                  <c:v>78.581417134156098</c:v>
                </c:pt>
                <c:pt idx="2614">
                  <c:v>60.267525855105099</c:v>
                </c:pt>
                <c:pt idx="2615">
                  <c:v>60.671380670769302</c:v>
                </c:pt>
                <c:pt idx="2616">
                  <c:v>69.208967601320694</c:v>
                </c:pt>
                <c:pt idx="2617">
                  <c:v>62.2336525290401</c:v>
                </c:pt>
                <c:pt idx="2618">
                  <c:v>60.7248911759308</c:v>
                </c:pt>
                <c:pt idx="2619">
                  <c:v>64.857821016438294</c:v>
                </c:pt>
                <c:pt idx="2620">
                  <c:v>55.737249135468701</c:v>
                </c:pt>
                <c:pt idx="2621">
                  <c:v>75.289618072278401</c:v>
                </c:pt>
                <c:pt idx="2622">
                  <c:v>68.468023011605695</c:v>
                </c:pt>
                <c:pt idx="2623">
                  <c:v>62.831256918613498</c:v>
                </c:pt>
                <c:pt idx="2624">
                  <c:v>59.186299654191103</c:v>
                </c:pt>
                <c:pt idx="2625">
                  <c:v>61.475880960332503</c:v>
                </c:pt>
                <c:pt idx="2626">
                  <c:v>64.804238637980902</c:v>
                </c:pt>
                <c:pt idx="2627">
                  <c:v>61.714924580498</c:v>
                </c:pt>
                <c:pt idx="2628">
                  <c:v>64.703462723299495</c:v>
                </c:pt>
                <c:pt idx="2629">
                  <c:v>54.816052301587902</c:v>
                </c:pt>
                <c:pt idx="2630">
                  <c:v>64.748072989278498</c:v>
                </c:pt>
                <c:pt idx="2631">
                  <c:v>51.531840659220997</c:v>
                </c:pt>
                <c:pt idx="2632">
                  <c:v>69.933684391019597</c:v>
                </c:pt>
                <c:pt idx="2633">
                  <c:v>58.2466166209242</c:v>
                </c:pt>
                <c:pt idx="2634">
                  <c:v>66.753328708347794</c:v>
                </c:pt>
                <c:pt idx="2635">
                  <c:v>64.695528114253193</c:v>
                </c:pt>
                <c:pt idx="2636">
                  <c:v>61.624622595463102</c:v>
                </c:pt>
                <c:pt idx="2637">
                  <c:v>58.009582484103099</c:v>
                </c:pt>
                <c:pt idx="2638">
                  <c:v>55.644320022139603</c:v>
                </c:pt>
                <c:pt idx="2639">
                  <c:v>59.017393712670099</c:v>
                </c:pt>
                <c:pt idx="2640">
                  <c:v>56.457997840467598</c:v>
                </c:pt>
                <c:pt idx="2641">
                  <c:v>62.159765596680501</c:v>
                </c:pt>
                <c:pt idx="2642">
                  <c:v>57.8401447250668</c:v>
                </c:pt>
                <c:pt idx="2643">
                  <c:v>55.449376124851497</c:v>
                </c:pt>
                <c:pt idx="2644">
                  <c:v>63.556835545834304</c:v>
                </c:pt>
                <c:pt idx="2645">
                  <c:v>63.947423773759397</c:v>
                </c:pt>
                <c:pt idx="2646">
                  <c:v>68.541419315485101</c:v>
                </c:pt>
                <c:pt idx="2647">
                  <c:v>59.5575135181573</c:v>
                </c:pt>
                <c:pt idx="2648">
                  <c:v>56.738564702408297</c:v>
                </c:pt>
                <c:pt idx="2649">
                  <c:v>59.117341735305601</c:v>
                </c:pt>
                <c:pt idx="2650">
                  <c:v>58.516959317439202</c:v>
                </c:pt>
                <c:pt idx="2651">
                  <c:v>59.961349540612503</c:v>
                </c:pt>
                <c:pt idx="2652">
                  <c:v>64.358068695163396</c:v>
                </c:pt>
                <c:pt idx="2653">
                  <c:v>64.198510720023293</c:v>
                </c:pt>
                <c:pt idx="2654">
                  <c:v>60.0823738360954</c:v>
                </c:pt>
                <c:pt idx="2655">
                  <c:v>56.103557518706097</c:v>
                </c:pt>
                <c:pt idx="2656">
                  <c:v>60.459964267522999</c:v>
                </c:pt>
                <c:pt idx="2657">
                  <c:v>56.355506028188202</c:v>
                </c:pt>
                <c:pt idx="2658">
                  <c:v>58.648660514098196</c:v>
                </c:pt>
                <c:pt idx="2659">
                  <c:v>57.004526514913302</c:v>
                </c:pt>
                <c:pt idx="2660">
                  <c:v>54.879870812815803</c:v>
                </c:pt>
                <c:pt idx="2661">
                  <c:v>58.997848140887001</c:v>
                </c:pt>
                <c:pt idx="2662">
                  <c:v>59.390382732645399</c:v>
                </c:pt>
                <c:pt idx="2663">
                  <c:v>57.434195692922899</c:v>
                </c:pt>
                <c:pt idx="2664">
                  <c:v>62.122214445180902</c:v>
                </c:pt>
                <c:pt idx="2665">
                  <c:v>60.852515494325203</c:v>
                </c:pt>
                <c:pt idx="2666">
                  <c:v>55.999477644920098</c:v>
                </c:pt>
                <c:pt idx="2667">
                  <c:v>57.840737955048802</c:v>
                </c:pt>
                <c:pt idx="2668">
                  <c:v>58.805539465766103</c:v>
                </c:pt>
                <c:pt idx="2669">
                  <c:v>56.484748838258803</c:v>
                </c:pt>
                <c:pt idx="2670">
                  <c:v>57.275807557350703</c:v>
                </c:pt>
                <c:pt idx="2671">
                  <c:v>56.218895646949797</c:v>
                </c:pt>
                <c:pt idx="2672">
                  <c:v>61.2477388289212</c:v>
                </c:pt>
                <c:pt idx="2673">
                  <c:v>60.827917572662699</c:v>
                </c:pt>
                <c:pt idx="2674">
                  <c:v>74.787131295056</c:v>
                </c:pt>
                <c:pt idx="2675">
                  <c:v>61.453962034925901</c:v>
                </c:pt>
                <c:pt idx="2676">
                  <c:v>61.501210023265998</c:v>
                </c:pt>
                <c:pt idx="2677">
                  <c:v>76.855746838078602</c:v>
                </c:pt>
                <c:pt idx="2678">
                  <c:v>65.406041967351698</c:v>
                </c:pt>
                <c:pt idx="2679">
                  <c:v>60.8493692574188</c:v>
                </c:pt>
                <c:pt idx="2680">
                  <c:v>66.738788551142505</c:v>
                </c:pt>
                <c:pt idx="2681">
                  <c:v>57.768364858522702</c:v>
                </c:pt>
                <c:pt idx="2682">
                  <c:v>59.365852087795602</c:v>
                </c:pt>
                <c:pt idx="2683">
                  <c:v>58.843646509291403</c:v>
                </c:pt>
                <c:pt idx="2684">
                  <c:v>60.282234879268103</c:v>
                </c:pt>
                <c:pt idx="2685">
                  <c:v>59.174090374289797</c:v>
                </c:pt>
                <c:pt idx="2686">
                  <c:v>62.827357831377398</c:v>
                </c:pt>
                <c:pt idx="2687">
                  <c:v>55.8378851535482</c:v>
                </c:pt>
                <c:pt idx="2688">
                  <c:v>62.239937678060201</c:v>
                </c:pt>
                <c:pt idx="2689">
                  <c:v>61.830599717052003</c:v>
                </c:pt>
                <c:pt idx="2690">
                  <c:v>64.402304233754094</c:v>
                </c:pt>
                <c:pt idx="2691">
                  <c:v>72.132146436156503</c:v>
                </c:pt>
                <c:pt idx="2692">
                  <c:v>78.302996182974795</c:v>
                </c:pt>
                <c:pt idx="2693">
                  <c:v>62.4954688969543</c:v>
                </c:pt>
                <c:pt idx="2694">
                  <c:v>60.098236733642899</c:v>
                </c:pt>
                <c:pt idx="2695">
                  <c:v>60.753175640796997</c:v>
                </c:pt>
                <c:pt idx="2696">
                  <c:v>62.117306034547497</c:v>
                </c:pt>
                <c:pt idx="2697">
                  <c:v>61.592021883767401</c:v>
                </c:pt>
                <c:pt idx="2698">
                  <c:v>55.697270481110799</c:v>
                </c:pt>
                <c:pt idx="2699">
                  <c:v>59.760405163522101</c:v>
                </c:pt>
                <c:pt idx="2700">
                  <c:v>59.116600567827597</c:v>
                </c:pt>
                <c:pt idx="2701">
                  <c:v>61.193196560526602</c:v>
                </c:pt>
                <c:pt idx="2702">
                  <c:v>58.104559179625099</c:v>
                </c:pt>
                <c:pt idx="2703">
                  <c:v>67.035301168815593</c:v>
                </c:pt>
                <c:pt idx="2704">
                  <c:v>56.025490421198498</c:v>
                </c:pt>
                <c:pt idx="2705">
                  <c:v>58.686516275598898</c:v>
                </c:pt>
                <c:pt idx="2706">
                  <c:v>59.102058559681097</c:v>
                </c:pt>
                <c:pt idx="2707">
                  <c:v>65.315105516310297</c:v>
                </c:pt>
                <c:pt idx="2708">
                  <c:v>54.587119051125498</c:v>
                </c:pt>
                <c:pt idx="2709">
                  <c:v>60.769658434228703</c:v>
                </c:pt>
                <c:pt idx="2710">
                  <c:v>63.551302770218101</c:v>
                </c:pt>
                <c:pt idx="2711">
                  <c:v>62.121358323620399</c:v>
                </c:pt>
                <c:pt idx="2712">
                  <c:v>56.551316162430197</c:v>
                </c:pt>
                <c:pt idx="2713">
                  <c:v>65.444541887909196</c:v>
                </c:pt>
                <c:pt idx="2714">
                  <c:v>59.588717397939398</c:v>
                </c:pt>
                <c:pt idx="2715">
                  <c:v>59.755765120306201</c:v>
                </c:pt>
                <c:pt idx="2716">
                  <c:v>57.956382664116703</c:v>
                </c:pt>
                <c:pt idx="2717">
                  <c:v>57.480914297810202</c:v>
                </c:pt>
                <c:pt idx="2718">
                  <c:v>55.463581052244798</c:v>
                </c:pt>
                <c:pt idx="2719">
                  <c:v>61.632102040225099</c:v>
                </c:pt>
                <c:pt idx="2720">
                  <c:v>60.175252757029497</c:v>
                </c:pt>
                <c:pt idx="2721">
                  <c:v>59.984825710071803</c:v>
                </c:pt>
                <c:pt idx="2722">
                  <c:v>53.404826363404197</c:v>
                </c:pt>
                <c:pt idx="2723">
                  <c:v>57.124608021163802</c:v>
                </c:pt>
                <c:pt idx="2724">
                  <c:v>56.9581010366377</c:v>
                </c:pt>
                <c:pt idx="2725">
                  <c:v>62.358326793109001</c:v>
                </c:pt>
                <c:pt idx="2726">
                  <c:v>72.286716243033496</c:v>
                </c:pt>
                <c:pt idx="2727">
                  <c:v>60.332218100875401</c:v>
                </c:pt>
                <c:pt idx="2728">
                  <c:v>58.576215466831997</c:v>
                </c:pt>
                <c:pt idx="2729">
                  <c:v>56.289571008444803</c:v>
                </c:pt>
                <c:pt idx="2730">
                  <c:v>58.631206424787202</c:v>
                </c:pt>
                <c:pt idx="2731">
                  <c:v>64.870506575039897</c:v>
                </c:pt>
                <c:pt idx="2732">
                  <c:v>56.251048457672802</c:v>
                </c:pt>
                <c:pt idx="2733">
                  <c:v>59.512426975930602</c:v>
                </c:pt>
                <c:pt idx="2734">
                  <c:v>58.429666762646796</c:v>
                </c:pt>
                <c:pt idx="2735">
                  <c:v>57.490008857044799</c:v>
                </c:pt>
                <c:pt idx="2736">
                  <c:v>72.898127835118501</c:v>
                </c:pt>
                <c:pt idx="2737">
                  <c:v>54.674007583032697</c:v>
                </c:pt>
                <c:pt idx="2738">
                  <c:v>61.0834006769201</c:v>
                </c:pt>
                <c:pt idx="2739">
                  <c:v>62.119342479416602</c:v>
                </c:pt>
                <c:pt idx="2740">
                  <c:v>56.806495593356502</c:v>
                </c:pt>
                <c:pt idx="2741">
                  <c:v>61.433006269420602</c:v>
                </c:pt>
                <c:pt idx="2742">
                  <c:v>54.989019560084699</c:v>
                </c:pt>
                <c:pt idx="2743">
                  <c:v>59.849375831700897</c:v>
                </c:pt>
                <c:pt idx="2744">
                  <c:v>60.844576962791599</c:v>
                </c:pt>
                <c:pt idx="2745">
                  <c:v>61.217196698100302</c:v>
                </c:pt>
                <c:pt idx="2746">
                  <c:v>57.071017306312797</c:v>
                </c:pt>
                <c:pt idx="2747">
                  <c:v>56.392403758175298</c:v>
                </c:pt>
                <c:pt idx="2748">
                  <c:v>57.622702385807202</c:v>
                </c:pt>
                <c:pt idx="2749">
                  <c:v>56.731286294943203</c:v>
                </c:pt>
                <c:pt idx="2750">
                  <c:v>55.768955691310403</c:v>
                </c:pt>
                <c:pt idx="2751">
                  <c:v>55.215715426873203</c:v>
                </c:pt>
                <c:pt idx="2752">
                  <c:v>55.2362494308436</c:v>
                </c:pt>
                <c:pt idx="2753">
                  <c:v>63.026017354227697</c:v>
                </c:pt>
                <c:pt idx="2754">
                  <c:v>55.296805034543702</c:v>
                </c:pt>
                <c:pt idx="2755">
                  <c:v>61.190064961426501</c:v>
                </c:pt>
                <c:pt idx="2756">
                  <c:v>65.193125982250606</c:v>
                </c:pt>
                <c:pt idx="2757">
                  <c:v>55.176164901398799</c:v>
                </c:pt>
                <c:pt idx="2758">
                  <c:v>59.437895608736298</c:v>
                </c:pt>
                <c:pt idx="2759">
                  <c:v>58.8976577072753</c:v>
                </c:pt>
                <c:pt idx="2760">
                  <c:v>56.416408548263902</c:v>
                </c:pt>
                <c:pt idx="2761">
                  <c:v>61.891010893995499</c:v>
                </c:pt>
                <c:pt idx="2762">
                  <c:v>64.293071183706701</c:v>
                </c:pt>
                <c:pt idx="2763">
                  <c:v>61.529668585800898</c:v>
                </c:pt>
                <c:pt idx="2764">
                  <c:v>62.028522287427499</c:v>
                </c:pt>
                <c:pt idx="2765">
                  <c:v>59.079555385929403</c:v>
                </c:pt>
                <c:pt idx="2766">
                  <c:v>64.268461646514595</c:v>
                </c:pt>
                <c:pt idx="2767">
                  <c:v>61.4230145627292</c:v>
                </c:pt>
                <c:pt idx="2768">
                  <c:v>61.969637368952803</c:v>
                </c:pt>
                <c:pt idx="2769">
                  <c:v>61.038863001895102</c:v>
                </c:pt>
                <c:pt idx="2770">
                  <c:v>56.360639516741799</c:v>
                </c:pt>
                <c:pt idx="2771">
                  <c:v>59.650220264894998</c:v>
                </c:pt>
                <c:pt idx="2772">
                  <c:v>60.946121048835501</c:v>
                </c:pt>
                <c:pt idx="2773">
                  <c:v>67.041117774243602</c:v>
                </c:pt>
                <c:pt idx="2774">
                  <c:v>55.541163277049399</c:v>
                </c:pt>
                <c:pt idx="2775">
                  <c:v>57.734439553397202</c:v>
                </c:pt>
                <c:pt idx="2776">
                  <c:v>60.743435666641297</c:v>
                </c:pt>
                <c:pt idx="2777">
                  <c:v>63.055023121509301</c:v>
                </c:pt>
                <c:pt idx="2778">
                  <c:v>55.9128127398752</c:v>
                </c:pt>
                <c:pt idx="2779">
                  <c:v>59.781745456783398</c:v>
                </c:pt>
                <c:pt idx="2780">
                  <c:v>64.412337593211404</c:v>
                </c:pt>
                <c:pt idx="2781">
                  <c:v>63.481292804466698</c:v>
                </c:pt>
                <c:pt idx="2782">
                  <c:v>50.728566322339802</c:v>
                </c:pt>
                <c:pt idx="2783">
                  <c:v>66.192084587927994</c:v>
                </c:pt>
                <c:pt idx="2784">
                  <c:v>58.822768294404703</c:v>
                </c:pt>
                <c:pt idx="2785">
                  <c:v>57.229492821239504</c:v>
                </c:pt>
                <c:pt idx="2786">
                  <c:v>59.961586077770697</c:v>
                </c:pt>
                <c:pt idx="2787">
                  <c:v>51.726464978909299</c:v>
                </c:pt>
                <c:pt idx="2788">
                  <c:v>57.116152209377802</c:v>
                </c:pt>
                <c:pt idx="2789">
                  <c:v>59.1411942605815</c:v>
                </c:pt>
                <c:pt idx="2790">
                  <c:v>59.333318184659902</c:v>
                </c:pt>
                <c:pt idx="2791">
                  <c:v>60.411117636044601</c:v>
                </c:pt>
                <c:pt idx="2792">
                  <c:v>59.6932866276372</c:v>
                </c:pt>
                <c:pt idx="2793">
                  <c:v>70.1172584008022</c:v>
                </c:pt>
                <c:pt idx="2794">
                  <c:v>56.2023719753564</c:v>
                </c:pt>
                <c:pt idx="2795">
                  <c:v>60.721142658847398</c:v>
                </c:pt>
                <c:pt idx="2796">
                  <c:v>52.547116055978996</c:v>
                </c:pt>
                <c:pt idx="2797">
                  <c:v>56.704697224227701</c:v>
                </c:pt>
                <c:pt idx="2798">
                  <c:v>58.077332304399199</c:v>
                </c:pt>
                <c:pt idx="2799">
                  <c:v>58.605322297797201</c:v>
                </c:pt>
                <c:pt idx="2800">
                  <c:v>59.087483158774504</c:v>
                </c:pt>
                <c:pt idx="2801">
                  <c:v>55.838210975443303</c:v>
                </c:pt>
                <c:pt idx="2802">
                  <c:v>59.426022269077102</c:v>
                </c:pt>
                <c:pt idx="2803">
                  <c:v>60.156243187943602</c:v>
                </c:pt>
                <c:pt idx="2804">
                  <c:v>57.641246062651298</c:v>
                </c:pt>
                <c:pt idx="2805">
                  <c:v>57.226911499448498</c:v>
                </c:pt>
                <c:pt idx="2806">
                  <c:v>66.721957241313504</c:v>
                </c:pt>
                <c:pt idx="2807">
                  <c:v>63.485973946716697</c:v>
                </c:pt>
                <c:pt idx="2808">
                  <c:v>61.543195442615598</c:v>
                </c:pt>
                <c:pt idx="2809">
                  <c:v>61.473946513260003</c:v>
                </c:pt>
                <c:pt idx="2810">
                  <c:v>64.333381433897998</c:v>
                </c:pt>
                <c:pt idx="2811">
                  <c:v>64.587353700938806</c:v>
                </c:pt>
                <c:pt idx="2812">
                  <c:v>60.996677787918898</c:v>
                </c:pt>
                <c:pt idx="2813">
                  <c:v>59.481838477654598</c:v>
                </c:pt>
                <c:pt idx="2814">
                  <c:v>66.444041971786902</c:v>
                </c:pt>
                <c:pt idx="2815">
                  <c:v>58.718373294496097</c:v>
                </c:pt>
                <c:pt idx="2816">
                  <c:v>61.038324064127998</c:v>
                </c:pt>
                <c:pt idx="2817">
                  <c:v>57.096862089100298</c:v>
                </c:pt>
                <c:pt idx="2818">
                  <c:v>65.2276813631658</c:v>
                </c:pt>
                <c:pt idx="2819">
                  <c:v>59.548723488746198</c:v>
                </c:pt>
                <c:pt idx="2820">
                  <c:v>57.169025558200403</c:v>
                </c:pt>
                <c:pt idx="2821">
                  <c:v>62.752384378567697</c:v>
                </c:pt>
                <c:pt idx="2822">
                  <c:v>57.391600531270697</c:v>
                </c:pt>
                <c:pt idx="2823">
                  <c:v>56.993430720229398</c:v>
                </c:pt>
                <c:pt idx="2824">
                  <c:v>57.933537600388703</c:v>
                </c:pt>
                <c:pt idx="2825">
                  <c:v>59.870242287411799</c:v>
                </c:pt>
                <c:pt idx="2826">
                  <c:v>59.322618947792499</c:v>
                </c:pt>
                <c:pt idx="2827">
                  <c:v>58.300662313724601</c:v>
                </c:pt>
                <c:pt idx="2828">
                  <c:v>58.930300823880302</c:v>
                </c:pt>
                <c:pt idx="2829">
                  <c:v>58.041246385584898</c:v>
                </c:pt>
                <c:pt idx="2830">
                  <c:v>55.2729437987323</c:v>
                </c:pt>
                <c:pt idx="2831">
                  <c:v>55.904851603753897</c:v>
                </c:pt>
                <c:pt idx="2832">
                  <c:v>60.597660017561999</c:v>
                </c:pt>
                <c:pt idx="2833">
                  <c:v>57.3191632360097</c:v>
                </c:pt>
                <c:pt idx="2834">
                  <c:v>58.174266118155799</c:v>
                </c:pt>
                <c:pt idx="2835">
                  <c:v>51.142379417467701</c:v>
                </c:pt>
                <c:pt idx="2836">
                  <c:v>55.730665844670803</c:v>
                </c:pt>
                <c:pt idx="2837">
                  <c:v>59.2312437290717</c:v>
                </c:pt>
                <c:pt idx="2838">
                  <c:v>56.110974818636997</c:v>
                </c:pt>
                <c:pt idx="2839">
                  <c:v>62.825711936802797</c:v>
                </c:pt>
                <c:pt idx="2840">
                  <c:v>61.270963036285004</c:v>
                </c:pt>
                <c:pt idx="2841">
                  <c:v>59.587990886049802</c:v>
                </c:pt>
                <c:pt idx="2842">
                  <c:v>60.6654074338268</c:v>
                </c:pt>
                <c:pt idx="2843">
                  <c:v>61.908756900604303</c:v>
                </c:pt>
                <c:pt idx="2844">
                  <c:v>61.4662335801398</c:v>
                </c:pt>
                <c:pt idx="2845">
                  <c:v>61.412946638639298</c:v>
                </c:pt>
                <c:pt idx="2846">
                  <c:v>60.424597518086699</c:v>
                </c:pt>
                <c:pt idx="2847">
                  <c:v>59.864861992666199</c:v>
                </c:pt>
                <c:pt idx="2848">
                  <c:v>59.960396799238097</c:v>
                </c:pt>
                <c:pt idx="2849">
                  <c:v>59.1060734612484</c:v>
                </c:pt>
                <c:pt idx="2850">
                  <c:v>56.5707355823981</c:v>
                </c:pt>
                <c:pt idx="2851">
                  <c:v>57.5260768266578</c:v>
                </c:pt>
                <c:pt idx="2852">
                  <c:v>59.677338479905501</c:v>
                </c:pt>
                <c:pt idx="2853">
                  <c:v>55.199393392578003</c:v>
                </c:pt>
                <c:pt idx="2854">
                  <c:v>63.003914356733297</c:v>
                </c:pt>
                <c:pt idx="2855">
                  <c:v>56.8570451037467</c:v>
                </c:pt>
                <c:pt idx="2856">
                  <c:v>54.806640447282597</c:v>
                </c:pt>
                <c:pt idx="2857">
                  <c:v>59.0735698840761</c:v>
                </c:pt>
                <c:pt idx="2858">
                  <c:v>58.606529685805</c:v>
                </c:pt>
                <c:pt idx="2859">
                  <c:v>57.430071885712799</c:v>
                </c:pt>
                <c:pt idx="2860">
                  <c:v>62.400506704902597</c:v>
                </c:pt>
                <c:pt idx="2861">
                  <c:v>64.394403656881394</c:v>
                </c:pt>
                <c:pt idx="2862">
                  <c:v>60.4618261505181</c:v>
                </c:pt>
                <c:pt idx="2863">
                  <c:v>64.570734772435202</c:v>
                </c:pt>
                <c:pt idx="2864">
                  <c:v>63.616180378054104</c:v>
                </c:pt>
                <c:pt idx="2865">
                  <c:v>66.772591531744993</c:v>
                </c:pt>
                <c:pt idx="2866">
                  <c:v>52.919969271162202</c:v>
                </c:pt>
                <c:pt idx="2867">
                  <c:v>61.630014018893398</c:v>
                </c:pt>
                <c:pt idx="2868">
                  <c:v>55.537727781625399</c:v>
                </c:pt>
                <c:pt idx="2869">
                  <c:v>60.440686549170699</c:v>
                </c:pt>
                <c:pt idx="2870">
                  <c:v>58.395133825076002</c:v>
                </c:pt>
                <c:pt idx="2871">
                  <c:v>57.917400916647601</c:v>
                </c:pt>
                <c:pt idx="2872">
                  <c:v>65.487055011253602</c:v>
                </c:pt>
                <c:pt idx="2873">
                  <c:v>60.563249303189103</c:v>
                </c:pt>
                <c:pt idx="2874">
                  <c:v>62.366247464682601</c:v>
                </c:pt>
                <c:pt idx="2875">
                  <c:v>67.863087701335701</c:v>
                </c:pt>
                <c:pt idx="2876">
                  <c:v>58.174600196511904</c:v>
                </c:pt>
                <c:pt idx="2877">
                  <c:v>70.473460721337901</c:v>
                </c:pt>
                <c:pt idx="2878">
                  <c:v>57.193720724873799</c:v>
                </c:pt>
                <c:pt idx="2879">
                  <c:v>73.786305629160907</c:v>
                </c:pt>
                <c:pt idx="2880">
                  <c:v>57.199888507380997</c:v>
                </c:pt>
                <c:pt idx="2881">
                  <c:v>68.363673579374293</c:v>
                </c:pt>
                <c:pt idx="2882">
                  <c:v>58.553751712949897</c:v>
                </c:pt>
                <c:pt idx="2883">
                  <c:v>56.569146663172397</c:v>
                </c:pt>
                <c:pt idx="2884">
                  <c:v>57.100598962397903</c:v>
                </c:pt>
                <c:pt idx="2885">
                  <c:v>63.824168667351998</c:v>
                </c:pt>
                <c:pt idx="2886">
                  <c:v>58.372220553770802</c:v>
                </c:pt>
                <c:pt idx="2887">
                  <c:v>66.871004347637196</c:v>
                </c:pt>
                <c:pt idx="2888">
                  <c:v>57.2056864596032</c:v>
                </c:pt>
                <c:pt idx="2889">
                  <c:v>63.051071400472601</c:v>
                </c:pt>
                <c:pt idx="2890">
                  <c:v>59.734696284677199</c:v>
                </c:pt>
                <c:pt idx="2891">
                  <c:v>64.414420648535597</c:v>
                </c:pt>
                <c:pt idx="2892">
                  <c:v>59.529906698660398</c:v>
                </c:pt>
                <c:pt idx="2893">
                  <c:v>61.446947551242502</c:v>
                </c:pt>
                <c:pt idx="2894">
                  <c:v>57.152594109731602</c:v>
                </c:pt>
                <c:pt idx="2895">
                  <c:v>62.455806784075399</c:v>
                </c:pt>
                <c:pt idx="2896">
                  <c:v>61.3052732933782</c:v>
                </c:pt>
                <c:pt idx="2897">
                  <c:v>58.664426243995102</c:v>
                </c:pt>
                <c:pt idx="2898">
                  <c:v>61.0611877823927</c:v>
                </c:pt>
                <c:pt idx="2899">
                  <c:v>62.928019610455301</c:v>
                </c:pt>
                <c:pt idx="2900">
                  <c:v>63.581370461513004</c:v>
                </c:pt>
                <c:pt idx="2901">
                  <c:v>65.561479721884794</c:v>
                </c:pt>
                <c:pt idx="2902">
                  <c:v>64.367381607655204</c:v>
                </c:pt>
                <c:pt idx="2903">
                  <c:v>54.848428249297001</c:v>
                </c:pt>
                <c:pt idx="2904">
                  <c:v>60.301199329274297</c:v>
                </c:pt>
                <c:pt idx="2905">
                  <c:v>57.575737065046603</c:v>
                </c:pt>
                <c:pt idx="2906">
                  <c:v>65.925168947870404</c:v>
                </c:pt>
                <c:pt idx="2907">
                  <c:v>62.042134947461697</c:v>
                </c:pt>
                <c:pt idx="2908">
                  <c:v>50.0947425731853</c:v>
                </c:pt>
                <c:pt idx="2909">
                  <c:v>57.723409634832201</c:v>
                </c:pt>
                <c:pt idx="2910">
                  <c:v>61.380397088061102</c:v>
                </c:pt>
                <c:pt idx="2911">
                  <c:v>58.507218956415301</c:v>
                </c:pt>
                <c:pt idx="2912">
                  <c:v>56.565460278366501</c:v>
                </c:pt>
                <c:pt idx="2913">
                  <c:v>56.104724090273301</c:v>
                </c:pt>
                <c:pt idx="2914">
                  <c:v>56.067967378203903</c:v>
                </c:pt>
                <c:pt idx="2915">
                  <c:v>57.167381782568597</c:v>
                </c:pt>
                <c:pt idx="2916">
                  <c:v>57.559146714305697</c:v>
                </c:pt>
                <c:pt idx="2917">
                  <c:v>55.939365869295997</c:v>
                </c:pt>
                <c:pt idx="2918">
                  <c:v>60.7093219339028</c:v>
                </c:pt>
                <c:pt idx="2919">
                  <c:v>55.464615383139403</c:v>
                </c:pt>
                <c:pt idx="2920">
                  <c:v>61.684025558385201</c:v>
                </c:pt>
                <c:pt idx="2921">
                  <c:v>60.516480581638497</c:v>
                </c:pt>
                <c:pt idx="2922">
                  <c:v>60.570520307360297</c:v>
                </c:pt>
                <c:pt idx="2923">
                  <c:v>56.386916576948302</c:v>
                </c:pt>
                <c:pt idx="2924">
                  <c:v>56.012387513213298</c:v>
                </c:pt>
                <c:pt idx="2925">
                  <c:v>57.939410741116603</c:v>
                </c:pt>
                <c:pt idx="2926">
                  <c:v>53.964588966594498</c:v>
                </c:pt>
                <c:pt idx="2927">
                  <c:v>61.768378262971098</c:v>
                </c:pt>
                <c:pt idx="2928">
                  <c:v>72.238245167663806</c:v>
                </c:pt>
                <c:pt idx="2929">
                  <c:v>54.830417448815297</c:v>
                </c:pt>
                <c:pt idx="2930">
                  <c:v>57.357146402477603</c:v>
                </c:pt>
                <c:pt idx="2931">
                  <c:v>71.650524298298194</c:v>
                </c:pt>
                <c:pt idx="2932">
                  <c:v>61.017956057944701</c:v>
                </c:pt>
                <c:pt idx="2933">
                  <c:v>60.540797503898098</c:v>
                </c:pt>
                <c:pt idx="2934">
                  <c:v>55.335364625977498</c:v>
                </c:pt>
                <c:pt idx="2935">
                  <c:v>57.873569395347502</c:v>
                </c:pt>
                <c:pt idx="2936">
                  <c:v>61.279935470226803</c:v>
                </c:pt>
                <c:pt idx="2937">
                  <c:v>51.565237093859999</c:v>
                </c:pt>
                <c:pt idx="2938">
                  <c:v>54.075712951094502</c:v>
                </c:pt>
                <c:pt idx="2939">
                  <c:v>54.6908400380429</c:v>
                </c:pt>
                <c:pt idx="2940">
                  <c:v>61.333774369937402</c:v>
                </c:pt>
                <c:pt idx="2941">
                  <c:v>57.679583612954801</c:v>
                </c:pt>
                <c:pt idx="2942">
                  <c:v>59.212082742513701</c:v>
                </c:pt>
                <c:pt idx="2943">
                  <c:v>53.814229955099997</c:v>
                </c:pt>
                <c:pt idx="2944">
                  <c:v>64.146095711108899</c:v>
                </c:pt>
                <c:pt idx="2945">
                  <c:v>54.377429901653898</c:v>
                </c:pt>
                <c:pt idx="2946">
                  <c:v>57.415486872154197</c:v>
                </c:pt>
                <c:pt idx="2947">
                  <c:v>61.1420904295912</c:v>
                </c:pt>
                <c:pt idx="2948">
                  <c:v>63.827660552862902</c:v>
                </c:pt>
                <c:pt idx="2949">
                  <c:v>58.455755784729803</c:v>
                </c:pt>
                <c:pt idx="2950">
                  <c:v>62.487082871901499</c:v>
                </c:pt>
                <c:pt idx="2951">
                  <c:v>57.494484455212998</c:v>
                </c:pt>
                <c:pt idx="2952">
                  <c:v>69.253427847620998</c:v>
                </c:pt>
                <c:pt idx="2953">
                  <c:v>64.380909657444207</c:v>
                </c:pt>
                <c:pt idx="2954">
                  <c:v>55.037648837159203</c:v>
                </c:pt>
                <c:pt idx="2955">
                  <c:v>57.944350957989798</c:v>
                </c:pt>
                <c:pt idx="2956">
                  <c:v>68.090152036979504</c:v>
                </c:pt>
                <c:pt idx="2957">
                  <c:v>65.665712106787694</c:v>
                </c:pt>
                <c:pt idx="2958">
                  <c:v>59.626550367883098</c:v>
                </c:pt>
                <c:pt idx="2959">
                  <c:v>60.514323251819697</c:v>
                </c:pt>
                <c:pt idx="2960">
                  <c:v>67.788443065063205</c:v>
                </c:pt>
                <c:pt idx="2961">
                  <c:v>64.218356950447301</c:v>
                </c:pt>
                <c:pt idx="2962">
                  <c:v>61.844031084610798</c:v>
                </c:pt>
                <c:pt idx="2963">
                  <c:v>62.961676837026197</c:v>
                </c:pt>
                <c:pt idx="2964">
                  <c:v>53.969427450223101</c:v>
                </c:pt>
                <c:pt idx="2965">
                  <c:v>70.342769184404204</c:v>
                </c:pt>
                <c:pt idx="2966">
                  <c:v>66.155740332329799</c:v>
                </c:pt>
                <c:pt idx="2967">
                  <c:v>59.146517875677702</c:v>
                </c:pt>
                <c:pt idx="2968">
                  <c:v>71.517319171520995</c:v>
                </c:pt>
                <c:pt idx="2969">
                  <c:v>52.496314432323402</c:v>
                </c:pt>
                <c:pt idx="2970">
                  <c:v>64.474067132263201</c:v>
                </c:pt>
                <c:pt idx="2971">
                  <c:v>66.007946322120802</c:v>
                </c:pt>
                <c:pt idx="2972">
                  <c:v>62.504211459976403</c:v>
                </c:pt>
                <c:pt idx="2973">
                  <c:v>69.726987784243207</c:v>
                </c:pt>
                <c:pt idx="2974">
                  <c:v>52.739913546473097</c:v>
                </c:pt>
                <c:pt idx="2975">
                  <c:v>64.199926903842794</c:v>
                </c:pt>
                <c:pt idx="2976">
                  <c:v>58.103383381131998</c:v>
                </c:pt>
                <c:pt idx="2977">
                  <c:v>70.273566382957895</c:v>
                </c:pt>
                <c:pt idx="2978">
                  <c:v>62.5954195761284</c:v>
                </c:pt>
                <c:pt idx="2979">
                  <c:v>62.274878321358798</c:v>
                </c:pt>
                <c:pt idx="2980">
                  <c:v>56.890505510359198</c:v>
                </c:pt>
                <c:pt idx="2981">
                  <c:v>58.547020466672201</c:v>
                </c:pt>
                <c:pt idx="2982">
                  <c:v>61.179534010705098</c:v>
                </c:pt>
                <c:pt idx="2983">
                  <c:v>65.949017484004997</c:v>
                </c:pt>
                <c:pt idx="2984">
                  <c:v>64.180311773414701</c:v>
                </c:pt>
                <c:pt idx="2985">
                  <c:v>61.215619536889498</c:v>
                </c:pt>
                <c:pt idx="2986">
                  <c:v>60.504479509462001</c:v>
                </c:pt>
                <c:pt idx="2987">
                  <c:v>57.091797922020099</c:v>
                </c:pt>
                <c:pt idx="2988">
                  <c:v>55.892275911217602</c:v>
                </c:pt>
                <c:pt idx="2989">
                  <c:v>56.944790206907598</c:v>
                </c:pt>
                <c:pt idx="2990">
                  <c:v>61.133774579187197</c:v>
                </c:pt>
                <c:pt idx="2991">
                  <c:v>62.202043101962097</c:v>
                </c:pt>
                <c:pt idx="2992">
                  <c:v>62.0553550311229</c:v>
                </c:pt>
                <c:pt idx="2993">
                  <c:v>63.356690638261398</c:v>
                </c:pt>
                <c:pt idx="2994">
                  <c:v>64.8559690034119</c:v>
                </c:pt>
                <c:pt idx="2995">
                  <c:v>60.9469252551823</c:v>
                </c:pt>
                <c:pt idx="2996">
                  <c:v>60.650910428774502</c:v>
                </c:pt>
                <c:pt idx="2997">
                  <c:v>53.0923010269332</c:v>
                </c:pt>
                <c:pt idx="2998">
                  <c:v>59.171428143370697</c:v>
                </c:pt>
                <c:pt idx="2999">
                  <c:v>62.440115951751501</c:v>
                </c:pt>
                <c:pt idx="3000">
                  <c:v>61.492585811377502</c:v>
                </c:pt>
                <c:pt idx="3001">
                  <c:v>59.087053703588097</c:v>
                </c:pt>
                <c:pt idx="3002">
                  <c:v>56.275012143637298</c:v>
                </c:pt>
                <c:pt idx="3003">
                  <c:v>57.961869517833399</c:v>
                </c:pt>
                <c:pt idx="3004">
                  <c:v>59.431366458966501</c:v>
                </c:pt>
                <c:pt idx="3005">
                  <c:v>55.112655713844603</c:v>
                </c:pt>
                <c:pt idx="3006">
                  <c:v>51.5435517348538</c:v>
                </c:pt>
                <c:pt idx="3007">
                  <c:v>62.899009830418997</c:v>
                </c:pt>
                <c:pt idx="3008">
                  <c:v>57.237188808547799</c:v>
                </c:pt>
                <c:pt idx="3009">
                  <c:v>57.503452687451997</c:v>
                </c:pt>
                <c:pt idx="3010">
                  <c:v>54.911510259445002</c:v>
                </c:pt>
                <c:pt idx="3011">
                  <c:v>60.747255626121401</c:v>
                </c:pt>
                <c:pt idx="3012">
                  <c:v>63.995827648559803</c:v>
                </c:pt>
                <c:pt idx="3013">
                  <c:v>54.020412512847599</c:v>
                </c:pt>
                <c:pt idx="3014">
                  <c:v>56.424562430040901</c:v>
                </c:pt>
                <c:pt idx="3015">
                  <c:v>59.7357673564061</c:v>
                </c:pt>
                <c:pt idx="3016">
                  <c:v>54.632678363019402</c:v>
                </c:pt>
                <c:pt idx="3017">
                  <c:v>60.141562016193603</c:v>
                </c:pt>
                <c:pt idx="3018">
                  <c:v>58.944459265372103</c:v>
                </c:pt>
                <c:pt idx="3019">
                  <c:v>65.798064675717697</c:v>
                </c:pt>
                <c:pt idx="3020">
                  <c:v>57.022599779396501</c:v>
                </c:pt>
                <c:pt idx="3021">
                  <c:v>64.080668817254306</c:v>
                </c:pt>
                <c:pt idx="3022">
                  <c:v>51.508143077479303</c:v>
                </c:pt>
                <c:pt idx="3023">
                  <c:v>64.956579924459305</c:v>
                </c:pt>
                <c:pt idx="3024">
                  <c:v>57.855121501785099</c:v>
                </c:pt>
                <c:pt idx="3025">
                  <c:v>56.958237400553102</c:v>
                </c:pt>
                <c:pt idx="3026">
                  <c:v>65.453470011662702</c:v>
                </c:pt>
                <c:pt idx="3027">
                  <c:v>66.352323817045502</c:v>
                </c:pt>
                <c:pt idx="3028">
                  <c:v>66.532682303399895</c:v>
                </c:pt>
                <c:pt idx="3029">
                  <c:v>63.878772690108697</c:v>
                </c:pt>
                <c:pt idx="3030">
                  <c:v>62.960407402104799</c:v>
                </c:pt>
                <c:pt idx="3031">
                  <c:v>58.024606062075399</c:v>
                </c:pt>
                <c:pt idx="3032">
                  <c:v>60.219807555594997</c:v>
                </c:pt>
                <c:pt idx="3033">
                  <c:v>58.6400688331411</c:v>
                </c:pt>
                <c:pt idx="3034">
                  <c:v>58.982482675558501</c:v>
                </c:pt>
                <c:pt idx="3035">
                  <c:v>56.583536997655401</c:v>
                </c:pt>
                <c:pt idx="3036">
                  <c:v>60.491612804711103</c:v>
                </c:pt>
                <c:pt idx="3037">
                  <c:v>62.857121585722297</c:v>
                </c:pt>
                <c:pt idx="3038">
                  <c:v>62.465483997322998</c:v>
                </c:pt>
                <c:pt idx="3039">
                  <c:v>65.569197490812002</c:v>
                </c:pt>
                <c:pt idx="3040">
                  <c:v>60.298230348084402</c:v>
                </c:pt>
                <c:pt idx="3041">
                  <c:v>71.401112482797203</c:v>
                </c:pt>
                <c:pt idx="3042">
                  <c:v>62.773124285521597</c:v>
                </c:pt>
                <c:pt idx="3043">
                  <c:v>56.397949746053598</c:v>
                </c:pt>
                <c:pt idx="3044">
                  <c:v>59.007486403959</c:v>
                </c:pt>
                <c:pt idx="3045">
                  <c:v>56.812084745998398</c:v>
                </c:pt>
                <c:pt idx="3046">
                  <c:v>60.580243962663801</c:v>
                </c:pt>
                <c:pt idx="3047">
                  <c:v>65.803900769520098</c:v>
                </c:pt>
                <c:pt idx="3048">
                  <c:v>59.354006422565199</c:v>
                </c:pt>
                <c:pt idx="3049">
                  <c:v>59.560754349071999</c:v>
                </c:pt>
                <c:pt idx="3050">
                  <c:v>60.456783510444197</c:v>
                </c:pt>
                <c:pt idx="3051">
                  <c:v>61.468203333070598</c:v>
                </c:pt>
                <c:pt idx="3052">
                  <c:v>83.432665736556501</c:v>
                </c:pt>
                <c:pt idx="3053">
                  <c:v>61.883183389674599</c:v>
                </c:pt>
                <c:pt idx="3054">
                  <c:v>59.820276813380701</c:v>
                </c:pt>
                <c:pt idx="3055">
                  <c:v>63.022611286836302</c:v>
                </c:pt>
                <c:pt idx="3056">
                  <c:v>54.665471362904597</c:v>
                </c:pt>
                <c:pt idx="3057">
                  <c:v>69.885844535498293</c:v>
                </c:pt>
                <c:pt idx="3058">
                  <c:v>56.563549086841597</c:v>
                </c:pt>
                <c:pt idx="3059">
                  <c:v>61.0039113709636</c:v>
                </c:pt>
                <c:pt idx="3060">
                  <c:v>58.510994369399</c:v>
                </c:pt>
                <c:pt idx="3061">
                  <c:v>63.735067115277801</c:v>
                </c:pt>
                <c:pt idx="3062">
                  <c:v>54.201060457842502</c:v>
                </c:pt>
                <c:pt idx="3063">
                  <c:v>58.115497667435299</c:v>
                </c:pt>
                <c:pt idx="3064">
                  <c:v>70.692793093935293</c:v>
                </c:pt>
                <c:pt idx="3065">
                  <c:v>58.4229602093233</c:v>
                </c:pt>
                <c:pt idx="3066">
                  <c:v>57.595931856441702</c:v>
                </c:pt>
                <c:pt idx="3067">
                  <c:v>57.977146201025597</c:v>
                </c:pt>
                <c:pt idx="3068">
                  <c:v>68.951896357240003</c:v>
                </c:pt>
                <c:pt idx="3069">
                  <c:v>63.186724920317602</c:v>
                </c:pt>
                <c:pt idx="3070">
                  <c:v>59.1224479659409</c:v>
                </c:pt>
                <c:pt idx="3071">
                  <c:v>56.672499802493299</c:v>
                </c:pt>
                <c:pt idx="3072">
                  <c:v>58.1201845308061</c:v>
                </c:pt>
                <c:pt idx="3073">
                  <c:v>64.360868488685796</c:v>
                </c:pt>
                <c:pt idx="3074">
                  <c:v>67.480889416746194</c:v>
                </c:pt>
                <c:pt idx="3075">
                  <c:v>65.148356609212001</c:v>
                </c:pt>
                <c:pt idx="3076">
                  <c:v>62.594871041653803</c:v>
                </c:pt>
                <c:pt idx="3077">
                  <c:v>58.315115899543102</c:v>
                </c:pt>
                <c:pt idx="3078">
                  <c:v>62.250599584352003</c:v>
                </c:pt>
                <c:pt idx="3079">
                  <c:v>65.502535582685596</c:v>
                </c:pt>
                <c:pt idx="3080">
                  <c:v>63.275089261994403</c:v>
                </c:pt>
                <c:pt idx="3081">
                  <c:v>61.2067458773856</c:v>
                </c:pt>
                <c:pt idx="3082">
                  <c:v>57.446351632589099</c:v>
                </c:pt>
                <c:pt idx="3083">
                  <c:v>59.344641773126398</c:v>
                </c:pt>
                <c:pt idx="3084">
                  <c:v>58.683337793294399</c:v>
                </c:pt>
                <c:pt idx="3085">
                  <c:v>63.9841042045677</c:v>
                </c:pt>
                <c:pt idx="3086">
                  <c:v>60.967564843494401</c:v>
                </c:pt>
                <c:pt idx="3087">
                  <c:v>58.604437953583698</c:v>
                </c:pt>
                <c:pt idx="3088">
                  <c:v>62.146262740463399</c:v>
                </c:pt>
                <c:pt idx="3089">
                  <c:v>56.121204932669997</c:v>
                </c:pt>
                <c:pt idx="3090">
                  <c:v>63.552031765614302</c:v>
                </c:pt>
                <c:pt idx="3091">
                  <c:v>56.507656384553002</c:v>
                </c:pt>
                <c:pt idx="3092">
                  <c:v>58.664315507629603</c:v>
                </c:pt>
                <c:pt idx="3093">
                  <c:v>72.977041634769407</c:v>
                </c:pt>
                <c:pt idx="3094">
                  <c:v>54.877630301168999</c:v>
                </c:pt>
                <c:pt idx="3095">
                  <c:v>63.086443246338398</c:v>
                </c:pt>
                <c:pt idx="3096">
                  <c:v>58.626193766038298</c:v>
                </c:pt>
                <c:pt idx="3097">
                  <c:v>61.830992279892399</c:v>
                </c:pt>
                <c:pt idx="3098">
                  <c:v>62.534662251035002</c:v>
                </c:pt>
                <c:pt idx="3099">
                  <c:v>62.125815616988397</c:v>
                </c:pt>
                <c:pt idx="3100">
                  <c:v>82.788653748458302</c:v>
                </c:pt>
                <c:pt idx="3101">
                  <c:v>61.457066340698297</c:v>
                </c:pt>
                <c:pt idx="3102">
                  <c:v>61.805226724618798</c:v>
                </c:pt>
                <c:pt idx="3103">
                  <c:v>54.972303706818998</c:v>
                </c:pt>
                <c:pt idx="3104">
                  <c:v>56.743573777482098</c:v>
                </c:pt>
                <c:pt idx="3105">
                  <c:v>56.910370405508097</c:v>
                </c:pt>
                <c:pt idx="3106">
                  <c:v>59.562954620395203</c:v>
                </c:pt>
                <c:pt idx="3107">
                  <c:v>56.0330165435347</c:v>
                </c:pt>
                <c:pt idx="3108">
                  <c:v>54.766501370372701</c:v>
                </c:pt>
                <c:pt idx="3109">
                  <c:v>54.623115773211197</c:v>
                </c:pt>
                <c:pt idx="3110">
                  <c:v>69.569959322524994</c:v>
                </c:pt>
                <c:pt idx="3111">
                  <c:v>62.040657572842697</c:v>
                </c:pt>
                <c:pt idx="3112">
                  <c:v>63.983404901500798</c:v>
                </c:pt>
                <c:pt idx="3113">
                  <c:v>56.822967071403397</c:v>
                </c:pt>
                <c:pt idx="3114">
                  <c:v>59.103858942308101</c:v>
                </c:pt>
                <c:pt idx="3115">
                  <c:v>60.961065219636403</c:v>
                </c:pt>
                <c:pt idx="3116">
                  <c:v>59.936847559006402</c:v>
                </c:pt>
                <c:pt idx="3117">
                  <c:v>57.463658334242702</c:v>
                </c:pt>
                <c:pt idx="3118">
                  <c:v>53.890861181614</c:v>
                </c:pt>
                <c:pt idx="3119">
                  <c:v>58.444124318493699</c:v>
                </c:pt>
                <c:pt idx="3120">
                  <c:v>57.6615260956033</c:v>
                </c:pt>
                <c:pt idx="3121">
                  <c:v>58.302446936102598</c:v>
                </c:pt>
                <c:pt idx="3122">
                  <c:v>58.0609580370458</c:v>
                </c:pt>
                <c:pt idx="3123">
                  <c:v>76.653434293369799</c:v>
                </c:pt>
                <c:pt idx="3124">
                  <c:v>64.384626480583904</c:v>
                </c:pt>
                <c:pt idx="3125">
                  <c:v>60.996559645991098</c:v>
                </c:pt>
                <c:pt idx="3126">
                  <c:v>58.759325639992703</c:v>
                </c:pt>
                <c:pt idx="3127">
                  <c:v>61.643115847457302</c:v>
                </c:pt>
                <c:pt idx="3128">
                  <c:v>54.3944012729281</c:v>
                </c:pt>
                <c:pt idx="3129">
                  <c:v>67.129124411780396</c:v>
                </c:pt>
                <c:pt idx="3130">
                  <c:v>56.034683999657901</c:v>
                </c:pt>
                <c:pt idx="3131">
                  <c:v>59.763693876210901</c:v>
                </c:pt>
                <c:pt idx="3132">
                  <c:v>59.047609216126197</c:v>
                </c:pt>
                <c:pt idx="3133">
                  <c:v>70.058428151578696</c:v>
                </c:pt>
                <c:pt idx="3134">
                  <c:v>63.512745246345098</c:v>
                </c:pt>
                <c:pt idx="3135">
                  <c:v>58.5254710296485</c:v>
                </c:pt>
                <c:pt idx="3136">
                  <c:v>60.737506007393002</c:v>
                </c:pt>
                <c:pt idx="3137">
                  <c:v>61.969587936091401</c:v>
                </c:pt>
                <c:pt idx="3138">
                  <c:v>59.330127771720797</c:v>
                </c:pt>
                <c:pt idx="3139">
                  <c:v>64.384232802589295</c:v>
                </c:pt>
                <c:pt idx="3140">
                  <c:v>61.976842799210303</c:v>
                </c:pt>
                <c:pt idx="3141">
                  <c:v>57.394976823419697</c:v>
                </c:pt>
                <c:pt idx="3142">
                  <c:v>54.634455417438097</c:v>
                </c:pt>
                <c:pt idx="3143">
                  <c:v>57.772882755479799</c:v>
                </c:pt>
                <c:pt idx="3144">
                  <c:v>62.420808380227598</c:v>
                </c:pt>
                <c:pt idx="3145">
                  <c:v>58.359243551979603</c:v>
                </c:pt>
                <c:pt idx="3146">
                  <c:v>57.577162128411999</c:v>
                </c:pt>
                <c:pt idx="3147">
                  <c:v>59.303004779073298</c:v>
                </c:pt>
                <c:pt idx="3148">
                  <c:v>58.500919397852599</c:v>
                </c:pt>
                <c:pt idx="3149">
                  <c:v>70.314460324458096</c:v>
                </c:pt>
                <c:pt idx="3150">
                  <c:v>76.420657521893503</c:v>
                </c:pt>
                <c:pt idx="3151">
                  <c:v>55.134163173175402</c:v>
                </c:pt>
                <c:pt idx="3152">
                  <c:v>62.900348031888598</c:v>
                </c:pt>
                <c:pt idx="3153">
                  <c:v>62.312961961561903</c:v>
                </c:pt>
                <c:pt idx="3154">
                  <c:v>56.4843743819455</c:v>
                </c:pt>
                <c:pt idx="3155">
                  <c:v>68.337661412175294</c:v>
                </c:pt>
                <c:pt idx="3156">
                  <c:v>56.543443474469903</c:v>
                </c:pt>
                <c:pt idx="3157">
                  <c:v>68.162857431548204</c:v>
                </c:pt>
                <c:pt idx="3158">
                  <c:v>61.877463483516799</c:v>
                </c:pt>
                <c:pt idx="3159">
                  <c:v>62.145799545439303</c:v>
                </c:pt>
                <c:pt idx="3160">
                  <c:v>60.354898003249602</c:v>
                </c:pt>
                <c:pt idx="3161">
                  <c:v>58.0619089960406</c:v>
                </c:pt>
                <c:pt idx="3162">
                  <c:v>52.713883351093202</c:v>
                </c:pt>
                <c:pt idx="3163">
                  <c:v>57.141117795502197</c:v>
                </c:pt>
                <c:pt idx="3164">
                  <c:v>54.865631173604903</c:v>
                </c:pt>
                <c:pt idx="3165">
                  <c:v>55.182638036900499</c:v>
                </c:pt>
                <c:pt idx="3166">
                  <c:v>76.222121013286099</c:v>
                </c:pt>
                <c:pt idx="3167">
                  <c:v>58.9797723515711</c:v>
                </c:pt>
                <c:pt idx="3168">
                  <c:v>74.4601306765733</c:v>
                </c:pt>
                <c:pt idx="3169">
                  <c:v>55.194155292648503</c:v>
                </c:pt>
                <c:pt idx="3170">
                  <c:v>66.423057440092293</c:v>
                </c:pt>
                <c:pt idx="3171">
                  <c:v>57.837668824446098</c:v>
                </c:pt>
                <c:pt idx="3172">
                  <c:v>60.908715545349203</c:v>
                </c:pt>
                <c:pt idx="3173">
                  <c:v>61.426494413486203</c:v>
                </c:pt>
                <c:pt idx="3174">
                  <c:v>61.935747269672</c:v>
                </c:pt>
                <c:pt idx="3175">
                  <c:v>53.554284184248999</c:v>
                </c:pt>
                <c:pt idx="3176">
                  <c:v>63.813464720987902</c:v>
                </c:pt>
                <c:pt idx="3177">
                  <c:v>67.4047082421759</c:v>
                </c:pt>
                <c:pt idx="3178">
                  <c:v>56.477521230377398</c:v>
                </c:pt>
                <c:pt idx="3179">
                  <c:v>59.949983315030501</c:v>
                </c:pt>
                <c:pt idx="3180">
                  <c:v>57.881848394212398</c:v>
                </c:pt>
                <c:pt idx="3181">
                  <c:v>54.351424070818702</c:v>
                </c:pt>
                <c:pt idx="3182">
                  <c:v>52.005135417209601</c:v>
                </c:pt>
                <c:pt idx="3183">
                  <c:v>57.036799952439097</c:v>
                </c:pt>
                <c:pt idx="3184">
                  <c:v>58.812283613358503</c:v>
                </c:pt>
                <c:pt idx="3185">
                  <c:v>54.022220412473999</c:v>
                </c:pt>
                <c:pt idx="3186">
                  <c:v>58.313267387101803</c:v>
                </c:pt>
                <c:pt idx="3187">
                  <c:v>58.439621763965</c:v>
                </c:pt>
                <c:pt idx="3188">
                  <c:v>68.792485490670799</c:v>
                </c:pt>
                <c:pt idx="3189">
                  <c:v>61.072162262448899</c:v>
                </c:pt>
                <c:pt idx="3190">
                  <c:v>61.396225607559998</c:v>
                </c:pt>
                <c:pt idx="3191">
                  <c:v>76.552179885224305</c:v>
                </c:pt>
                <c:pt idx="3192">
                  <c:v>59.157302486954499</c:v>
                </c:pt>
                <c:pt idx="3193">
                  <c:v>59.329591884081601</c:v>
                </c:pt>
                <c:pt idx="3194">
                  <c:v>59.644761843957397</c:v>
                </c:pt>
                <c:pt idx="3195">
                  <c:v>67.268374568917906</c:v>
                </c:pt>
                <c:pt idx="3196">
                  <c:v>56.329717543330197</c:v>
                </c:pt>
                <c:pt idx="3197">
                  <c:v>55.952158971479797</c:v>
                </c:pt>
                <c:pt idx="3198">
                  <c:v>70.928923890846804</c:v>
                </c:pt>
                <c:pt idx="3199">
                  <c:v>57.930296386451197</c:v>
                </c:pt>
                <c:pt idx="3200">
                  <c:v>56.546250978644501</c:v>
                </c:pt>
                <c:pt idx="3201">
                  <c:v>58.233912743546497</c:v>
                </c:pt>
                <c:pt idx="3202">
                  <c:v>55.713036992533603</c:v>
                </c:pt>
                <c:pt idx="3203">
                  <c:v>60.416844102245598</c:v>
                </c:pt>
                <c:pt idx="3204">
                  <c:v>60.746433864628202</c:v>
                </c:pt>
                <c:pt idx="3205">
                  <c:v>55.046019662790599</c:v>
                </c:pt>
                <c:pt idx="3206">
                  <c:v>58.2604394930719</c:v>
                </c:pt>
                <c:pt idx="3207">
                  <c:v>67.046208055465897</c:v>
                </c:pt>
                <c:pt idx="3208">
                  <c:v>62.952625125350401</c:v>
                </c:pt>
                <c:pt idx="3209">
                  <c:v>63.632644609122899</c:v>
                </c:pt>
                <c:pt idx="3210">
                  <c:v>61.300522715159602</c:v>
                </c:pt>
                <c:pt idx="3211">
                  <c:v>70.515750882688707</c:v>
                </c:pt>
                <c:pt idx="3212">
                  <c:v>57.890323165724901</c:v>
                </c:pt>
                <c:pt idx="3213">
                  <c:v>58.2910827041812</c:v>
                </c:pt>
                <c:pt idx="3214">
                  <c:v>55.275608292142998</c:v>
                </c:pt>
                <c:pt idx="3215">
                  <c:v>65.156267453504498</c:v>
                </c:pt>
                <c:pt idx="3216">
                  <c:v>59.909362043298202</c:v>
                </c:pt>
                <c:pt idx="3217">
                  <c:v>62.470260366905997</c:v>
                </c:pt>
                <c:pt idx="3218">
                  <c:v>58.529545783676198</c:v>
                </c:pt>
                <c:pt idx="3219">
                  <c:v>65.931031958866299</c:v>
                </c:pt>
                <c:pt idx="3220">
                  <c:v>60.228253259037999</c:v>
                </c:pt>
                <c:pt idx="3221">
                  <c:v>59.842149070163003</c:v>
                </c:pt>
                <c:pt idx="3222">
                  <c:v>59.733399405064901</c:v>
                </c:pt>
                <c:pt idx="3223">
                  <c:v>59.053745406568602</c:v>
                </c:pt>
                <c:pt idx="3224">
                  <c:v>61.430767323725298</c:v>
                </c:pt>
                <c:pt idx="3225">
                  <c:v>57.205011573860297</c:v>
                </c:pt>
                <c:pt idx="3226">
                  <c:v>64.472893764777098</c:v>
                </c:pt>
                <c:pt idx="3227">
                  <c:v>61.110557571274001</c:v>
                </c:pt>
                <c:pt idx="3228">
                  <c:v>58.413350045385499</c:v>
                </c:pt>
                <c:pt idx="3229">
                  <c:v>55.472764437100402</c:v>
                </c:pt>
                <c:pt idx="3230">
                  <c:v>62.019802049507</c:v>
                </c:pt>
                <c:pt idx="3231">
                  <c:v>74.966973041127204</c:v>
                </c:pt>
                <c:pt idx="3232">
                  <c:v>60.409761845886102</c:v>
                </c:pt>
                <c:pt idx="3233">
                  <c:v>61.827957939294102</c:v>
                </c:pt>
                <c:pt idx="3234">
                  <c:v>56.534521966442398</c:v>
                </c:pt>
                <c:pt idx="3235">
                  <c:v>58.932335050041999</c:v>
                </c:pt>
                <c:pt idx="3236">
                  <c:v>61.757626111085202</c:v>
                </c:pt>
                <c:pt idx="3237">
                  <c:v>54.732184909108298</c:v>
                </c:pt>
                <c:pt idx="3238">
                  <c:v>60.9062853012258</c:v>
                </c:pt>
                <c:pt idx="3239">
                  <c:v>55.658634752607298</c:v>
                </c:pt>
                <c:pt idx="3240">
                  <c:v>57.654122555445603</c:v>
                </c:pt>
                <c:pt idx="3241">
                  <c:v>52.083637079887502</c:v>
                </c:pt>
                <c:pt idx="3242">
                  <c:v>60.212838045233703</c:v>
                </c:pt>
                <c:pt idx="3243">
                  <c:v>57.682723296433302</c:v>
                </c:pt>
                <c:pt idx="3244">
                  <c:v>58.452876282920002</c:v>
                </c:pt>
                <c:pt idx="3245">
                  <c:v>66.095878193074597</c:v>
                </c:pt>
                <c:pt idx="3246">
                  <c:v>57.354561213726399</c:v>
                </c:pt>
                <c:pt idx="3247">
                  <c:v>60.219308874011404</c:v>
                </c:pt>
                <c:pt idx="3248">
                  <c:v>57.786523504248102</c:v>
                </c:pt>
                <c:pt idx="3249">
                  <c:v>58.062641877928598</c:v>
                </c:pt>
                <c:pt idx="3250">
                  <c:v>58.123503506587198</c:v>
                </c:pt>
                <c:pt idx="3251">
                  <c:v>56.670141555321301</c:v>
                </c:pt>
                <c:pt idx="3252">
                  <c:v>53.743096768098397</c:v>
                </c:pt>
                <c:pt idx="3253">
                  <c:v>64.943265776180297</c:v>
                </c:pt>
                <c:pt idx="3254">
                  <c:v>61.252288126036902</c:v>
                </c:pt>
                <c:pt idx="3255">
                  <c:v>60.6508784584178</c:v>
                </c:pt>
                <c:pt idx="3256">
                  <c:v>59.475100539058197</c:v>
                </c:pt>
                <c:pt idx="3257">
                  <c:v>58.235434074858397</c:v>
                </c:pt>
                <c:pt idx="3258">
                  <c:v>57.879710882358403</c:v>
                </c:pt>
                <c:pt idx="3259">
                  <c:v>60.093295057399999</c:v>
                </c:pt>
                <c:pt idx="3260">
                  <c:v>55.080760691664103</c:v>
                </c:pt>
                <c:pt idx="3261">
                  <c:v>59.014945604506401</c:v>
                </c:pt>
                <c:pt idx="3262">
                  <c:v>64.417116711353302</c:v>
                </c:pt>
                <c:pt idx="3263">
                  <c:v>58.663184649245402</c:v>
                </c:pt>
                <c:pt idx="3264">
                  <c:v>58.617019513589298</c:v>
                </c:pt>
                <c:pt idx="3265">
                  <c:v>66.687169782842602</c:v>
                </c:pt>
                <c:pt idx="3266">
                  <c:v>62.262434269991303</c:v>
                </c:pt>
                <c:pt idx="3267">
                  <c:v>62.883917734207799</c:v>
                </c:pt>
                <c:pt idx="3268">
                  <c:v>59.641280226588201</c:v>
                </c:pt>
                <c:pt idx="3269">
                  <c:v>56.684310937487403</c:v>
                </c:pt>
                <c:pt idx="3270">
                  <c:v>62.051527053851899</c:v>
                </c:pt>
                <c:pt idx="3271">
                  <c:v>57.343085427396701</c:v>
                </c:pt>
                <c:pt idx="3272">
                  <c:v>56.134892777936201</c:v>
                </c:pt>
                <c:pt idx="3273">
                  <c:v>52.573020940740101</c:v>
                </c:pt>
                <c:pt idx="3274">
                  <c:v>63.801572280964301</c:v>
                </c:pt>
                <c:pt idx="3275">
                  <c:v>63.7755783343449</c:v>
                </c:pt>
                <c:pt idx="3276">
                  <c:v>61.522782173986599</c:v>
                </c:pt>
                <c:pt idx="3277">
                  <c:v>61.794490186206197</c:v>
                </c:pt>
                <c:pt idx="3278">
                  <c:v>56.1595930872925</c:v>
                </c:pt>
                <c:pt idx="3279">
                  <c:v>59.856684788996901</c:v>
                </c:pt>
                <c:pt idx="3280">
                  <c:v>58.828469457735501</c:v>
                </c:pt>
                <c:pt idx="3281">
                  <c:v>58.207964777308703</c:v>
                </c:pt>
                <c:pt idx="3282">
                  <c:v>59.951704934508903</c:v>
                </c:pt>
                <c:pt idx="3283">
                  <c:v>59.438459960753299</c:v>
                </c:pt>
                <c:pt idx="3284">
                  <c:v>54.168526564771199</c:v>
                </c:pt>
                <c:pt idx="3285">
                  <c:v>67.288473589592201</c:v>
                </c:pt>
                <c:pt idx="3286">
                  <c:v>59.1143486502706</c:v>
                </c:pt>
                <c:pt idx="3287">
                  <c:v>65.7370407335126</c:v>
                </c:pt>
                <c:pt idx="3288">
                  <c:v>63.875949038455197</c:v>
                </c:pt>
                <c:pt idx="3289">
                  <c:v>62.715336895251397</c:v>
                </c:pt>
                <c:pt idx="3290">
                  <c:v>59.676897205800998</c:v>
                </c:pt>
                <c:pt idx="3291">
                  <c:v>55.9173059163994</c:v>
                </c:pt>
                <c:pt idx="3292">
                  <c:v>61.279426162031498</c:v>
                </c:pt>
                <c:pt idx="3293">
                  <c:v>54.9441053935657</c:v>
                </c:pt>
                <c:pt idx="3294">
                  <c:v>64.460958140982299</c:v>
                </c:pt>
                <c:pt idx="3295">
                  <c:v>68.330422279753705</c:v>
                </c:pt>
                <c:pt idx="3296">
                  <c:v>57.455681179626502</c:v>
                </c:pt>
                <c:pt idx="3297">
                  <c:v>60.463800676755099</c:v>
                </c:pt>
                <c:pt idx="3298">
                  <c:v>62.733750201705298</c:v>
                </c:pt>
                <c:pt idx="3299">
                  <c:v>56.562151467160099</c:v>
                </c:pt>
                <c:pt idx="3300">
                  <c:v>70.581542032671507</c:v>
                </c:pt>
                <c:pt idx="3301">
                  <c:v>58.5273743502595</c:v>
                </c:pt>
                <c:pt idx="3302">
                  <c:v>58.315654245359603</c:v>
                </c:pt>
                <c:pt idx="3303">
                  <c:v>54.4374111793297</c:v>
                </c:pt>
                <c:pt idx="3304">
                  <c:v>65.387466476022894</c:v>
                </c:pt>
                <c:pt idx="3305">
                  <c:v>65.038273967695503</c:v>
                </c:pt>
                <c:pt idx="3306">
                  <c:v>61.042902093675899</c:v>
                </c:pt>
                <c:pt idx="3307">
                  <c:v>55.799086556686497</c:v>
                </c:pt>
                <c:pt idx="3308">
                  <c:v>62.061432586821297</c:v>
                </c:pt>
                <c:pt idx="3309">
                  <c:v>67.138668687686902</c:v>
                </c:pt>
                <c:pt idx="3310">
                  <c:v>60.5339175524119</c:v>
                </c:pt>
                <c:pt idx="3311">
                  <c:v>65.414023635707494</c:v>
                </c:pt>
                <c:pt idx="3312">
                  <c:v>69.347852915702902</c:v>
                </c:pt>
                <c:pt idx="3313">
                  <c:v>60.839558181996303</c:v>
                </c:pt>
                <c:pt idx="3314">
                  <c:v>69.271894453545698</c:v>
                </c:pt>
                <c:pt idx="3315">
                  <c:v>55.620870491075898</c:v>
                </c:pt>
                <c:pt idx="3316">
                  <c:v>53.823807362208399</c:v>
                </c:pt>
                <c:pt idx="3317">
                  <c:v>61.025610874864498</c:v>
                </c:pt>
                <c:pt idx="3318">
                  <c:v>59.0932722288685</c:v>
                </c:pt>
                <c:pt idx="3319">
                  <c:v>60.340601629890898</c:v>
                </c:pt>
                <c:pt idx="3320">
                  <c:v>56.694751291706297</c:v>
                </c:pt>
                <c:pt idx="3321">
                  <c:v>64.952992362525293</c:v>
                </c:pt>
                <c:pt idx="3322">
                  <c:v>66.500427309886206</c:v>
                </c:pt>
                <c:pt idx="3323">
                  <c:v>58.553631163319899</c:v>
                </c:pt>
                <c:pt idx="3324">
                  <c:v>58.026343010500803</c:v>
                </c:pt>
                <c:pt idx="3325">
                  <c:v>54.580426568622201</c:v>
                </c:pt>
                <c:pt idx="3326">
                  <c:v>60.142906615536802</c:v>
                </c:pt>
                <c:pt idx="3327">
                  <c:v>65.246777509907204</c:v>
                </c:pt>
                <c:pt idx="3328">
                  <c:v>64.348079225542094</c:v>
                </c:pt>
                <c:pt idx="3329">
                  <c:v>60.466222488166501</c:v>
                </c:pt>
                <c:pt idx="3330">
                  <c:v>57.628901637998801</c:v>
                </c:pt>
                <c:pt idx="3331">
                  <c:v>59.168426487662202</c:v>
                </c:pt>
                <c:pt idx="3332">
                  <c:v>61.285244590604002</c:v>
                </c:pt>
                <c:pt idx="3333">
                  <c:v>58.929746895700802</c:v>
                </c:pt>
                <c:pt idx="3334">
                  <c:v>62.584410770823901</c:v>
                </c:pt>
                <c:pt idx="3335">
                  <c:v>55.548063557327701</c:v>
                </c:pt>
                <c:pt idx="3336">
                  <c:v>55.119452886118097</c:v>
                </c:pt>
                <c:pt idx="3337">
                  <c:v>54.6355778323341</c:v>
                </c:pt>
                <c:pt idx="3338">
                  <c:v>59.1320539433721</c:v>
                </c:pt>
                <c:pt idx="3339">
                  <c:v>56.810243171559897</c:v>
                </c:pt>
                <c:pt idx="3340">
                  <c:v>58.510234533419997</c:v>
                </c:pt>
                <c:pt idx="3341">
                  <c:v>63.708872273375199</c:v>
                </c:pt>
                <c:pt idx="3342">
                  <c:v>63.817104361123903</c:v>
                </c:pt>
                <c:pt idx="3343">
                  <c:v>63.773241538053398</c:v>
                </c:pt>
                <c:pt idx="3344">
                  <c:v>56.594545993696002</c:v>
                </c:pt>
                <c:pt idx="3345">
                  <c:v>62.238945910381503</c:v>
                </c:pt>
                <c:pt idx="3346">
                  <c:v>63.838933273869301</c:v>
                </c:pt>
                <c:pt idx="3347">
                  <c:v>64.9338500273752</c:v>
                </c:pt>
                <c:pt idx="3348">
                  <c:v>60.818049883332598</c:v>
                </c:pt>
                <c:pt idx="3349">
                  <c:v>64.7342286894811</c:v>
                </c:pt>
                <c:pt idx="3350">
                  <c:v>71.185229746281095</c:v>
                </c:pt>
                <c:pt idx="3351">
                  <c:v>61.156777751860503</c:v>
                </c:pt>
                <c:pt idx="3352">
                  <c:v>58.775933971668998</c:v>
                </c:pt>
                <c:pt idx="3353">
                  <c:v>57.621503611032701</c:v>
                </c:pt>
                <c:pt idx="3354">
                  <c:v>71.754678324386802</c:v>
                </c:pt>
                <c:pt idx="3355">
                  <c:v>50.926104476595903</c:v>
                </c:pt>
                <c:pt idx="3356">
                  <c:v>57.9058803768826</c:v>
                </c:pt>
                <c:pt idx="3357">
                  <c:v>54.579749076181002</c:v>
                </c:pt>
                <c:pt idx="3358">
                  <c:v>60.762113323251803</c:v>
                </c:pt>
                <c:pt idx="3359">
                  <c:v>57.9606192986382</c:v>
                </c:pt>
                <c:pt idx="3360">
                  <c:v>59.098346970084997</c:v>
                </c:pt>
                <c:pt idx="3361">
                  <c:v>68.493107725738497</c:v>
                </c:pt>
                <c:pt idx="3362">
                  <c:v>52.200411788041997</c:v>
                </c:pt>
                <c:pt idx="3363">
                  <c:v>62.478124048204997</c:v>
                </c:pt>
                <c:pt idx="3364">
                  <c:v>55.800771242087301</c:v>
                </c:pt>
                <c:pt idx="3365">
                  <c:v>62.950375873598702</c:v>
                </c:pt>
                <c:pt idx="3366">
                  <c:v>56.088946304662699</c:v>
                </c:pt>
                <c:pt idx="3367">
                  <c:v>61.000600088090401</c:v>
                </c:pt>
                <c:pt idx="3368">
                  <c:v>61.538173609049998</c:v>
                </c:pt>
                <c:pt idx="3369">
                  <c:v>58.014625218942101</c:v>
                </c:pt>
                <c:pt idx="3370">
                  <c:v>65.879500975575894</c:v>
                </c:pt>
                <c:pt idx="3371">
                  <c:v>58.596221853447197</c:v>
                </c:pt>
                <c:pt idx="3372">
                  <c:v>55.156825111626098</c:v>
                </c:pt>
                <c:pt idx="3373">
                  <c:v>53.355791668351799</c:v>
                </c:pt>
                <c:pt idx="3374">
                  <c:v>59.5857701221531</c:v>
                </c:pt>
                <c:pt idx="3375">
                  <c:v>61.383991786559797</c:v>
                </c:pt>
                <c:pt idx="3376">
                  <c:v>62.127400433828697</c:v>
                </c:pt>
                <c:pt idx="3377">
                  <c:v>61.979633705310803</c:v>
                </c:pt>
                <c:pt idx="3378">
                  <c:v>54.571762350921098</c:v>
                </c:pt>
                <c:pt idx="3379">
                  <c:v>54.1493826480324</c:v>
                </c:pt>
                <c:pt idx="3380">
                  <c:v>78.413983274807293</c:v>
                </c:pt>
                <c:pt idx="3381">
                  <c:v>60.733940079458897</c:v>
                </c:pt>
                <c:pt idx="3382">
                  <c:v>65.686210694577994</c:v>
                </c:pt>
                <c:pt idx="3383">
                  <c:v>56.645838555866</c:v>
                </c:pt>
                <c:pt idx="3384">
                  <c:v>69.903363608915996</c:v>
                </c:pt>
                <c:pt idx="3385">
                  <c:v>59.232151868442301</c:v>
                </c:pt>
                <c:pt idx="3386">
                  <c:v>65.324088566585303</c:v>
                </c:pt>
                <c:pt idx="3387">
                  <c:v>57.835375540742497</c:v>
                </c:pt>
                <c:pt idx="3388">
                  <c:v>76.555087257200995</c:v>
                </c:pt>
                <c:pt idx="3389">
                  <c:v>58.159662323747902</c:v>
                </c:pt>
                <c:pt idx="3390">
                  <c:v>59.123829502116998</c:v>
                </c:pt>
                <c:pt idx="3391">
                  <c:v>63.868497673526903</c:v>
                </c:pt>
                <c:pt idx="3392">
                  <c:v>56.585090403437398</c:v>
                </c:pt>
                <c:pt idx="3393">
                  <c:v>65.341010317048301</c:v>
                </c:pt>
                <c:pt idx="3394">
                  <c:v>68.638713423294703</c:v>
                </c:pt>
                <c:pt idx="3395">
                  <c:v>62.850455854097802</c:v>
                </c:pt>
                <c:pt idx="3396">
                  <c:v>58.254410596716099</c:v>
                </c:pt>
                <c:pt idx="3397">
                  <c:v>78.479759586257998</c:v>
                </c:pt>
                <c:pt idx="3398">
                  <c:v>62.634578128968201</c:v>
                </c:pt>
                <c:pt idx="3399">
                  <c:v>59.575446337578597</c:v>
                </c:pt>
                <c:pt idx="3400">
                  <c:v>54.172079993390398</c:v>
                </c:pt>
                <c:pt idx="3401">
                  <c:v>56.305785260560697</c:v>
                </c:pt>
                <c:pt idx="3402">
                  <c:v>62.437704275361902</c:v>
                </c:pt>
                <c:pt idx="3403">
                  <c:v>60.976313357098299</c:v>
                </c:pt>
                <c:pt idx="3404">
                  <c:v>81.060771629986306</c:v>
                </c:pt>
                <c:pt idx="3405">
                  <c:v>60.9264265883996</c:v>
                </c:pt>
                <c:pt idx="3406">
                  <c:v>60.056312359012999</c:v>
                </c:pt>
                <c:pt idx="3407">
                  <c:v>59.9380846284622</c:v>
                </c:pt>
                <c:pt idx="3408">
                  <c:v>55.969067113378799</c:v>
                </c:pt>
                <c:pt idx="3409">
                  <c:v>75.046880993243306</c:v>
                </c:pt>
                <c:pt idx="3410">
                  <c:v>54.011927789722797</c:v>
                </c:pt>
                <c:pt idx="3411">
                  <c:v>60.2876474236962</c:v>
                </c:pt>
                <c:pt idx="3412">
                  <c:v>64.473296607751294</c:v>
                </c:pt>
                <c:pt idx="3413">
                  <c:v>65.017965702487203</c:v>
                </c:pt>
                <c:pt idx="3414">
                  <c:v>57.862904113434901</c:v>
                </c:pt>
                <c:pt idx="3415">
                  <c:v>59.580620289811499</c:v>
                </c:pt>
                <c:pt idx="3416">
                  <c:v>60.604821298719699</c:v>
                </c:pt>
                <c:pt idx="3417">
                  <c:v>65.659549099045506</c:v>
                </c:pt>
                <c:pt idx="3418">
                  <c:v>59.154020267453603</c:v>
                </c:pt>
                <c:pt idx="3419">
                  <c:v>57.611795188493403</c:v>
                </c:pt>
                <c:pt idx="3420">
                  <c:v>72.352987764195007</c:v>
                </c:pt>
                <c:pt idx="3421">
                  <c:v>70.440360788087204</c:v>
                </c:pt>
                <c:pt idx="3422">
                  <c:v>55.819072860214902</c:v>
                </c:pt>
                <c:pt idx="3423">
                  <c:v>59.989388340924499</c:v>
                </c:pt>
                <c:pt idx="3424">
                  <c:v>58.853881196000899</c:v>
                </c:pt>
                <c:pt idx="3425">
                  <c:v>66.595916385120901</c:v>
                </c:pt>
                <c:pt idx="3426">
                  <c:v>55.791302699950798</c:v>
                </c:pt>
                <c:pt idx="3427">
                  <c:v>58.889092679392</c:v>
                </c:pt>
                <c:pt idx="3428">
                  <c:v>63.238947163071103</c:v>
                </c:pt>
                <c:pt idx="3429">
                  <c:v>61.116186632781499</c:v>
                </c:pt>
                <c:pt idx="3430">
                  <c:v>57.438289382044601</c:v>
                </c:pt>
                <c:pt idx="3431">
                  <c:v>59.9580869489752</c:v>
                </c:pt>
                <c:pt idx="3432">
                  <c:v>62.1304260430868</c:v>
                </c:pt>
                <c:pt idx="3433">
                  <c:v>59.589188750122702</c:v>
                </c:pt>
                <c:pt idx="3434">
                  <c:v>54.3044290816851</c:v>
                </c:pt>
                <c:pt idx="3435">
                  <c:v>63.668949317247197</c:v>
                </c:pt>
                <c:pt idx="3436">
                  <c:v>60.273537443765001</c:v>
                </c:pt>
                <c:pt idx="3437">
                  <c:v>54.292314553452698</c:v>
                </c:pt>
                <c:pt idx="3438">
                  <c:v>55.022813671717799</c:v>
                </c:pt>
                <c:pt idx="3439">
                  <c:v>60.980620508603302</c:v>
                </c:pt>
                <c:pt idx="3440">
                  <c:v>65.7857831336906</c:v>
                </c:pt>
                <c:pt idx="3441">
                  <c:v>57.999629745448097</c:v>
                </c:pt>
                <c:pt idx="3442">
                  <c:v>62.349676757434601</c:v>
                </c:pt>
                <c:pt idx="3443">
                  <c:v>53.1259847495906</c:v>
                </c:pt>
                <c:pt idx="3444">
                  <c:v>65.063392624508793</c:v>
                </c:pt>
                <c:pt idx="3445">
                  <c:v>59.466322728647697</c:v>
                </c:pt>
                <c:pt idx="3446">
                  <c:v>62.660755946871802</c:v>
                </c:pt>
                <c:pt idx="3447">
                  <c:v>61.826098982320801</c:v>
                </c:pt>
                <c:pt idx="3448">
                  <c:v>71.352668713590404</c:v>
                </c:pt>
                <c:pt idx="3449">
                  <c:v>57.947286600586203</c:v>
                </c:pt>
                <c:pt idx="3450">
                  <c:v>57.815757694924201</c:v>
                </c:pt>
                <c:pt idx="3451">
                  <c:v>52.080745023133701</c:v>
                </c:pt>
                <c:pt idx="3452">
                  <c:v>60.623913466726997</c:v>
                </c:pt>
                <c:pt idx="3453">
                  <c:v>63.525412104937097</c:v>
                </c:pt>
                <c:pt idx="3454">
                  <c:v>59.880515029167199</c:v>
                </c:pt>
                <c:pt idx="3455">
                  <c:v>56.336232693893002</c:v>
                </c:pt>
                <c:pt idx="3456">
                  <c:v>63.3231957383381</c:v>
                </c:pt>
                <c:pt idx="3457">
                  <c:v>63.811948913897098</c:v>
                </c:pt>
                <c:pt idx="3458">
                  <c:v>57.293918630788397</c:v>
                </c:pt>
                <c:pt idx="3459">
                  <c:v>59.156664412336802</c:v>
                </c:pt>
                <c:pt idx="3460">
                  <c:v>60.690901285635199</c:v>
                </c:pt>
                <c:pt idx="3461">
                  <c:v>58.8530221409438</c:v>
                </c:pt>
                <c:pt idx="3462">
                  <c:v>54.874031631484499</c:v>
                </c:pt>
                <c:pt idx="3463">
                  <c:v>55.418308071542597</c:v>
                </c:pt>
                <c:pt idx="3464">
                  <c:v>59.642809746604698</c:v>
                </c:pt>
                <c:pt idx="3465">
                  <c:v>67.467111551197107</c:v>
                </c:pt>
                <c:pt idx="3466">
                  <c:v>55.709995640084799</c:v>
                </c:pt>
                <c:pt idx="3467">
                  <c:v>61.928600728389</c:v>
                </c:pt>
                <c:pt idx="3468">
                  <c:v>58.1848695159389</c:v>
                </c:pt>
                <c:pt idx="3469">
                  <c:v>52.555151702235698</c:v>
                </c:pt>
                <c:pt idx="3470">
                  <c:v>56.137619917179798</c:v>
                </c:pt>
                <c:pt idx="3471">
                  <c:v>58.235153311142497</c:v>
                </c:pt>
                <c:pt idx="3472">
                  <c:v>62.4238438009098</c:v>
                </c:pt>
                <c:pt idx="3473">
                  <c:v>58.502614703048003</c:v>
                </c:pt>
                <c:pt idx="3474">
                  <c:v>63.544542933884998</c:v>
                </c:pt>
                <c:pt idx="3475">
                  <c:v>63.469923850202299</c:v>
                </c:pt>
                <c:pt idx="3476">
                  <c:v>59.3766442509949</c:v>
                </c:pt>
                <c:pt idx="3477">
                  <c:v>62.988838305040403</c:v>
                </c:pt>
                <c:pt idx="3478">
                  <c:v>60.583537175309303</c:v>
                </c:pt>
                <c:pt idx="3479">
                  <c:v>68.802918286670007</c:v>
                </c:pt>
                <c:pt idx="3480">
                  <c:v>65.651589802630298</c:v>
                </c:pt>
                <c:pt idx="3481">
                  <c:v>58.586650313481599</c:v>
                </c:pt>
                <c:pt idx="3482">
                  <c:v>64.688028679988804</c:v>
                </c:pt>
                <c:pt idx="3483">
                  <c:v>56.502857731206902</c:v>
                </c:pt>
                <c:pt idx="3484">
                  <c:v>55.494567811563797</c:v>
                </c:pt>
                <c:pt idx="3485">
                  <c:v>57.107726314922502</c:v>
                </c:pt>
                <c:pt idx="3486">
                  <c:v>58.619715620251</c:v>
                </c:pt>
                <c:pt idx="3487">
                  <c:v>61.863550900750496</c:v>
                </c:pt>
                <c:pt idx="3488">
                  <c:v>61.516819874853702</c:v>
                </c:pt>
                <c:pt idx="3489">
                  <c:v>56.9466786523843</c:v>
                </c:pt>
                <c:pt idx="3490">
                  <c:v>64.290108351155695</c:v>
                </c:pt>
                <c:pt idx="3491">
                  <c:v>54.755680031506401</c:v>
                </c:pt>
                <c:pt idx="3492">
                  <c:v>60.799924134008997</c:v>
                </c:pt>
                <c:pt idx="3493">
                  <c:v>58.487051776702501</c:v>
                </c:pt>
                <c:pt idx="3494">
                  <c:v>69.372660258445094</c:v>
                </c:pt>
                <c:pt idx="3495">
                  <c:v>60.3570158624768</c:v>
                </c:pt>
                <c:pt idx="3496">
                  <c:v>71.584102908057105</c:v>
                </c:pt>
                <c:pt idx="3497">
                  <c:v>76.589255461213597</c:v>
                </c:pt>
                <c:pt idx="3498">
                  <c:v>65.313481882317802</c:v>
                </c:pt>
                <c:pt idx="3499">
                  <c:v>66.6285299374658</c:v>
                </c:pt>
                <c:pt idx="3500">
                  <c:v>69.178780604731799</c:v>
                </c:pt>
                <c:pt idx="3501">
                  <c:v>64.853629215981101</c:v>
                </c:pt>
                <c:pt idx="3502">
                  <c:v>60.848518939763302</c:v>
                </c:pt>
                <c:pt idx="3503">
                  <c:v>59.522822445401999</c:v>
                </c:pt>
                <c:pt idx="3504">
                  <c:v>61.573002485761201</c:v>
                </c:pt>
                <c:pt idx="3505">
                  <c:v>52.9937482365929</c:v>
                </c:pt>
                <c:pt idx="3506">
                  <c:v>60.019873923284599</c:v>
                </c:pt>
                <c:pt idx="3507">
                  <c:v>58.319992216319498</c:v>
                </c:pt>
                <c:pt idx="3508">
                  <c:v>66.406097143049706</c:v>
                </c:pt>
                <c:pt idx="3509">
                  <c:v>63.992479434156998</c:v>
                </c:pt>
                <c:pt idx="3510">
                  <c:v>69.717495432102496</c:v>
                </c:pt>
                <c:pt idx="3511">
                  <c:v>63.511696678963098</c:v>
                </c:pt>
                <c:pt idx="3512">
                  <c:v>57.840638024483503</c:v>
                </c:pt>
                <c:pt idx="3513">
                  <c:v>56.391784597682197</c:v>
                </c:pt>
                <c:pt idx="3514">
                  <c:v>57.330101195066902</c:v>
                </c:pt>
                <c:pt idx="3515">
                  <c:v>64.945680731339607</c:v>
                </c:pt>
                <c:pt idx="3516">
                  <c:v>60.035454885730999</c:v>
                </c:pt>
                <c:pt idx="3517">
                  <c:v>60.633851445618703</c:v>
                </c:pt>
                <c:pt idx="3518">
                  <c:v>66.808189983537403</c:v>
                </c:pt>
                <c:pt idx="3519">
                  <c:v>62.305415831986402</c:v>
                </c:pt>
                <c:pt idx="3520">
                  <c:v>66.007199550933194</c:v>
                </c:pt>
                <c:pt idx="3521">
                  <c:v>62.035146564988899</c:v>
                </c:pt>
                <c:pt idx="3522">
                  <c:v>62.696519565040902</c:v>
                </c:pt>
                <c:pt idx="3523">
                  <c:v>57.826585234413699</c:v>
                </c:pt>
                <c:pt idx="3524">
                  <c:v>65.413678203047198</c:v>
                </c:pt>
                <c:pt idx="3525">
                  <c:v>54.829617552250902</c:v>
                </c:pt>
                <c:pt idx="3526">
                  <c:v>58.432330222780998</c:v>
                </c:pt>
                <c:pt idx="3527">
                  <c:v>66.4912630157785</c:v>
                </c:pt>
                <c:pt idx="3528">
                  <c:v>62.562785776363597</c:v>
                </c:pt>
                <c:pt idx="3529">
                  <c:v>55.671740609764598</c:v>
                </c:pt>
                <c:pt idx="3530">
                  <c:v>66.965184636708301</c:v>
                </c:pt>
                <c:pt idx="3531">
                  <c:v>58.078674367085398</c:v>
                </c:pt>
                <c:pt idx="3532">
                  <c:v>73.210524557429096</c:v>
                </c:pt>
                <c:pt idx="3533">
                  <c:v>64.761909388880198</c:v>
                </c:pt>
                <c:pt idx="3534">
                  <c:v>59.237964496532598</c:v>
                </c:pt>
                <c:pt idx="3535">
                  <c:v>62.396657797184801</c:v>
                </c:pt>
                <c:pt idx="3536">
                  <c:v>56.770213037373402</c:v>
                </c:pt>
                <c:pt idx="3537">
                  <c:v>59.854242744498201</c:v>
                </c:pt>
                <c:pt idx="3538">
                  <c:v>59.193340260485897</c:v>
                </c:pt>
                <c:pt idx="3539">
                  <c:v>53.460293883242699</c:v>
                </c:pt>
                <c:pt idx="3540">
                  <c:v>55.099240602619503</c:v>
                </c:pt>
                <c:pt idx="3541">
                  <c:v>59.726470746426898</c:v>
                </c:pt>
                <c:pt idx="3542">
                  <c:v>65.024669000372597</c:v>
                </c:pt>
                <c:pt idx="3543">
                  <c:v>53.693132172452998</c:v>
                </c:pt>
                <c:pt idx="3544">
                  <c:v>61.404747521314498</c:v>
                </c:pt>
                <c:pt idx="3545">
                  <c:v>56.435875196724801</c:v>
                </c:pt>
                <c:pt idx="3546">
                  <c:v>63.461668953874202</c:v>
                </c:pt>
                <c:pt idx="3547">
                  <c:v>62.815823636863598</c:v>
                </c:pt>
                <c:pt idx="3548">
                  <c:v>62.226643875616297</c:v>
                </c:pt>
                <c:pt idx="3549">
                  <c:v>54.167474310544698</c:v>
                </c:pt>
                <c:pt idx="3550">
                  <c:v>55.188077255799797</c:v>
                </c:pt>
                <c:pt idx="3551">
                  <c:v>57.691712087793597</c:v>
                </c:pt>
                <c:pt idx="3552">
                  <c:v>63.994059037674504</c:v>
                </c:pt>
                <c:pt idx="3553">
                  <c:v>61.410046697377197</c:v>
                </c:pt>
                <c:pt idx="3554">
                  <c:v>58.740312636825401</c:v>
                </c:pt>
                <c:pt idx="3555">
                  <c:v>66.873880795858796</c:v>
                </c:pt>
                <c:pt idx="3556">
                  <c:v>55.7944283426082</c:v>
                </c:pt>
                <c:pt idx="3557">
                  <c:v>60.2753281699448</c:v>
                </c:pt>
                <c:pt idx="3558">
                  <c:v>59.016934688846597</c:v>
                </c:pt>
                <c:pt idx="3559">
                  <c:v>57.677716436535498</c:v>
                </c:pt>
                <c:pt idx="3560">
                  <c:v>55.813732100891599</c:v>
                </c:pt>
                <c:pt idx="3561">
                  <c:v>59.945544930821001</c:v>
                </c:pt>
                <c:pt idx="3562">
                  <c:v>57.990956659511298</c:v>
                </c:pt>
                <c:pt idx="3563">
                  <c:v>58.965670298824797</c:v>
                </c:pt>
                <c:pt idx="3564">
                  <c:v>60.667302012652598</c:v>
                </c:pt>
                <c:pt idx="3565">
                  <c:v>58.800528880941201</c:v>
                </c:pt>
                <c:pt idx="3566">
                  <c:v>61.479838893058599</c:v>
                </c:pt>
                <c:pt idx="3567">
                  <c:v>58.313298451241302</c:v>
                </c:pt>
                <c:pt idx="3568">
                  <c:v>61.69019472403</c:v>
                </c:pt>
                <c:pt idx="3569">
                  <c:v>61.361940811380599</c:v>
                </c:pt>
                <c:pt idx="3570">
                  <c:v>59.278004918732499</c:v>
                </c:pt>
                <c:pt idx="3571">
                  <c:v>62.061130634426299</c:v>
                </c:pt>
                <c:pt idx="3572">
                  <c:v>63.999477515822797</c:v>
                </c:pt>
                <c:pt idx="3573">
                  <c:v>74.5773119357561</c:v>
                </c:pt>
                <c:pt idx="3574">
                  <c:v>62.609681062591001</c:v>
                </c:pt>
                <c:pt idx="3575">
                  <c:v>58.184010486069901</c:v>
                </c:pt>
                <c:pt idx="3576">
                  <c:v>64.591358798879895</c:v>
                </c:pt>
                <c:pt idx="3577">
                  <c:v>67.129505731192396</c:v>
                </c:pt>
                <c:pt idx="3578">
                  <c:v>57.025780036809699</c:v>
                </c:pt>
                <c:pt idx="3579">
                  <c:v>68.077741431405798</c:v>
                </c:pt>
                <c:pt idx="3580">
                  <c:v>56.165311291579599</c:v>
                </c:pt>
                <c:pt idx="3581">
                  <c:v>56.012322454687002</c:v>
                </c:pt>
                <c:pt idx="3582">
                  <c:v>61.189825217262197</c:v>
                </c:pt>
                <c:pt idx="3583">
                  <c:v>61.945262010385001</c:v>
                </c:pt>
                <c:pt idx="3584">
                  <c:v>59.446792230604501</c:v>
                </c:pt>
                <c:pt idx="3585">
                  <c:v>61.989604202340601</c:v>
                </c:pt>
                <c:pt idx="3586">
                  <c:v>57.6648807210033</c:v>
                </c:pt>
                <c:pt idx="3587">
                  <c:v>54.830695963053003</c:v>
                </c:pt>
                <c:pt idx="3588">
                  <c:v>63.370645926624498</c:v>
                </c:pt>
                <c:pt idx="3589">
                  <c:v>54.713395732123601</c:v>
                </c:pt>
                <c:pt idx="3590">
                  <c:v>64.790841878591294</c:v>
                </c:pt>
                <c:pt idx="3591">
                  <c:v>59.6752143948653</c:v>
                </c:pt>
                <c:pt idx="3592">
                  <c:v>55.660742092809599</c:v>
                </c:pt>
                <c:pt idx="3593">
                  <c:v>56.7149046741376</c:v>
                </c:pt>
                <c:pt idx="3594">
                  <c:v>64.853428299063793</c:v>
                </c:pt>
                <c:pt idx="3595">
                  <c:v>52.466209988337702</c:v>
                </c:pt>
                <c:pt idx="3596">
                  <c:v>55.602016654470802</c:v>
                </c:pt>
                <c:pt idx="3597">
                  <c:v>55.019026330343699</c:v>
                </c:pt>
                <c:pt idx="3598">
                  <c:v>58.0435026078815</c:v>
                </c:pt>
                <c:pt idx="3599">
                  <c:v>54.950974112365998</c:v>
                </c:pt>
                <c:pt idx="3600">
                  <c:v>65.445354746861398</c:v>
                </c:pt>
                <c:pt idx="3601">
                  <c:v>60.771468417479802</c:v>
                </c:pt>
                <c:pt idx="3602">
                  <c:v>63.453654730015103</c:v>
                </c:pt>
                <c:pt idx="3603">
                  <c:v>55.623550215655499</c:v>
                </c:pt>
                <c:pt idx="3604">
                  <c:v>66.328233673071097</c:v>
                </c:pt>
                <c:pt idx="3605">
                  <c:v>52.999451090480299</c:v>
                </c:pt>
                <c:pt idx="3606">
                  <c:v>65.197523664471703</c:v>
                </c:pt>
                <c:pt idx="3607">
                  <c:v>66.903532647506296</c:v>
                </c:pt>
                <c:pt idx="3608">
                  <c:v>61.575393005503003</c:v>
                </c:pt>
                <c:pt idx="3609">
                  <c:v>56.025033407149003</c:v>
                </c:pt>
                <c:pt idx="3610">
                  <c:v>61.491202568088397</c:v>
                </c:pt>
                <c:pt idx="3611">
                  <c:v>60.127313480628203</c:v>
                </c:pt>
                <c:pt idx="3612">
                  <c:v>57.309603987417098</c:v>
                </c:pt>
                <c:pt idx="3613">
                  <c:v>59.446698813622397</c:v>
                </c:pt>
                <c:pt idx="3614">
                  <c:v>55.624490134480702</c:v>
                </c:pt>
                <c:pt idx="3615">
                  <c:v>67.2174508070282</c:v>
                </c:pt>
                <c:pt idx="3616">
                  <c:v>67.517468915466395</c:v>
                </c:pt>
                <c:pt idx="3617">
                  <c:v>53.076403271630603</c:v>
                </c:pt>
                <c:pt idx="3618">
                  <c:v>70.711509838534397</c:v>
                </c:pt>
                <c:pt idx="3619">
                  <c:v>60.1425025965356</c:v>
                </c:pt>
                <c:pt idx="3620">
                  <c:v>58.474780951762597</c:v>
                </c:pt>
                <c:pt idx="3621">
                  <c:v>63.275620373610401</c:v>
                </c:pt>
                <c:pt idx="3622">
                  <c:v>65.398902682299493</c:v>
                </c:pt>
                <c:pt idx="3623">
                  <c:v>58.490444351537199</c:v>
                </c:pt>
                <c:pt idx="3624">
                  <c:v>56.074782117007501</c:v>
                </c:pt>
                <c:pt idx="3625">
                  <c:v>55.1253554657659</c:v>
                </c:pt>
                <c:pt idx="3626">
                  <c:v>67.711264278550999</c:v>
                </c:pt>
                <c:pt idx="3627">
                  <c:v>59.627206295012101</c:v>
                </c:pt>
                <c:pt idx="3628">
                  <c:v>66.472537336649197</c:v>
                </c:pt>
                <c:pt idx="3629">
                  <c:v>59.583937762094699</c:v>
                </c:pt>
                <c:pt idx="3630">
                  <c:v>60.156042572375803</c:v>
                </c:pt>
                <c:pt idx="3631">
                  <c:v>56.042686259153797</c:v>
                </c:pt>
                <c:pt idx="3632">
                  <c:v>71.083165146547103</c:v>
                </c:pt>
                <c:pt idx="3633">
                  <c:v>61.0978159647509</c:v>
                </c:pt>
                <c:pt idx="3634">
                  <c:v>56.826323964034898</c:v>
                </c:pt>
                <c:pt idx="3635">
                  <c:v>62.408225719924303</c:v>
                </c:pt>
                <c:pt idx="3636">
                  <c:v>63.653490926010697</c:v>
                </c:pt>
                <c:pt idx="3637">
                  <c:v>57.133533755799199</c:v>
                </c:pt>
                <c:pt idx="3638">
                  <c:v>57.097833055482198</c:v>
                </c:pt>
                <c:pt idx="3639">
                  <c:v>53.7634508716772</c:v>
                </c:pt>
                <c:pt idx="3640">
                  <c:v>64.958065220533101</c:v>
                </c:pt>
                <c:pt idx="3641">
                  <c:v>63.781440151171303</c:v>
                </c:pt>
                <c:pt idx="3642">
                  <c:v>57.955507691604701</c:v>
                </c:pt>
                <c:pt idx="3643">
                  <c:v>61.847688509083198</c:v>
                </c:pt>
                <c:pt idx="3644">
                  <c:v>63.9902461475275</c:v>
                </c:pt>
                <c:pt idx="3645">
                  <c:v>63.931588097045598</c:v>
                </c:pt>
                <c:pt idx="3646">
                  <c:v>62.201539182550597</c:v>
                </c:pt>
                <c:pt idx="3647">
                  <c:v>54.177579551508401</c:v>
                </c:pt>
                <c:pt idx="3648">
                  <c:v>65.609375653139594</c:v>
                </c:pt>
                <c:pt idx="3649">
                  <c:v>55.406752147780502</c:v>
                </c:pt>
                <c:pt idx="3650">
                  <c:v>58.4386993495092</c:v>
                </c:pt>
                <c:pt idx="3651">
                  <c:v>61.692266145021797</c:v>
                </c:pt>
                <c:pt idx="3652">
                  <c:v>66.164872634215797</c:v>
                </c:pt>
                <c:pt idx="3653">
                  <c:v>57.924097549932199</c:v>
                </c:pt>
                <c:pt idx="3654">
                  <c:v>55.327542050448997</c:v>
                </c:pt>
                <c:pt idx="3655">
                  <c:v>62.500767925169001</c:v>
                </c:pt>
                <c:pt idx="3656">
                  <c:v>62.902620869150198</c:v>
                </c:pt>
                <c:pt idx="3657">
                  <c:v>61.972343183266197</c:v>
                </c:pt>
                <c:pt idx="3658">
                  <c:v>62.717181358229901</c:v>
                </c:pt>
                <c:pt idx="3659">
                  <c:v>60.227077716396103</c:v>
                </c:pt>
                <c:pt idx="3660">
                  <c:v>54.9073662697866</c:v>
                </c:pt>
                <c:pt idx="3661">
                  <c:v>60.576616963786996</c:v>
                </c:pt>
                <c:pt idx="3662">
                  <c:v>58.661599908703501</c:v>
                </c:pt>
                <c:pt idx="3663">
                  <c:v>64.962219662078397</c:v>
                </c:pt>
                <c:pt idx="3664">
                  <c:v>74.582629191025305</c:v>
                </c:pt>
                <c:pt idx="3665">
                  <c:v>56.0741190726905</c:v>
                </c:pt>
                <c:pt idx="3666">
                  <c:v>55.544145326889797</c:v>
                </c:pt>
                <c:pt idx="3667">
                  <c:v>62.032897891654301</c:v>
                </c:pt>
                <c:pt idx="3668">
                  <c:v>65.442682567207598</c:v>
                </c:pt>
                <c:pt idx="3669">
                  <c:v>59.085310777154703</c:v>
                </c:pt>
                <c:pt idx="3670">
                  <c:v>61.430946640850898</c:v>
                </c:pt>
                <c:pt idx="3671">
                  <c:v>62.3413771609683</c:v>
                </c:pt>
                <c:pt idx="3672">
                  <c:v>62.525371842970102</c:v>
                </c:pt>
                <c:pt idx="3673">
                  <c:v>61.685294416039</c:v>
                </c:pt>
                <c:pt idx="3674">
                  <c:v>60.154325772441801</c:v>
                </c:pt>
                <c:pt idx="3675">
                  <c:v>60.0596270447476</c:v>
                </c:pt>
                <c:pt idx="3676">
                  <c:v>60.080271108344597</c:v>
                </c:pt>
                <c:pt idx="3677">
                  <c:v>60.616178228369698</c:v>
                </c:pt>
                <c:pt idx="3678">
                  <c:v>61.223108340843901</c:v>
                </c:pt>
                <c:pt idx="3679">
                  <c:v>56.557260376008699</c:v>
                </c:pt>
                <c:pt idx="3680">
                  <c:v>54.948465770056899</c:v>
                </c:pt>
                <c:pt idx="3681">
                  <c:v>67.339460519850306</c:v>
                </c:pt>
                <c:pt idx="3682">
                  <c:v>62.0819444976432</c:v>
                </c:pt>
                <c:pt idx="3683">
                  <c:v>69.865054998118694</c:v>
                </c:pt>
                <c:pt idx="3684">
                  <c:v>59.8769237603804</c:v>
                </c:pt>
                <c:pt idx="3685">
                  <c:v>81.057802143014399</c:v>
                </c:pt>
                <c:pt idx="3686">
                  <c:v>55.3335740329603</c:v>
                </c:pt>
                <c:pt idx="3687">
                  <c:v>56.724972445933403</c:v>
                </c:pt>
                <c:pt idx="3688">
                  <c:v>56.927289350281796</c:v>
                </c:pt>
                <c:pt idx="3689">
                  <c:v>55.994969788128898</c:v>
                </c:pt>
                <c:pt idx="3690">
                  <c:v>61.233737946620003</c:v>
                </c:pt>
                <c:pt idx="3691">
                  <c:v>52.8205750997341</c:v>
                </c:pt>
                <c:pt idx="3692">
                  <c:v>59.9490435296211</c:v>
                </c:pt>
                <c:pt idx="3693">
                  <c:v>57.037869837004202</c:v>
                </c:pt>
                <c:pt idx="3694">
                  <c:v>63.119886014165701</c:v>
                </c:pt>
                <c:pt idx="3695">
                  <c:v>66.910422906013196</c:v>
                </c:pt>
                <c:pt idx="3696">
                  <c:v>57.889244113517101</c:v>
                </c:pt>
                <c:pt idx="3697">
                  <c:v>55.751617778944897</c:v>
                </c:pt>
                <c:pt idx="3698">
                  <c:v>62.4307028727576</c:v>
                </c:pt>
                <c:pt idx="3699">
                  <c:v>61.712998923283202</c:v>
                </c:pt>
                <c:pt idx="3700">
                  <c:v>60.173172809875801</c:v>
                </c:pt>
                <c:pt idx="3701">
                  <c:v>57.614237729199601</c:v>
                </c:pt>
                <c:pt idx="3702">
                  <c:v>62.765298572123903</c:v>
                </c:pt>
                <c:pt idx="3703">
                  <c:v>55.9594798121868</c:v>
                </c:pt>
                <c:pt idx="3704">
                  <c:v>56.684362624872797</c:v>
                </c:pt>
                <c:pt idx="3705">
                  <c:v>60.484877856375398</c:v>
                </c:pt>
                <c:pt idx="3706">
                  <c:v>60.137059236863898</c:v>
                </c:pt>
                <c:pt idx="3707">
                  <c:v>64.620683945177305</c:v>
                </c:pt>
                <c:pt idx="3708">
                  <c:v>58.439300650905302</c:v>
                </c:pt>
                <c:pt idx="3709">
                  <c:v>61.525315095549502</c:v>
                </c:pt>
                <c:pt idx="3710">
                  <c:v>61.5394075029579</c:v>
                </c:pt>
                <c:pt idx="3711">
                  <c:v>58.607224776593497</c:v>
                </c:pt>
                <c:pt idx="3712">
                  <c:v>68.454048896772207</c:v>
                </c:pt>
                <c:pt idx="3713">
                  <c:v>62.5519027499411</c:v>
                </c:pt>
                <c:pt idx="3714">
                  <c:v>62.205658936798997</c:v>
                </c:pt>
                <c:pt idx="3715">
                  <c:v>58.401180280478499</c:v>
                </c:pt>
                <c:pt idx="3716">
                  <c:v>66.883524594557599</c:v>
                </c:pt>
                <c:pt idx="3717">
                  <c:v>63.710108886808001</c:v>
                </c:pt>
                <c:pt idx="3718">
                  <c:v>62.733746232172997</c:v>
                </c:pt>
                <c:pt idx="3719">
                  <c:v>53.908842321470402</c:v>
                </c:pt>
                <c:pt idx="3720">
                  <c:v>57.651545511492799</c:v>
                </c:pt>
                <c:pt idx="3721">
                  <c:v>59.382505789978097</c:v>
                </c:pt>
                <c:pt idx="3722">
                  <c:v>63.891270283415501</c:v>
                </c:pt>
                <c:pt idx="3723">
                  <c:v>62.574667756429903</c:v>
                </c:pt>
                <c:pt idx="3724">
                  <c:v>54.739711547609097</c:v>
                </c:pt>
                <c:pt idx="3725">
                  <c:v>62.066929857178401</c:v>
                </c:pt>
                <c:pt idx="3726">
                  <c:v>59.657005491073598</c:v>
                </c:pt>
                <c:pt idx="3727">
                  <c:v>56.101049910966701</c:v>
                </c:pt>
                <c:pt idx="3728">
                  <c:v>58.399445112589703</c:v>
                </c:pt>
                <c:pt idx="3729">
                  <c:v>54.209499661551298</c:v>
                </c:pt>
                <c:pt idx="3730">
                  <c:v>63.062630148959599</c:v>
                </c:pt>
                <c:pt idx="3731">
                  <c:v>56.595747515925801</c:v>
                </c:pt>
                <c:pt idx="3732">
                  <c:v>58.127243504388296</c:v>
                </c:pt>
                <c:pt idx="3733">
                  <c:v>58.771381343603998</c:v>
                </c:pt>
                <c:pt idx="3734">
                  <c:v>57.7444836879272</c:v>
                </c:pt>
                <c:pt idx="3735">
                  <c:v>53.963024177273702</c:v>
                </c:pt>
                <c:pt idx="3736">
                  <c:v>67.113140365308098</c:v>
                </c:pt>
                <c:pt idx="3737">
                  <c:v>58.471018930929297</c:v>
                </c:pt>
                <c:pt idx="3738">
                  <c:v>63.433776672507101</c:v>
                </c:pt>
                <c:pt idx="3739">
                  <c:v>60.982020350049503</c:v>
                </c:pt>
                <c:pt idx="3740">
                  <c:v>61.258189624253902</c:v>
                </c:pt>
                <c:pt idx="3741">
                  <c:v>61.3301163415953</c:v>
                </c:pt>
                <c:pt idx="3742">
                  <c:v>68.933566282076697</c:v>
                </c:pt>
                <c:pt idx="3743">
                  <c:v>57.653432858986399</c:v>
                </c:pt>
                <c:pt idx="3744">
                  <c:v>57.629915344323202</c:v>
                </c:pt>
                <c:pt idx="3745">
                  <c:v>73.000906106007605</c:v>
                </c:pt>
                <c:pt idx="3746">
                  <c:v>63.553259835129403</c:v>
                </c:pt>
                <c:pt idx="3747">
                  <c:v>58.766608837411198</c:v>
                </c:pt>
                <c:pt idx="3748">
                  <c:v>62.260755991286899</c:v>
                </c:pt>
                <c:pt idx="3749">
                  <c:v>59.109284924901999</c:v>
                </c:pt>
                <c:pt idx="3750">
                  <c:v>57.096211258923397</c:v>
                </c:pt>
                <c:pt idx="3751">
                  <c:v>60.100577989870899</c:v>
                </c:pt>
                <c:pt idx="3752">
                  <c:v>54.451251300234802</c:v>
                </c:pt>
                <c:pt idx="3753">
                  <c:v>61.475192881057097</c:v>
                </c:pt>
                <c:pt idx="3754">
                  <c:v>62.047233160608798</c:v>
                </c:pt>
                <c:pt idx="3755">
                  <c:v>69.243964543176901</c:v>
                </c:pt>
                <c:pt idx="3756">
                  <c:v>76.345033782721899</c:v>
                </c:pt>
                <c:pt idx="3757">
                  <c:v>61.274954910377502</c:v>
                </c:pt>
                <c:pt idx="3758">
                  <c:v>56.517175769344398</c:v>
                </c:pt>
                <c:pt idx="3759">
                  <c:v>64.793080922698906</c:v>
                </c:pt>
                <c:pt idx="3760">
                  <c:v>64.650679824300099</c:v>
                </c:pt>
                <c:pt idx="3761">
                  <c:v>59.725728204519001</c:v>
                </c:pt>
                <c:pt idx="3762">
                  <c:v>63.106711965402802</c:v>
                </c:pt>
                <c:pt idx="3763">
                  <c:v>66.092832406737301</c:v>
                </c:pt>
                <c:pt idx="3764">
                  <c:v>61.871810322302103</c:v>
                </c:pt>
                <c:pt idx="3765">
                  <c:v>53.974798593666101</c:v>
                </c:pt>
                <c:pt idx="3766">
                  <c:v>60.303570855140002</c:v>
                </c:pt>
                <c:pt idx="3767">
                  <c:v>61.676991595668497</c:v>
                </c:pt>
                <c:pt idx="3768">
                  <c:v>69.176817551910602</c:v>
                </c:pt>
                <c:pt idx="3769">
                  <c:v>60.689732933999601</c:v>
                </c:pt>
                <c:pt idx="3770">
                  <c:v>57.151371481434303</c:v>
                </c:pt>
                <c:pt idx="3771">
                  <c:v>56.390337236293497</c:v>
                </c:pt>
                <c:pt idx="3772">
                  <c:v>56.5937705891712</c:v>
                </c:pt>
                <c:pt idx="3773">
                  <c:v>62.1930767056595</c:v>
                </c:pt>
                <c:pt idx="3774">
                  <c:v>65.182978767107699</c:v>
                </c:pt>
                <c:pt idx="3775">
                  <c:v>55.067373033085197</c:v>
                </c:pt>
                <c:pt idx="3776">
                  <c:v>57.500786047453097</c:v>
                </c:pt>
                <c:pt idx="3777">
                  <c:v>54.931064217917601</c:v>
                </c:pt>
                <c:pt idx="3778">
                  <c:v>60.790224426043203</c:v>
                </c:pt>
                <c:pt idx="3779">
                  <c:v>55.273305917689001</c:v>
                </c:pt>
                <c:pt idx="3780">
                  <c:v>79.491895253276297</c:v>
                </c:pt>
                <c:pt idx="3781">
                  <c:v>60.691842317504303</c:v>
                </c:pt>
                <c:pt idx="3782">
                  <c:v>56.263532372798402</c:v>
                </c:pt>
                <c:pt idx="3783">
                  <c:v>62.515624357971397</c:v>
                </c:pt>
                <c:pt idx="3784">
                  <c:v>59.981963490268797</c:v>
                </c:pt>
                <c:pt idx="3785">
                  <c:v>56.268029561542903</c:v>
                </c:pt>
                <c:pt idx="3786">
                  <c:v>59.750703090367303</c:v>
                </c:pt>
                <c:pt idx="3787">
                  <c:v>53.949816163948498</c:v>
                </c:pt>
                <c:pt idx="3788">
                  <c:v>62.488572881342897</c:v>
                </c:pt>
                <c:pt idx="3789">
                  <c:v>58.656599017734301</c:v>
                </c:pt>
                <c:pt idx="3790">
                  <c:v>57.288142640834302</c:v>
                </c:pt>
                <c:pt idx="3791">
                  <c:v>59.401793513331299</c:v>
                </c:pt>
                <c:pt idx="3792">
                  <c:v>59.204813830350403</c:v>
                </c:pt>
                <c:pt idx="3793">
                  <c:v>64.923556940230398</c:v>
                </c:pt>
                <c:pt idx="3794">
                  <c:v>58.668418275454499</c:v>
                </c:pt>
                <c:pt idx="3795">
                  <c:v>55.180701363175203</c:v>
                </c:pt>
                <c:pt idx="3796">
                  <c:v>61.312212709929597</c:v>
                </c:pt>
                <c:pt idx="3797">
                  <c:v>60.28590600119</c:v>
                </c:pt>
                <c:pt idx="3798">
                  <c:v>51.493987875869699</c:v>
                </c:pt>
                <c:pt idx="3799">
                  <c:v>63.414617560359801</c:v>
                </c:pt>
                <c:pt idx="3800">
                  <c:v>53.878734517282098</c:v>
                </c:pt>
                <c:pt idx="3801">
                  <c:v>56.346021310989101</c:v>
                </c:pt>
                <c:pt idx="3802">
                  <c:v>61.581924083812503</c:v>
                </c:pt>
                <c:pt idx="3803">
                  <c:v>60.2872561128234</c:v>
                </c:pt>
                <c:pt idx="3804">
                  <c:v>66.207955164785503</c:v>
                </c:pt>
                <c:pt idx="3805">
                  <c:v>60.936599053264302</c:v>
                </c:pt>
                <c:pt idx="3806">
                  <c:v>63.022696130514497</c:v>
                </c:pt>
                <c:pt idx="3807">
                  <c:v>61.155592691826499</c:v>
                </c:pt>
                <c:pt idx="3808">
                  <c:v>58.836315269981696</c:v>
                </c:pt>
                <c:pt idx="3809">
                  <c:v>60.335100680310298</c:v>
                </c:pt>
                <c:pt idx="3810">
                  <c:v>57.531448838195303</c:v>
                </c:pt>
                <c:pt idx="3811">
                  <c:v>56.525595966514103</c:v>
                </c:pt>
                <c:pt idx="3812">
                  <c:v>62.565295329599998</c:v>
                </c:pt>
                <c:pt idx="3813">
                  <c:v>60.151320879739302</c:v>
                </c:pt>
                <c:pt idx="3814">
                  <c:v>59.104310136111799</c:v>
                </c:pt>
                <c:pt idx="3815">
                  <c:v>53.451869258517497</c:v>
                </c:pt>
                <c:pt idx="3816">
                  <c:v>55.663901634910303</c:v>
                </c:pt>
                <c:pt idx="3817">
                  <c:v>75.6341148838968</c:v>
                </c:pt>
                <c:pt idx="3818">
                  <c:v>66.240345903379506</c:v>
                </c:pt>
                <c:pt idx="3819">
                  <c:v>59.483516199000903</c:v>
                </c:pt>
                <c:pt idx="3820">
                  <c:v>60.2883646225512</c:v>
                </c:pt>
                <c:pt idx="3821">
                  <c:v>61.968618865268503</c:v>
                </c:pt>
                <c:pt idx="3822">
                  <c:v>64.051380034232395</c:v>
                </c:pt>
                <c:pt idx="3823">
                  <c:v>57.7663061552377</c:v>
                </c:pt>
                <c:pt idx="3824">
                  <c:v>66.0148846803651</c:v>
                </c:pt>
                <c:pt idx="3825">
                  <c:v>58.447507427635699</c:v>
                </c:pt>
                <c:pt idx="3826">
                  <c:v>66.675486984670599</c:v>
                </c:pt>
                <c:pt idx="3827">
                  <c:v>54.6620434822471</c:v>
                </c:pt>
                <c:pt idx="3828">
                  <c:v>58.572698617867701</c:v>
                </c:pt>
                <c:pt idx="3829">
                  <c:v>55.890261517939798</c:v>
                </c:pt>
                <c:pt idx="3830">
                  <c:v>60.909303498960803</c:v>
                </c:pt>
                <c:pt idx="3831">
                  <c:v>56.3138058819411</c:v>
                </c:pt>
                <c:pt idx="3832">
                  <c:v>60.935547633509202</c:v>
                </c:pt>
                <c:pt idx="3833">
                  <c:v>73.399875492701398</c:v>
                </c:pt>
                <c:pt idx="3834">
                  <c:v>62.5347402508866</c:v>
                </c:pt>
                <c:pt idx="3835">
                  <c:v>54.327399805055002</c:v>
                </c:pt>
                <c:pt idx="3836">
                  <c:v>60.7407766315415</c:v>
                </c:pt>
                <c:pt idx="3837">
                  <c:v>56.303473195469998</c:v>
                </c:pt>
                <c:pt idx="3838">
                  <c:v>58.301298769008</c:v>
                </c:pt>
                <c:pt idx="3839">
                  <c:v>60.997225851968402</c:v>
                </c:pt>
                <c:pt idx="3840">
                  <c:v>54.260059348985202</c:v>
                </c:pt>
                <c:pt idx="3841">
                  <c:v>53.7270545163164</c:v>
                </c:pt>
                <c:pt idx="3842">
                  <c:v>60.282649840904398</c:v>
                </c:pt>
                <c:pt idx="3843">
                  <c:v>62.400665215375902</c:v>
                </c:pt>
                <c:pt idx="3844">
                  <c:v>57.959623706492103</c:v>
                </c:pt>
                <c:pt idx="3845">
                  <c:v>61.993590400284802</c:v>
                </c:pt>
                <c:pt idx="3846">
                  <c:v>62.0940204510973</c:v>
                </c:pt>
                <c:pt idx="3847">
                  <c:v>55.990799287802901</c:v>
                </c:pt>
                <c:pt idx="3848">
                  <c:v>58.816371437715802</c:v>
                </c:pt>
                <c:pt idx="3849">
                  <c:v>53.362648134792401</c:v>
                </c:pt>
                <c:pt idx="3850">
                  <c:v>57.872910861013096</c:v>
                </c:pt>
                <c:pt idx="3851">
                  <c:v>66.593828272499906</c:v>
                </c:pt>
                <c:pt idx="3852">
                  <c:v>64.193850756399399</c:v>
                </c:pt>
                <c:pt idx="3853">
                  <c:v>60.333893777656598</c:v>
                </c:pt>
                <c:pt idx="3854">
                  <c:v>58.679254198715398</c:v>
                </c:pt>
                <c:pt idx="3855">
                  <c:v>61.994843930300704</c:v>
                </c:pt>
                <c:pt idx="3856">
                  <c:v>57.853401409215998</c:v>
                </c:pt>
                <c:pt idx="3857">
                  <c:v>56.333128711128701</c:v>
                </c:pt>
                <c:pt idx="3858">
                  <c:v>56.724207543826999</c:v>
                </c:pt>
                <c:pt idx="3859">
                  <c:v>50.800358590246901</c:v>
                </c:pt>
                <c:pt idx="3860">
                  <c:v>64.278713257267398</c:v>
                </c:pt>
                <c:pt idx="3861">
                  <c:v>58.122232135869297</c:v>
                </c:pt>
                <c:pt idx="3862">
                  <c:v>60.713915332332697</c:v>
                </c:pt>
                <c:pt idx="3863">
                  <c:v>49.320821167963103</c:v>
                </c:pt>
                <c:pt idx="3864">
                  <c:v>58.818633190284103</c:v>
                </c:pt>
                <c:pt idx="3865">
                  <c:v>56.424853193999503</c:v>
                </c:pt>
                <c:pt idx="3866">
                  <c:v>55.5501742145929</c:v>
                </c:pt>
                <c:pt idx="3867">
                  <c:v>64.177447764630003</c:v>
                </c:pt>
                <c:pt idx="3868">
                  <c:v>63.866614382750498</c:v>
                </c:pt>
                <c:pt idx="3869">
                  <c:v>61.914020185531697</c:v>
                </c:pt>
                <c:pt idx="3870">
                  <c:v>59.984311038183002</c:v>
                </c:pt>
                <c:pt idx="3871">
                  <c:v>62.220632074873699</c:v>
                </c:pt>
                <c:pt idx="3872">
                  <c:v>58.821086681051199</c:v>
                </c:pt>
                <c:pt idx="3873">
                  <c:v>54.422665212868601</c:v>
                </c:pt>
                <c:pt idx="3874">
                  <c:v>60.8960482081796</c:v>
                </c:pt>
                <c:pt idx="3875">
                  <c:v>59.069753364976002</c:v>
                </c:pt>
                <c:pt idx="3876">
                  <c:v>52.955675788514597</c:v>
                </c:pt>
                <c:pt idx="3877">
                  <c:v>65.448009074510395</c:v>
                </c:pt>
                <c:pt idx="3878">
                  <c:v>51.641189677326103</c:v>
                </c:pt>
                <c:pt idx="3879">
                  <c:v>57.148158126408902</c:v>
                </c:pt>
                <c:pt idx="3880">
                  <c:v>57.372989477628202</c:v>
                </c:pt>
                <c:pt idx="3881">
                  <c:v>60.951925428235498</c:v>
                </c:pt>
                <c:pt idx="3882">
                  <c:v>58.858048916187698</c:v>
                </c:pt>
                <c:pt idx="3883">
                  <c:v>63.926257390672603</c:v>
                </c:pt>
                <c:pt idx="3884">
                  <c:v>53.235007424035999</c:v>
                </c:pt>
                <c:pt idx="3885">
                  <c:v>58.9207167497512</c:v>
                </c:pt>
                <c:pt idx="3886">
                  <c:v>60.365238413025999</c:v>
                </c:pt>
                <c:pt idx="3887">
                  <c:v>66.298186128280705</c:v>
                </c:pt>
                <c:pt idx="3888">
                  <c:v>61.133517505062002</c:v>
                </c:pt>
                <c:pt idx="3889">
                  <c:v>54.586545864805501</c:v>
                </c:pt>
                <c:pt idx="3890">
                  <c:v>62.2630993695482</c:v>
                </c:pt>
                <c:pt idx="3891">
                  <c:v>61.780788418545598</c:v>
                </c:pt>
                <c:pt idx="3892">
                  <c:v>76.521517115490497</c:v>
                </c:pt>
                <c:pt idx="3893">
                  <c:v>60.497874293122997</c:v>
                </c:pt>
                <c:pt idx="3894">
                  <c:v>63.599828226812399</c:v>
                </c:pt>
                <c:pt idx="3895">
                  <c:v>61.118729456872501</c:v>
                </c:pt>
                <c:pt idx="3896">
                  <c:v>56.743428775258103</c:v>
                </c:pt>
                <c:pt idx="3897">
                  <c:v>60.628592761641798</c:v>
                </c:pt>
                <c:pt idx="3898">
                  <c:v>57.472935193730301</c:v>
                </c:pt>
                <c:pt idx="3899">
                  <c:v>67.155015663923507</c:v>
                </c:pt>
                <c:pt idx="3900">
                  <c:v>58.399574663726398</c:v>
                </c:pt>
                <c:pt idx="3901">
                  <c:v>59.3320770799535</c:v>
                </c:pt>
                <c:pt idx="3902">
                  <c:v>64.4475138652883</c:v>
                </c:pt>
                <c:pt idx="3903">
                  <c:v>58.833066537256499</c:v>
                </c:pt>
                <c:pt idx="3904">
                  <c:v>55.269028763445597</c:v>
                </c:pt>
                <c:pt idx="3905">
                  <c:v>60.780700867380403</c:v>
                </c:pt>
                <c:pt idx="3906">
                  <c:v>59.621581467101002</c:v>
                </c:pt>
                <c:pt idx="3907">
                  <c:v>63.868933214159398</c:v>
                </c:pt>
                <c:pt idx="3908">
                  <c:v>62.974610366431897</c:v>
                </c:pt>
                <c:pt idx="3909">
                  <c:v>52.895093786385402</c:v>
                </c:pt>
                <c:pt idx="3910">
                  <c:v>64.817572617666002</c:v>
                </c:pt>
                <c:pt idx="3911">
                  <c:v>51.046015538699997</c:v>
                </c:pt>
                <c:pt idx="3912">
                  <c:v>56.515373999902899</c:v>
                </c:pt>
                <c:pt idx="3913">
                  <c:v>60.511740674635099</c:v>
                </c:pt>
                <c:pt idx="3914">
                  <c:v>62.4375942964557</c:v>
                </c:pt>
                <c:pt idx="3915">
                  <c:v>52.906110523253602</c:v>
                </c:pt>
                <c:pt idx="3916">
                  <c:v>59.977676807680602</c:v>
                </c:pt>
                <c:pt idx="3917">
                  <c:v>61.214548616953898</c:v>
                </c:pt>
                <c:pt idx="3918">
                  <c:v>56.109506219921201</c:v>
                </c:pt>
                <c:pt idx="3919">
                  <c:v>60.535085990185401</c:v>
                </c:pt>
                <c:pt idx="3920">
                  <c:v>57.658721891372203</c:v>
                </c:pt>
                <c:pt idx="3921">
                  <c:v>56.469672581122303</c:v>
                </c:pt>
                <c:pt idx="3922">
                  <c:v>66.419229963559999</c:v>
                </c:pt>
                <c:pt idx="3923">
                  <c:v>66.614942836766403</c:v>
                </c:pt>
                <c:pt idx="3924">
                  <c:v>64.567961930078297</c:v>
                </c:pt>
                <c:pt idx="3925">
                  <c:v>54.107674126927897</c:v>
                </c:pt>
                <c:pt idx="3926">
                  <c:v>60.969908434036697</c:v>
                </c:pt>
                <c:pt idx="3927">
                  <c:v>50.672553235299802</c:v>
                </c:pt>
                <c:pt idx="3928">
                  <c:v>59.962138750681099</c:v>
                </c:pt>
                <c:pt idx="3929">
                  <c:v>58.388124132398097</c:v>
                </c:pt>
                <c:pt idx="3930">
                  <c:v>60.984240411418597</c:v>
                </c:pt>
                <c:pt idx="3931">
                  <c:v>55.037262325394003</c:v>
                </c:pt>
                <c:pt idx="3932">
                  <c:v>60.560251621353899</c:v>
                </c:pt>
                <c:pt idx="3933">
                  <c:v>62.672425863772098</c:v>
                </c:pt>
                <c:pt idx="3934">
                  <c:v>61.2871821483972</c:v>
                </c:pt>
                <c:pt idx="3935">
                  <c:v>64.549126970603197</c:v>
                </c:pt>
                <c:pt idx="3936">
                  <c:v>66.502962296903704</c:v>
                </c:pt>
                <c:pt idx="3937">
                  <c:v>64.326467832806699</c:v>
                </c:pt>
                <c:pt idx="3938">
                  <c:v>61.246000721936298</c:v>
                </c:pt>
                <c:pt idx="3939">
                  <c:v>59.156279909821002</c:v>
                </c:pt>
                <c:pt idx="3940">
                  <c:v>57.826147975460501</c:v>
                </c:pt>
                <c:pt idx="3941">
                  <c:v>59.315126274875603</c:v>
                </c:pt>
                <c:pt idx="3942">
                  <c:v>64.333710679614299</c:v>
                </c:pt>
                <c:pt idx="3943">
                  <c:v>65.733631879944696</c:v>
                </c:pt>
                <c:pt idx="3944">
                  <c:v>68.941935830648106</c:v>
                </c:pt>
                <c:pt idx="3945">
                  <c:v>62.140702358031497</c:v>
                </c:pt>
                <c:pt idx="3946">
                  <c:v>56.457736349003603</c:v>
                </c:pt>
                <c:pt idx="3947">
                  <c:v>64.276887004473593</c:v>
                </c:pt>
                <c:pt idx="3948">
                  <c:v>74.138796129206895</c:v>
                </c:pt>
                <c:pt idx="3949">
                  <c:v>68.3928992410669</c:v>
                </c:pt>
                <c:pt idx="3950">
                  <c:v>58.136175974064003</c:v>
                </c:pt>
                <c:pt idx="3951">
                  <c:v>60.872371054353799</c:v>
                </c:pt>
                <c:pt idx="3952">
                  <c:v>64.497496438761004</c:v>
                </c:pt>
                <c:pt idx="3953">
                  <c:v>59.770609459483403</c:v>
                </c:pt>
                <c:pt idx="3954">
                  <c:v>55.979736771429799</c:v>
                </c:pt>
                <c:pt idx="3955">
                  <c:v>60.914351782899303</c:v>
                </c:pt>
                <c:pt idx="3956">
                  <c:v>58.929596715203701</c:v>
                </c:pt>
                <c:pt idx="3957">
                  <c:v>56.598526540633898</c:v>
                </c:pt>
                <c:pt idx="3958">
                  <c:v>58.287866129768297</c:v>
                </c:pt>
                <c:pt idx="3959">
                  <c:v>58.696600849873398</c:v>
                </c:pt>
                <c:pt idx="3960">
                  <c:v>66.237776312899399</c:v>
                </c:pt>
                <c:pt idx="3961">
                  <c:v>61.132171001596397</c:v>
                </c:pt>
                <c:pt idx="3962">
                  <c:v>56.917490215135501</c:v>
                </c:pt>
                <c:pt idx="3963">
                  <c:v>59.671295121708397</c:v>
                </c:pt>
                <c:pt idx="3964">
                  <c:v>59.441058497162899</c:v>
                </c:pt>
                <c:pt idx="3965">
                  <c:v>60.254071795058699</c:v>
                </c:pt>
                <c:pt idx="3966">
                  <c:v>61.146602986779499</c:v>
                </c:pt>
                <c:pt idx="3967">
                  <c:v>62.900816197640097</c:v>
                </c:pt>
                <c:pt idx="3968">
                  <c:v>60.358977685215997</c:v>
                </c:pt>
                <c:pt idx="3969">
                  <c:v>71.118961602069405</c:v>
                </c:pt>
                <c:pt idx="3970">
                  <c:v>55.539201851391397</c:v>
                </c:pt>
                <c:pt idx="3971">
                  <c:v>55.025078638701203</c:v>
                </c:pt>
                <c:pt idx="3972">
                  <c:v>61.984693641790201</c:v>
                </c:pt>
                <c:pt idx="3973">
                  <c:v>61.960172309075702</c:v>
                </c:pt>
                <c:pt idx="3974">
                  <c:v>60.781656144563499</c:v>
                </c:pt>
                <c:pt idx="3975">
                  <c:v>58.8952057064879</c:v>
                </c:pt>
                <c:pt idx="3976">
                  <c:v>56.865128669298997</c:v>
                </c:pt>
                <c:pt idx="3977">
                  <c:v>63.113550057879301</c:v>
                </c:pt>
                <c:pt idx="3978">
                  <c:v>54.428438934779699</c:v>
                </c:pt>
                <c:pt idx="3979">
                  <c:v>63.349205233768302</c:v>
                </c:pt>
                <c:pt idx="3980">
                  <c:v>60.371965117469799</c:v>
                </c:pt>
                <c:pt idx="3981">
                  <c:v>58.4008571990204</c:v>
                </c:pt>
                <c:pt idx="3982">
                  <c:v>60.675810315534903</c:v>
                </c:pt>
                <c:pt idx="3983">
                  <c:v>79.142941807804604</c:v>
                </c:pt>
                <c:pt idx="3984">
                  <c:v>71.6095804315256</c:v>
                </c:pt>
                <c:pt idx="3985">
                  <c:v>65.053568467914204</c:v>
                </c:pt>
                <c:pt idx="3986">
                  <c:v>58.479012230783603</c:v>
                </c:pt>
                <c:pt idx="3987">
                  <c:v>59.528008505253801</c:v>
                </c:pt>
                <c:pt idx="3988">
                  <c:v>57.161086128152</c:v>
                </c:pt>
                <c:pt idx="3989">
                  <c:v>61.3054639202103</c:v>
                </c:pt>
                <c:pt idx="3990">
                  <c:v>55.2894768210762</c:v>
                </c:pt>
                <c:pt idx="3991">
                  <c:v>66.059495367041606</c:v>
                </c:pt>
                <c:pt idx="3992">
                  <c:v>54.857411028315603</c:v>
                </c:pt>
                <c:pt idx="3993">
                  <c:v>62.074012058074203</c:v>
                </c:pt>
                <c:pt idx="3994">
                  <c:v>62.842552081075397</c:v>
                </c:pt>
                <c:pt idx="3995">
                  <c:v>53.088163386852798</c:v>
                </c:pt>
                <c:pt idx="3996">
                  <c:v>51.594634444196402</c:v>
                </c:pt>
                <c:pt idx="3997">
                  <c:v>62.5757359798435</c:v>
                </c:pt>
                <c:pt idx="3998">
                  <c:v>55.344142336385303</c:v>
                </c:pt>
                <c:pt idx="3999">
                  <c:v>56.385328845576801</c:v>
                </c:pt>
                <c:pt idx="4000">
                  <c:v>63.537724391280904</c:v>
                </c:pt>
                <c:pt idx="4001">
                  <c:v>54.541803934742397</c:v>
                </c:pt>
                <c:pt idx="4002">
                  <c:v>61.954358817654096</c:v>
                </c:pt>
                <c:pt idx="4003">
                  <c:v>59.040519780439801</c:v>
                </c:pt>
                <c:pt idx="4004">
                  <c:v>61.526920727232401</c:v>
                </c:pt>
                <c:pt idx="4005">
                  <c:v>67.160609739760403</c:v>
                </c:pt>
                <c:pt idx="4006">
                  <c:v>56.443587666813698</c:v>
                </c:pt>
                <c:pt idx="4007">
                  <c:v>64.227145410658494</c:v>
                </c:pt>
                <c:pt idx="4008">
                  <c:v>64.530424389994593</c:v>
                </c:pt>
                <c:pt idx="4009">
                  <c:v>64.050374970352607</c:v>
                </c:pt>
                <c:pt idx="4010">
                  <c:v>53.898348193495401</c:v>
                </c:pt>
                <c:pt idx="4011">
                  <c:v>56.858872742415898</c:v>
                </c:pt>
                <c:pt idx="4012">
                  <c:v>60.387924875823202</c:v>
                </c:pt>
                <c:pt idx="4013">
                  <c:v>56.468929693196699</c:v>
                </c:pt>
                <c:pt idx="4014">
                  <c:v>57.269030060624097</c:v>
                </c:pt>
                <c:pt idx="4015">
                  <c:v>57.863354877946101</c:v>
                </c:pt>
                <c:pt idx="4016">
                  <c:v>74.950279924272706</c:v>
                </c:pt>
                <c:pt idx="4017">
                  <c:v>51.776087086550497</c:v>
                </c:pt>
                <c:pt idx="4018">
                  <c:v>57.279133863508903</c:v>
                </c:pt>
                <c:pt idx="4019">
                  <c:v>60.749735527034503</c:v>
                </c:pt>
                <c:pt idx="4020">
                  <c:v>66.318888807242601</c:v>
                </c:pt>
                <c:pt idx="4021">
                  <c:v>57.006783807264299</c:v>
                </c:pt>
                <c:pt idx="4022">
                  <c:v>65.345103245371305</c:v>
                </c:pt>
                <c:pt idx="4023">
                  <c:v>68.919468480060004</c:v>
                </c:pt>
                <c:pt idx="4024">
                  <c:v>58.010218005061702</c:v>
                </c:pt>
                <c:pt idx="4025">
                  <c:v>58.1157604566706</c:v>
                </c:pt>
                <c:pt idx="4026">
                  <c:v>64.973326857036696</c:v>
                </c:pt>
                <c:pt idx="4027">
                  <c:v>66.934050538974901</c:v>
                </c:pt>
                <c:pt idx="4028">
                  <c:v>56.667609207997302</c:v>
                </c:pt>
                <c:pt idx="4029">
                  <c:v>58.643584172209302</c:v>
                </c:pt>
                <c:pt idx="4030">
                  <c:v>60.322138814484703</c:v>
                </c:pt>
                <c:pt idx="4031">
                  <c:v>52.436004842966199</c:v>
                </c:pt>
                <c:pt idx="4032">
                  <c:v>61.867778340799099</c:v>
                </c:pt>
                <c:pt idx="4033">
                  <c:v>57.326390407946299</c:v>
                </c:pt>
                <c:pt idx="4034">
                  <c:v>65.377928307045295</c:v>
                </c:pt>
                <c:pt idx="4035">
                  <c:v>54.941355490379003</c:v>
                </c:pt>
                <c:pt idx="4036">
                  <c:v>55.8787937417219</c:v>
                </c:pt>
                <c:pt idx="4037">
                  <c:v>56.531679345564697</c:v>
                </c:pt>
                <c:pt idx="4038">
                  <c:v>59.006557421782198</c:v>
                </c:pt>
                <c:pt idx="4039">
                  <c:v>54.6701884886537</c:v>
                </c:pt>
                <c:pt idx="4040">
                  <c:v>57.068466054575502</c:v>
                </c:pt>
                <c:pt idx="4041">
                  <c:v>72.882855725294604</c:v>
                </c:pt>
                <c:pt idx="4042">
                  <c:v>55.393722467176701</c:v>
                </c:pt>
                <c:pt idx="4043">
                  <c:v>65.237040504923996</c:v>
                </c:pt>
                <c:pt idx="4044">
                  <c:v>58.376557416492403</c:v>
                </c:pt>
                <c:pt idx="4045">
                  <c:v>56.149907471713</c:v>
                </c:pt>
                <c:pt idx="4046">
                  <c:v>62.096236988240598</c:v>
                </c:pt>
                <c:pt idx="4047">
                  <c:v>69.182193326241304</c:v>
                </c:pt>
                <c:pt idx="4048">
                  <c:v>62.394377341550502</c:v>
                </c:pt>
                <c:pt idx="4049">
                  <c:v>64.892331185252999</c:v>
                </c:pt>
                <c:pt idx="4050">
                  <c:v>57.935389035288203</c:v>
                </c:pt>
                <c:pt idx="4051">
                  <c:v>56.824404031272501</c:v>
                </c:pt>
                <c:pt idx="4052">
                  <c:v>59.147027140236702</c:v>
                </c:pt>
                <c:pt idx="4053">
                  <c:v>61.704492684139602</c:v>
                </c:pt>
                <c:pt idx="4054">
                  <c:v>60.614553525290603</c:v>
                </c:pt>
                <c:pt idx="4055">
                  <c:v>61.079452297437498</c:v>
                </c:pt>
                <c:pt idx="4056">
                  <c:v>58.401939036009097</c:v>
                </c:pt>
                <c:pt idx="4057">
                  <c:v>70.131598312762307</c:v>
                </c:pt>
                <c:pt idx="4058">
                  <c:v>55.502760649582797</c:v>
                </c:pt>
                <c:pt idx="4059">
                  <c:v>61.105668577387497</c:v>
                </c:pt>
                <c:pt idx="4060">
                  <c:v>54.005764249535403</c:v>
                </c:pt>
                <c:pt idx="4061">
                  <c:v>64.719213795690607</c:v>
                </c:pt>
                <c:pt idx="4062">
                  <c:v>68.781834633228698</c:v>
                </c:pt>
                <c:pt idx="4063">
                  <c:v>59.681618868020202</c:v>
                </c:pt>
                <c:pt idx="4064">
                  <c:v>57.7724913852648</c:v>
                </c:pt>
                <c:pt idx="4065">
                  <c:v>58.299395297850197</c:v>
                </c:pt>
                <c:pt idx="4066">
                  <c:v>59.7387207623159</c:v>
                </c:pt>
                <c:pt idx="4067">
                  <c:v>68.467224653686102</c:v>
                </c:pt>
                <c:pt idx="4068">
                  <c:v>59.352773148767099</c:v>
                </c:pt>
                <c:pt idx="4069">
                  <c:v>65.231461133670095</c:v>
                </c:pt>
                <c:pt idx="4070">
                  <c:v>65.690290372878096</c:v>
                </c:pt>
                <c:pt idx="4071">
                  <c:v>63.115141340211302</c:v>
                </c:pt>
                <c:pt idx="4072">
                  <c:v>55.602576354924402</c:v>
                </c:pt>
                <c:pt idx="4073">
                  <c:v>59.0900038451284</c:v>
                </c:pt>
                <c:pt idx="4074">
                  <c:v>57.259519650156399</c:v>
                </c:pt>
                <c:pt idx="4075">
                  <c:v>55.665230486458697</c:v>
                </c:pt>
                <c:pt idx="4076">
                  <c:v>52.711055260988999</c:v>
                </c:pt>
                <c:pt idx="4077">
                  <c:v>54.302868553552599</c:v>
                </c:pt>
                <c:pt idx="4078">
                  <c:v>54.050263800809198</c:v>
                </c:pt>
                <c:pt idx="4079">
                  <c:v>62.456920396013103</c:v>
                </c:pt>
                <c:pt idx="4080">
                  <c:v>50.402207376046498</c:v>
                </c:pt>
                <c:pt idx="4081">
                  <c:v>59.121473188777699</c:v>
                </c:pt>
                <c:pt idx="4082">
                  <c:v>66.7764752864135</c:v>
                </c:pt>
                <c:pt idx="4083">
                  <c:v>53.556116438935597</c:v>
                </c:pt>
                <c:pt idx="4084">
                  <c:v>59.681635428098097</c:v>
                </c:pt>
                <c:pt idx="4085">
                  <c:v>60.2871465079171</c:v>
                </c:pt>
                <c:pt idx="4086">
                  <c:v>61.156890178662202</c:v>
                </c:pt>
                <c:pt idx="4087">
                  <c:v>55.596225302538201</c:v>
                </c:pt>
                <c:pt idx="4088">
                  <c:v>62.368911021534601</c:v>
                </c:pt>
                <c:pt idx="4089">
                  <c:v>54.629877895663597</c:v>
                </c:pt>
                <c:pt idx="4090">
                  <c:v>56.282298917784999</c:v>
                </c:pt>
                <c:pt idx="4091">
                  <c:v>53.489022478143802</c:v>
                </c:pt>
                <c:pt idx="4092">
                  <c:v>57.5950522959943</c:v>
                </c:pt>
                <c:pt idx="4093">
                  <c:v>56.576150629479201</c:v>
                </c:pt>
                <c:pt idx="4094">
                  <c:v>58.357273583434697</c:v>
                </c:pt>
                <c:pt idx="4095">
                  <c:v>57.6768292653149</c:v>
                </c:pt>
                <c:pt idx="4096">
                  <c:v>61.6918138006682</c:v>
                </c:pt>
                <c:pt idx="4097">
                  <c:v>65.440201303825702</c:v>
                </c:pt>
                <c:pt idx="4098">
                  <c:v>52.670210523724997</c:v>
                </c:pt>
                <c:pt idx="4099">
                  <c:v>52.981854014167602</c:v>
                </c:pt>
                <c:pt idx="4100">
                  <c:v>65.454417967146597</c:v>
                </c:pt>
                <c:pt idx="4101">
                  <c:v>63.217389040515201</c:v>
                </c:pt>
                <c:pt idx="4102">
                  <c:v>62.7424856971951</c:v>
                </c:pt>
                <c:pt idx="4103">
                  <c:v>59.251121115967699</c:v>
                </c:pt>
                <c:pt idx="4104">
                  <c:v>61.664604523976003</c:v>
                </c:pt>
                <c:pt idx="4105">
                  <c:v>59.871634246333898</c:v>
                </c:pt>
                <c:pt idx="4106">
                  <c:v>63.298123003504799</c:v>
                </c:pt>
                <c:pt idx="4107">
                  <c:v>58.3202023552847</c:v>
                </c:pt>
                <c:pt idx="4108">
                  <c:v>67.251158053527604</c:v>
                </c:pt>
                <c:pt idx="4109">
                  <c:v>67.673619304851997</c:v>
                </c:pt>
                <c:pt idx="4110">
                  <c:v>56.589029531788697</c:v>
                </c:pt>
                <c:pt idx="4111">
                  <c:v>57.037981379918499</c:v>
                </c:pt>
                <c:pt idx="4112">
                  <c:v>85.142271003551997</c:v>
                </c:pt>
                <c:pt idx="4113">
                  <c:v>64.106309828322196</c:v>
                </c:pt>
                <c:pt idx="4114">
                  <c:v>56.0678823755472</c:v>
                </c:pt>
                <c:pt idx="4115">
                  <c:v>65.412976755965005</c:v>
                </c:pt>
                <c:pt idx="4116">
                  <c:v>54.258409363036201</c:v>
                </c:pt>
                <c:pt idx="4117">
                  <c:v>60.075029941464798</c:v>
                </c:pt>
                <c:pt idx="4118">
                  <c:v>53.173775156361302</c:v>
                </c:pt>
                <c:pt idx="4119">
                  <c:v>58.0169348410002</c:v>
                </c:pt>
                <c:pt idx="4120">
                  <c:v>65.802649139579103</c:v>
                </c:pt>
                <c:pt idx="4121">
                  <c:v>62.602537472013303</c:v>
                </c:pt>
                <c:pt idx="4122">
                  <c:v>65.149618584199899</c:v>
                </c:pt>
                <c:pt idx="4123">
                  <c:v>55.372494739227299</c:v>
                </c:pt>
                <c:pt idx="4124">
                  <c:v>55.857907772777502</c:v>
                </c:pt>
                <c:pt idx="4125">
                  <c:v>65.547161478570104</c:v>
                </c:pt>
                <c:pt idx="4126">
                  <c:v>56.190980020754701</c:v>
                </c:pt>
                <c:pt idx="4127">
                  <c:v>59.362713273599702</c:v>
                </c:pt>
                <c:pt idx="4128">
                  <c:v>61.737483111389501</c:v>
                </c:pt>
                <c:pt idx="4129">
                  <c:v>67.236562221707402</c:v>
                </c:pt>
                <c:pt idx="4130">
                  <c:v>58.802970224104001</c:v>
                </c:pt>
                <c:pt idx="4131">
                  <c:v>69.397088572401202</c:v>
                </c:pt>
                <c:pt idx="4132">
                  <c:v>60.385057033698899</c:v>
                </c:pt>
                <c:pt idx="4133">
                  <c:v>58.577471544105698</c:v>
                </c:pt>
                <c:pt idx="4134">
                  <c:v>57.082870555427697</c:v>
                </c:pt>
                <c:pt idx="4135">
                  <c:v>59.819128312779398</c:v>
                </c:pt>
                <c:pt idx="4136">
                  <c:v>67.593121384447699</c:v>
                </c:pt>
                <c:pt idx="4137">
                  <c:v>60.760943626892399</c:v>
                </c:pt>
                <c:pt idx="4138">
                  <c:v>61.427979779406598</c:v>
                </c:pt>
                <c:pt idx="4139">
                  <c:v>67.551092902891</c:v>
                </c:pt>
                <c:pt idx="4140">
                  <c:v>65.258571896611898</c:v>
                </c:pt>
                <c:pt idx="4141">
                  <c:v>61.1914858055409</c:v>
                </c:pt>
                <c:pt idx="4142">
                  <c:v>55.392794362623199</c:v>
                </c:pt>
                <c:pt idx="4143">
                  <c:v>57.7825257753221</c:v>
                </c:pt>
                <c:pt idx="4144">
                  <c:v>57.6870290757983</c:v>
                </c:pt>
                <c:pt idx="4145">
                  <c:v>63.984464897067902</c:v>
                </c:pt>
                <c:pt idx="4146">
                  <c:v>62.056538754185297</c:v>
                </c:pt>
                <c:pt idx="4147">
                  <c:v>59.902134222097601</c:v>
                </c:pt>
                <c:pt idx="4148">
                  <c:v>59.6045266180314</c:v>
                </c:pt>
                <c:pt idx="4149">
                  <c:v>61.359229335928603</c:v>
                </c:pt>
                <c:pt idx="4150">
                  <c:v>60.444334592160097</c:v>
                </c:pt>
                <c:pt idx="4151">
                  <c:v>59.103752530731001</c:v>
                </c:pt>
                <c:pt idx="4152">
                  <c:v>63.751634833973398</c:v>
                </c:pt>
                <c:pt idx="4153">
                  <c:v>57.5247665347731</c:v>
                </c:pt>
                <c:pt idx="4154">
                  <c:v>72.583653959214104</c:v>
                </c:pt>
                <c:pt idx="4155">
                  <c:v>62.629655624484499</c:v>
                </c:pt>
                <c:pt idx="4156">
                  <c:v>71.603304534878106</c:v>
                </c:pt>
                <c:pt idx="4157">
                  <c:v>59.7720423225608</c:v>
                </c:pt>
                <c:pt idx="4158">
                  <c:v>58.528169936782</c:v>
                </c:pt>
                <c:pt idx="4159">
                  <c:v>63.722857607175001</c:v>
                </c:pt>
                <c:pt idx="4160">
                  <c:v>63.320284809453398</c:v>
                </c:pt>
                <c:pt idx="4161">
                  <c:v>62.837894543512498</c:v>
                </c:pt>
                <c:pt idx="4162">
                  <c:v>56.394952883278101</c:v>
                </c:pt>
                <c:pt idx="4163">
                  <c:v>61.444411830963297</c:v>
                </c:pt>
                <c:pt idx="4164">
                  <c:v>56.092480806599198</c:v>
                </c:pt>
                <c:pt idx="4165">
                  <c:v>66.455141476217904</c:v>
                </c:pt>
                <c:pt idx="4166">
                  <c:v>60.9673978460768</c:v>
                </c:pt>
                <c:pt idx="4167">
                  <c:v>54.145546040510801</c:v>
                </c:pt>
                <c:pt idx="4168">
                  <c:v>63.350479229262099</c:v>
                </c:pt>
                <c:pt idx="4169">
                  <c:v>67.3467649630024</c:v>
                </c:pt>
                <c:pt idx="4170">
                  <c:v>59.344167237817302</c:v>
                </c:pt>
                <c:pt idx="4171">
                  <c:v>64.843294844621198</c:v>
                </c:pt>
                <c:pt idx="4172">
                  <c:v>56.7698570599972</c:v>
                </c:pt>
                <c:pt idx="4173">
                  <c:v>87.586475186686499</c:v>
                </c:pt>
                <c:pt idx="4174">
                  <c:v>56.935042920964896</c:v>
                </c:pt>
                <c:pt idx="4175">
                  <c:v>54.097977875459499</c:v>
                </c:pt>
                <c:pt idx="4176">
                  <c:v>65.738356913156096</c:v>
                </c:pt>
                <c:pt idx="4177">
                  <c:v>59.550556996813697</c:v>
                </c:pt>
                <c:pt idx="4178">
                  <c:v>53.599817649046003</c:v>
                </c:pt>
                <c:pt idx="4179">
                  <c:v>62.559119619285298</c:v>
                </c:pt>
                <c:pt idx="4180">
                  <c:v>63.162229673758503</c:v>
                </c:pt>
                <c:pt idx="4181">
                  <c:v>63.246939934857899</c:v>
                </c:pt>
                <c:pt idx="4182">
                  <c:v>60.168418828521702</c:v>
                </c:pt>
                <c:pt idx="4183">
                  <c:v>54.853043858402998</c:v>
                </c:pt>
                <c:pt idx="4184">
                  <c:v>52.718966299990903</c:v>
                </c:pt>
                <c:pt idx="4185">
                  <c:v>59.276666454272103</c:v>
                </c:pt>
                <c:pt idx="4186">
                  <c:v>55.220661174032003</c:v>
                </c:pt>
                <c:pt idx="4187">
                  <c:v>56.187038707184897</c:v>
                </c:pt>
                <c:pt idx="4188">
                  <c:v>64.134407967645402</c:v>
                </c:pt>
                <c:pt idx="4189">
                  <c:v>50.340901230563603</c:v>
                </c:pt>
                <c:pt idx="4190">
                  <c:v>60.0058281611174</c:v>
                </c:pt>
                <c:pt idx="4191">
                  <c:v>67.635695740838202</c:v>
                </c:pt>
                <c:pt idx="4192">
                  <c:v>63.424383772334501</c:v>
                </c:pt>
                <c:pt idx="4193">
                  <c:v>64.581740786047703</c:v>
                </c:pt>
                <c:pt idx="4194">
                  <c:v>57.1478545887501</c:v>
                </c:pt>
                <c:pt idx="4195">
                  <c:v>60.749547009360398</c:v>
                </c:pt>
                <c:pt idx="4196">
                  <c:v>59.7917396521282</c:v>
                </c:pt>
                <c:pt idx="4197">
                  <c:v>62.212000491998197</c:v>
                </c:pt>
                <c:pt idx="4198">
                  <c:v>59.862093359635303</c:v>
                </c:pt>
                <c:pt idx="4199">
                  <c:v>62.077514779978202</c:v>
                </c:pt>
                <c:pt idx="4200">
                  <c:v>59.988510266768202</c:v>
                </c:pt>
                <c:pt idx="4201">
                  <c:v>58.4511593811484</c:v>
                </c:pt>
                <c:pt idx="4202">
                  <c:v>61.536096690113403</c:v>
                </c:pt>
                <c:pt idx="4203">
                  <c:v>68.726279563182501</c:v>
                </c:pt>
                <c:pt idx="4204">
                  <c:v>58.767436704893299</c:v>
                </c:pt>
                <c:pt idx="4205">
                  <c:v>76.387509309303397</c:v>
                </c:pt>
                <c:pt idx="4206">
                  <c:v>55.675755489916902</c:v>
                </c:pt>
                <c:pt idx="4207">
                  <c:v>58.635015780887201</c:v>
                </c:pt>
                <c:pt idx="4208">
                  <c:v>61.582612074825597</c:v>
                </c:pt>
                <c:pt idx="4209">
                  <c:v>58.055325316179797</c:v>
                </c:pt>
                <c:pt idx="4210">
                  <c:v>72.519082098995895</c:v>
                </c:pt>
                <c:pt idx="4211">
                  <c:v>59.013451546222797</c:v>
                </c:pt>
                <c:pt idx="4212">
                  <c:v>59.543954435537799</c:v>
                </c:pt>
                <c:pt idx="4213">
                  <c:v>61.7395981788789</c:v>
                </c:pt>
                <c:pt idx="4214">
                  <c:v>64.928280813505694</c:v>
                </c:pt>
                <c:pt idx="4215">
                  <c:v>77.037085490615993</c:v>
                </c:pt>
                <c:pt idx="4216">
                  <c:v>59.386461274424398</c:v>
                </c:pt>
                <c:pt idx="4217">
                  <c:v>60.437109188847799</c:v>
                </c:pt>
                <c:pt idx="4218">
                  <c:v>61.931211091649303</c:v>
                </c:pt>
                <c:pt idx="4219">
                  <c:v>63.382694371627899</c:v>
                </c:pt>
                <c:pt idx="4220">
                  <c:v>59.0235473529046</c:v>
                </c:pt>
                <c:pt idx="4221">
                  <c:v>62.212188234237303</c:v>
                </c:pt>
                <c:pt idx="4222">
                  <c:v>58.962381115196898</c:v>
                </c:pt>
                <c:pt idx="4223">
                  <c:v>62.272238344487199</c:v>
                </c:pt>
                <c:pt idx="4224">
                  <c:v>61.860061744362199</c:v>
                </c:pt>
                <c:pt idx="4225">
                  <c:v>60.7888850566031</c:v>
                </c:pt>
                <c:pt idx="4226">
                  <c:v>56.224539323172003</c:v>
                </c:pt>
                <c:pt idx="4227">
                  <c:v>65.598284208756994</c:v>
                </c:pt>
                <c:pt idx="4228">
                  <c:v>71.464673228717004</c:v>
                </c:pt>
                <c:pt idx="4229">
                  <c:v>57.791981577094901</c:v>
                </c:pt>
                <c:pt idx="4230">
                  <c:v>59.462586129082702</c:v>
                </c:pt>
                <c:pt idx="4231">
                  <c:v>60.971632890502498</c:v>
                </c:pt>
                <c:pt idx="4232">
                  <c:v>58.927797382170297</c:v>
                </c:pt>
                <c:pt idx="4233">
                  <c:v>59.409887409665103</c:v>
                </c:pt>
                <c:pt idx="4234">
                  <c:v>63.368335616586798</c:v>
                </c:pt>
                <c:pt idx="4235">
                  <c:v>60.828783405560699</c:v>
                </c:pt>
                <c:pt idx="4236">
                  <c:v>78.110469186236898</c:v>
                </c:pt>
                <c:pt idx="4237">
                  <c:v>67.932736698670894</c:v>
                </c:pt>
                <c:pt idx="4238">
                  <c:v>59.814855869994901</c:v>
                </c:pt>
                <c:pt idx="4239">
                  <c:v>71.155347960951303</c:v>
                </c:pt>
                <c:pt idx="4240">
                  <c:v>62.626720445019501</c:v>
                </c:pt>
                <c:pt idx="4241">
                  <c:v>62.779084122252598</c:v>
                </c:pt>
                <c:pt idx="4242">
                  <c:v>62.619590916071502</c:v>
                </c:pt>
                <c:pt idx="4243">
                  <c:v>61.9144523650209</c:v>
                </c:pt>
                <c:pt idx="4244">
                  <c:v>54.059129971338301</c:v>
                </c:pt>
                <c:pt idx="4245">
                  <c:v>62.460101801190199</c:v>
                </c:pt>
                <c:pt idx="4246">
                  <c:v>62.346469126583798</c:v>
                </c:pt>
                <c:pt idx="4247">
                  <c:v>57.328960102136399</c:v>
                </c:pt>
                <c:pt idx="4248">
                  <c:v>59.826079882896003</c:v>
                </c:pt>
                <c:pt idx="4249">
                  <c:v>60.133636577859797</c:v>
                </c:pt>
                <c:pt idx="4250">
                  <c:v>68.513955182296101</c:v>
                </c:pt>
                <c:pt idx="4251">
                  <c:v>55.998951346760499</c:v>
                </c:pt>
                <c:pt idx="4252">
                  <c:v>71.268368519479196</c:v>
                </c:pt>
                <c:pt idx="4253">
                  <c:v>57.434320644564998</c:v>
                </c:pt>
                <c:pt idx="4254">
                  <c:v>67.155729077756405</c:v>
                </c:pt>
                <c:pt idx="4255">
                  <c:v>60.557672536387301</c:v>
                </c:pt>
                <c:pt idx="4256">
                  <c:v>60.225601843579803</c:v>
                </c:pt>
                <c:pt idx="4257">
                  <c:v>60.1451108623409</c:v>
                </c:pt>
                <c:pt idx="4258">
                  <c:v>57.696654583016397</c:v>
                </c:pt>
                <c:pt idx="4259">
                  <c:v>65.838754917863497</c:v>
                </c:pt>
                <c:pt idx="4260">
                  <c:v>55.9321712204137</c:v>
                </c:pt>
                <c:pt idx="4261">
                  <c:v>60.045307365606597</c:v>
                </c:pt>
                <c:pt idx="4262">
                  <c:v>56.8411536567464</c:v>
                </c:pt>
                <c:pt idx="4263">
                  <c:v>60.088612949271699</c:v>
                </c:pt>
                <c:pt idx="4264">
                  <c:v>58.3344898212736</c:v>
                </c:pt>
                <c:pt idx="4265">
                  <c:v>55.327356418693498</c:v>
                </c:pt>
                <c:pt idx="4266">
                  <c:v>61.919824403034802</c:v>
                </c:pt>
                <c:pt idx="4267">
                  <c:v>63.128663860354997</c:v>
                </c:pt>
                <c:pt idx="4268">
                  <c:v>60.944652040677603</c:v>
                </c:pt>
                <c:pt idx="4269">
                  <c:v>69.402741771020402</c:v>
                </c:pt>
                <c:pt idx="4270">
                  <c:v>60.342727376555601</c:v>
                </c:pt>
                <c:pt idx="4271">
                  <c:v>56.650832143764902</c:v>
                </c:pt>
                <c:pt idx="4272">
                  <c:v>53.268104631791097</c:v>
                </c:pt>
                <c:pt idx="4273">
                  <c:v>61.963444398783501</c:v>
                </c:pt>
                <c:pt idx="4274">
                  <c:v>55.641464135609098</c:v>
                </c:pt>
                <c:pt idx="4275">
                  <c:v>64.140108124313599</c:v>
                </c:pt>
                <c:pt idx="4276">
                  <c:v>65.224470395306696</c:v>
                </c:pt>
                <c:pt idx="4277">
                  <c:v>56.555807695990701</c:v>
                </c:pt>
                <c:pt idx="4278">
                  <c:v>62.720432026417001</c:v>
                </c:pt>
                <c:pt idx="4279">
                  <c:v>57.975521839346499</c:v>
                </c:pt>
                <c:pt idx="4280">
                  <c:v>65.470402735798899</c:v>
                </c:pt>
                <c:pt idx="4281">
                  <c:v>58.411517023368802</c:v>
                </c:pt>
                <c:pt idx="4282">
                  <c:v>62.130465770034</c:v>
                </c:pt>
                <c:pt idx="4283">
                  <c:v>54.981369502785398</c:v>
                </c:pt>
                <c:pt idx="4284">
                  <c:v>58.468148345817298</c:v>
                </c:pt>
                <c:pt idx="4285">
                  <c:v>66.570005525097301</c:v>
                </c:pt>
                <c:pt idx="4286">
                  <c:v>65.996028148567007</c:v>
                </c:pt>
                <c:pt idx="4287">
                  <c:v>54.6588306835786</c:v>
                </c:pt>
                <c:pt idx="4288">
                  <c:v>71.3985624131046</c:v>
                </c:pt>
                <c:pt idx="4289">
                  <c:v>56.126128735416003</c:v>
                </c:pt>
                <c:pt idx="4290">
                  <c:v>62.140376933460999</c:v>
                </c:pt>
                <c:pt idx="4291">
                  <c:v>68.827780859799901</c:v>
                </c:pt>
                <c:pt idx="4292">
                  <c:v>59.1843696532151</c:v>
                </c:pt>
                <c:pt idx="4293">
                  <c:v>79.252087431901003</c:v>
                </c:pt>
                <c:pt idx="4294">
                  <c:v>51.865521902962598</c:v>
                </c:pt>
                <c:pt idx="4295">
                  <c:v>59.059945369292201</c:v>
                </c:pt>
                <c:pt idx="4296">
                  <c:v>85.793130251068604</c:v>
                </c:pt>
                <c:pt idx="4297">
                  <c:v>74.424521963983494</c:v>
                </c:pt>
                <c:pt idx="4298">
                  <c:v>72.159557222817298</c:v>
                </c:pt>
                <c:pt idx="4299">
                  <c:v>68.0811231623411</c:v>
                </c:pt>
                <c:pt idx="4300">
                  <c:v>63.653715046192403</c:v>
                </c:pt>
                <c:pt idx="4301">
                  <c:v>71.289733152108894</c:v>
                </c:pt>
                <c:pt idx="4302">
                  <c:v>63.4333441568116</c:v>
                </c:pt>
                <c:pt idx="4303">
                  <c:v>63.629479070008699</c:v>
                </c:pt>
                <c:pt idx="4304">
                  <c:v>60.471182869331301</c:v>
                </c:pt>
                <c:pt idx="4305">
                  <c:v>57.171952721769998</c:v>
                </c:pt>
                <c:pt idx="4306">
                  <c:v>64.391132567867999</c:v>
                </c:pt>
                <c:pt idx="4307">
                  <c:v>55.720974774461702</c:v>
                </c:pt>
                <c:pt idx="4308">
                  <c:v>73.394051338434906</c:v>
                </c:pt>
                <c:pt idx="4309">
                  <c:v>68.9846896673114</c:v>
                </c:pt>
                <c:pt idx="4310">
                  <c:v>56.705695932584099</c:v>
                </c:pt>
                <c:pt idx="4311">
                  <c:v>63.300571603865102</c:v>
                </c:pt>
                <c:pt idx="4312">
                  <c:v>72.285373757432595</c:v>
                </c:pt>
                <c:pt idx="4313">
                  <c:v>68.619146225773903</c:v>
                </c:pt>
                <c:pt idx="4314">
                  <c:v>70.955715112648605</c:v>
                </c:pt>
                <c:pt idx="4315">
                  <c:v>56.5197093276849</c:v>
                </c:pt>
                <c:pt idx="4316">
                  <c:v>67.6805339223761</c:v>
                </c:pt>
                <c:pt idx="4317">
                  <c:v>63.3989689183134</c:v>
                </c:pt>
                <c:pt idx="4318">
                  <c:v>65.042149909453599</c:v>
                </c:pt>
                <c:pt idx="4319">
                  <c:v>53.754210332150798</c:v>
                </c:pt>
                <c:pt idx="4320">
                  <c:v>61.686386416731999</c:v>
                </c:pt>
                <c:pt idx="4321">
                  <c:v>58.980453079185303</c:v>
                </c:pt>
                <c:pt idx="4322">
                  <c:v>61.225494031014399</c:v>
                </c:pt>
                <c:pt idx="4323">
                  <c:v>70.345110755724093</c:v>
                </c:pt>
                <c:pt idx="4324">
                  <c:v>60.4868666303189</c:v>
                </c:pt>
                <c:pt idx="4325">
                  <c:v>59.519006061326102</c:v>
                </c:pt>
                <c:pt idx="4326">
                  <c:v>59.852280151703603</c:v>
                </c:pt>
                <c:pt idx="4327">
                  <c:v>57.788356354101502</c:v>
                </c:pt>
                <c:pt idx="4328">
                  <c:v>60.544063177668498</c:v>
                </c:pt>
                <c:pt idx="4329">
                  <c:v>57.458981041772397</c:v>
                </c:pt>
                <c:pt idx="4330">
                  <c:v>63.494136255812101</c:v>
                </c:pt>
                <c:pt idx="4331">
                  <c:v>55.051467730607001</c:v>
                </c:pt>
                <c:pt idx="4332">
                  <c:v>65.351040040887298</c:v>
                </c:pt>
                <c:pt idx="4333">
                  <c:v>61.980795759725197</c:v>
                </c:pt>
                <c:pt idx="4334">
                  <c:v>61.884348967130002</c:v>
                </c:pt>
                <c:pt idx="4335">
                  <c:v>58.928143100788503</c:v>
                </c:pt>
                <c:pt idx="4336">
                  <c:v>61.168202328499497</c:v>
                </c:pt>
                <c:pt idx="4337">
                  <c:v>62.715118233916201</c:v>
                </c:pt>
                <c:pt idx="4338">
                  <c:v>61.444789288766103</c:v>
                </c:pt>
                <c:pt idx="4339">
                  <c:v>66.035676752889998</c:v>
                </c:pt>
                <c:pt idx="4340">
                  <c:v>61.1025682085711</c:v>
                </c:pt>
                <c:pt idx="4341">
                  <c:v>67.726447044565106</c:v>
                </c:pt>
                <c:pt idx="4342">
                  <c:v>63.920339466909901</c:v>
                </c:pt>
                <c:pt idx="4343">
                  <c:v>57.142800754778797</c:v>
                </c:pt>
                <c:pt idx="4344">
                  <c:v>56.884321598131599</c:v>
                </c:pt>
                <c:pt idx="4345">
                  <c:v>69.309081628646297</c:v>
                </c:pt>
                <c:pt idx="4346">
                  <c:v>71.989737798050996</c:v>
                </c:pt>
                <c:pt idx="4347">
                  <c:v>73.954913980708895</c:v>
                </c:pt>
                <c:pt idx="4348">
                  <c:v>58.244298026044</c:v>
                </c:pt>
                <c:pt idx="4349">
                  <c:v>74.748410668751504</c:v>
                </c:pt>
                <c:pt idx="4350">
                  <c:v>61.4082237037737</c:v>
                </c:pt>
                <c:pt idx="4351">
                  <c:v>61.315038583222901</c:v>
                </c:pt>
                <c:pt idx="4352">
                  <c:v>71.103822568477199</c:v>
                </c:pt>
                <c:pt idx="4353">
                  <c:v>75.017546032577698</c:v>
                </c:pt>
                <c:pt idx="4354">
                  <c:v>60.511255878289397</c:v>
                </c:pt>
                <c:pt idx="4355">
                  <c:v>56.994905401102699</c:v>
                </c:pt>
                <c:pt idx="4356">
                  <c:v>61.585062745807498</c:v>
                </c:pt>
                <c:pt idx="4357">
                  <c:v>59.535404664175402</c:v>
                </c:pt>
                <c:pt idx="4358">
                  <c:v>67.380995001731193</c:v>
                </c:pt>
                <c:pt idx="4359">
                  <c:v>63.381902959677703</c:v>
                </c:pt>
                <c:pt idx="4360">
                  <c:v>61.126941964593101</c:v>
                </c:pt>
                <c:pt idx="4361">
                  <c:v>58.825786247578499</c:v>
                </c:pt>
                <c:pt idx="4362">
                  <c:v>65.0993480298241</c:v>
                </c:pt>
                <c:pt idx="4363">
                  <c:v>54.984085941026997</c:v>
                </c:pt>
                <c:pt idx="4364">
                  <c:v>62.285847444297502</c:v>
                </c:pt>
                <c:pt idx="4365">
                  <c:v>53.9514449728307</c:v>
                </c:pt>
                <c:pt idx="4366">
                  <c:v>60.396754203528701</c:v>
                </c:pt>
                <c:pt idx="4367">
                  <c:v>60.909988700818602</c:v>
                </c:pt>
                <c:pt idx="4368">
                  <c:v>64.343313039203196</c:v>
                </c:pt>
                <c:pt idx="4369">
                  <c:v>56.991959402309703</c:v>
                </c:pt>
                <c:pt idx="4370">
                  <c:v>66.819232193313397</c:v>
                </c:pt>
                <c:pt idx="4371">
                  <c:v>66.383948347265999</c:v>
                </c:pt>
                <c:pt idx="4372">
                  <c:v>63.780414549452601</c:v>
                </c:pt>
                <c:pt idx="4373">
                  <c:v>65.110156487320296</c:v>
                </c:pt>
                <c:pt idx="4374">
                  <c:v>58.021847772309698</c:v>
                </c:pt>
                <c:pt idx="4375">
                  <c:v>57.984274501714097</c:v>
                </c:pt>
                <c:pt idx="4376">
                  <c:v>57.772335676298297</c:v>
                </c:pt>
                <c:pt idx="4377">
                  <c:v>63.0633208125262</c:v>
                </c:pt>
                <c:pt idx="4378">
                  <c:v>61.0514493171232</c:v>
                </c:pt>
                <c:pt idx="4379">
                  <c:v>58.352278215158897</c:v>
                </c:pt>
                <c:pt idx="4380">
                  <c:v>59.399635949500301</c:v>
                </c:pt>
                <c:pt idx="4381">
                  <c:v>59.625551331337697</c:v>
                </c:pt>
                <c:pt idx="4382">
                  <c:v>63.103180273540801</c:v>
                </c:pt>
                <c:pt idx="4383">
                  <c:v>54.3450570923575</c:v>
                </c:pt>
                <c:pt idx="4384">
                  <c:v>59.618062302319203</c:v>
                </c:pt>
                <c:pt idx="4385">
                  <c:v>63.088413613508699</c:v>
                </c:pt>
                <c:pt idx="4386">
                  <c:v>57.984292979323797</c:v>
                </c:pt>
                <c:pt idx="4387">
                  <c:v>56.107859563866597</c:v>
                </c:pt>
                <c:pt idx="4388">
                  <c:v>55.6757880352122</c:v>
                </c:pt>
                <c:pt idx="4389">
                  <c:v>56.748504633618097</c:v>
                </c:pt>
                <c:pt idx="4390">
                  <c:v>62.523095809093498</c:v>
                </c:pt>
                <c:pt idx="4391">
                  <c:v>56.414430499865503</c:v>
                </c:pt>
                <c:pt idx="4392">
                  <c:v>56.842855908155997</c:v>
                </c:pt>
                <c:pt idx="4393">
                  <c:v>59.665969671450199</c:v>
                </c:pt>
                <c:pt idx="4394">
                  <c:v>65.6435449037225</c:v>
                </c:pt>
                <c:pt idx="4395">
                  <c:v>55.715065703520096</c:v>
                </c:pt>
                <c:pt idx="4396">
                  <c:v>58.240022254223597</c:v>
                </c:pt>
                <c:pt idx="4397">
                  <c:v>60.863188998367903</c:v>
                </c:pt>
                <c:pt idx="4398">
                  <c:v>57.405261261998596</c:v>
                </c:pt>
                <c:pt idx="4399">
                  <c:v>69.950720974186595</c:v>
                </c:pt>
                <c:pt idx="4400">
                  <c:v>60.132156656219998</c:v>
                </c:pt>
                <c:pt idx="4401">
                  <c:v>57.750059559565202</c:v>
                </c:pt>
                <c:pt idx="4402">
                  <c:v>57.292612579595101</c:v>
                </c:pt>
                <c:pt idx="4403">
                  <c:v>61.154738723359102</c:v>
                </c:pt>
                <c:pt idx="4404">
                  <c:v>60.064527658358799</c:v>
                </c:pt>
                <c:pt idx="4405">
                  <c:v>72.096366692695497</c:v>
                </c:pt>
                <c:pt idx="4406">
                  <c:v>56.288872032536801</c:v>
                </c:pt>
                <c:pt idx="4407">
                  <c:v>57.468088935726001</c:v>
                </c:pt>
                <c:pt idx="4408">
                  <c:v>57.778053396306802</c:v>
                </c:pt>
                <c:pt idx="4409">
                  <c:v>57.724040889529697</c:v>
                </c:pt>
                <c:pt idx="4410">
                  <c:v>62.928745792198903</c:v>
                </c:pt>
                <c:pt idx="4411">
                  <c:v>55.340967911102702</c:v>
                </c:pt>
                <c:pt idx="4412">
                  <c:v>58.866102975783299</c:v>
                </c:pt>
                <c:pt idx="4413">
                  <c:v>62.106683205420701</c:v>
                </c:pt>
                <c:pt idx="4414">
                  <c:v>55.830117656956801</c:v>
                </c:pt>
                <c:pt idx="4415">
                  <c:v>58.716361377957597</c:v>
                </c:pt>
                <c:pt idx="4416">
                  <c:v>59.114539759399598</c:v>
                </c:pt>
                <c:pt idx="4417">
                  <c:v>57.193910303812302</c:v>
                </c:pt>
                <c:pt idx="4418">
                  <c:v>59.9355195913203</c:v>
                </c:pt>
                <c:pt idx="4419">
                  <c:v>58.009413400171702</c:v>
                </c:pt>
                <c:pt idx="4420">
                  <c:v>60.871251005509698</c:v>
                </c:pt>
                <c:pt idx="4421">
                  <c:v>58.189461031696098</c:v>
                </c:pt>
                <c:pt idx="4422">
                  <c:v>54.465686692150697</c:v>
                </c:pt>
                <c:pt idx="4423">
                  <c:v>63.068276496458402</c:v>
                </c:pt>
                <c:pt idx="4424">
                  <c:v>65.5087817931079</c:v>
                </c:pt>
                <c:pt idx="4425">
                  <c:v>53.626574360767599</c:v>
                </c:pt>
                <c:pt idx="4426">
                  <c:v>62.334352251676698</c:v>
                </c:pt>
                <c:pt idx="4427">
                  <c:v>67.796941588629707</c:v>
                </c:pt>
                <c:pt idx="4428">
                  <c:v>60.858686630625897</c:v>
                </c:pt>
                <c:pt idx="4429">
                  <c:v>56.188274828154597</c:v>
                </c:pt>
                <c:pt idx="4430">
                  <c:v>61.1816552637234</c:v>
                </c:pt>
                <c:pt idx="4431">
                  <c:v>61.1546629501523</c:v>
                </c:pt>
                <c:pt idx="4432">
                  <c:v>70.158465758466093</c:v>
                </c:pt>
                <c:pt idx="4433">
                  <c:v>90.158694199366096</c:v>
                </c:pt>
                <c:pt idx="4434">
                  <c:v>73.354632072564499</c:v>
                </c:pt>
                <c:pt idx="4435">
                  <c:v>54.855228519528097</c:v>
                </c:pt>
                <c:pt idx="4436">
                  <c:v>56.025304016847002</c:v>
                </c:pt>
                <c:pt idx="4437">
                  <c:v>55.160365962914199</c:v>
                </c:pt>
                <c:pt idx="4438">
                  <c:v>64.079143761309297</c:v>
                </c:pt>
                <c:pt idx="4439">
                  <c:v>59.449649732213203</c:v>
                </c:pt>
                <c:pt idx="4440">
                  <c:v>67.498786931101904</c:v>
                </c:pt>
                <c:pt idx="4441">
                  <c:v>66.930807952948996</c:v>
                </c:pt>
                <c:pt idx="4442">
                  <c:v>63.297390011368499</c:v>
                </c:pt>
                <c:pt idx="4443">
                  <c:v>65.560236173472504</c:v>
                </c:pt>
                <c:pt idx="4444">
                  <c:v>58.952563491784197</c:v>
                </c:pt>
                <c:pt idx="4445">
                  <c:v>52.100688384456298</c:v>
                </c:pt>
                <c:pt idx="4446">
                  <c:v>57.606100231023497</c:v>
                </c:pt>
                <c:pt idx="4447">
                  <c:v>56.051607398039003</c:v>
                </c:pt>
                <c:pt idx="4448">
                  <c:v>61.044101106755498</c:v>
                </c:pt>
                <c:pt idx="4449">
                  <c:v>55.302201455289698</c:v>
                </c:pt>
                <c:pt idx="4450">
                  <c:v>58.229144241624297</c:v>
                </c:pt>
                <c:pt idx="4451">
                  <c:v>58.497096026777697</c:v>
                </c:pt>
                <c:pt idx="4452">
                  <c:v>58.210876969505897</c:v>
                </c:pt>
                <c:pt idx="4453">
                  <c:v>54.76206786094</c:v>
                </c:pt>
                <c:pt idx="4454">
                  <c:v>57.315072616527303</c:v>
                </c:pt>
                <c:pt idx="4455">
                  <c:v>56.870413857331997</c:v>
                </c:pt>
                <c:pt idx="4456">
                  <c:v>64.791773908756895</c:v>
                </c:pt>
                <c:pt idx="4457">
                  <c:v>60.028721154178001</c:v>
                </c:pt>
                <c:pt idx="4458">
                  <c:v>57.383791799752899</c:v>
                </c:pt>
                <c:pt idx="4459">
                  <c:v>64.032779976728804</c:v>
                </c:pt>
                <c:pt idx="4460">
                  <c:v>57.666750689203901</c:v>
                </c:pt>
                <c:pt idx="4461">
                  <c:v>64.134192266127798</c:v>
                </c:pt>
                <c:pt idx="4462">
                  <c:v>67.915280613191797</c:v>
                </c:pt>
                <c:pt idx="4463">
                  <c:v>54.721704647677399</c:v>
                </c:pt>
                <c:pt idx="4464">
                  <c:v>61.118324351523697</c:v>
                </c:pt>
                <c:pt idx="4465">
                  <c:v>61.362069854545503</c:v>
                </c:pt>
                <c:pt idx="4466">
                  <c:v>59.217216711042397</c:v>
                </c:pt>
                <c:pt idx="4467">
                  <c:v>61.625804135646099</c:v>
                </c:pt>
                <c:pt idx="4468">
                  <c:v>58.725756204888498</c:v>
                </c:pt>
                <c:pt idx="4469">
                  <c:v>64.936006585791105</c:v>
                </c:pt>
                <c:pt idx="4470">
                  <c:v>63.611804825908401</c:v>
                </c:pt>
                <c:pt idx="4471">
                  <c:v>67.270904100449798</c:v>
                </c:pt>
                <c:pt idx="4472">
                  <c:v>69.566640620609903</c:v>
                </c:pt>
                <c:pt idx="4473">
                  <c:v>64.725202596430705</c:v>
                </c:pt>
                <c:pt idx="4474">
                  <c:v>69.288273027691801</c:v>
                </c:pt>
                <c:pt idx="4475">
                  <c:v>57.5645652199983</c:v>
                </c:pt>
                <c:pt idx="4476">
                  <c:v>59.566620211088001</c:v>
                </c:pt>
                <c:pt idx="4477">
                  <c:v>56.0609874144847</c:v>
                </c:pt>
                <c:pt idx="4478">
                  <c:v>54.779846432745103</c:v>
                </c:pt>
                <c:pt idx="4479">
                  <c:v>63.095544987573199</c:v>
                </c:pt>
                <c:pt idx="4480">
                  <c:v>63.276021746042197</c:v>
                </c:pt>
                <c:pt idx="4481">
                  <c:v>68.495649288627803</c:v>
                </c:pt>
                <c:pt idx="4482">
                  <c:v>57.7284362537726</c:v>
                </c:pt>
                <c:pt idx="4483">
                  <c:v>56.611682515473497</c:v>
                </c:pt>
                <c:pt idx="4484">
                  <c:v>62.186870963441798</c:v>
                </c:pt>
                <c:pt idx="4485">
                  <c:v>64.063963275372799</c:v>
                </c:pt>
                <c:pt idx="4486">
                  <c:v>59.083812907670499</c:v>
                </c:pt>
                <c:pt idx="4487">
                  <c:v>63.914595674495303</c:v>
                </c:pt>
                <c:pt idx="4488">
                  <c:v>53.724426060428698</c:v>
                </c:pt>
                <c:pt idx="4489">
                  <c:v>61.489961138319799</c:v>
                </c:pt>
                <c:pt idx="4490">
                  <c:v>62.108524546209601</c:v>
                </c:pt>
                <c:pt idx="4491">
                  <c:v>57.244052696556402</c:v>
                </c:pt>
                <c:pt idx="4492">
                  <c:v>56.441326572229698</c:v>
                </c:pt>
                <c:pt idx="4493">
                  <c:v>57.585083934748504</c:v>
                </c:pt>
                <c:pt idx="4494">
                  <c:v>56.935569092616397</c:v>
                </c:pt>
                <c:pt idx="4495">
                  <c:v>57.9027738394254</c:v>
                </c:pt>
                <c:pt idx="4496">
                  <c:v>57.577953769840903</c:v>
                </c:pt>
                <c:pt idx="4497">
                  <c:v>61.085656619271099</c:v>
                </c:pt>
                <c:pt idx="4498">
                  <c:v>61.749198324170102</c:v>
                </c:pt>
                <c:pt idx="4499">
                  <c:v>61.983776256196897</c:v>
                </c:pt>
                <c:pt idx="4500">
                  <c:v>60.489579809510197</c:v>
                </c:pt>
                <c:pt idx="4501">
                  <c:v>58.8218452858153</c:v>
                </c:pt>
                <c:pt idx="4502">
                  <c:v>66.662479890063693</c:v>
                </c:pt>
                <c:pt idx="4503">
                  <c:v>63.1095103837416</c:v>
                </c:pt>
                <c:pt idx="4504">
                  <c:v>61.900495658820397</c:v>
                </c:pt>
                <c:pt idx="4505">
                  <c:v>58.400336397933998</c:v>
                </c:pt>
                <c:pt idx="4506">
                  <c:v>58.035428676900104</c:v>
                </c:pt>
                <c:pt idx="4507">
                  <c:v>54.310449773221301</c:v>
                </c:pt>
                <c:pt idx="4508">
                  <c:v>64.285413077695196</c:v>
                </c:pt>
                <c:pt idx="4509">
                  <c:v>56.274364765692901</c:v>
                </c:pt>
                <c:pt idx="4510">
                  <c:v>52.414779976689502</c:v>
                </c:pt>
                <c:pt idx="4511">
                  <c:v>57.652695822436499</c:v>
                </c:pt>
                <c:pt idx="4512">
                  <c:v>58.357122074141003</c:v>
                </c:pt>
                <c:pt idx="4513">
                  <c:v>57.529543657002499</c:v>
                </c:pt>
                <c:pt idx="4514">
                  <c:v>58.879672535457203</c:v>
                </c:pt>
                <c:pt idx="4515">
                  <c:v>71.618995424438907</c:v>
                </c:pt>
                <c:pt idx="4516">
                  <c:v>55.635845010443397</c:v>
                </c:pt>
                <c:pt idx="4517">
                  <c:v>61.245002793714399</c:v>
                </c:pt>
                <c:pt idx="4518">
                  <c:v>63.581627657775698</c:v>
                </c:pt>
                <c:pt idx="4519">
                  <c:v>57.005315042112699</c:v>
                </c:pt>
                <c:pt idx="4520">
                  <c:v>60.437270676280399</c:v>
                </c:pt>
                <c:pt idx="4521">
                  <c:v>63.105485592399297</c:v>
                </c:pt>
                <c:pt idx="4522">
                  <c:v>55.720469220268498</c:v>
                </c:pt>
                <c:pt idx="4523">
                  <c:v>60.632611896705498</c:v>
                </c:pt>
                <c:pt idx="4524">
                  <c:v>55.1012658225469</c:v>
                </c:pt>
                <c:pt idx="4525">
                  <c:v>63.1365886991222</c:v>
                </c:pt>
                <c:pt idx="4526">
                  <c:v>60.305930631279601</c:v>
                </c:pt>
                <c:pt idx="4527">
                  <c:v>63.7426468670877</c:v>
                </c:pt>
                <c:pt idx="4528">
                  <c:v>64.4137025143133</c:v>
                </c:pt>
                <c:pt idx="4529">
                  <c:v>61.736177721216698</c:v>
                </c:pt>
                <c:pt idx="4530">
                  <c:v>65.273576881668902</c:v>
                </c:pt>
                <c:pt idx="4531">
                  <c:v>53.104394861404302</c:v>
                </c:pt>
                <c:pt idx="4532">
                  <c:v>65.687246330607493</c:v>
                </c:pt>
                <c:pt idx="4533">
                  <c:v>55.447000832128502</c:v>
                </c:pt>
                <c:pt idx="4534">
                  <c:v>60.876115564947803</c:v>
                </c:pt>
                <c:pt idx="4535">
                  <c:v>62.989099948253298</c:v>
                </c:pt>
                <c:pt idx="4536">
                  <c:v>59.424524200522697</c:v>
                </c:pt>
                <c:pt idx="4537">
                  <c:v>62.204469282942</c:v>
                </c:pt>
                <c:pt idx="4538">
                  <c:v>64.002746557968806</c:v>
                </c:pt>
                <c:pt idx="4539">
                  <c:v>71.603153038924205</c:v>
                </c:pt>
                <c:pt idx="4540">
                  <c:v>53.442426347088698</c:v>
                </c:pt>
                <c:pt idx="4541">
                  <c:v>56.390000620604397</c:v>
                </c:pt>
                <c:pt idx="4542">
                  <c:v>60.011202421752699</c:v>
                </c:pt>
                <c:pt idx="4543">
                  <c:v>62.508929275013998</c:v>
                </c:pt>
                <c:pt idx="4544">
                  <c:v>65.088020513833101</c:v>
                </c:pt>
                <c:pt idx="4545">
                  <c:v>57.1402657866076</c:v>
                </c:pt>
                <c:pt idx="4546">
                  <c:v>61.824080622117201</c:v>
                </c:pt>
                <c:pt idx="4547">
                  <c:v>57.327627472306602</c:v>
                </c:pt>
                <c:pt idx="4548">
                  <c:v>65.287089930824095</c:v>
                </c:pt>
                <c:pt idx="4549">
                  <c:v>79.341823833308496</c:v>
                </c:pt>
                <c:pt idx="4550">
                  <c:v>56.665136597711601</c:v>
                </c:pt>
                <c:pt idx="4551">
                  <c:v>60.038828943557597</c:v>
                </c:pt>
                <c:pt idx="4552">
                  <c:v>57.612526159516101</c:v>
                </c:pt>
                <c:pt idx="4553">
                  <c:v>54.891028248778497</c:v>
                </c:pt>
                <c:pt idx="4554">
                  <c:v>73.587358749118806</c:v>
                </c:pt>
                <c:pt idx="4555">
                  <c:v>62.000972625111402</c:v>
                </c:pt>
                <c:pt idx="4556">
                  <c:v>66.438679982134204</c:v>
                </c:pt>
                <c:pt idx="4557">
                  <c:v>65.213766577467595</c:v>
                </c:pt>
                <c:pt idx="4558">
                  <c:v>61.749017857690397</c:v>
                </c:pt>
                <c:pt idx="4559">
                  <c:v>62.236255201175702</c:v>
                </c:pt>
                <c:pt idx="4560">
                  <c:v>57.0415838191335</c:v>
                </c:pt>
                <c:pt idx="4561">
                  <c:v>62.698131990657302</c:v>
                </c:pt>
                <c:pt idx="4562">
                  <c:v>67.701936137872806</c:v>
                </c:pt>
                <c:pt idx="4563">
                  <c:v>68.696805333934094</c:v>
                </c:pt>
                <c:pt idx="4564">
                  <c:v>62.249632868602603</c:v>
                </c:pt>
                <c:pt idx="4565">
                  <c:v>70.839180860903795</c:v>
                </c:pt>
                <c:pt idx="4566">
                  <c:v>57.115999099254601</c:v>
                </c:pt>
                <c:pt idx="4567">
                  <c:v>63.272100079908</c:v>
                </c:pt>
                <c:pt idx="4568">
                  <c:v>60.308960046400998</c:v>
                </c:pt>
                <c:pt idx="4569">
                  <c:v>53.374227737617801</c:v>
                </c:pt>
                <c:pt idx="4570">
                  <c:v>58.320048315670299</c:v>
                </c:pt>
                <c:pt idx="4571">
                  <c:v>54.175272423229501</c:v>
                </c:pt>
                <c:pt idx="4572">
                  <c:v>64.371045427356606</c:v>
                </c:pt>
                <c:pt idx="4573">
                  <c:v>55.926327773606701</c:v>
                </c:pt>
                <c:pt idx="4574">
                  <c:v>53.384001301528002</c:v>
                </c:pt>
                <c:pt idx="4575">
                  <c:v>62.152596077945198</c:v>
                </c:pt>
                <c:pt idx="4576">
                  <c:v>53.484357115560996</c:v>
                </c:pt>
                <c:pt idx="4577">
                  <c:v>59.658392281830302</c:v>
                </c:pt>
                <c:pt idx="4578">
                  <c:v>59.215334265366998</c:v>
                </c:pt>
                <c:pt idx="4579">
                  <c:v>59.982130466815597</c:v>
                </c:pt>
                <c:pt idx="4580">
                  <c:v>62.652701453355803</c:v>
                </c:pt>
                <c:pt idx="4581">
                  <c:v>58.332832739143498</c:v>
                </c:pt>
                <c:pt idx="4582">
                  <c:v>62.241917878194798</c:v>
                </c:pt>
                <c:pt idx="4583">
                  <c:v>60.5610130690145</c:v>
                </c:pt>
                <c:pt idx="4584">
                  <c:v>57.323207855935301</c:v>
                </c:pt>
                <c:pt idx="4585">
                  <c:v>62.171650701070398</c:v>
                </c:pt>
                <c:pt idx="4586">
                  <c:v>63.805458909992502</c:v>
                </c:pt>
                <c:pt idx="4587">
                  <c:v>59.087061138375098</c:v>
                </c:pt>
                <c:pt idx="4588">
                  <c:v>59.1949389696873</c:v>
                </c:pt>
                <c:pt idx="4589">
                  <c:v>54.459554572348203</c:v>
                </c:pt>
                <c:pt idx="4590">
                  <c:v>64.549808851183698</c:v>
                </c:pt>
                <c:pt idx="4591">
                  <c:v>60.740581686588399</c:v>
                </c:pt>
                <c:pt idx="4592">
                  <c:v>58.677640091868398</c:v>
                </c:pt>
                <c:pt idx="4593">
                  <c:v>61.060636742952902</c:v>
                </c:pt>
                <c:pt idx="4594">
                  <c:v>66.285226462154895</c:v>
                </c:pt>
                <c:pt idx="4595">
                  <c:v>60.946895514875898</c:v>
                </c:pt>
                <c:pt idx="4596">
                  <c:v>60.457604436783797</c:v>
                </c:pt>
                <c:pt idx="4597">
                  <c:v>59.503454403900903</c:v>
                </c:pt>
                <c:pt idx="4598">
                  <c:v>59.141196166865903</c:v>
                </c:pt>
                <c:pt idx="4599">
                  <c:v>63.502284578349702</c:v>
                </c:pt>
                <c:pt idx="4600">
                  <c:v>57.554507699440897</c:v>
                </c:pt>
                <c:pt idx="4601">
                  <c:v>58.7516230345189</c:v>
                </c:pt>
                <c:pt idx="4602">
                  <c:v>58.577634679009002</c:v>
                </c:pt>
                <c:pt idx="4603">
                  <c:v>77.309156412912998</c:v>
                </c:pt>
                <c:pt idx="4604">
                  <c:v>62.561923692650801</c:v>
                </c:pt>
                <c:pt idx="4605">
                  <c:v>56.183970149342301</c:v>
                </c:pt>
                <c:pt idx="4606">
                  <c:v>64.0028708445668</c:v>
                </c:pt>
                <c:pt idx="4607">
                  <c:v>60.073060465023502</c:v>
                </c:pt>
                <c:pt idx="4608">
                  <c:v>65.223015020926496</c:v>
                </c:pt>
                <c:pt idx="4609">
                  <c:v>60.597972781546098</c:v>
                </c:pt>
                <c:pt idx="4610">
                  <c:v>53.5411927197095</c:v>
                </c:pt>
                <c:pt idx="4611">
                  <c:v>57.416711761384001</c:v>
                </c:pt>
                <c:pt idx="4612">
                  <c:v>58.487363013091901</c:v>
                </c:pt>
                <c:pt idx="4613">
                  <c:v>58.490662893383899</c:v>
                </c:pt>
                <c:pt idx="4614">
                  <c:v>71.071481156308195</c:v>
                </c:pt>
                <c:pt idx="4615">
                  <c:v>56.815246370547101</c:v>
                </c:pt>
                <c:pt idx="4616">
                  <c:v>60.8005042435761</c:v>
                </c:pt>
                <c:pt idx="4617">
                  <c:v>59.518343387044503</c:v>
                </c:pt>
                <c:pt idx="4618">
                  <c:v>64.2347118414025</c:v>
                </c:pt>
                <c:pt idx="4619">
                  <c:v>62.361237779247098</c:v>
                </c:pt>
                <c:pt idx="4620">
                  <c:v>64.339942144187503</c:v>
                </c:pt>
                <c:pt idx="4621">
                  <c:v>73.055823121245297</c:v>
                </c:pt>
                <c:pt idx="4622">
                  <c:v>61.945277043635699</c:v>
                </c:pt>
                <c:pt idx="4623">
                  <c:v>71.488385073024403</c:v>
                </c:pt>
                <c:pt idx="4624">
                  <c:v>60.549285383482903</c:v>
                </c:pt>
                <c:pt idx="4625">
                  <c:v>56.801655690215803</c:v>
                </c:pt>
                <c:pt idx="4626">
                  <c:v>67.553229578321407</c:v>
                </c:pt>
                <c:pt idx="4627">
                  <c:v>56.203968581107802</c:v>
                </c:pt>
                <c:pt idx="4628">
                  <c:v>65.345240642436394</c:v>
                </c:pt>
                <c:pt idx="4629">
                  <c:v>59.574977851110603</c:v>
                </c:pt>
                <c:pt idx="4630">
                  <c:v>52.383395251984602</c:v>
                </c:pt>
                <c:pt idx="4631">
                  <c:v>57.535858137077298</c:v>
                </c:pt>
                <c:pt idx="4632">
                  <c:v>57.9396524392928</c:v>
                </c:pt>
                <c:pt idx="4633">
                  <c:v>58.412411684755902</c:v>
                </c:pt>
                <c:pt idx="4634">
                  <c:v>57.197056826401202</c:v>
                </c:pt>
                <c:pt idx="4635">
                  <c:v>57.992272535377403</c:v>
                </c:pt>
                <c:pt idx="4636">
                  <c:v>56.708595661412197</c:v>
                </c:pt>
                <c:pt idx="4637">
                  <c:v>61.391034825417201</c:v>
                </c:pt>
                <c:pt idx="4638">
                  <c:v>59.291612657041</c:v>
                </c:pt>
                <c:pt idx="4639">
                  <c:v>54.218997003072602</c:v>
                </c:pt>
                <c:pt idx="4640">
                  <c:v>63.637973852976103</c:v>
                </c:pt>
                <c:pt idx="4641">
                  <c:v>60.627462325429498</c:v>
                </c:pt>
                <c:pt idx="4642">
                  <c:v>59.005114508501698</c:v>
                </c:pt>
                <c:pt idx="4643">
                  <c:v>57.106255444500299</c:v>
                </c:pt>
                <c:pt idx="4644">
                  <c:v>60.146765947368301</c:v>
                </c:pt>
                <c:pt idx="4645">
                  <c:v>61.204095654433601</c:v>
                </c:pt>
                <c:pt idx="4646">
                  <c:v>58.370619642183598</c:v>
                </c:pt>
                <c:pt idx="4647">
                  <c:v>56.166957574047402</c:v>
                </c:pt>
                <c:pt idx="4648">
                  <c:v>59.184474967990099</c:v>
                </c:pt>
                <c:pt idx="4649">
                  <c:v>57.591076631831299</c:v>
                </c:pt>
                <c:pt idx="4650">
                  <c:v>58.342969163878102</c:v>
                </c:pt>
                <c:pt idx="4651">
                  <c:v>62.0674338987819</c:v>
                </c:pt>
                <c:pt idx="4652">
                  <c:v>56.265342148745198</c:v>
                </c:pt>
                <c:pt idx="4653">
                  <c:v>55.031216813204701</c:v>
                </c:pt>
                <c:pt idx="4654">
                  <c:v>61.778592926523899</c:v>
                </c:pt>
                <c:pt idx="4655">
                  <c:v>61.811720430187997</c:v>
                </c:pt>
                <c:pt idx="4656">
                  <c:v>57.5882231202566</c:v>
                </c:pt>
                <c:pt idx="4657">
                  <c:v>56.0864181160239</c:v>
                </c:pt>
                <c:pt idx="4658">
                  <c:v>61.238054133921899</c:v>
                </c:pt>
                <c:pt idx="4659">
                  <c:v>65.075194415266495</c:v>
                </c:pt>
                <c:pt idx="4660">
                  <c:v>66.452790278192694</c:v>
                </c:pt>
                <c:pt idx="4661">
                  <c:v>65.187770719422701</c:v>
                </c:pt>
                <c:pt idx="4662">
                  <c:v>71.041884532233496</c:v>
                </c:pt>
                <c:pt idx="4663">
                  <c:v>60.819257240171801</c:v>
                </c:pt>
                <c:pt idx="4664">
                  <c:v>58.287599468170498</c:v>
                </c:pt>
                <c:pt idx="4665">
                  <c:v>68.168617445937102</c:v>
                </c:pt>
                <c:pt idx="4666">
                  <c:v>63.515826607149698</c:v>
                </c:pt>
                <c:pt idx="4667">
                  <c:v>56.803981816161397</c:v>
                </c:pt>
                <c:pt idx="4668">
                  <c:v>65.503583745809394</c:v>
                </c:pt>
                <c:pt idx="4669">
                  <c:v>56.425051577807203</c:v>
                </c:pt>
                <c:pt idx="4670">
                  <c:v>58.5120389696609</c:v>
                </c:pt>
                <c:pt idx="4671">
                  <c:v>63.112576385272497</c:v>
                </c:pt>
                <c:pt idx="4672">
                  <c:v>57.504152984201298</c:v>
                </c:pt>
                <c:pt idx="4673">
                  <c:v>57.974743848302097</c:v>
                </c:pt>
                <c:pt idx="4674">
                  <c:v>59.8422545399687</c:v>
                </c:pt>
                <c:pt idx="4675">
                  <c:v>57.557277086522703</c:v>
                </c:pt>
                <c:pt idx="4676">
                  <c:v>60.570225624477601</c:v>
                </c:pt>
                <c:pt idx="4677">
                  <c:v>58.1430984413403</c:v>
                </c:pt>
                <c:pt idx="4678">
                  <c:v>71.131031839422405</c:v>
                </c:pt>
                <c:pt idx="4679">
                  <c:v>63.074415247027197</c:v>
                </c:pt>
                <c:pt idx="4680">
                  <c:v>58.320473700862998</c:v>
                </c:pt>
                <c:pt idx="4681">
                  <c:v>64.009605582381397</c:v>
                </c:pt>
                <c:pt idx="4682">
                  <c:v>58.169942929051402</c:v>
                </c:pt>
                <c:pt idx="4683">
                  <c:v>64.1387431693134</c:v>
                </c:pt>
                <c:pt idx="4684">
                  <c:v>57.047441687490704</c:v>
                </c:pt>
                <c:pt idx="4685">
                  <c:v>57.7164947306971</c:v>
                </c:pt>
                <c:pt idx="4686">
                  <c:v>66.346666839216894</c:v>
                </c:pt>
                <c:pt idx="4687">
                  <c:v>61.361834278094399</c:v>
                </c:pt>
                <c:pt idx="4688">
                  <c:v>58.945670811691102</c:v>
                </c:pt>
                <c:pt idx="4689">
                  <c:v>63.710399090395299</c:v>
                </c:pt>
                <c:pt idx="4690">
                  <c:v>57.841265321103897</c:v>
                </c:pt>
                <c:pt idx="4691">
                  <c:v>66.0761787952069</c:v>
                </c:pt>
                <c:pt idx="4692">
                  <c:v>63.400095529807302</c:v>
                </c:pt>
                <c:pt idx="4693">
                  <c:v>60.959260594876099</c:v>
                </c:pt>
                <c:pt idx="4694">
                  <c:v>63.147618282668802</c:v>
                </c:pt>
                <c:pt idx="4695">
                  <c:v>68.926849642963106</c:v>
                </c:pt>
                <c:pt idx="4696">
                  <c:v>58.572209161488303</c:v>
                </c:pt>
                <c:pt idx="4697">
                  <c:v>63.8386430767628</c:v>
                </c:pt>
                <c:pt idx="4698">
                  <c:v>58.188768047711697</c:v>
                </c:pt>
                <c:pt idx="4699">
                  <c:v>61.578833505476602</c:v>
                </c:pt>
                <c:pt idx="4700">
                  <c:v>63.668779650010897</c:v>
                </c:pt>
                <c:pt idx="4701">
                  <c:v>61.879426004678798</c:v>
                </c:pt>
                <c:pt idx="4702">
                  <c:v>52.431102644345899</c:v>
                </c:pt>
                <c:pt idx="4703">
                  <c:v>65.168077326178107</c:v>
                </c:pt>
                <c:pt idx="4704">
                  <c:v>59.878564255991201</c:v>
                </c:pt>
                <c:pt idx="4705">
                  <c:v>61.047938370802903</c:v>
                </c:pt>
                <c:pt idx="4706">
                  <c:v>60.925274711060602</c:v>
                </c:pt>
                <c:pt idx="4707">
                  <c:v>59.786914330176401</c:v>
                </c:pt>
                <c:pt idx="4708">
                  <c:v>58.1637628977589</c:v>
                </c:pt>
                <c:pt idx="4709">
                  <c:v>62.264910732079997</c:v>
                </c:pt>
                <c:pt idx="4710">
                  <c:v>62.140313536001202</c:v>
                </c:pt>
                <c:pt idx="4711">
                  <c:v>61.857001195581397</c:v>
                </c:pt>
                <c:pt idx="4712">
                  <c:v>57.422578201371998</c:v>
                </c:pt>
                <c:pt idx="4713">
                  <c:v>52.411790263392</c:v>
                </c:pt>
                <c:pt idx="4714">
                  <c:v>66.192474689566893</c:v>
                </c:pt>
                <c:pt idx="4715">
                  <c:v>64.241476323760807</c:v>
                </c:pt>
                <c:pt idx="4716">
                  <c:v>55.667373145493698</c:v>
                </c:pt>
                <c:pt idx="4717">
                  <c:v>58.804110714152401</c:v>
                </c:pt>
                <c:pt idx="4718">
                  <c:v>59.0253738659272</c:v>
                </c:pt>
                <c:pt idx="4719">
                  <c:v>59.744030273854897</c:v>
                </c:pt>
                <c:pt idx="4720">
                  <c:v>62.7600151143536</c:v>
                </c:pt>
                <c:pt idx="4721">
                  <c:v>57.5886111300793</c:v>
                </c:pt>
                <c:pt idx="4722">
                  <c:v>62.623952478134797</c:v>
                </c:pt>
                <c:pt idx="4723">
                  <c:v>59.394231277150503</c:v>
                </c:pt>
                <c:pt idx="4724">
                  <c:v>58.334870600454103</c:v>
                </c:pt>
                <c:pt idx="4725">
                  <c:v>56.424702858891202</c:v>
                </c:pt>
                <c:pt idx="4726">
                  <c:v>64.9042547331034</c:v>
                </c:pt>
                <c:pt idx="4727">
                  <c:v>55.437240013919798</c:v>
                </c:pt>
                <c:pt idx="4728">
                  <c:v>58.647378651033101</c:v>
                </c:pt>
                <c:pt idx="4729">
                  <c:v>59.311543500459898</c:v>
                </c:pt>
                <c:pt idx="4730">
                  <c:v>59.017687390493698</c:v>
                </c:pt>
                <c:pt idx="4731">
                  <c:v>56.4423867303977</c:v>
                </c:pt>
                <c:pt idx="4732">
                  <c:v>60.501160160854702</c:v>
                </c:pt>
                <c:pt idx="4733">
                  <c:v>67.443697820073098</c:v>
                </c:pt>
                <c:pt idx="4734">
                  <c:v>68.501049269804994</c:v>
                </c:pt>
                <c:pt idx="4735">
                  <c:v>63.703069558431402</c:v>
                </c:pt>
                <c:pt idx="4736">
                  <c:v>61.188633560510297</c:v>
                </c:pt>
                <c:pt idx="4737">
                  <c:v>64.402501405656295</c:v>
                </c:pt>
                <c:pt idx="4738">
                  <c:v>59.111069405846699</c:v>
                </c:pt>
                <c:pt idx="4739">
                  <c:v>60.609753246447902</c:v>
                </c:pt>
                <c:pt idx="4740">
                  <c:v>54.5638049379954</c:v>
                </c:pt>
                <c:pt idx="4741">
                  <c:v>62.963876082514602</c:v>
                </c:pt>
                <c:pt idx="4742">
                  <c:v>60.925079573093697</c:v>
                </c:pt>
                <c:pt idx="4743">
                  <c:v>57.428849003040199</c:v>
                </c:pt>
                <c:pt idx="4744">
                  <c:v>69.485965423066403</c:v>
                </c:pt>
                <c:pt idx="4745">
                  <c:v>59.766059496469403</c:v>
                </c:pt>
                <c:pt idx="4746">
                  <c:v>60.077794938825299</c:v>
                </c:pt>
                <c:pt idx="4747">
                  <c:v>58.588960933669</c:v>
                </c:pt>
                <c:pt idx="4748">
                  <c:v>64.199095298165503</c:v>
                </c:pt>
                <c:pt idx="4749">
                  <c:v>49.898802651576801</c:v>
                </c:pt>
                <c:pt idx="4750">
                  <c:v>57.188032670015097</c:v>
                </c:pt>
                <c:pt idx="4751">
                  <c:v>63.498435419235499</c:v>
                </c:pt>
                <c:pt idx="4752">
                  <c:v>60.593454445789398</c:v>
                </c:pt>
                <c:pt idx="4753">
                  <c:v>66.778167184875102</c:v>
                </c:pt>
                <c:pt idx="4754">
                  <c:v>80.891581333697204</c:v>
                </c:pt>
                <c:pt idx="4755">
                  <c:v>64.215431952503593</c:v>
                </c:pt>
                <c:pt idx="4756">
                  <c:v>58.739575337161</c:v>
                </c:pt>
                <c:pt idx="4757">
                  <c:v>60.038466883306697</c:v>
                </c:pt>
                <c:pt idx="4758">
                  <c:v>73.204887069127494</c:v>
                </c:pt>
                <c:pt idx="4759">
                  <c:v>62.621392152657599</c:v>
                </c:pt>
                <c:pt idx="4760">
                  <c:v>53.558315016910001</c:v>
                </c:pt>
                <c:pt idx="4761">
                  <c:v>56.3389988589811</c:v>
                </c:pt>
                <c:pt idx="4762">
                  <c:v>53.662673683484201</c:v>
                </c:pt>
                <c:pt idx="4763">
                  <c:v>65.625059670695194</c:v>
                </c:pt>
                <c:pt idx="4764">
                  <c:v>67.535799315784203</c:v>
                </c:pt>
                <c:pt idx="4765">
                  <c:v>72.863528813239597</c:v>
                </c:pt>
                <c:pt idx="4766">
                  <c:v>61.320784138785903</c:v>
                </c:pt>
                <c:pt idx="4767">
                  <c:v>63.894067431055497</c:v>
                </c:pt>
                <c:pt idx="4768">
                  <c:v>49.547281458252201</c:v>
                </c:pt>
                <c:pt idx="4769">
                  <c:v>62.277891153933702</c:v>
                </c:pt>
                <c:pt idx="4770">
                  <c:v>61.803685092964102</c:v>
                </c:pt>
                <c:pt idx="4771">
                  <c:v>66.252102281776303</c:v>
                </c:pt>
                <c:pt idx="4772">
                  <c:v>57.268728048607102</c:v>
                </c:pt>
                <c:pt idx="4773">
                  <c:v>62.330625550115201</c:v>
                </c:pt>
                <c:pt idx="4774">
                  <c:v>63.349593687820501</c:v>
                </c:pt>
                <c:pt idx="4775">
                  <c:v>61.943412048666801</c:v>
                </c:pt>
                <c:pt idx="4776">
                  <c:v>67.292020184899599</c:v>
                </c:pt>
                <c:pt idx="4777">
                  <c:v>59.718009478723999</c:v>
                </c:pt>
                <c:pt idx="4778">
                  <c:v>66.024814400261405</c:v>
                </c:pt>
                <c:pt idx="4779">
                  <c:v>54.868984042192402</c:v>
                </c:pt>
                <c:pt idx="4780">
                  <c:v>70.324056945374096</c:v>
                </c:pt>
                <c:pt idx="4781">
                  <c:v>60.100020180595898</c:v>
                </c:pt>
                <c:pt idx="4782">
                  <c:v>54.733348230596903</c:v>
                </c:pt>
                <c:pt idx="4783">
                  <c:v>57.232666795459799</c:v>
                </c:pt>
                <c:pt idx="4784">
                  <c:v>61.330501258294603</c:v>
                </c:pt>
                <c:pt idx="4785">
                  <c:v>57.939977835197404</c:v>
                </c:pt>
                <c:pt idx="4786">
                  <c:v>63.028993675914002</c:v>
                </c:pt>
                <c:pt idx="4787">
                  <c:v>73.796250377751306</c:v>
                </c:pt>
                <c:pt idx="4788">
                  <c:v>60.738654036596003</c:v>
                </c:pt>
                <c:pt idx="4789">
                  <c:v>66.820893800664095</c:v>
                </c:pt>
                <c:pt idx="4790">
                  <c:v>57.840828620335998</c:v>
                </c:pt>
                <c:pt idx="4791">
                  <c:v>62.769139810225901</c:v>
                </c:pt>
                <c:pt idx="4792">
                  <c:v>59.579522220736798</c:v>
                </c:pt>
                <c:pt idx="4793">
                  <c:v>53.7210160185411</c:v>
                </c:pt>
                <c:pt idx="4794">
                  <c:v>59.535758392416597</c:v>
                </c:pt>
                <c:pt idx="4795">
                  <c:v>58.610393718051903</c:v>
                </c:pt>
                <c:pt idx="4796">
                  <c:v>57.549505555639698</c:v>
                </c:pt>
                <c:pt idx="4797">
                  <c:v>62.292088304171799</c:v>
                </c:pt>
                <c:pt idx="4798">
                  <c:v>65.021701520833403</c:v>
                </c:pt>
                <c:pt idx="4799">
                  <c:v>64.988645482463795</c:v>
                </c:pt>
                <c:pt idx="4800">
                  <c:v>67.211408582479095</c:v>
                </c:pt>
                <c:pt idx="4801">
                  <c:v>50.2712942352615</c:v>
                </c:pt>
                <c:pt idx="4802">
                  <c:v>69.394714364932895</c:v>
                </c:pt>
                <c:pt idx="4803">
                  <c:v>60.681657220779897</c:v>
                </c:pt>
                <c:pt idx="4804">
                  <c:v>59.635349963614303</c:v>
                </c:pt>
                <c:pt idx="4805">
                  <c:v>60.502654777723301</c:v>
                </c:pt>
                <c:pt idx="4806">
                  <c:v>54.048542647187297</c:v>
                </c:pt>
                <c:pt idx="4807">
                  <c:v>60.257542440336103</c:v>
                </c:pt>
                <c:pt idx="4808">
                  <c:v>55.004577024507199</c:v>
                </c:pt>
                <c:pt idx="4809">
                  <c:v>62.264786684210897</c:v>
                </c:pt>
                <c:pt idx="4810">
                  <c:v>64.283556206677204</c:v>
                </c:pt>
                <c:pt idx="4811">
                  <c:v>59.798060156571999</c:v>
                </c:pt>
                <c:pt idx="4812">
                  <c:v>58.108739795772102</c:v>
                </c:pt>
                <c:pt idx="4813">
                  <c:v>61.5632704298134</c:v>
                </c:pt>
                <c:pt idx="4814">
                  <c:v>65.847720221289904</c:v>
                </c:pt>
                <c:pt idx="4815">
                  <c:v>62.072707421588298</c:v>
                </c:pt>
                <c:pt idx="4816">
                  <c:v>52.350212355584397</c:v>
                </c:pt>
                <c:pt idx="4817">
                  <c:v>65.868153862987896</c:v>
                </c:pt>
                <c:pt idx="4818">
                  <c:v>55.076415419925198</c:v>
                </c:pt>
                <c:pt idx="4819">
                  <c:v>55.976049209284596</c:v>
                </c:pt>
                <c:pt idx="4820">
                  <c:v>61.445858841116802</c:v>
                </c:pt>
                <c:pt idx="4821">
                  <c:v>53.647533114615499</c:v>
                </c:pt>
                <c:pt idx="4822">
                  <c:v>57.086645989771199</c:v>
                </c:pt>
                <c:pt idx="4823">
                  <c:v>51.574816266177898</c:v>
                </c:pt>
                <c:pt idx="4824">
                  <c:v>64.645810932545601</c:v>
                </c:pt>
                <c:pt idx="4825">
                  <c:v>53.190078828501001</c:v>
                </c:pt>
                <c:pt idx="4826">
                  <c:v>58.517806567548298</c:v>
                </c:pt>
                <c:pt idx="4827">
                  <c:v>60.696934874445901</c:v>
                </c:pt>
                <c:pt idx="4828">
                  <c:v>53.834879923946701</c:v>
                </c:pt>
                <c:pt idx="4829">
                  <c:v>63.2457545610933</c:v>
                </c:pt>
                <c:pt idx="4830">
                  <c:v>67.4315480202456</c:v>
                </c:pt>
                <c:pt idx="4831">
                  <c:v>69.794035302314299</c:v>
                </c:pt>
                <c:pt idx="4832">
                  <c:v>65.022690378546102</c:v>
                </c:pt>
                <c:pt idx="4833">
                  <c:v>61.582058716270801</c:v>
                </c:pt>
                <c:pt idx="4834">
                  <c:v>59.153089487305202</c:v>
                </c:pt>
                <c:pt idx="4835">
                  <c:v>59.980190665982001</c:v>
                </c:pt>
                <c:pt idx="4836">
                  <c:v>63.155983235221399</c:v>
                </c:pt>
                <c:pt idx="4837">
                  <c:v>54.877765809981597</c:v>
                </c:pt>
                <c:pt idx="4838">
                  <c:v>61.152856001332196</c:v>
                </c:pt>
                <c:pt idx="4839">
                  <c:v>60.197689048758498</c:v>
                </c:pt>
                <c:pt idx="4840">
                  <c:v>67.420066882631602</c:v>
                </c:pt>
                <c:pt idx="4841">
                  <c:v>56.898485687931299</c:v>
                </c:pt>
                <c:pt idx="4842">
                  <c:v>62.514509043639301</c:v>
                </c:pt>
                <c:pt idx="4843">
                  <c:v>59.779198561491299</c:v>
                </c:pt>
                <c:pt idx="4844">
                  <c:v>60.929522766449303</c:v>
                </c:pt>
                <c:pt idx="4845">
                  <c:v>70.346082513366994</c:v>
                </c:pt>
                <c:pt idx="4846">
                  <c:v>63.922024780863303</c:v>
                </c:pt>
                <c:pt idx="4847">
                  <c:v>57.7992183456644</c:v>
                </c:pt>
                <c:pt idx="4848">
                  <c:v>53.416683961853401</c:v>
                </c:pt>
                <c:pt idx="4849">
                  <c:v>55.901408631332103</c:v>
                </c:pt>
                <c:pt idx="4850">
                  <c:v>60.5185445505223</c:v>
                </c:pt>
                <c:pt idx="4851">
                  <c:v>68.520698767394904</c:v>
                </c:pt>
                <c:pt idx="4852">
                  <c:v>61.767208242638198</c:v>
                </c:pt>
                <c:pt idx="4853">
                  <c:v>60.886836226649301</c:v>
                </c:pt>
                <c:pt idx="4854">
                  <c:v>61.598749715417199</c:v>
                </c:pt>
                <c:pt idx="4855">
                  <c:v>63.8641802615751</c:v>
                </c:pt>
                <c:pt idx="4856">
                  <c:v>63.945338013132798</c:v>
                </c:pt>
                <c:pt idx="4857">
                  <c:v>69.319229011806897</c:v>
                </c:pt>
                <c:pt idx="4858">
                  <c:v>61.372989995484303</c:v>
                </c:pt>
                <c:pt idx="4859">
                  <c:v>54.6224348971419</c:v>
                </c:pt>
                <c:pt idx="4860">
                  <c:v>60.633969032261803</c:v>
                </c:pt>
                <c:pt idx="4861">
                  <c:v>56.534871402505303</c:v>
                </c:pt>
                <c:pt idx="4862">
                  <c:v>68.468473428635093</c:v>
                </c:pt>
                <c:pt idx="4863">
                  <c:v>63.949738017499101</c:v>
                </c:pt>
                <c:pt idx="4864">
                  <c:v>58.468925614647503</c:v>
                </c:pt>
                <c:pt idx="4865">
                  <c:v>59.081216952552502</c:v>
                </c:pt>
                <c:pt idx="4866">
                  <c:v>55.471616515217697</c:v>
                </c:pt>
                <c:pt idx="4867">
                  <c:v>63.688285339966697</c:v>
                </c:pt>
                <c:pt idx="4868">
                  <c:v>61.008592022822697</c:v>
                </c:pt>
                <c:pt idx="4869">
                  <c:v>56.652989496926203</c:v>
                </c:pt>
                <c:pt idx="4870">
                  <c:v>51.9970079104069</c:v>
                </c:pt>
                <c:pt idx="4871">
                  <c:v>65.7244986215713</c:v>
                </c:pt>
                <c:pt idx="4872">
                  <c:v>70.342076452882196</c:v>
                </c:pt>
                <c:pt idx="4873">
                  <c:v>61.218954352426799</c:v>
                </c:pt>
                <c:pt idx="4874">
                  <c:v>64.762436163533906</c:v>
                </c:pt>
                <c:pt idx="4875">
                  <c:v>62.136598864737103</c:v>
                </c:pt>
                <c:pt idx="4876">
                  <c:v>54.737743779961001</c:v>
                </c:pt>
                <c:pt idx="4877">
                  <c:v>59.584697968381903</c:v>
                </c:pt>
                <c:pt idx="4878">
                  <c:v>59.908448120053102</c:v>
                </c:pt>
                <c:pt idx="4879">
                  <c:v>62.684165040151598</c:v>
                </c:pt>
                <c:pt idx="4880">
                  <c:v>57.344114208648499</c:v>
                </c:pt>
                <c:pt idx="4881">
                  <c:v>55.840716575782103</c:v>
                </c:pt>
                <c:pt idx="4882">
                  <c:v>61.120787899185203</c:v>
                </c:pt>
                <c:pt idx="4883">
                  <c:v>57.824860121905701</c:v>
                </c:pt>
                <c:pt idx="4884">
                  <c:v>64.589295193443206</c:v>
                </c:pt>
                <c:pt idx="4885">
                  <c:v>58.327115571328498</c:v>
                </c:pt>
                <c:pt idx="4886">
                  <c:v>58.980026949213098</c:v>
                </c:pt>
                <c:pt idx="4887">
                  <c:v>63.921820826371203</c:v>
                </c:pt>
                <c:pt idx="4888">
                  <c:v>64.461810682421699</c:v>
                </c:pt>
                <c:pt idx="4889">
                  <c:v>60.888101106786699</c:v>
                </c:pt>
                <c:pt idx="4890">
                  <c:v>72.303064051591804</c:v>
                </c:pt>
                <c:pt idx="4891">
                  <c:v>60.293188089833301</c:v>
                </c:pt>
                <c:pt idx="4892">
                  <c:v>60.480465800332396</c:v>
                </c:pt>
                <c:pt idx="4893">
                  <c:v>61.238201283146502</c:v>
                </c:pt>
                <c:pt idx="4894">
                  <c:v>62.060743854746697</c:v>
                </c:pt>
                <c:pt idx="4895">
                  <c:v>52.093218239869799</c:v>
                </c:pt>
                <c:pt idx="4896">
                  <c:v>63.9934434818678</c:v>
                </c:pt>
                <c:pt idx="4897">
                  <c:v>59.762546315868697</c:v>
                </c:pt>
                <c:pt idx="4898">
                  <c:v>60.4560386824933</c:v>
                </c:pt>
                <c:pt idx="4899">
                  <c:v>71.279899061730006</c:v>
                </c:pt>
                <c:pt idx="4900">
                  <c:v>66.581389878771105</c:v>
                </c:pt>
                <c:pt idx="4901">
                  <c:v>60.307064125144699</c:v>
                </c:pt>
                <c:pt idx="4902">
                  <c:v>61.319744730632699</c:v>
                </c:pt>
                <c:pt idx="4903">
                  <c:v>67.309713874874603</c:v>
                </c:pt>
                <c:pt idx="4904">
                  <c:v>52.7666799269427</c:v>
                </c:pt>
                <c:pt idx="4905">
                  <c:v>57.165311424948897</c:v>
                </c:pt>
                <c:pt idx="4906">
                  <c:v>56.886427406809801</c:v>
                </c:pt>
                <c:pt idx="4907">
                  <c:v>61.522973722338598</c:v>
                </c:pt>
                <c:pt idx="4908">
                  <c:v>61.323288673524203</c:v>
                </c:pt>
                <c:pt idx="4909">
                  <c:v>68.071166702804106</c:v>
                </c:pt>
                <c:pt idx="4910">
                  <c:v>56.576434468021397</c:v>
                </c:pt>
                <c:pt idx="4911">
                  <c:v>56.470469724155798</c:v>
                </c:pt>
                <c:pt idx="4912">
                  <c:v>73.034225534820095</c:v>
                </c:pt>
                <c:pt idx="4913">
                  <c:v>57.878487426979802</c:v>
                </c:pt>
                <c:pt idx="4914">
                  <c:v>61.117503027084098</c:v>
                </c:pt>
                <c:pt idx="4915">
                  <c:v>65.533736237044295</c:v>
                </c:pt>
                <c:pt idx="4916">
                  <c:v>60.241083928035799</c:v>
                </c:pt>
                <c:pt idx="4917">
                  <c:v>66.204208043265496</c:v>
                </c:pt>
                <c:pt idx="4918">
                  <c:v>61.1499099366183</c:v>
                </c:pt>
                <c:pt idx="4919">
                  <c:v>56.144969616936599</c:v>
                </c:pt>
                <c:pt idx="4920">
                  <c:v>59.319925536984201</c:v>
                </c:pt>
                <c:pt idx="4921">
                  <c:v>61.904405205567897</c:v>
                </c:pt>
                <c:pt idx="4922">
                  <c:v>58.333268724768899</c:v>
                </c:pt>
                <c:pt idx="4923">
                  <c:v>57.323309776099599</c:v>
                </c:pt>
                <c:pt idx="4924">
                  <c:v>62.273913613032498</c:v>
                </c:pt>
                <c:pt idx="4925">
                  <c:v>64.3759233604532</c:v>
                </c:pt>
                <c:pt idx="4926">
                  <c:v>56.356705285933998</c:v>
                </c:pt>
                <c:pt idx="4927">
                  <c:v>53.529247251072803</c:v>
                </c:pt>
                <c:pt idx="4928">
                  <c:v>58.550069490208401</c:v>
                </c:pt>
                <c:pt idx="4929">
                  <c:v>59.563066864112201</c:v>
                </c:pt>
                <c:pt idx="4930">
                  <c:v>57.012487254477897</c:v>
                </c:pt>
                <c:pt idx="4931">
                  <c:v>58.204546695702597</c:v>
                </c:pt>
                <c:pt idx="4932">
                  <c:v>57.882898742246901</c:v>
                </c:pt>
                <c:pt idx="4933">
                  <c:v>56.238039835967697</c:v>
                </c:pt>
                <c:pt idx="4934">
                  <c:v>52.225317739762502</c:v>
                </c:pt>
                <c:pt idx="4935">
                  <c:v>65.668589196541802</c:v>
                </c:pt>
                <c:pt idx="4936">
                  <c:v>71.691960019828301</c:v>
                </c:pt>
                <c:pt idx="4937">
                  <c:v>60.6925338888013</c:v>
                </c:pt>
                <c:pt idx="4938">
                  <c:v>80.279681396293199</c:v>
                </c:pt>
                <c:pt idx="4939">
                  <c:v>69.353605979549997</c:v>
                </c:pt>
                <c:pt idx="4940">
                  <c:v>56.134178672290602</c:v>
                </c:pt>
                <c:pt idx="4941">
                  <c:v>56.525983503163701</c:v>
                </c:pt>
                <c:pt idx="4942">
                  <c:v>57.820459688540197</c:v>
                </c:pt>
                <c:pt idx="4943">
                  <c:v>54.203082017909601</c:v>
                </c:pt>
                <c:pt idx="4944">
                  <c:v>54.502395193838503</c:v>
                </c:pt>
                <c:pt idx="4945">
                  <c:v>61.005736232032397</c:v>
                </c:pt>
                <c:pt idx="4946">
                  <c:v>55.966506099346397</c:v>
                </c:pt>
                <c:pt idx="4947">
                  <c:v>68.248158870811295</c:v>
                </c:pt>
                <c:pt idx="4948">
                  <c:v>51.533075681187199</c:v>
                </c:pt>
                <c:pt idx="4949">
                  <c:v>60.780569439644303</c:v>
                </c:pt>
                <c:pt idx="4950">
                  <c:v>60.046524096618697</c:v>
                </c:pt>
                <c:pt idx="4951">
                  <c:v>59.498518701618401</c:v>
                </c:pt>
                <c:pt idx="4952">
                  <c:v>52.333655040619497</c:v>
                </c:pt>
                <c:pt idx="4953">
                  <c:v>63.102293234645003</c:v>
                </c:pt>
                <c:pt idx="4954">
                  <c:v>66.280830424197006</c:v>
                </c:pt>
                <c:pt idx="4955">
                  <c:v>60.555640445537001</c:v>
                </c:pt>
                <c:pt idx="4956">
                  <c:v>56.201680487881397</c:v>
                </c:pt>
                <c:pt idx="4957">
                  <c:v>55.8390588913973</c:v>
                </c:pt>
                <c:pt idx="4958">
                  <c:v>58.402539701814597</c:v>
                </c:pt>
                <c:pt idx="4959">
                  <c:v>55.014383960150198</c:v>
                </c:pt>
                <c:pt idx="4960">
                  <c:v>66.683258023300198</c:v>
                </c:pt>
                <c:pt idx="4961">
                  <c:v>58.943361992665402</c:v>
                </c:pt>
                <c:pt idx="4962">
                  <c:v>66.903775612297906</c:v>
                </c:pt>
                <c:pt idx="4963">
                  <c:v>61.188501984810102</c:v>
                </c:pt>
                <c:pt idx="4964">
                  <c:v>58.459209592366399</c:v>
                </c:pt>
                <c:pt idx="4965">
                  <c:v>58.659001701698998</c:v>
                </c:pt>
                <c:pt idx="4966">
                  <c:v>62.668905504856198</c:v>
                </c:pt>
                <c:pt idx="4967">
                  <c:v>58.211088716746701</c:v>
                </c:pt>
                <c:pt idx="4968">
                  <c:v>63.413056509010197</c:v>
                </c:pt>
                <c:pt idx="4969">
                  <c:v>56.9861094353477</c:v>
                </c:pt>
                <c:pt idx="4970">
                  <c:v>70.480900581988095</c:v>
                </c:pt>
                <c:pt idx="4971">
                  <c:v>60.031407933689202</c:v>
                </c:pt>
                <c:pt idx="4972">
                  <c:v>63.985866495898001</c:v>
                </c:pt>
                <c:pt idx="4973">
                  <c:v>60.312865658411503</c:v>
                </c:pt>
                <c:pt idx="4974">
                  <c:v>66.000307216743295</c:v>
                </c:pt>
                <c:pt idx="4975">
                  <c:v>61.436869941365401</c:v>
                </c:pt>
                <c:pt idx="4976">
                  <c:v>69.479022581580097</c:v>
                </c:pt>
                <c:pt idx="4977">
                  <c:v>64.659195204316404</c:v>
                </c:pt>
                <c:pt idx="4978">
                  <c:v>57.7866051779163</c:v>
                </c:pt>
                <c:pt idx="4979">
                  <c:v>57.714223632923002</c:v>
                </c:pt>
                <c:pt idx="4980">
                  <c:v>59.187280346584103</c:v>
                </c:pt>
                <c:pt idx="4981">
                  <c:v>61.357318122771296</c:v>
                </c:pt>
                <c:pt idx="4982">
                  <c:v>94.607119131996001</c:v>
                </c:pt>
                <c:pt idx="4983">
                  <c:v>66.342984926499398</c:v>
                </c:pt>
                <c:pt idx="4984">
                  <c:v>59.833279215987297</c:v>
                </c:pt>
                <c:pt idx="4985">
                  <c:v>63.232905639657801</c:v>
                </c:pt>
                <c:pt idx="4986">
                  <c:v>54.513699652423</c:v>
                </c:pt>
                <c:pt idx="4987">
                  <c:v>58.877916321057299</c:v>
                </c:pt>
                <c:pt idx="4988">
                  <c:v>57.487249939169601</c:v>
                </c:pt>
                <c:pt idx="4989">
                  <c:v>64.261048762285895</c:v>
                </c:pt>
                <c:pt idx="4990">
                  <c:v>56.939609215538397</c:v>
                </c:pt>
                <c:pt idx="4991">
                  <c:v>58.661257688405499</c:v>
                </c:pt>
                <c:pt idx="4992">
                  <c:v>57.823809324430101</c:v>
                </c:pt>
                <c:pt idx="4993">
                  <c:v>58.650432469469401</c:v>
                </c:pt>
                <c:pt idx="4994">
                  <c:v>63.115647975313102</c:v>
                </c:pt>
                <c:pt idx="4995">
                  <c:v>63.080711761462901</c:v>
                </c:pt>
                <c:pt idx="4996">
                  <c:v>65.666917605571697</c:v>
                </c:pt>
                <c:pt idx="4997">
                  <c:v>72.782343307578202</c:v>
                </c:pt>
                <c:pt idx="4998">
                  <c:v>59.184081357185498</c:v>
                </c:pt>
                <c:pt idx="4999">
                  <c:v>69.8890799326105</c:v>
                </c:pt>
                <c:pt idx="5000">
                  <c:v>57.065319234773902</c:v>
                </c:pt>
                <c:pt idx="5001">
                  <c:v>59.054614290632202</c:v>
                </c:pt>
                <c:pt idx="5002">
                  <c:v>56.970098137969401</c:v>
                </c:pt>
                <c:pt idx="5003">
                  <c:v>53.928219977958598</c:v>
                </c:pt>
                <c:pt idx="5004">
                  <c:v>69.3134567731814</c:v>
                </c:pt>
                <c:pt idx="5005">
                  <c:v>68.451220879488801</c:v>
                </c:pt>
                <c:pt idx="5006">
                  <c:v>60.534623171282199</c:v>
                </c:pt>
                <c:pt idx="5007">
                  <c:v>64.0709268036195</c:v>
                </c:pt>
                <c:pt idx="5008">
                  <c:v>55.898266379021898</c:v>
                </c:pt>
                <c:pt idx="5009">
                  <c:v>59.881835773919903</c:v>
                </c:pt>
                <c:pt idx="5010">
                  <c:v>58.510238273075402</c:v>
                </c:pt>
                <c:pt idx="5011">
                  <c:v>59.1712095410223</c:v>
                </c:pt>
                <c:pt idx="5012">
                  <c:v>63.698587874109997</c:v>
                </c:pt>
                <c:pt idx="5013">
                  <c:v>67.550926460411404</c:v>
                </c:pt>
                <c:pt idx="5014">
                  <c:v>61.101874200367497</c:v>
                </c:pt>
                <c:pt idx="5015">
                  <c:v>64.2869088426215</c:v>
                </c:pt>
                <c:pt idx="5016">
                  <c:v>59.4585920942447</c:v>
                </c:pt>
                <c:pt idx="5017">
                  <c:v>63.871214233964999</c:v>
                </c:pt>
                <c:pt idx="5018">
                  <c:v>61.367096866447</c:v>
                </c:pt>
                <c:pt idx="5019">
                  <c:v>56.140957703239003</c:v>
                </c:pt>
                <c:pt idx="5020">
                  <c:v>57.282543625134501</c:v>
                </c:pt>
                <c:pt idx="5021">
                  <c:v>56.9242121188027</c:v>
                </c:pt>
                <c:pt idx="5022">
                  <c:v>63.491360166818403</c:v>
                </c:pt>
                <c:pt idx="5023">
                  <c:v>73.948148589809904</c:v>
                </c:pt>
                <c:pt idx="5024">
                  <c:v>61.933123517871202</c:v>
                </c:pt>
                <c:pt idx="5025">
                  <c:v>62.218868612787603</c:v>
                </c:pt>
                <c:pt idx="5026">
                  <c:v>61.902229842894499</c:v>
                </c:pt>
                <c:pt idx="5027">
                  <c:v>59.260054465716898</c:v>
                </c:pt>
                <c:pt idx="5028">
                  <c:v>60.777022405354302</c:v>
                </c:pt>
                <c:pt idx="5029">
                  <c:v>59.550581319851297</c:v>
                </c:pt>
                <c:pt idx="5030">
                  <c:v>59.480447339780298</c:v>
                </c:pt>
                <c:pt idx="5031">
                  <c:v>53.037079588357599</c:v>
                </c:pt>
                <c:pt idx="5032">
                  <c:v>66.3083426215494</c:v>
                </c:pt>
                <c:pt idx="5033">
                  <c:v>60.684293059780103</c:v>
                </c:pt>
                <c:pt idx="5034">
                  <c:v>70.914384361305494</c:v>
                </c:pt>
                <c:pt idx="5035">
                  <c:v>57.6029800113349</c:v>
                </c:pt>
                <c:pt idx="5036">
                  <c:v>61.552134525444899</c:v>
                </c:pt>
                <c:pt idx="5037">
                  <c:v>58.405686577453999</c:v>
                </c:pt>
                <c:pt idx="5038">
                  <c:v>62.313724758774597</c:v>
                </c:pt>
                <c:pt idx="5039">
                  <c:v>55.668178068735401</c:v>
                </c:pt>
                <c:pt idx="5040">
                  <c:v>66.786046344994105</c:v>
                </c:pt>
                <c:pt idx="5041">
                  <c:v>64.8766036169079</c:v>
                </c:pt>
                <c:pt idx="5042">
                  <c:v>65.038285604968905</c:v>
                </c:pt>
                <c:pt idx="5043">
                  <c:v>60.606028943790498</c:v>
                </c:pt>
                <c:pt idx="5044">
                  <c:v>64.975075756971407</c:v>
                </c:pt>
                <c:pt idx="5045">
                  <c:v>65.073454020643993</c:v>
                </c:pt>
                <c:pt idx="5046">
                  <c:v>68.433895437947101</c:v>
                </c:pt>
                <c:pt idx="5047">
                  <c:v>54.090832566542602</c:v>
                </c:pt>
                <c:pt idx="5048">
                  <c:v>65.916910589051597</c:v>
                </c:pt>
                <c:pt idx="5049">
                  <c:v>58.895267711196503</c:v>
                </c:pt>
                <c:pt idx="5050">
                  <c:v>61.259809780179403</c:v>
                </c:pt>
                <c:pt idx="5051">
                  <c:v>76.377908262399998</c:v>
                </c:pt>
                <c:pt idx="5052">
                  <c:v>61.283349371136303</c:v>
                </c:pt>
                <c:pt idx="5053">
                  <c:v>67.156260472316504</c:v>
                </c:pt>
                <c:pt idx="5054">
                  <c:v>55.556679665009497</c:v>
                </c:pt>
                <c:pt idx="5055">
                  <c:v>59.227002241752103</c:v>
                </c:pt>
                <c:pt idx="5056">
                  <c:v>59.179029517929102</c:v>
                </c:pt>
                <c:pt idx="5057">
                  <c:v>70.994818266299006</c:v>
                </c:pt>
                <c:pt idx="5058">
                  <c:v>58.845476596713397</c:v>
                </c:pt>
                <c:pt idx="5059">
                  <c:v>60.345019989559603</c:v>
                </c:pt>
                <c:pt idx="5060">
                  <c:v>54.774902519808997</c:v>
                </c:pt>
                <c:pt idx="5061">
                  <c:v>60.429708267217599</c:v>
                </c:pt>
                <c:pt idx="5062">
                  <c:v>61.079969680365998</c:v>
                </c:pt>
                <c:pt idx="5063">
                  <c:v>67.229360664950704</c:v>
                </c:pt>
                <c:pt idx="5064">
                  <c:v>58.651894895867102</c:v>
                </c:pt>
                <c:pt idx="5065">
                  <c:v>63.502305530697598</c:v>
                </c:pt>
                <c:pt idx="5066">
                  <c:v>68.113888424701301</c:v>
                </c:pt>
                <c:pt idx="5067">
                  <c:v>63.229915818219197</c:v>
                </c:pt>
                <c:pt idx="5068">
                  <c:v>57.423733185694999</c:v>
                </c:pt>
                <c:pt idx="5069">
                  <c:v>60.8279035266576</c:v>
                </c:pt>
                <c:pt idx="5070">
                  <c:v>69.400433715843803</c:v>
                </c:pt>
                <c:pt idx="5071">
                  <c:v>64.045212825629207</c:v>
                </c:pt>
                <c:pt idx="5072">
                  <c:v>65.414856412557796</c:v>
                </c:pt>
                <c:pt idx="5073">
                  <c:v>60.961647887335303</c:v>
                </c:pt>
                <c:pt idx="5074">
                  <c:v>63.3041065097716</c:v>
                </c:pt>
                <c:pt idx="5075">
                  <c:v>59.3028455003179</c:v>
                </c:pt>
                <c:pt idx="5076">
                  <c:v>61.792900958623797</c:v>
                </c:pt>
                <c:pt idx="5077">
                  <c:v>59.527000775460301</c:v>
                </c:pt>
                <c:pt idx="5078">
                  <c:v>64.687225728871198</c:v>
                </c:pt>
                <c:pt idx="5079">
                  <c:v>60.635401967430603</c:v>
                </c:pt>
                <c:pt idx="5080">
                  <c:v>66.717844356082097</c:v>
                </c:pt>
                <c:pt idx="5081">
                  <c:v>61.0644093537393</c:v>
                </c:pt>
                <c:pt idx="5082">
                  <c:v>63.529780089083403</c:v>
                </c:pt>
                <c:pt idx="5083">
                  <c:v>53.439326363349103</c:v>
                </c:pt>
                <c:pt idx="5084">
                  <c:v>64.906669088170204</c:v>
                </c:pt>
                <c:pt idx="5085">
                  <c:v>54.380342176700701</c:v>
                </c:pt>
                <c:pt idx="5086">
                  <c:v>68.1985567238344</c:v>
                </c:pt>
                <c:pt idx="5087">
                  <c:v>52.383964176802699</c:v>
                </c:pt>
                <c:pt idx="5088">
                  <c:v>53.392764635728298</c:v>
                </c:pt>
                <c:pt idx="5089">
                  <c:v>56.922804850941603</c:v>
                </c:pt>
                <c:pt idx="5090">
                  <c:v>58.539921033286603</c:v>
                </c:pt>
                <c:pt idx="5091">
                  <c:v>59.053624928084098</c:v>
                </c:pt>
                <c:pt idx="5092">
                  <c:v>59.669535209463</c:v>
                </c:pt>
                <c:pt idx="5093">
                  <c:v>60.857647173042103</c:v>
                </c:pt>
                <c:pt idx="5094">
                  <c:v>53.292357983261198</c:v>
                </c:pt>
                <c:pt idx="5095">
                  <c:v>64.273428438739103</c:v>
                </c:pt>
                <c:pt idx="5096">
                  <c:v>74.722060362316398</c:v>
                </c:pt>
                <c:pt idx="5097">
                  <c:v>56.1044884324387</c:v>
                </c:pt>
                <c:pt idx="5098">
                  <c:v>65.642436163931194</c:v>
                </c:pt>
                <c:pt idx="5099">
                  <c:v>57.802930948813</c:v>
                </c:pt>
                <c:pt idx="5100">
                  <c:v>62.673540594764397</c:v>
                </c:pt>
                <c:pt idx="5101">
                  <c:v>67.244900826896199</c:v>
                </c:pt>
                <c:pt idx="5102">
                  <c:v>61.891794598832398</c:v>
                </c:pt>
                <c:pt idx="5103">
                  <c:v>61.025365620595402</c:v>
                </c:pt>
                <c:pt idx="5104">
                  <c:v>53.923151507999499</c:v>
                </c:pt>
                <c:pt idx="5105">
                  <c:v>60.8685644913324</c:v>
                </c:pt>
                <c:pt idx="5106">
                  <c:v>67.612893868590405</c:v>
                </c:pt>
                <c:pt idx="5107">
                  <c:v>60.739913514968997</c:v>
                </c:pt>
                <c:pt idx="5108">
                  <c:v>50.2034784276997</c:v>
                </c:pt>
                <c:pt idx="5109">
                  <c:v>60.549227557879199</c:v>
                </c:pt>
                <c:pt idx="5110">
                  <c:v>64.414390572047594</c:v>
                </c:pt>
                <c:pt idx="5111">
                  <c:v>74.790112583464193</c:v>
                </c:pt>
                <c:pt idx="5112">
                  <c:v>61.917233344422598</c:v>
                </c:pt>
                <c:pt idx="5113">
                  <c:v>61.368121485222801</c:v>
                </c:pt>
                <c:pt idx="5114">
                  <c:v>56.2593391364544</c:v>
                </c:pt>
                <c:pt idx="5115">
                  <c:v>60.960935827362</c:v>
                </c:pt>
                <c:pt idx="5116">
                  <c:v>62.546426719940698</c:v>
                </c:pt>
                <c:pt idx="5117">
                  <c:v>58.597893058638803</c:v>
                </c:pt>
                <c:pt idx="5118">
                  <c:v>55.617382071638303</c:v>
                </c:pt>
                <c:pt idx="5119">
                  <c:v>53.734836769064998</c:v>
                </c:pt>
                <c:pt idx="5120">
                  <c:v>57.321183161745402</c:v>
                </c:pt>
                <c:pt idx="5121">
                  <c:v>58.177371353246102</c:v>
                </c:pt>
                <c:pt idx="5122">
                  <c:v>58.360733669369203</c:v>
                </c:pt>
                <c:pt idx="5123">
                  <c:v>58.851463027811398</c:v>
                </c:pt>
                <c:pt idx="5124">
                  <c:v>64.641749597378606</c:v>
                </c:pt>
                <c:pt idx="5125">
                  <c:v>56.2569514008377</c:v>
                </c:pt>
                <c:pt idx="5126">
                  <c:v>63.819313029128402</c:v>
                </c:pt>
                <c:pt idx="5127">
                  <c:v>58.409898390613897</c:v>
                </c:pt>
                <c:pt idx="5128">
                  <c:v>57.765831996105</c:v>
                </c:pt>
                <c:pt idx="5129">
                  <c:v>65.623129677922094</c:v>
                </c:pt>
                <c:pt idx="5130">
                  <c:v>66.045295060799603</c:v>
                </c:pt>
                <c:pt idx="5131">
                  <c:v>53.847410678821703</c:v>
                </c:pt>
                <c:pt idx="5132">
                  <c:v>56.728462748875003</c:v>
                </c:pt>
                <c:pt idx="5133">
                  <c:v>73.927702422829398</c:v>
                </c:pt>
                <c:pt idx="5134">
                  <c:v>60.7700349964285</c:v>
                </c:pt>
                <c:pt idx="5135">
                  <c:v>60.098622329456703</c:v>
                </c:pt>
                <c:pt idx="5136">
                  <c:v>57.196751741191598</c:v>
                </c:pt>
                <c:pt idx="5137">
                  <c:v>57.864312927762398</c:v>
                </c:pt>
                <c:pt idx="5138">
                  <c:v>62.326281972945502</c:v>
                </c:pt>
                <c:pt idx="5139">
                  <c:v>63.133314054216598</c:v>
                </c:pt>
                <c:pt idx="5140">
                  <c:v>60.167610688089901</c:v>
                </c:pt>
                <c:pt idx="5141">
                  <c:v>56.387614842609104</c:v>
                </c:pt>
                <c:pt idx="5142">
                  <c:v>57.652076585302098</c:v>
                </c:pt>
                <c:pt idx="5143">
                  <c:v>53.740667046687697</c:v>
                </c:pt>
                <c:pt idx="5144">
                  <c:v>64.579282631002499</c:v>
                </c:pt>
                <c:pt idx="5145">
                  <c:v>69.817877542970294</c:v>
                </c:pt>
                <c:pt idx="5146">
                  <c:v>59.492745082033302</c:v>
                </c:pt>
                <c:pt idx="5147">
                  <c:v>54.7607176417376</c:v>
                </c:pt>
                <c:pt idx="5148">
                  <c:v>66.073706894118004</c:v>
                </c:pt>
                <c:pt idx="5149">
                  <c:v>60.223104939123303</c:v>
                </c:pt>
                <c:pt idx="5150">
                  <c:v>61.0374158808931</c:v>
                </c:pt>
                <c:pt idx="5151">
                  <c:v>63.377339370404798</c:v>
                </c:pt>
                <c:pt idx="5152">
                  <c:v>57.1254638459164</c:v>
                </c:pt>
                <c:pt idx="5153">
                  <c:v>78.1879190615835</c:v>
                </c:pt>
                <c:pt idx="5154">
                  <c:v>58.997147280334197</c:v>
                </c:pt>
                <c:pt idx="5155">
                  <c:v>58.014436701182397</c:v>
                </c:pt>
                <c:pt idx="5156">
                  <c:v>58.533515410141</c:v>
                </c:pt>
                <c:pt idx="5157">
                  <c:v>59.273519865046502</c:v>
                </c:pt>
                <c:pt idx="5158">
                  <c:v>60.185201931603501</c:v>
                </c:pt>
                <c:pt idx="5159">
                  <c:v>60.994635452706802</c:v>
                </c:pt>
                <c:pt idx="5160">
                  <c:v>60.247493094750901</c:v>
                </c:pt>
                <c:pt idx="5161">
                  <c:v>63.961804073577099</c:v>
                </c:pt>
                <c:pt idx="5162">
                  <c:v>57.894308884986501</c:v>
                </c:pt>
                <c:pt idx="5163">
                  <c:v>59.940493972289197</c:v>
                </c:pt>
                <c:pt idx="5164">
                  <c:v>63.420345311166002</c:v>
                </c:pt>
                <c:pt idx="5165">
                  <c:v>58.518148846073302</c:v>
                </c:pt>
                <c:pt idx="5166">
                  <c:v>63.293098588697902</c:v>
                </c:pt>
                <c:pt idx="5167">
                  <c:v>58.501699292237802</c:v>
                </c:pt>
                <c:pt idx="5168">
                  <c:v>72.6773231948725</c:v>
                </c:pt>
                <c:pt idx="5169">
                  <c:v>57.369750937715402</c:v>
                </c:pt>
                <c:pt idx="5170">
                  <c:v>62.599323686817101</c:v>
                </c:pt>
                <c:pt idx="5171">
                  <c:v>59.7225238312869</c:v>
                </c:pt>
                <c:pt idx="5172">
                  <c:v>60.673447292027497</c:v>
                </c:pt>
                <c:pt idx="5173">
                  <c:v>62.753496888193503</c:v>
                </c:pt>
                <c:pt idx="5174">
                  <c:v>63.956870271546997</c:v>
                </c:pt>
                <c:pt idx="5175">
                  <c:v>68.331545511657794</c:v>
                </c:pt>
                <c:pt idx="5176">
                  <c:v>56.194325921648499</c:v>
                </c:pt>
                <c:pt idx="5177">
                  <c:v>68.1204981546976</c:v>
                </c:pt>
                <c:pt idx="5178">
                  <c:v>55.966480372878003</c:v>
                </c:pt>
                <c:pt idx="5179">
                  <c:v>60.7520692874456</c:v>
                </c:pt>
                <c:pt idx="5180">
                  <c:v>60.206819983620797</c:v>
                </c:pt>
                <c:pt idx="5181">
                  <c:v>59.1213952391467</c:v>
                </c:pt>
                <c:pt idx="5182">
                  <c:v>50.920010200504201</c:v>
                </c:pt>
                <c:pt idx="5183">
                  <c:v>66.556773880378898</c:v>
                </c:pt>
                <c:pt idx="5184">
                  <c:v>65.155779931111397</c:v>
                </c:pt>
                <c:pt idx="5185">
                  <c:v>59.496525412838103</c:v>
                </c:pt>
                <c:pt idx="5186">
                  <c:v>53.665143955883799</c:v>
                </c:pt>
                <c:pt idx="5187">
                  <c:v>60.984284165502501</c:v>
                </c:pt>
                <c:pt idx="5188">
                  <c:v>74.091322562250198</c:v>
                </c:pt>
                <c:pt idx="5189">
                  <c:v>59.2942134675124</c:v>
                </c:pt>
                <c:pt idx="5190">
                  <c:v>60.657584144988498</c:v>
                </c:pt>
                <c:pt idx="5191">
                  <c:v>60.292424817982898</c:v>
                </c:pt>
                <c:pt idx="5192">
                  <c:v>68.833136477822094</c:v>
                </c:pt>
                <c:pt idx="5193">
                  <c:v>59.091646772700997</c:v>
                </c:pt>
                <c:pt idx="5194">
                  <c:v>60.683286708703001</c:v>
                </c:pt>
                <c:pt idx="5195">
                  <c:v>62.883780898321596</c:v>
                </c:pt>
                <c:pt idx="5196">
                  <c:v>55.115139398123397</c:v>
                </c:pt>
                <c:pt idx="5197">
                  <c:v>54.148152899785799</c:v>
                </c:pt>
                <c:pt idx="5198">
                  <c:v>57.434358265498098</c:v>
                </c:pt>
                <c:pt idx="5199">
                  <c:v>57.316584034903698</c:v>
                </c:pt>
                <c:pt idx="5200">
                  <c:v>51.953062947038298</c:v>
                </c:pt>
                <c:pt idx="5201">
                  <c:v>59.658270269626897</c:v>
                </c:pt>
                <c:pt idx="5202">
                  <c:v>58.674607611213801</c:v>
                </c:pt>
                <c:pt idx="5203">
                  <c:v>64.491741158592902</c:v>
                </c:pt>
                <c:pt idx="5204">
                  <c:v>62.3513605488358</c:v>
                </c:pt>
                <c:pt idx="5205">
                  <c:v>59.554278118266502</c:v>
                </c:pt>
                <c:pt idx="5206">
                  <c:v>57.403422994166</c:v>
                </c:pt>
                <c:pt idx="5207">
                  <c:v>59.434027015902998</c:v>
                </c:pt>
                <c:pt idx="5208">
                  <c:v>53.7036736398708</c:v>
                </c:pt>
                <c:pt idx="5209">
                  <c:v>51.881626161028102</c:v>
                </c:pt>
                <c:pt idx="5210">
                  <c:v>62.615809157514001</c:v>
                </c:pt>
                <c:pt idx="5211">
                  <c:v>58.716141953238697</c:v>
                </c:pt>
                <c:pt idx="5212">
                  <c:v>61.9169246681681</c:v>
                </c:pt>
                <c:pt idx="5213">
                  <c:v>59.595503213811298</c:v>
                </c:pt>
                <c:pt idx="5214">
                  <c:v>65.959911522450696</c:v>
                </c:pt>
                <c:pt idx="5215">
                  <c:v>75.199436771694593</c:v>
                </c:pt>
                <c:pt idx="5216">
                  <c:v>63.359853491435402</c:v>
                </c:pt>
                <c:pt idx="5217">
                  <c:v>65.166320117796602</c:v>
                </c:pt>
                <c:pt idx="5218">
                  <c:v>61.753192358568498</c:v>
                </c:pt>
                <c:pt idx="5219">
                  <c:v>65.3006876351389</c:v>
                </c:pt>
                <c:pt idx="5220">
                  <c:v>63.183181290451898</c:v>
                </c:pt>
                <c:pt idx="5221">
                  <c:v>60.459051685237299</c:v>
                </c:pt>
                <c:pt idx="5222">
                  <c:v>56.860503355806301</c:v>
                </c:pt>
                <c:pt idx="5223">
                  <c:v>63.890924893689998</c:v>
                </c:pt>
                <c:pt idx="5224">
                  <c:v>63.605637091122802</c:v>
                </c:pt>
                <c:pt idx="5225">
                  <c:v>59.476488340912397</c:v>
                </c:pt>
                <c:pt idx="5226">
                  <c:v>69.4422111583375</c:v>
                </c:pt>
                <c:pt idx="5227">
                  <c:v>62.482547099302202</c:v>
                </c:pt>
                <c:pt idx="5228">
                  <c:v>55.241814341011803</c:v>
                </c:pt>
                <c:pt idx="5229">
                  <c:v>62.744176050335199</c:v>
                </c:pt>
                <c:pt idx="5230">
                  <c:v>66.303077725611502</c:v>
                </c:pt>
                <c:pt idx="5231">
                  <c:v>64.819345794521197</c:v>
                </c:pt>
                <c:pt idx="5232">
                  <c:v>60.918784979199799</c:v>
                </c:pt>
                <c:pt idx="5233">
                  <c:v>57.576814754002598</c:v>
                </c:pt>
                <c:pt idx="5234">
                  <c:v>71.652117521887703</c:v>
                </c:pt>
                <c:pt idx="5235">
                  <c:v>75.419719985732101</c:v>
                </c:pt>
                <c:pt idx="5236">
                  <c:v>68.753410785398302</c:v>
                </c:pt>
                <c:pt idx="5237">
                  <c:v>63.3562034191294</c:v>
                </c:pt>
                <c:pt idx="5238">
                  <c:v>56.919677705529701</c:v>
                </c:pt>
                <c:pt idx="5239">
                  <c:v>63.7494651608732</c:v>
                </c:pt>
                <c:pt idx="5240">
                  <c:v>56.534095389558203</c:v>
                </c:pt>
                <c:pt idx="5241">
                  <c:v>57.6481162404203</c:v>
                </c:pt>
                <c:pt idx="5242">
                  <c:v>56.120703826392699</c:v>
                </c:pt>
                <c:pt idx="5243">
                  <c:v>53.844191792931902</c:v>
                </c:pt>
                <c:pt idx="5244">
                  <c:v>56.732220939741602</c:v>
                </c:pt>
                <c:pt idx="5245">
                  <c:v>60.623114386695804</c:v>
                </c:pt>
                <c:pt idx="5246">
                  <c:v>56.029978291150599</c:v>
                </c:pt>
                <c:pt idx="5247">
                  <c:v>60.5974454888064</c:v>
                </c:pt>
                <c:pt idx="5248">
                  <c:v>59.526369972745798</c:v>
                </c:pt>
                <c:pt idx="5249">
                  <c:v>64.790666144740001</c:v>
                </c:pt>
                <c:pt idx="5250">
                  <c:v>51.116893283096601</c:v>
                </c:pt>
                <c:pt idx="5251">
                  <c:v>65.098229649508099</c:v>
                </c:pt>
                <c:pt idx="5252">
                  <c:v>64.219074753798196</c:v>
                </c:pt>
                <c:pt idx="5253">
                  <c:v>64.400423406546494</c:v>
                </c:pt>
                <c:pt idx="5254">
                  <c:v>64.476869790260096</c:v>
                </c:pt>
                <c:pt idx="5255">
                  <c:v>62.711521734303901</c:v>
                </c:pt>
                <c:pt idx="5256">
                  <c:v>64.870738841221694</c:v>
                </c:pt>
                <c:pt idx="5257">
                  <c:v>72.347368357688694</c:v>
                </c:pt>
                <c:pt idx="5258">
                  <c:v>64.341467398226897</c:v>
                </c:pt>
                <c:pt idx="5259">
                  <c:v>59.524917033802403</c:v>
                </c:pt>
                <c:pt idx="5260">
                  <c:v>54.795726664685702</c:v>
                </c:pt>
                <c:pt idx="5261">
                  <c:v>65.179633546415801</c:v>
                </c:pt>
                <c:pt idx="5262">
                  <c:v>62.6717433208267</c:v>
                </c:pt>
                <c:pt idx="5263">
                  <c:v>68.237917367978795</c:v>
                </c:pt>
                <c:pt idx="5264">
                  <c:v>55.928427800341098</c:v>
                </c:pt>
                <c:pt idx="5265">
                  <c:v>57.175481773218102</c:v>
                </c:pt>
                <c:pt idx="5266">
                  <c:v>58.966774439606297</c:v>
                </c:pt>
                <c:pt idx="5267">
                  <c:v>66.396343624952607</c:v>
                </c:pt>
                <c:pt idx="5268">
                  <c:v>56.8654791519849</c:v>
                </c:pt>
                <c:pt idx="5269">
                  <c:v>51.160244135919598</c:v>
                </c:pt>
                <c:pt idx="5270">
                  <c:v>58.554566498300403</c:v>
                </c:pt>
                <c:pt idx="5271">
                  <c:v>57.130320466886502</c:v>
                </c:pt>
                <c:pt idx="5272">
                  <c:v>55.725159729675198</c:v>
                </c:pt>
                <c:pt idx="5273">
                  <c:v>64.841243957541906</c:v>
                </c:pt>
                <c:pt idx="5274">
                  <c:v>60.939556661590203</c:v>
                </c:pt>
                <c:pt idx="5275">
                  <c:v>59.669436677514298</c:v>
                </c:pt>
                <c:pt idx="5276">
                  <c:v>55.424623965072897</c:v>
                </c:pt>
                <c:pt idx="5277">
                  <c:v>51.147298799401099</c:v>
                </c:pt>
                <c:pt idx="5278">
                  <c:v>75.780701120387803</c:v>
                </c:pt>
                <c:pt idx="5279">
                  <c:v>89.777887837265695</c:v>
                </c:pt>
                <c:pt idx="5280">
                  <c:v>63.089953137969601</c:v>
                </c:pt>
                <c:pt idx="5281">
                  <c:v>64.591778619609599</c:v>
                </c:pt>
                <c:pt idx="5282">
                  <c:v>69.737369853865403</c:v>
                </c:pt>
                <c:pt idx="5283">
                  <c:v>61.5433205953561</c:v>
                </c:pt>
                <c:pt idx="5284">
                  <c:v>52.888350347185202</c:v>
                </c:pt>
                <c:pt idx="5285">
                  <c:v>59.516348403508204</c:v>
                </c:pt>
                <c:pt idx="5286">
                  <c:v>52.891208695126799</c:v>
                </c:pt>
                <c:pt idx="5287">
                  <c:v>59.703922871766402</c:v>
                </c:pt>
                <c:pt idx="5288">
                  <c:v>56.146032120778699</c:v>
                </c:pt>
                <c:pt idx="5289">
                  <c:v>56.373512847710799</c:v>
                </c:pt>
                <c:pt idx="5290">
                  <c:v>69.616532241581098</c:v>
                </c:pt>
                <c:pt idx="5291">
                  <c:v>61.187288832735803</c:v>
                </c:pt>
                <c:pt idx="5292">
                  <c:v>62.459403991106001</c:v>
                </c:pt>
                <c:pt idx="5293">
                  <c:v>56.835722862600903</c:v>
                </c:pt>
                <c:pt idx="5294">
                  <c:v>58.127111149828899</c:v>
                </c:pt>
                <c:pt idx="5295">
                  <c:v>65.414759711197902</c:v>
                </c:pt>
                <c:pt idx="5296">
                  <c:v>59.412682666061997</c:v>
                </c:pt>
                <c:pt idx="5297">
                  <c:v>62.293389092773602</c:v>
                </c:pt>
                <c:pt idx="5298">
                  <c:v>50.472577078471197</c:v>
                </c:pt>
                <c:pt idx="5299">
                  <c:v>63.473065595784199</c:v>
                </c:pt>
                <c:pt idx="5300">
                  <c:v>57.3394142994986</c:v>
                </c:pt>
                <c:pt idx="5301">
                  <c:v>64.6661691205761</c:v>
                </c:pt>
                <c:pt idx="5302">
                  <c:v>62.523748799517101</c:v>
                </c:pt>
                <c:pt idx="5303">
                  <c:v>53.118761268145199</c:v>
                </c:pt>
                <c:pt idx="5304">
                  <c:v>62.8869368171665</c:v>
                </c:pt>
                <c:pt idx="5305">
                  <c:v>86.943416989062399</c:v>
                </c:pt>
                <c:pt idx="5306">
                  <c:v>51.203580315125897</c:v>
                </c:pt>
                <c:pt idx="5307">
                  <c:v>52.867841630296198</c:v>
                </c:pt>
                <c:pt idx="5308">
                  <c:v>62.321191491345601</c:v>
                </c:pt>
                <c:pt idx="5309">
                  <c:v>62.203227590811402</c:v>
                </c:pt>
                <c:pt idx="5310">
                  <c:v>58.712732045377798</c:v>
                </c:pt>
                <c:pt idx="5311">
                  <c:v>54.667896774352698</c:v>
                </c:pt>
                <c:pt idx="5312">
                  <c:v>59.003066377194401</c:v>
                </c:pt>
                <c:pt idx="5313">
                  <c:v>54.030381190032799</c:v>
                </c:pt>
                <c:pt idx="5314">
                  <c:v>57.0251899558804</c:v>
                </c:pt>
                <c:pt idx="5315">
                  <c:v>58.718030076524201</c:v>
                </c:pt>
                <c:pt idx="5316">
                  <c:v>55.331804494566903</c:v>
                </c:pt>
                <c:pt idx="5317">
                  <c:v>61.436885543684198</c:v>
                </c:pt>
                <c:pt idx="5318">
                  <c:v>66.715894910692299</c:v>
                </c:pt>
                <c:pt idx="5319">
                  <c:v>61.835310962819499</c:v>
                </c:pt>
                <c:pt idx="5320">
                  <c:v>61.471410517486603</c:v>
                </c:pt>
                <c:pt idx="5321">
                  <c:v>54.423610172171202</c:v>
                </c:pt>
                <c:pt idx="5322">
                  <c:v>59.648571017251903</c:v>
                </c:pt>
                <c:pt idx="5323">
                  <c:v>60.619302836033903</c:v>
                </c:pt>
                <c:pt idx="5324">
                  <c:v>61.930687647255603</c:v>
                </c:pt>
                <c:pt idx="5325">
                  <c:v>59.0795809539947</c:v>
                </c:pt>
                <c:pt idx="5326">
                  <c:v>61.376333979028601</c:v>
                </c:pt>
                <c:pt idx="5327">
                  <c:v>66.794190773727493</c:v>
                </c:pt>
                <c:pt idx="5328">
                  <c:v>62.100208048958599</c:v>
                </c:pt>
                <c:pt idx="5329">
                  <c:v>58.275029277103599</c:v>
                </c:pt>
                <c:pt idx="5330">
                  <c:v>63.392269310811997</c:v>
                </c:pt>
                <c:pt idx="5331">
                  <c:v>59.335293232351603</c:v>
                </c:pt>
                <c:pt idx="5332">
                  <c:v>52.044728648986698</c:v>
                </c:pt>
                <c:pt idx="5333">
                  <c:v>61.003610858040801</c:v>
                </c:pt>
                <c:pt idx="5334">
                  <c:v>62.212827281004003</c:v>
                </c:pt>
                <c:pt idx="5335">
                  <c:v>56.9148382177112</c:v>
                </c:pt>
                <c:pt idx="5336">
                  <c:v>86.749628536822399</c:v>
                </c:pt>
                <c:pt idx="5337">
                  <c:v>65.7496784000231</c:v>
                </c:pt>
                <c:pt idx="5338">
                  <c:v>62.309657731527402</c:v>
                </c:pt>
                <c:pt idx="5339">
                  <c:v>63.584246080475197</c:v>
                </c:pt>
                <c:pt idx="5340">
                  <c:v>61.217905255302902</c:v>
                </c:pt>
                <c:pt idx="5341">
                  <c:v>57.308194606837098</c:v>
                </c:pt>
                <c:pt idx="5342">
                  <c:v>60.367242822674299</c:v>
                </c:pt>
                <c:pt idx="5343">
                  <c:v>83.486258743469506</c:v>
                </c:pt>
                <c:pt idx="5344">
                  <c:v>63.910743359294301</c:v>
                </c:pt>
                <c:pt idx="5345">
                  <c:v>62.483515343072298</c:v>
                </c:pt>
                <c:pt idx="5346">
                  <c:v>66.447303257341105</c:v>
                </c:pt>
                <c:pt idx="5347">
                  <c:v>54.384494356621403</c:v>
                </c:pt>
                <c:pt idx="5348">
                  <c:v>68.578809080366199</c:v>
                </c:pt>
                <c:pt idx="5349">
                  <c:v>55.332871612294902</c:v>
                </c:pt>
                <c:pt idx="5350">
                  <c:v>63.687953951953403</c:v>
                </c:pt>
                <c:pt idx="5351">
                  <c:v>63.599907404027199</c:v>
                </c:pt>
                <c:pt idx="5352">
                  <c:v>59.422879259924102</c:v>
                </c:pt>
                <c:pt idx="5353">
                  <c:v>58.4312897799526</c:v>
                </c:pt>
                <c:pt idx="5354">
                  <c:v>58.727885588634102</c:v>
                </c:pt>
                <c:pt idx="5355">
                  <c:v>63.474252443865502</c:v>
                </c:pt>
                <c:pt idx="5356">
                  <c:v>64.292384412997905</c:v>
                </c:pt>
                <c:pt idx="5357">
                  <c:v>61.294600234727397</c:v>
                </c:pt>
                <c:pt idx="5358">
                  <c:v>65.376135760505804</c:v>
                </c:pt>
                <c:pt idx="5359">
                  <c:v>63.425717243073301</c:v>
                </c:pt>
                <c:pt idx="5360">
                  <c:v>62.614563468518099</c:v>
                </c:pt>
                <c:pt idx="5361">
                  <c:v>57.572995660532698</c:v>
                </c:pt>
                <c:pt idx="5362">
                  <c:v>58.5180469776721</c:v>
                </c:pt>
                <c:pt idx="5363">
                  <c:v>58.131112932820599</c:v>
                </c:pt>
                <c:pt idx="5364">
                  <c:v>60.2973298732297</c:v>
                </c:pt>
                <c:pt idx="5365">
                  <c:v>67.456285222989607</c:v>
                </c:pt>
                <c:pt idx="5366">
                  <c:v>59.255161620118102</c:v>
                </c:pt>
                <c:pt idx="5367">
                  <c:v>70.420053902734097</c:v>
                </c:pt>
                <c:pt idx="5368">
                  <c:v>76.576768525620807</c:v>
                </c:pt>
                <c:pt idx="5369">
                  <c:v>54.1616477851761</c:v>
                </c:pt>
                <c:pt idx="5370">
                  <c:v>57.216804783835897</c:v>
                </c:pt>
                <c:pt idx="5371">
                  <c:v>62.161902850458503</c:v>
                </c:pt>
                <c:pt idx="5372">
                  <c:v>62.881509444781699</c:v>
                </c:pt>
                <c:pt idx="5373">
                  <c:v>68.204451866426396</c:v>
                </c:pt>
                <c:pt idx="5374">
                  <c:v>63.609091142166697</c:v>
                </c:pt>
                <c:pt idx="5375">
                  <c:v>57.745810989956198</c:v>
                </c:pt>
                <c:pt idx="5376">
                  <c:v>62.755785098600498</c:v>
                </c:pt>
                <c:pt idx="5377">
                  <c:v>59.472649230226601</c:v>
                </c:pt>
                <c:pt idx="5378">
                  <c:v>70.343695244801097</c:v>
                </c:pt>
                <c:pt idx="5379">
                  <c:v>59.913768793687701</c:v>
                </c:pt>
                <c:pt idx="5380">
                  <c:v>64.334782900355506</c:v>
                </c:pt>
                <c:pt idx="5381">
                  <c:v>59.248518273151298</c:v>
                </c:pt>
                <c:pt idx="5382">
                  <c:v>69.688868240477305</c:v>
                </c:pt>
                <c:pt idx="5383">
                  <c:v>60.874740422252103</c:v>
                </c:pt>
                <c:pt idx="5384">
                  <c:v>55.918319863499697</c:v>
                </c:pt>
                <c:pt idx="5385">
                  <c:v>61.585089411069198</c:v>
                </c:pt>
                <c:pt idx="5386">
                  <c:v>64.470155135240105</c:v>
                </c:pt>
                <c:pt idx="5387">
                  <c:v>61.780320333383003</c:v>
                </c:pt>
                <c:pt idx="5388">
                  <c:v>54.113503815306899</c:v>
                </c:pt>
                <c:pt idx="5389">
                  <c:v>70.259020269086406</c:v>
                </c:pt>
                <c:pt idx="5390">
                  <c:v>61.414337540560901</c:v>
                </c:pt>
                <c:pt idx="5391">
                  <c:v>53.440917774421997</c:v>
                </c:pt>
                <c:pt idx="5392">
                  <c:v>64.333671251663304</c:v>
                </c:pt>
                <c:pt idx="5393">
                  <c:v>57.380328359956899</c:v>
                </c:pt>
                <c:pt idx="5394">
                  <c:v>58.812051830090802</c:v>
                </c:pt>
                <c:pt idx="5395">
                  <c:v>73.352831095944893</c:v>
                </c:pt>
                <c:pt idx="5396">
                  <c:v>66.926432948380594</c:v>
                </c:pt>
                <c:pt idx="5397">
                  <c:v>54.0674113768791</c:v>
                </c:pt>
                <c:pt idx="5398">
                  <c:v>62.831047713416702</c:v>
                </c:pt>
                <c:pt idx="5399">
                  <c:v>65.406596121310798</c:v>
                </c:pt>
                <c:pt idx="5400">
                  <c:v>58.119654518554498</c:v>
                </c:pt>
                <c:pt idx="5401">
                  <c:v>59.238749003792599</c:v>
                </c:pt>
                <c:pt idx="5402">
                  <c:v>66.621887099125402</c:v>
                </c:pt>
                <c:pt idx="5403">
                  <c:v>64.406016461994994</c:v>
                </c:pt>
                <c:pt idx="5404">
                  <c:v>50.935154024724604</c:v>
                </c:pt>
                <c:pt idx="5405">
                  <c:v>60.458661264497501</c:v>
                </c:pt>
                <c:pt idx="5406">
                  <c:v>57.818278190501999</c:v>
                </c:pt>
                <c:pt idx="5407">
                  <c:v>61.020454709477001</c:v>
                </c:pt>
                <c:pt idx="5408">
                  <c:v>57.819672266122801</c:v>
                </c:pt>
                <c:pt idx="5409">
                  <c:v>60.285058703370403</c:v>
                </c:pt>
                <c:pt idx="5410">
                  <c:v>66.356894506065601</c:v>
                </c:pt>
                <c:pt idx="5411">
                  <c:v>66.147312575851799</c:v>
                </c:pt>
                <c:pt idx="5412">
                  <c:v>59.712666267788201</c:v>
                </c:pt>
                <c:pt idx="5413">
                  <c:v>60.289912721795901</c:v>
                </c:pt>
                <c:pt idx="5414">
                  <c:v>64.938160745656006</c:v>
                </c:pt>
                <c:pt idx="5415">
                  <c:v>66.103025891787198</c:v>
                </c:pt>
                <c:pt idx="5416">
                  <c:v>67.862175303536802</c:v>
                </c:pt>
                <c:pt idx="5417">
                  <c:v>60.779373002433601</c:v>
                </c:pt>
                <c:pt idx="5418">
                  <c:v>54.802270772998703</c:v>
                </c:pt>
                <c:pt idx="5419">
                  <c:v>62.745085428091798</c:v>
                </c:pt>
                <c:pt idx="5420">
                  <c:v>61.550876560774498</c:v>
                </c:pt>
                <c:pt idx="5421">
                  <c:v>72.425872639470896</c:v>
                </c:pt>
                <c:pt idx="5422">
                  <c:v>73.908269795472407</c:v>
                </c:pt>
                <c:pt idx="5423">
                  <c:v>60.138726728578099</c:v>
                </c:pt>
                <c:pt idx="5424">
                  <c:v>74.712557034143401</c:v>
                </c:pt>
                <c:pt idx="5425">
                  <c:v>55.6839790562262</c:v>
                </c:pt>
                <c:pt idx="5426">
                  <c:v>66.913477516246303</c:v>
                </c:pt>
                <c:pt idx="5427">
                  <c:v>61.874486762438998</c:v>
                </c:pt>
                <c:pt idx="5428">
                  <c:v>68.595138330547698</c:v>
                </c:pt>
                <c:pt idx="5429">
                  <c:v>61.6445663975218</c:v>
                </c:pt>
                <c:pt idx="5430">
                  <c:v>64.336818122893902</c:v>
                </c:pt>
                <c:pt idx="5431">
                  <c:v>63.327481138078802</c:v>
                </c:pt>
                <c:pt idx="5432">
                  <c:v>61.719300846580602</c:v>
                </c:pt>
                <c:pt idx="5433">
                  <c:v>60.782986603618603</c:v>
                </c:pt>
                <c:pt idx="5434">
                  <c:v>59.448933762621301</c:v>
                </c:pt>
                <c:pt idx="5435">
                  <c:v>57.417494892131103</c:v>
                </c:pt>
                <c:pt idx="5436">
                  <c:v>62.3731826047593</c:v>
                </c:pt>
                <c:pt idx="5437">
                  <c:v>63.636526844265902</c:v>
                </c:pt>
                <c:pt idx="5438">
                  <c:v>63.8157066885191</c:v>
                </c:pt>
                <c:pt idx="5439">
                  <c:v>64.426773229266104</c:v>
                </c:pt>
                <c:pt idx="5440">
                  <c:v>69.248340529094904</c:v>
                </c:pt>
                <c:pt idx="5441">
                  <c:v>54.230274679921301</c:v>
                </c:pt>
                <c:pt idx="5442">
                  <c:v>64.875473419394794</c:v>
                </c:pt>
                <c:pt idx="5443">
                  <c:v>56.687325907623098</c:v>
                </c:pt>
                <c:pt idx="5444">
                  <c:v>60.930468292888698</c:v>
                </c:pt>
                <c:pt idx="5445">
                  <c:v>71.8455010211607</c:v>
                </c:pt>
                <c:pt idx="5446">
                  <c:v>57.591762158759003</c:v>
                </c:pt>
                <c:pt idx="5447">
                  <c:v>72.342465019403605</c:v>
                </c:pt>
                <c:pt idx="5448">
                  <c:v>56.792275029754499</c:v>
                </c:pt>
                <c:pt idx="5449">
                  <c:v>65.222694450029095</c:v>
                </c:pt>
                <c:pt idx="5450">
                  <c:v>55.256602005720097</c:v>
                </c:pt>
                <c:pt idx="5451">
                  <c:v>61.514850145191602</c:v>
                </c:pt>
                <c:pt idx="5452">
                  <c:v>74.633536265667999</c:v>
                </c:pt>
                <c:pt idx="5453">
                  <c:v>59.178117752885697</c:v>
                </c:pt>
                <c:pt idx="5454">
                  <c:v>57.0323596194782</c:v>
                </c:pt>
                <c:pt idx="5455">
                  <c:v>60.245946400741801</c:v>
                </c:pt>
                <c:pt idx="5456">
                  <c:v>59.138726920674699</c:v>
                </c:pt>
                <c:pt idx="5457">
                  <c:v>61.930698149968897</c:v>
                </c:pt>
                <c:pt idx="5458">
                  <c:v>61.835755372573303</c:v>
                </c:pt>
                <c:pt idx="5459">
                  <c:v>67.262417502696096</c:v>
                </c:pt>
                <c:pt idx="5460">
                  <c:v>59.927028782643099</c:v>
                </c:pt>
                <c:pt idx="5461">
                  <c:v>67.193918135075407</c:v>
                </c:pt>
                <c:pt idx="5462">
                  <c:v>62.228453029415697</c:v>
                </c:pt>
                <c:pt idx="5463">
                  <c:v>67.6189452512792</c:v>
                </c:pt>
                <c:pt idx="5464">
                  <c:v>68.321049441092299</c:v>
                </c:pt>
                <c:pt idx="5465">
                  <c:v>67.784166226779902</c:v>
                </c:pt>
                <c:pt idx="5466">
                  <c:v>63.029363983821497</c:v>
                </c:pt>
                <c:pt idx="5467">
                  <c:v>64.618307983534905</c:v>
                </c:pt>
                <c:pt idx="5468">
                  <c:v>60.361983197586703</c:v>
                </c:pt>
                <c:pt idx="5469">
                  <c:v>66.777548759165995</c:v>
                </c:pt>
                <c:pt idx="5470">
                  <c:v>59.168234084311898</c:v>
                </c:pt>
                <c:pt idx="5471">
                  <c:v>62.475675870570598</c:v>
                </c:pt>
                <c:pt idx="5472">
                  <c:v>51.445024031007698</c:v>
                </c:pt>
                <c:pt idx="5473">
                  <c:v>61.5377943030635</c:v>
                </c:pt>
                <c:pt idx="5474">
                  <c:v>76.499627819356803</c:v>
                </c:pt>
                <c:pt idx="5475">
                  <c:v>53.190067087423998</c:v>
                </c:pt>
                <c:pt idx="5476">
                  <c:v>57.973429409707201</c:v>
                </c:pt>
                <c:pt idx="5477">
                  <c:v>53.565545495754797</c:v>
                </c:pt>
                <c:pt idx="5478">
                  <c:v>60.932839438301798</c:v>
                </c:pt>
                <c:pt idx="5479">
                  <c:v>56.862326659714697</c:v>
                </c:pt>
                <c:pt idx="5480">
                  <c:v>55.915135131216203</c:v>
                </c:pt>
                <c:pt idx="5481">
                  <c:v>58.852042443870701</c:v>
                </c:pt>
                <c:pt idx="5482">
                  <c:v>58.890038112563303</c:v>
                </c:pt>
                <c:pt idx="5483">
                  <c:v>65.003583339802205</c:v>
                </c:pt>
                <c:pt idx="5484">
                  <c:v>55.947098442891402</c:v>
                </c:pt>
                <c:pt idx="5485">
                  <c:v>57.841793537822802</c:v>
                </c:pt>
                <c:pt idx="5486">
                  <c:v>61.496603552047603</c:v>
                </c:pt>
                <c:pt idx="5487">
                  <c:v>64.818089136511901</c:v>
                </c:pt>
                <c:pt idx="5488">
                  <c:v>92.050211830205498</c:v>
                </c:pt>
                <c:pt idx="5489">
                  <c:v>66.292968085494493</c:v>
                </c:pt>
                <c:pt idx="5490">
                  <c:v>71.985081719514895</c:v>
                </c:pt>
                <c:pt idx="5491">
                  <c:v>58.8531485139384</c:v>
                </c:pt>
                <c:pt idx="5492">
                  <c:v>69.668409189465507</c:v>
                </c:pt>
                <c:pt idx="5493">
                  <c:v>57.9913123423052</c:v>
                </c:pt>
                <c:pt idx="5494">
                  <c:v>60.314157180038997</c:v>
                </c:pt>
                <c:pt idx="5495">
                  <c:v>56.505467614204697</c:v>
                </c:pt>
                <c:pt idx="5496">
                  <c:v>57.357284150739297</c:v>
                </c:pt>
                <c:pt idx="5497">
                  <c:v>62.176935378813099</c:v>
                </c:pt>
                <c:pt idx="5498">
                  <c:v>56.939615288153497</c:v>
                </c:pt>
                <c:pt idx="5499">
                  <c:v>63.475578376540597</c:v>
                </c:pt>
                <c:pt idx="5500">
                  <c:v>62.101333425860098</c:v>
                </c:pt>
                <c:pt idx="5501">
                  <c:v>58.090180402811001</c:v>
                </c:pt>
                <c:pt idx="5502">
                  <c:v>58.518702346916001</c:v>
                </c:pt>
                <c:pt idx="5503">
                  <c:v>61.179749647717301</c:v>
                </c:pt>
                <c:pt idx="5504">
                  <c:v>73.572138422796797</c:v>
                </c:pt>
                <c:pt idx="5505">
                  <c:v>56.582773847429799</c:v>
                </c:pt>
                <c:pt idx="5506">
                  <c:v>58.227124908388802</c:v>
                </c:pt>
                <c:pt idx="5507">
                  <c:v>65.030647329886605</c:v>
                </c:pt>
                <c:pt idx="5508">
                  <c:v>60.425813951137101</c:v>
                </c:pt>
                <c:pt idx="5509">
                  <c:v>61.737921694390998</c:v>
                </c:pt>
                <c:pt idx="5510">
                  <c:v>59.473896182380798</c:v>
                </c:pt>
                <c:pt idx="5511">
                  <c:v>63.434905704931801</c:v>
                </c:pt>
                <c:pt idx="5512">
                  <c:v>52.261744722050601</c:v>
                </c:pt>
                <c:pt idx="5513">
                  <c:v>52.842703727049603</c:v>
                </c:pt>
                <c:pt idx="5514">
                  <c:v>53.7853378952857</c:v>
                </c:pt>
                <c:pt idx="5515">
                  <c:v>61.5615614974162</c:v>
                </c:pt>
                <c:pt idx="5516">
                  <c:v>56.525865731664503</c:v>
                </c:pt>
                <c:pt idx="5517">
                  <c:v>66.4778295039862</c:v>
                </c:pt>
                <c:pt idx="5518">
                  <c:v>61.874672270132997</c:v>
                </c:pt>
                <c:pt idx="5519">
                  <c:v>56.037409031841101</c:v>
                </c:pt>
                <c:pt idx="5520">
                  <c:v>54.397488442733497</c:v>
                </c:pt>
                <c:pt idx="5521">
                  <c:v>53.587284259666298</c:v>
                </c:pt>
                <c:pt idx="5522">
                  <c:v>57.751124909466597</c:v>
                </c:pt>
                <c:pt idx="5523">
                  <c:v>57.927950037578597</c:v>
                </c:pt>
                <c:pt idx="5524">
                  <c:v>60.913658910528298</c:v>
                </c:pt>
                <c:pt idx="5525">
                  <c:v>56.658549546784201</c:v>
                </c:pt>
                <c:pt idx="5526">
                  <c:v>60.298945026550101</c:v>
                </c:pt>
                <c:pt idx="5527">
                  <c:v>53.268506808199099</c:v>
                </c:pt>
                <c:pt idx="5528">
                  <c:v>58.739612533162102</c:v>
                </c:pt>
                <c:pt idx="5529">
                  <c:v>54.956192692523402</c:v>
                </c:pt>
                <c:pt idx="5530">
                  <c:v>56.240383476315202</c:v>
                </c:pt>
                <c:pt idx="5531">
                  <c:v>56.875757386878703</c:v>
                </c:pt>
                <c:pt idx="5532">
                  <c:v>64.837278261857904</c:v>
                </c:pt>
                <c:pt idx="5533">
                  <c:v>61.601294623526201</c:v>
                </c:pt>
                <c:pt idx="5534">
                  <c:v>57.398438528794003</c:v>
                </c:pt>
                <c:pt idx="5535">
                  <c:v>61.612943256140397</c:v>
                </c:pt>
                <c:pt idx="5536">
                  <c:v>60.139015614238502</c:v>
                </c:pt>
                <c:pt idx="5537">
                  <c:v>58.951794309379999</c:v>
                </c:pt>
                <c:pt idx="5538">
                  <c:v>61.522500988944103</c:v>
                </c:pt>
                <c:pt idx="5539">
                  <c:v>64.668300384771101</c:v>
                </c:pt>
                <c:pt idx="5540">
                  <c:v>68.049798378159593</c:v>
                </c:pt>
                <c:pt idx="5541">
                  <c:v>75.1048346322778</c:v>
                </c:pt>
                <c:pt idx="5542">
                  <c:v>62.180522835685302</c:v>
                </c:pt>
                <c:pt idx="5543">
                  <c:v>60.130405583169299</c:v>
                </c:pt>
                <c:pt idx="5544">
                  <c:v>59.839534287768998</c:v>
                </c:pt>
                <c:pt idx="5545">
                  <c:v>59.9894460314908</c:v>
                </c:pt>
                <c:pt idx="5546">
                  <c:v>69.977240377322303</c:v>
                </c:pt>
                <c:pt idx="5547">
                  <c:v>55.8330192926772</c:v>
                </c:pt>
                <c:pt idx="5548">
                  <c:v>67.777567001191599</c:v>
                </c:pt>
                <c:pt idx="5549">
                  <c:v>74.018192759726205</c:v>
                </c:pt>
                <c:pt idx="5550">
                  <c:v>64.014296623420293</c:v>
                </c:pt>
                <c:pt idx="5551">
                  <c:v>64.888647146729596</c:v>
                </c:pt>
                <c:pt idx="5552">
                  <c:v>57.740890493255399</c:v>
                </c:pt>
                <c:pt idx="5553">
                  <c:v>57.407910006048802</c:v>
                </c:pt>
                <c:pt idx="5554">
                  <c:v>53.558857881705002</c:v>
                </c:pt>
                <c:pt idx="5555">
                  <c:v>66.362939660280801</c:v>
                </c:pt>
                <c:pt idx="5556">
                  <c:v>74.897837262345504</c:v>
                </c:pt>
                <c:pt idx="5557">
                  <c:v>60.026167553752998</c:v>
                </c:pt>
                <c:pt idx="5558">
                  <c:v>87.767763281093394</c:v>
                </c:pt>
                <c:pt idx="5559">
                  <c:v>62.151443352711198</c:v>
                </c:pt>
                <c:pt idx="5560">
                  <c:v>61.5730213560267</c:v>
                </c:pt>
                <c:pt idx="5561">
                  <c:v>57.785311748715799</c:v>
                </c:pt>
                <c:pt idx="5562">
                  <c:v>63.9862699557196</c:v>
                </c:pt>
                <c:pt idx="5563">
                  <c:v>66.053720292787602</c:v>
                </c:pt>
                <c:pt idx="5564">
                  <c:v>65.537322946410796</c:v>
                </c:pt>
                <c:pt idx="5565">
                  <c:v>59.166631275870003</c:v>
                </c:pt>
                <c:pt idx="5566">
                  <c:v>59.038376909386301</c:v>
                </c:pt>
                <c:pt idx="5567">
                  <c:v>62.863866323684903</c:v>
                </c:pt>
                <c:pt idx="5568">
                  <c:v>58.578129105255002</c:v>
                </c:pt>
                <c:pt idx="5569">
                  <c:v>55.699258768576698</c:v>
                </c:pt>
                <c:pt idx="5570">
                  <c:v>56.571777585880803</c:v>
                </c:pt>
                <c:pt idx="5571">
                  <c:v>91.248071533596701</c:v>
                </c:pt>
                <c:pt idx="5572">
                  <c:v>65.746512224227999</c:v>
                </c:pt>
                <c:pt idx="5573">
                  <c:v>60.615348170829598</c:v>
                </c:pt>
                <c:pt idx="5574">
                  <c:v>68.259363969966302</c:v>
                </c:pt>
                <c:pt idx="5575">
                  <c:v>66.935115921159706</c:v>
                </c:pt>
                <c:pt idx="5576">
                  <c:v>59.4044558610493</c:v>
                </c:pt>
                <c:pt idx="5577">
                  <c:v>61.538493176089702</c:v>
                </c:pt>
                <c:pt idx="5578">
                  <c:v>55.917096410290597</c:v>
                </c:pt>
                <c:pt idx="5579">
                  <c:v>64.244431211601395</c:v>
                </c:pt>
                <c:pt idx="5580">
                  <c:v>61.007389269142003</c:v>
                </c:pt>
                <c:pt idx="5581">
                  <c:v>59.504605320661</c:v>
                </c:pt>
                <c:pt idx="5582">
                  <c:v>65.253926862131905</c:v>
                </c:pt>
                <c:pt idx="5583">
                  <c:v>56.795405686937102</c:v>
                </c:pt>
                <c:pt idx="5584">
                  <c:v>57.930000254833502</c:v>
                </c:pt>
                <c:pt idx="5585">
                  <c:v>77.831751293812502</c:v>
                </c:pt>
                <c:pt idx="5586">
                  <c:v>55.958742526522698</c:v>
                </c:pt>
                <c:pt idx="5587">
                  <c:v>60.784704605824103</c:v>
                </c:pt>
                <c:pt idx="5588">
                  <c:v>84.594096939338499</c:v>
                </c:pt>
                <c:pt idx="5589">
                  <c:v>65.521225462287504</c:v>
                </c:pt>
                <c:pt idx="5590">
                  <c:v>67.190226932628093</c:v>
                </c:pt>
                <c:pt idx="5591">
                  <c:v>62.284118672784899</c:v>
                </c:pt>
                <c:pt idx="5592">
                  <c:v>66.6517200705118</c:v>
                </c:pt>
                <c:pt idx="5593">
                  <c:v>59.883986928176597</c:v>
                </c:pt>
                <c:pt idx="5594">
                  <c:v>59.234619646177798</c:v>
                </c:pt>
                <c:pt idx="5595">
                  <c:v>54.045704081000999</c:v>
                </c:pt>
                <c:pt idx="5596">
                  <c:v>66.815705606329203</c:v>
                </c:pt>
                <c:pt idx="5597">
                  <c:v>64.428224393489799</c:v>
                </c:pt>
                <c:pt idx="5598">
                  <c:v>55.529879403286103</c:v>
                </c:pt>
                <c:pt idx="5599">
                  <c:v>58.686860511335198</c:v>
                </c:pt>
                <c:pt idx="5600">
                  <c:v>63.512202089141397</c:v>
                </c:pt>
                <c:pt idx="5601">
                  <c:v>61.595155473437103</c:v>
                </c:pt>
                <c:pt idx="5602">
                  <c:v>60.966377491744602</c:v>
                </c:pt>
                <c:pt idx="5603">
                  <c:v>58.065944624095501</c:v>
                </c:pt>
                <c:pt idx="5604">
                  <c:v>62.336075926984101</c:v>
                </c:pt>
                <c:pt idx="5605">
                  <c:v>55.0329867409583</c:v>
                </c:pt>
                <c:pt idx="5606">
                  <c:v>73.143848334944707</c:v>
                </c:pt>
                <c:pt idx="5607">
                  <c:v>62.922127114388601</c:v>
                </c:pt>
                <c:pt idx="5608">
                  <c:v>69.390479386619106</c:v>
                </c:pt>
                <c:pt idx="5609">
                  <c:v>59.0958536409997</c:v>
                </c:pt>
                <c:pt idx="5610">
                  <c:v>59.1182436744146</c:v>
                </c:pt>
                <c:pt idx="5611">
                  <c:v>66.412179384568603</c:v>
                </c:pt>
                <c:pt idx="5612">
                  <c:v>63.421105578307198</c:v>
                </c:pt>
                <c:pt idx="5613">
                  <c:v>58.599730497387498</c:v>
                </c:pt>
                <c:pt idx="5614">
                  <c:v>56.356664022706198</c:v>
                </c:pt>
                <c:pt idx="5615">
                  <c:v>61.155295974195603</c:v>
                </c:pt>
                <c:pt idx="5616">
                  <c:v>58.406011508125403</c:v>
                </c:pt>
                <c:pt idx="5617">
                  <c:v>66.239893326668593</c:v>
                </c:pt>
                <c:pt idx="5618">
                  <c:v>62.658244969076698</c:v>
                </c:pt>
                <c:pt idx="5619">
                  <c:v>61.145334048608603</c:v>
                </c:pt>
                <c:pt idx="5620">
                  <c:v>59.876784665785102</c:v>
                </c:pt>
                <c:pt idx="5621">
                  <c:v>62.102189186839901</c:v>
                </c:pt>
                <c:pt idx="5622">
                  <c:v>79.693482723694999</c:v>
                </c:pt>
                <c:pt idx="5623">
                  <c:v>73.8228710254253</c:v>
                </c:pt>
                <c:pt idx="5624">
                  <c:v>61.455322357233101</c:v>
                </c:pt>
                <c:pt idx="5625">
                  <c:v>65.095092351511994</c:v>
                </c:pt>
                <c:pt idx="5626">
                  <c:v>55.904169666315397</c:v>
                </c:pt>
                <c:pt idx="5627">
                  <c:v>55.383589887824002</c:v>
                </c:pt>
                <c:pt idx="5628">
                  <c:v>63.006471462838498</c:v>
                </c:pt>
                <c:pt idx="5629">
                  <c:v>61.772125110180703</c:v>
                </c:pt>
                <c:pt idx="5630">
                  <c:v>62.291828725979599</c:v>
                </c:pt>
                <c:pt idx="5631">
                  <c:v>65.816578639575297</c:v>
                </c:pt>
                <c:pt idx="5632">
                  <c:v>69.131512828882904</c:v>
                </c:pt>
                <c:pt idx="5633">
                  <c:v>75.030425272033597</c:v>
                </c:pt>
                <c:pt idx="5634">
                  <c:v>63.846546449474602</c:v>
                </c:pt>
                <c:pt idx="5635">
                  <c:v>59.794294802816999</c:v>
                </c:pt>
                <c:pt idx="5636">
                  <c:v>62.1500129572212</c:v>
                </c:pt>
                <c:pt idx="5637">
                  <c:v>63.445658625226599</c:v>
                </c:pt>
                <c:pt idx="5638">
                  <c:v>64.836315751967604</c:v>
                </c:pt>
                <c:pt idx="5639">
                  <c:v>61.3750557742136</c:v>
                </c:pt>
                <c:pt idx="5640">
                  <c:v>55.368283302554303</c:v>
                </c:pt>
                <c:pt idx="5641">
                  <c:v>62.904963680720201</c:v>
                </c:pt>
                <c:pt idx="5642">
                  <c:v>53.942769766529302</c:v>
                </c:pt>
                <c:pt idx="5643">
                  <c:v>56.921175132166098</c:v>
                </c:pt>
                <c:pt idx="5644">
                  <c:v>51.935998982308</c:v>
                </c:pt>
                <c:pt idx="5645">
                  <c:v>56.748830062386901</c:v>
                </c:pt>
                <c:pt idx="5646">
                  <c:v>61.825025991964601</c:v>
                </c:pt>
                <c:pt idx="5647">
                  <c:v>61.1440258250217</c:v>
                </c:pt>
                <c:pt idx="5648">
                  <c:v>60.321882457034</c:v>
                </c:pt>
                <c:pt idx="5649">
                  <c:v>56.313341743884003</c:v>
                </c:pt>
                <c:pt idx="5650">
                  <c:v>57.549117634391401</c:v>
                </c:pt>
                <c:pt idx="5651">
                  <c:v>55.676101885957898</c:v>
                </c:pt>
                <c:pt idx="5652">
                  <c:v>65.230087708669998</c:v>
                </c:pt>
                <c:pt idx="5653">
                  <c:v>61.543419545304097</c:v>
                </c:pt>
                <c:pt idx="5654">
                  <c:v>62.970226266446701</c:v>
                </c:pt>
                <c:pt idx="5655">
                  <c:v>72.173129532110593</c:v>
                </c:pt>
                <c:pt idx="5656">
                  <c:v>61.488005737767402</c:v>
                </c:pt>
                <c:pt idx="5657">
                  <c:v>54.120563560319802</c:v>
                </c:pt>
                <c:pt idx="5658">
                  <c:v>57.451593929590203</c:v>
                </c:pt>
                <c:pt idx="5659">
                  <c:v>61.077665001882401</c:v>
                </c:pt>
                <c:pt idx="5660">
                  <c:v>62.988363462720898</c:v>
                </c:pt>
                <c:pt idx="5661">
                  <c:v>57.043264688330602</c:v>
                </c:pt>
                <c:pt idx="5662">
                  <c:v>59.771775670276803</c:v>
                </c:pt>
                <c:pt idx="5663">
                  <c:v>59.237903803621997</c:v>
                </c:pt>
                <c:pt idx="5664">
                  <c:v>64.572181170894794</c:v>
                </c:pt>
                <c:pt idx="5665">
                  <c:v>54.163325972632599</c:v>
                </c:pt>
                <c:pt idx="5666">
                  <c:v>60.599793332790298</c:v>
                </c:pt>
                <c:pt idx="5667">
                  <c:v>54.542907844702803</c:v>
                </c:pt>
                <c:pt idx="5668">
                  <c:v>65.134591330146506</c:v>
                </c:pt>
                <c:pt idx="5669">
                  <c:v>59.6623150766831</c:v>
                </c:pt>
                <c:pt idx="5670">
                  <c:v>57.705717879333903</c:v>
                </c:pt>
                <c:pt idx="5671">
                  <c:v>62.797519100537002</c:v>
                </c:pt>
                <c:pt idx="5672">
                  <c:v>74.522696949964597</c:v>
                </c:pt>
                <c:pt idx="5673">
                  <c:v>59.774321733494503</c:v>
                </c:pt>
                <c:pt idx="5674">
                  <c:v>56.313634754509899</c:v>
                </c:pt>
                <c:pt idx="5675">
                  <c:v>59.169815187808403</c:v>
                </c:pt>
                <c:pt idx="5676">
                  <c:v>63.045444251560802</c:v>
                </c:pt>
                <c:pt idx="5677">
                  <c:v>71.978056254312904</c:v>
                </c:pt>
                <c:pt idx="5678">
                  <c:v>83.236076656259101</c:v>
                </c:pt>
                <c:pt idx="5679">
                  <c:v>71.273870418809906</c:v>
                </c:pt>
                <c:pt idx="5680">
                  <c:v>66.039752450082901</c:v>
                </c:pt>
                <c:pt idx="5681">
                  <c:v>69.874793721872095</c:v>
                </c:pt>
                <c:pt idx="5682">
                  <c:v>61.1059934725901</c:v>
                </c:pt>
                <c:pt idx="5683">
                  <c:v>63.808915038687402</c:v>
                </c:pt>
                <c:pt idx="5684">
                  <c:v>73.940945568460606</c:v>
                </c:pt>
                <c:pt idx="5685">
                  <c:v>58.649291317267902</c:v>
                </c:pt>
                <c:pt idx="5686">
                  <c:v>57.888174460532198</c:v>
                </c:pt>
                <c:pt idx="5687">
                  <c:v>59.849820011728298</c:v>
                </c:pt>
                <c:pt idx="5688">
                  <c:v>62.572731682595801</c:v>
                </c:pt>
                <c:pt idx="5689">
                  <c:v>57.627600438867802</c:v>
                </c:pt>
                <c:pt idx="5690">
                  <c:v>61.203414611111697</c:v>
                </c:pt>
                <c:pt idx="5691">
                  <c:v>61.711895666463398</c:v>
                </c:pt>
                <c:pt idx="5692">
                  <c:v>58.368918595781203</c:v>
                </c:pt>
                <c:pt idx="5693">
                  <c:v>59.411039678548903</c:v>
                </c:pt>
                <c:pt idx="5694">
                  <c:v>57.459885040733397</c:v>
                </c:pt>
                <c:pt idx="5695">
                  <c:v>58.688962027550801</c:v>
                </c:pt>
                <c:pt idx="5696">
                  <c:v>58.771064280820603</c:v>
                </c:pt>
                <c:pt idx="5697">
                  <c:v>60.3361229484237</c:v>
                </c:pt>
                <c:pt idx="5698">
                  <c:v>58.315883888563199</c:v>
                </c:pt>
                <c:pt idx="5699">
                  <c:v>60.6341474796439</c:v>
                </c:pt>
                <c:pt idx="5700">
                  <c:v>65.902167656364099</c:v>
                </c:pt>
                <c:pt idx="5701">
                  <c:v>66.514064384616901</c:v>
                </c:pt>
                <c:pt idx="5702">
                  <c:v>63.512847575381102</c:v>
                </c:pt>
                <c:pt idx="5703">
                  <c:v>63.731100293266799</c:v>
                </c:pt>
                <c:pt idx="5704">
                  <c:v>50.829034556968899</c:v>
                </c:pt>
                <c:pt idx="5705">
                  <c:v>65.395991680647001</c:v>
                </c:pt>
                <c:pt idx="5706">
                  <c:v>57.053848829708798</c:v>
                </c:pt>
                <c:pt idx="5707">
                  <c:v>68.415029503426496</c:v>
                </c:pt>
                <c:pt idx="5708">
                  <c:v>63.154553035765701</c:v>
                </c:pt>
                <c:pt idx="5709">
                  <c:v>64.974714517059695</c:v>
                </c:pt>
                <c:pt idx="5710">
                  <c:v>53.830629163492802</c:v>
                </c:pt>
                <c:pt idx="5711">
                  <c:v>69.818899179930995</c:v>
                </c:pt>
                <c:pt idx="5712">
                  <c:v>55.912810585580999</c:v>
                </c:pt>
                <c:pt idx="5713">
                  <c:v>62.391463855813498</c:v>
                </c:pt>
                <c:pt idx="5714">
                  <c:v>73.542228657806902</c:v>
                </c:pt>
                <c:pt idx="5715">
                  <c:v>67.125947457508403</c:v>
                </c:pt>
                <c:pt idx="5716">
                  <c:v>66.279337767734404</c:v>
                </c:pt>
                <c:pt idx="5717">
                  <c:v>55.228263418573803</c:v>
                </c:pt>
                <c:pt idx="5718">
                  <c:v>57.134044810073</c:v>
                </c:pt>
                <c:pt idx="5719">
                  <c:v>64.710113980455802</c:v>
                </c:pt>
                <c:pt idx="5720">
                  <c:v>62.932321991795398</c:v>
                </c:pt>
                <c:pt idx="5721">
                  <c:v>67.931359479189894</c:v>
                </c:pt>
                <c:pt idx="5722">
                  <c:v>65.052920045516103</c:v>
                </c:pt>
                <c:pt idx="5723">
                  <c:v>63.350459394293502</c:v>
                </c:pt>
                <c:pt idx="5724">
                  <c:v>57.980466967763398</c:v>
                </c:pt>
                <c:pt idx="5725">
                  <c:v>62.119013189184699</c:v>
                </c:pt>
                <c:pt idx="5726">
                  <c:v>54.1028576647739</c:v>
                </c:pt>
                <c:pt idx="5727">
                  <c:v>58.437492929760303</c:v>
                </c:pt>
                <c:pt idx="5728">
                  <c:v>62.422293977155697</c:v>
                </c:pt>
                <c:pt idx="5729">
                  <c:v>60.815832466786603</c:v>
                </c:pt>
                <c:pt idx="5730">
                  <c:v>68.489540188216097</c:v>
                </c:pt>
                <c:pt idx="5731">
                  <c:v>62.467938059931903</c:v>
                </c:pt>
                <c:pt idx="5732">
                  <c:v>57.055552863773201</c:v>
                </c:pt>
                <c:pt idx="5733">
                  <c:v>62.746368341506702</c:v>
                </c:pt>
                <c:pt idx="5734">
                  <c:v>63.298814932352201</c:v>
                </c:pt>
                <c:pt idx="5735">
                  <c:v>60.1738669094822</c:v>
                </c:pt>
                <c:pt idx="5736">
                  <c:v>61.953838574398802</c:v>
                </c:pt>
                <c:pt idx="5737">
                  <c:v>48.8710146760397</c:v>
                </c:pt>
                <c:pt idx="5738">
                  <c:v>56.8411192067312</c:v>
                </c:pt>
                <c:pt idx="5739">
                  <c:v>55.449881627621501</c:v>
                </c:pt>
                <c:pt idx="5740">
                  <c:v>61.203526656643099</c:v>
                </c:pt>
                <c:pt idx="5741">
                  <c:v>59.889255276607102</c:v>
                </c:pt>
                <c:pt idx="5742">
                  <c:v>61.645526068935098</c:v>
                </c:pt>
                <c:pt idx="5743">
                  <c:v>57.419548773344303</c:v>
                </c:pt>
                <c:pt idx="5744">
                  <c:v>64.993977695752207</c:v>
                </c:pt>
                <c:pt idx="5745">
                  <c:v>52.208458577223396</c:v>
                </c:pt>
                <c:pt idx="5746">
                  <c:v>62.877613633128803</c:v>
                </c:pt>
                <c:pt idx="5747">
                  <c:v>66.899351777114603</c:v>
                </c:pt>
                <c:pt idx="5748">
                  <c:v>57.805254291266202</c:v>
                </c:pt>
                <c:pt idx="5749">
                  <c:v>61.299991559983297</c:v>
                </c:pt>
                <c:pt idx="5750">
                  <c:v>61.583364783452197</c:v>
                </c:pt>
                <c:pt idx="5751">
                  <c:v>60.932961691224101</c:v>
                </c:pt>
                <c:pt idx="5752">
                  <c:v>58.428194674399201</c:v>
                </c:pt>
                <c:pt idx="5753">
                  <c:v>65.689083814455302</c:v>
                </c:pt>
                <c:pt idx="5754">
                  <c:v>61.589165667511303</c:v>
                </c:pt>
                <c:pt idx="5755">
                  <c:v>65.307284976290703</c:v>
                </c:pt>
                <c:pt idx="5756">
                  <c:v>63.084942801257597</c:v>
                </c:pt>
                <c:pt idx="5757">
                  <c:v>63.540362984105201</c:v>
                </c:pt>
                <c:pt idx="5758">
                  <c:v>68.998539898718093</c:v>
                </c:pt>
                <c:pt idx="5759">
                  <c:v>63.839976442181197</c:v>
                </c:pt>
                <c:pt idx="5760">
                  <c:v>59.543803648084598</c:v>
                </c:pt>
                <c:pt idx="5761">
                  <c:v>57.5247865722759</c:v>
                </c:pt>
                <c:pt idx="5762">
                  <c:v>72.800509326189299</c:v>
                </c:pt>
                <c:pt idx="5763">
                  <c:v>62.921084191404098</c:v>
                </c:pt>
                <c:pt idx="5764">
                  <c:v>59.262267252126598</c:v>
                </c:pt>
                <c:pt idx="5765">
                  <c:v>59.351206786822303</c:v>
                </c:pt>
                <c:pt idx="5766">
                  <c:v>56.8074886676429</c:v>
                </c:pt>
                <c:pt idx="5767">
                  <c:v>61.074349805786802</c:v>
                </c:pt>
                <c:pt idx="5768">
                  <c:v>58.335603185855298</c:v>
                </c:pt>
                <c:pt idx="5769">
                  <c:v>61.400635076335</c:v>
                </c:pt>
                <c:pt idx="5770">
                  <c:v>67.004946839451506</c:v>
                </c:pt>
                <c:pt idx="5771">
                  <c:v>57.6796461471803</c:v>
                </c:pt>
                <c:pt idx="5772">
                  <c:v>60.052679255418496</c:v>
                </c:pt>
                <c:pt idx="5773">
                  <c:v>56.470326940424599</c:v>
                </c:pt>
                <c:pt idx="5774">
                  <c:v>54.078815472151</c:v>
                </c:pt>
                <c:pt idx="5775">
                  <c:v>59.856693992983899</c:v>
                </c:pt>
                <c:pt idx="5776">
                  <c:v>59.085790517915299</c:v>
                </c:pt>
                <c:pt idx="5777">
                  <c:v>70.275663242992294</c:v>
                </c:pt>
                <c:pt idx="5778">
                  <c:v>57.898035974708101</c:v>
                </c:pt>
                <c:pt idx="5779">
                  <c:v>66.440062334201102</c:v>
                </c:pt>
                <c:pt idx="5780">
                  <c:v>57.485967849823503</c:v>
                </c:pt>
                <c:pt idx="5781">
                  <c:v>56.649372516516898</c:v>
                </c:pt>
                <c:pt idx="5782">
                  <c:v>61.339265884168498</c:v>
                </c:pt>
                <c:pt idx="5783">
                  <c:v>58.334945418703903</c:v>
                </c:pt>
                <c:pt idx="5784">
                  <c:v>55.1005741053552</c:v>
                </c:pt>
                <c:pt idx="5785">
                  <c:v>61.666802369421902</c:v>
                </c:pt>
                <c:pt idx="5786">
                  <c:v>54.423408190306603</c:v>
                </c:pt>
                <c:pt idx="5787">
                  <c:v>60.223268769660898</c:v>
                </c:pt>
                <c:pt idx="5788">
                  <c:v>58.1657151697109</c:v>
                </c:pt>
                <c:pt idx="5789">
                  <c:v>62.544022705843297</c:v>
                </c:pt>
                <c:pt idx="5790">
                  <c:v>62.300980687062797</c:v>
                </c:pt>
                <c:pt idx="5791">
                  <c:v>65.752207495055103</c:v>
                </c:pt>
                <c:pt idx="5792">
                  <c:v>60.080937251156001</c:v>
                </c:pt>
                <c:pt idx="5793">
                  <c:v>61.984828993284999</c:v>
                </c:pt>
                <c:pt idx="5794">
                  <c:v>62.869801235179899</c:v>
                </c:pt>
                <c:pt idx="5795">
                  <c:v>56.1497146838433</c:v>
                </c:pt>
                <c:pt idx="5796">
                  <c:v>61.240482562689998</c:v>
                </c:pt>
                <c:pt idx="5797">
                  <c:v>59.348783871226701</c:v>
                </c:pt>
                <c:pt idx="5798">
                  <c:v>62.728783496962699</c:v>
                </c:pt>
                <c:pt idx="5799">
                  <c:v>78.047529952252603</c:v>
                </c:pt>
                <c:pt idx="5800">
                  <c:v>58.252152642567999</c:v>
                </c:pt>
                <c:pt idx="5801">
                  <c:v>64.181276276651403</c:v>
                </c:pt>
                <c:pt idx="5802">
                  <c:v>53.2811203971401</c:v>
                </c:pt>
                <c:pt idx="5803">
                  <c:v>49.7828741165251</c:v>
                </c:pt>
                <c:pt idx="5804">
                  <c:v>64.515666272400793</c:v>
                </c:pt>
                <c:pt idx="5805">
                  <c:v>54.284010302131897</c:v>
                </c:pt>
                <c:pt idx="5806">
                  <c:v>67.492551213253094</c:v>
                </c:pt>
                <c:pt idx="5807">
                  <c:v>64.118960968202401</c:v>
                </c:pt>
                <c:pt idx="5808">
                  <c:v>54.443688192953203</c:v>
                </c:pt>
                <c:pt idx="5809">
                  <c:v>55.0059162662671</c:v>
                </c:pt>
                <c:pt idx="5810">
                  <c:v>59.539911310038498</c:v>
                </c:pt>
                <c:pt idx="5811">
                  <c:v>52.278195418413802</c:v>
                </c:pt>
                <c:pt idx="5812">
                  <c:v>61.069288107513302</c:v>
                </c:pt>
                <c:pt idx="5813">
                  <c:v>64.579558980938899</c:v>
                </c:pt>
                <c:pt idx="5814">
                  <c:v>60.915232755106203</c:v>
                </c:pt>
                <c:pt idx="5815">
                  <c:v>56.159396609046397</c:v>
                </c:pt>
                <c:pt idx="5816">
                  <c:v>55.391895482387199</c:v>
                </c:pt>
                <c:pt idx="5817">
                  <c:v>56.016831273595599</c:v>
                </c:pt>
                <c:pt idx="5818">
                  <c:v>58.5256563711742</c:v>
                </c:pt>
                <c:pt idx="5819">
                  <c:v>53.174217941336501</c:v>
                </c:pt>
                <c:pt idx="5820">
                  <c:v>68.116263148792001</c:v>
                </c:pt>
                <c:pt idx="5821">
                  <c:v>66.674274823751702</c:v>
                </c:pt>
                <c:pt idx="5822">
                  <c:v>62.490237029244099</c:v>
                </c:pt>
                <c:pt idx="5823">
                  <c:v>67.289943240506204</c:v>
                </c:pt>
                <c:pt idx="5824">
                  <c:v>57.5338327927752</c:v>
                </c:pt>
                <c:pt idx="5825">
                  <c:v>65.085209347357704</c:v>
                </c:pt>
                <c:pt idx="5826">
                  <c:v>69.716857863715205</c:v>
                </c:pt>
                <c:pt idx="5827">
                  <c:v>61.597870024450302</c:v>
                </c:pt>
                <c:pt idx="5828">
                  <c:v>60.0883046922227</c:v>
                </c:pt>
                <c:pt idx="5829">
                  <c:v>58.150585189015302</c:v>
                </c:pt>
                <c:pt idx="5830">
                  <c:v>59.762811213630997</c:v>
                </c:pt>
                <c:pt idx="5831">
                  <c:v>56.812817823781799</c:v>
                </c:pt>
                <c:pt idx="5832">
                  <c:v>57.836892605170803</c:v>
                </c:pt>
                <c:pt idx="5833">
                  <c:v>68.001294530191302</c:v>
                </c:pt>
                <c:pt idx="5834">
                  <c:v>60.164930607636201</c:v>
                </c:pt>
                <c:pt idx="5835">
                  <c:v>64.702377962519293</c:v>
                </c:pt>
                <c:pt idx="5836">
                  <c:v>61.984808384261903</c:v>
                </c:pt>
                <c:pt idx="5837">
                  <c:v>57.752257353459797</c:v>
                </c:pt>
                <c:pt idx="5838">
                  <c:v>60.3133302449368</c:v>
                </c:pt>
                <c:pt idx="5839">
                  <c:v>64.874226893514901</c:v>
                </c:pt>
                <c:pt idx="5840">
                  <c:v>67.204765992291797</c:v>
                </c:pt>
                <c:pt idx="5841">
                  <c:v>65.955279631129699</c:v>
                </c:pt>
                <c:pt idx="5842">
                  <c:v>58.873801362010603</c:v>
                </c:pt>
                <c:pt idx="5843">
                  <c:v>62.384835453947098</c:v>
                </c:pt>
                <c:pt idx="5844">
                  <c:v>60.657168365958299</c:v>
                </c:pt>
                <c:pt idx="5845">
                  <c:v>59.629423840718403</c:v>
                </c:pt>
                <c:pt idx="5846">
                  <c:v>59.959541087633298</c:v>
                </c:pt>
                <c:pt idx="5847">
                  <c:v>62.058791273332503</c:v>
                </c:pt>
                <c:pt idx="5848">
                  <c:v>53.366197595557097</c:v>
                </c:pt>
                <c:pt idx="5849">
                  <c:v>56.005197453937797</c:v>
                </c:pt>
                <c:pt idx="5850">
                  <c:v>64.727842597430495</c:v>
                </c:pt>
                <c:pt idx="5851">
                  <c:v>55.411664614330199</c:v>
                </c:pt>
                <c:pt idx="5852">
                  <c:v>59.047256050899598</c:v>
                </c:pt>
                <c:pt idx="5853">
                  <c:v>59.755200492989204</c:v>
                </c:pt>
                <c:pt idx="5854">
                  <c:v>66.729699556382599</c:v>
                </c:pt>
                <c:pt idx="5855">
                  <c:v>64.345713566658802</c:v>
                </c:pt>
                <c:pt idx="5856">
                  <c:v>56.943062823096597</c:v>
                </c:pt>
                <c:pt idx="5857">
                  <c:v>56.043910427792802</c:v>
                </c:pt>
                <c:pt idx="5858">
                  <c:v>59.550627918095799</c:v>
                </c:pt>
                <c:pt idx="5859">
                  <c:v>54.5311556691966</c:v>
                </c:pt>
                <c:pt idx="5860">
                  <c:v>61.608767847041001</c:v>
                </c:pt>
                <c:pt idx="5861">
                  <c:v>62.503150449728402</c:v>
                </c:pt>
                <c:pt idx="5862">
                  <c:v>65.909013435864694</c:v>
                </c:pt>
                <c:pt idx="5863">
                  <c:v>60.478522667387203</c:v>
                </c:pt>
                <c:pt idx="5864">
                  <c:v>56.1171097013683</c:v>
                </c:pt>
                <c:pt idx="5865">
                  <c:v>72.427366625813704</c:v>
                </c:pt>
                <c:pt idx="5866">
                  <c:v>58.741615436531802</c:v>
                </c:pt>
                <c:pt idx="5867">
                  <c:v>65.366346743651704</c:v>
                </c:pt>
                <c:pt idx="5868">
                  <c:v>57.873696917063</c:v>
                </c:pt>
                <c:pt idx="5869">
                  <c:v>78.8604123563142</c:v>
                </c:pt>
                <c:pt idx="5870">
                  <c:v>57.1646521717079</c:v>
                </c:pt>
                <c:pt idx="5871">
                  <c:v>66.207596985174504</c:v>
                </c:pt>
                <c:pt idx="5872">
                  <c:v>69.843923069990097</c:v>
                </c:pt>
                <c:pt idx="5873">
                  <c:v>65.244240559719003</c:v>
                </c:pt>
                <c:pt idx="5874">
                  <c:v>71.306636551848996</c:v>
                </c:pt>
                <c:pt idx="5875">
                  <c:v>55.031631135482797</c:v>
                </c:pt>
                <c:pt idx="5876">
                  <c:v>70.625798444428199</c:v>
                </c:pt>
                <c:pt idx="5877">
                  <c:v>72.800769858083996</c:v>
                </c:pt>
                <c:pt idx="5878">
                  <c:v>61.334183141173298</c:v>
                </c:pt>
                <c:pt idx="5879">
                  <c:v>56.039037079740297</c:v>
                </c:pt>
                <c:pt idx="5880">
                  <c:v>56.507868689616501</c:v>
                </c:pt>
                <c:pt idx="5881">
                  <c:v>58.5857734758508</c:v>
                </c:pt>
                <c:pt idx="5882">
                  <c:v>55.990837004297099</c:v>
                </c:pt>
                <c:pt idx="5883">
                  <c:v>54.360441580954699</c:v>
                </c:pt>
                <c:pt idx="5884">
                  <c:v>67.656759426261104</c:v>
                </c:pt>
                <c:pt idx="5885">
                  <c:v>60.365911660262803</c:v>
                </c:pt>
                <c:pt idx="5886">
                  <c:v>69.798521960999494</c:v>
                </c:pt>
                <c:pt idx="5887">
                  <c:v>68.037526049133305</c:v>
                </c:pt>
                <c:pt idx="5888">
                  <c:v>60.997267448515103</c:v>
                </c:pt>
                <c:pt idx="5889">
                  <c:v>74.613264045237102</c:v>
                </c:pt>
                <c:pt idx="5890">
                  <c:v>56.582862920244501</c:v>
                </c:pt>
                <c:pt idx="5891">
                  <c:v>58.0615296700702</c:v>
                </c:pt>
                <c:pt idx="5892">
                  <c:v>66.677513627371496</c:v>
                </c:pt>
                <c:pt idx="5893">
                  <c:v>54.046217727120101</c:v>
                </c:pt>
                <c:pt idx="5894">
                  <c:v>49.221112930006598</c:v>
                </c:pt>
                <c:pt idx="5895">
                  <c:v>63.941121365412997</c:v>
                </c:pt>
                <c:pt idx="5896">
                  <c:v>53.7900773011769</c:v>
                </c:pt>
                <c:pt idx="5897">
                  <c:v>57.942803485386001</c:v>
                </c:pt>
                <c:pt idx="5898">
                  <c:v>51.479831679501402</c:v>
                </c:pt>
                <c:pt idx="5899">
                  <c:v>58.911117209334499</c:v>
                </c:pt>
                <c:pt idx="5900">
                  <c:v>71.115002112449005</c:v>
                </c:pt>
                <c:pt idx="5901">
                  <c:v>62.557186336222998</c:v>
                </c:pt>
                <c:pt idx="5902">
                  <c:v>61.1611888658203</c:v>
                </c:pt>
                <c:pt idx="5903">
                  <c:v>71.962889234273206</c:v>
                </c:pt>
                <c:pt idx="5904">
                  <c:v>62.414159769131402</c:v>
                </c:pt>
                <c:pt idx="5905">
                  <c:v>65.375658263291498</c:v>
                </c:pt>
                <c:pt idx="5906">
                  <c:v>59.648752790372598</c:v>
                </c:pt>
                <c:pt idx="5907">
                  <c:v>67.159509734505207</c:v>
                </c:pt>
                <c:pt idx="5908">
                  <c:v>63.0349385451212</c:v>
                </c:pt>
                <c:pt idx="5909">
                  <c:v>61.0019218265899</c:v>
                </c:pt>
                <c:pt idx="5910">
                  <c:v>56.682245639179598</c:v>
                </c:pt>
                <c:pt idx="5911">
                  <c:v>65.182701926247404</c:v>
                </c:pt>
                <c:pt idx="5912">
                  <c:v>62.0721166862552</c:v>
                </c:pt>
                <c:pt idx="5913">
                  <c:v>50.336084919563802</c:v>
                </c:pt>
                <c:pt idx="5914">
                  <c:v>63.785470703627901</c:v>
                </c:pt>
                <c:pt idx="5915">
                  <c:v>63.5977482513822</c:v>
                </c:pt>
                <c:pt idx="5916">
                  <c:v>61.263822985469197</c:v>
                </c:pt>
                <c:pt idx="5917">
                  <c:v>67.782491132331401</c:v>
                </c:pt>
                <c:pt idx="5918">
                  <c:v>68.280627173135002</c:v>
                </c:pt>
                <c:pt idx="5919">
                  <c:v>56.793101738100098</c:v>
                </c:pt>
                <c:pt idx="5920">
                  <c:v>58.075939522632197</c:v>
                </c:pt>
                <c:pt idx="5921">
                  <c:v>53.132704468693703</c:v>
                </c:pt>
                <c:pt idx="5922">
                  <c:v>58.849766797006801</c:v>
                </c:pt>
                <c:pt idx="5923">
                  <c:v>65.793742905610102</c:v>
                </c:pt>
                <c:pt idx="5924">
                  <c:v>70.612092212461306</c:v>
                </c:pt>
                <c:pt idx="5925">
                  <c:v>56.670866162016999</c:v>
                </c:pt>
                <c:pt idx="5926">
                  <c:v>73.595326857786702</c:v>
                </c:pt>
                <c:pt idx="5927">
                  <c:v>67.973921102836798</c:v>
                </c:pt>
                <c:pt idx="5928">
                  <c:v>65.433807605259602</c:v>
                </c:pt>
                <c:pt idx="5929">
                  <c:v>63.068711968834798</c:v>
                </c:pt>
                <c:pt idx="5930">
                  <c:v>57.523183761827298</c:v>
                </c:pt>
                <c:pt idx="5931">
                  <c:v>58.632812396316403</c:v>
                </c:pt>
                <c:pt idx="5932">
                  <c:v>59.876916565195899</c:v>
                </c:pt>
                <c:pt idx="5933">
                  <c:v>59.532913126033101</c:v>
                </c:pt>
                <c:pt idx="5934">
                  <c:v>69.679288926731303</c:v>
                </c:pt>
                <c:pt idx="5935">
                  <c:v>62.960589996962</c:v>
                </c:pt>
                <c:pt idx="5936">
                  <c:v>61.794837575875398</c:v>
                </c:pt>
                <c:pt idx="5937">
                  <c:v>56.647572283859098</c:v>
                </c:pt>
                <c:pt idx="5938">
                  <c:v>57.135335074191403</c:v>
                </c:pt>
                <c:pt idx="5939">
                  <c:v>52.964413291744002</c:v>
                </c:pt>
                <c:pt idx="5940">
                  <c:v>71.598925707531905</c:v>
                </c:pt>
                <c:pt idx="5941">
                  <c:v>59.822712141441698</c:v>
                </c:pt>
                <c:pt idx="5942">
                  <c:v>63.8380988765268</c:v>
                </c:pt>
                <c:pt idx="5943">
                  <c:v>55.870359340020599</c:v>
                </c:pt>
                <c:pt idx="5944">
                  <c:v>63.940515756653397</c:v>
                </c:pt>
                <c:pt idx="5945">
                  <c:v>58.416211966155501</c:v>
                </c:pt>
                <c:pt idx="5946">
                  <c:v>69.564259038974299</c:v>
                </c:pt>
                <c:pt idx="5947">
                  <c:v>61.091119539857701</c:v>
                </c:pt>
                <c:pt idx="5948">
                  <c:v>66.278281646967798</c:v>
                </c:pt>
                <c:pt idx="5949">
                  <c:v>59.213585037132397</c:v>
                </c:pt>
                <c:pt idx="5950">
                  <c:v>53.078373720538004</c:v>
                </c:pt>
                <c:pt idx="5951">
                  <c:v>54.992386311116</c:v>
                </c:pt>
                <c:pt idx="5952">
                  <c:v>58.588099050204299</c:v>
                </c:pt>
                <c:pt idx="5953">
                  <c:v>65.636052677117704</c:v>
                </c:pt>
                <c:pt idx="5954">
                  <c:v>62.828291651162701</c:v>
                </c:pt>
                <c:pt idx="5955">
                  <c:v>65.042523520865998</c:v>
                </c:pt>
                <c:pt idx="5956">
                  <c:v>57.696870955051601</c:v>
                </c:pt>
                <c:pt idx="5957">
                  <c:v>58.675076445460498</c:v>
                </c:pt>
                <c:pt idx="5958">
                  <c:v>63.921755268607498</c:v>
                </c:pt>
                <c:pt idx="5959">
                  <c:v>62.774809896324101</c:v>
                </c:pt>
                <c:pt idx="5960">
                  <c:v>64.194090788792494</c:v>
                </c:pt>
                <c:pt idx="5961">
                  <c:v>55.690832040524498</c:v>
                </c:pt>
                <c:pt idx="5962">
                  <c:v>56.308894969114597</c:v>
                </c:pt>
                <c:pt idx="5963">
                  <c:v>63.2688430953989</c:v>
                </c:pt>
                <c:pt idx="5964">
                  <c:v>59.276682599607497</c:v>
                </c:pt>
                <c:pt idx="5965">
                  <c:v>57.678099829313702</c:v>
                </c:pt>
                <c:pt idx="5966">
                  <c:v>58.290179239503999</c:v>
                </c:pt>
                <c:pt idx="5967">
                  <c:v>55.197160824340301</c:v>
                </c:pt>
                <c:pt idx="5968">
                  <c:v>56.155989512372102</c:v>
                </c:pt>
                <c:pt idx="5969">
                  <c:v>64.254560934641205</c:v>
                </c:pt>
                <c:pt idx="5970">
                  <c:v>63.531423238567903</c:v>
                </c:pt>
                <c:pt idx="5971">
                  <c:v>57.6735429656134</c:v>
                </c:pt>
                <c:pt idx="5972">
                  <c:v>54.306123097947797</c:v>
                </c:pt>
                <c:pt idx="5973">
                  <c:v>58.232710587649798</c:v>
                </c:pt>
                <c:pt idx="5974">
                  <c:v>70.667027358253307</c:v>
                </c:pt>
                <c:pt idx="5975">
                  <c:v>58.182732607163402</c:v>
                </c:pt>
                <c:pt idx="5976">
                  <c:v>59.802513974567198</c:v>
                </c:pt>
                <c:pt idx="5977">
                  <c:v>52.784703680165798</c:v>
                </c:pt>
                <c:pt idx="5978">
                  <c:v>52.503241250767999</c:v>
                </c:pt>
                <c:pt idx="5979">
                  <c:v>59.868750504034502</c:v>
                </c:pt>
                <c:pt idx="5980">
                  <c:v>55.7640778579756</c:v>
                </c:pt>
                <c:pt idx="5981">
                  <c:v>58.556720826907799</c:v>
                </c:pt>
                <c:pt idx="5982">
                  <c:v>51.674100111657403</c:v>
                </c:pt>
                <c:pt idx="5983">
                  <c:v>55.780030659459896</c:v>
                </c:pt>
                <c:pt idx="5984">
                  <c:v>56.177616231493097</c:v>
                </c:pt>
                <c:pt idx="5985">
                  <c:v>58.759009150738102</c:v>
                </c:pt>
                <c:pt idx="5986">
                  <c:v>71.669740545582698</c:v>
                </c:pt>
                <c:pt idx="5987">
                  <c:v>66.690914709809803</c:v>
                </c:pt>
                <c:pt idx="5988">
                  <c:v>59.680339535341801</c:v>
                </c:pt>
                <c:pt idx="5989">
                  <c:v>62.566621442923399</c:v>
                </c:pt>
                <c:pt idx="5990">
                  <c:v>55.057660647230001</c:v>
                </c:pt>
                <c:pt idx="5991">
                  <c:v>61.586977566583599</c:v>
                </c:pt>
                <c:pt idx="5992">
                  <c:v>60.005237862390302</c:v>
                </c:pt>
                <c:pt idx="5993">
                  <c:v>53.935313380172403</c:v>
                </c:pt>
                <c:pt idx="5994">
                  <c:v>68.389066912085596</c:v>
                </c:pt>
                <c:pt idx="5995">
                  <c:v>53.136564289266097</c:v>
                </c:pt>
                <c:pt idx="5996">
                  <c:v>55.630819733671999</c:v>
                </c:pt>
                <c:pt idx="5997">
                  <c:v>54.447768625025503</c:v>
                </c:pt>
                <c:pt idx="5998">
                  <c:v>49.649165627947603</c:v>
                </c:pt>
                <c:pt idx="5999">
                  <c:v>61.741290973288599</c:v>
                </c:pt>
                <c:pt idx="6000">
                  <c:v>63.975929407678798</c:v>
                </c:pt>
                <c:pt idx="6001">
                  <c:v>60.584220022757897</c:v>
                </c:pt>
                <c:pt idx="6002">
                  <c:v>64.678762782075495</c:v>
                </c:pt>
                <c:pt idx="6003">
                  <c:v>75.117488023046207</c:v>
                </c:pt>
                <c:pt idx="6004">
                  <c:v>55.471734815581101</c:v>
                </c:pt>
                <c:pt idx="6005">
                  <c:v>58.004008051367897</c:v>
                </c:pt>
                <c:pt idx="6006">
                  <c:v>58.612001044367197</c:v>
                </c:pt>
                <c:pt idx="6007">
                  <c:v>66.2857801026245</c:v>
                </c:pt>
                <c:pt idx="6008">
                  <c:v>59.795820936753998</c:v>
                </c:pt>
                <c:pt idx="6009">
                  <c:v>56.3815120830496</c:v>
                </c:pt>
                <c:pt idx="6010">
                  <c:v>58.165000703354899</c:v>
                </c:pt>
                <c:pt idx="6011">
                  <c:v>56.3929186961306</c:v>
                </c:pt>
                <c:pt idx="6012">
                  <c:v>57.717085994205299</c:v>
                </c:pt>
                <c:pt idx="6013">
                  <c:v>76.436609860951606</c:v>
                </c:pt>
                <c:pt idx="6014">
                  <c:v>55.872725033151802</c:v>
                </c:pt>
                <c:pt idx="6015">
                  <c:v>54.034422463716901</c:v>
                </c:pt>
                <c:pt idx="6016">
                  <c:v>60.843600522233203</c:v>
                </c:pt>
                <c:pt idx="6017">
                  <c:v>62.0418731184648</c:v>
                </c:pt>
                <c:pt idx="6018">
                  <c:v>67.553825711916105</c:v>
                </c:pt>
                <c:pt idx="6019">
                  <c:v>57.0626234478814</c:v>
                </c:pt>
                <c:pt idx="6020">
                  <c:v>56.0556179785466</c:v>
                </c:pt>
                <c:pt idx="6021">
                  <c:v>71.212746779480995</c:v>
                </c:pt>
                <c:pt idx="6022">
                  <c:v>64.965570393262496</c:v>
                </c:pt>
                <c:pt idx="6023">
                  <c:v>56.025402157512403</c:v>
                </c:pt>
                <c:pt idx="6024">
                  <c:v>58.312821769965502</c:v>
                </c:pt>
                <c:pt idx="6025">
                  <c:v>58.273199623197499</c:v>
                </c:pt>
                <c:pt idx="6026">
                  <c:v>72.3774174393686</c:v>
                </c:pt>
                <c:pt idx="6027">
                  <c:v>63.454460035346003</c:v>
                </c:pt>
                <c:pt idx="6028">
                  <c:v>55.148140470696902</c:v>
                </c:pt>
                <c:pt idx="6029">
                  <c:v>58.606251188914399</c:v>
                </c:pt>
                <c:pt idx="6030">
                  <c:v>60.141624972687097</c:v>
                </c:pt>
                <c:pt idx="6031">
                  <c:v>55.333138890580301</c:v>
                </c:pt>
                <c:pt idx="6032">
                  <c:v>78.0764760659698</c:v>
                </c:pt>
                <c:pt idx="6033">
                  <c:v>66.733567608610301</c:v>
                </c:pt>
                <c:pt idx="6034">
                  <c:v>71.449524651626305</c:v>
                </c:pt>
                <c:pt idx="6035">
                  <c:v>68.119904209642101</c:v>
                </c:pt>
                <c:pt idx="6036">
                  <c:v>64.8658868626177</c:v>
                </c:pt>
                <c:pt idx="6037">
                  <c:v>53.59511246588</c:v>
                </c:pt>
                <c:pt idx="6038">
                  <c:v>60.037388766593999</c:v>
                </c:pt>
                <c:pt idx="6039">
                  <c:v>71.367797388048302</c:v>
                </c:pt>
                <c:pt idx="6040">
                  <c:v>74.100943357770305</c:v>
                </c:pt>
                <c:pt idx="6041">
                  <c:v>53.985928841471598</c:v>
                </c:pt>
                <c:pt idx="6042">
                  <c:v>66.500845078524605</c:v>
                </c:pt>
                <c:pt idx="6043">
                  <c:v>69.300278732262697</c:v>
                </c:pt>
                <c:pt idx="6044">
                  <c:v>61.959561492360201</c:v>
                </c:pt>
                <c:pt idx="6045">
                  <c:v>64.439513414887699</c:v>
                </c:pt>
                <c:pt idx="6046">
                  <c:v>63.949970037505501</c:v>
                </c:pt>
                <c:pt idx="6047">
                  <c:v>60.192229391790498</c:v>
                </c:pt>
                <c:pt idx="6048">
                  <c:v>63.712614254297598</c:v>
                </c:pt>
                <c:pt idx="6049">
                  <c:v>55.885101161477202</c:v>
                </c:pt>
                <c:pt idx="6050">
                  <c:v>59.423386691424</c:v>
                </c:pt>
                <c:pt idx="6051">
                  <c:v>61.0394187453578</c:v>
                </c:pt>
                <c:pt idx="6052">
                  <c:v>65.256868935243901</c:v>
                </c:pt>
                <c:pt idx="6053">
                  <c:v>67.895614734393206</c:v>
                </c:pt>
                <c:pt idx="6054">
                  <c:v>73.2554904709136</c:v>
                </c:pt>
                <c:pt idx="6055">
                  <c:v>60.003518019369203</c:v>
                </c:pt>
                <c:pt idx="6056">
                  <c:v>63.364068550478201</c:v>
                </c:pt>
                <c:pt idx="6057">
                  <c:v>68.147556712753101</c:v>
                </c:pt>
                <c:pt idx="6058">
                  <c:v>59.5643589408919</c:v>
                </c:pt>
                <c:pt idx="6059">
                  <c:v>47.530459435487501</c:v>
                </c:pt>
                <c:pt idx="6060">
                  <c:v>62.046365796394198</c:v>
                </c:pt>
                <c:pt idx="6061">
                  <c:v>49.3895459183722</c:v>
                </c:pt>
                <c:pt idx="6062">
                  <c:v>54.923562444772699</c:v>
                </c:pt>
                <c:pt idx="6063">
                  <c:v>56.472262729148198</c:v>
                </c:pt>
                <c:pt idx="6064">
                  <c:v>61.279870811868001</c:v>
                </c:pt>
                <c:pt idx="6065">
                  <c:v>57.623848027180401</c:v>
                </c:pt>
                <c:pt idx="6066">
                  <c:v>58.506091909410102</c:v>
                </c:pt>
                <c:pt idx="6067">
                  <c:v>53.513539019461099</c:v>
                </c:pt>
                <c:pt idx="6068">
                  <c:v>55.085365680387</c:v>
                </c:pt>
                <c:pt idx="6069">
                  <c:v>55.244547031493603</c:v>
                </c:pt>
                <c:pt idx="6070">
                  <c:v>60.792172689639401</c:v>
                </c:pt>
                <c:pt idx="6071">
                  <c:v>67.777829000202104</c:v>
                </c:pt>
                <c:pt idx="6072">
                  <c:v>66.646884801962997</c:v>
                </c:pt>
                <c:pt idx="6073">
                  <c:v>63.437380974773603</c:v>
                </c:pt>
                <c:pt idx="6074">
                  <c:v>63.194539241205703</c:v>
                </c:pt>
                <c:pt idx="6075">
                  <c:v>122.488270666335</c:v>
                </c:pt>
                <c:pt idx="6076">
                  <c:v>64.900277899643498</c:v>
                </c:pt>
                <c:pt idx="6077">
                  <c:v>66.6838084307104</c:v>
                </c:pt>
                <c:pt idx="6078">
                  <c:v>65.155224722941099</c:v>
                </c:pt>
                <c:pt idx="6079">
                  <c:v>54.814117528451199</c:v>
                </c:pt>
                <c:pt idx="6080">
                  <c:v>67.632054501796404</c:v>
                </c:pt>
                <c:pt idx="6081">
                  <c:v>62.691569173168602</c:v>
                </c:pt>
                <c:pt idx="6082">
                  <c:v>57.783484407300598</c:v>
                </c:pt>
                <c:pt idx="6083">
                  <c:v>58.790907391748704</c:v>
                </c:pt>
                <c:pt idx="6084">
                  <c:v>69.288005764656205</c:v>
                </c:pt>
                <c:pt idx="6085">
                  <c:v>58.347245404610902</c:v>
                </c:pt>
                <c:pt idx="6086">
                  <c:v>59.042901838337002</c:v>
                </c:pt>
                <c:pt idx="6087">
                  <c:v>62.607783928627001</c:v>
                </c:pt>
                <c:pt idx="6088">
                  <c:v>62.425960880755298</c:v>
                </c:pt>
                <c:pt idx="6089">
                  <c:v>57.0452843639221</c:v>
                </c:pt>
                <c:pt idx="6090">
                  <c:v>67.198706475385293</c:v>
                </c:pt>
                <c:pt idx="6091">
                  <c:v>53.575742518582103</c:v>
                </c:pt>
                <c:pt idx="6092">
                  <c:v>53.921014806361597</c:v>
                </c:pt>
                <c:pt idx="6093">
                  <c:v>57.264330227332501</c:v>
                </c:pt>
                <c:pt idx="6094">
                  <c:v>68.463872436543895</c:v>
                </c:pt>
                <c:pt idx="6095">
                  <c:v>61.905811348808598</c:v>
                </c:pt>
                <c:pt idx="6096">
                  <c:v>58.513255465952099</c:v>
                </c:pt>
                <c:pt idx="6097">
                  <c:v>72.823998250643896</c:v>
                </c:pt>
                <c:pt idx="6098">
                  <c:v>59.658906340233798</c:v>
                </c:pt>
                <c:pt idx="6099">
                  <c:v>59.926208153200598</c:v>
                </c:pt>
                <c:pt idx="6100">
                  <c:v>56.987096705032698</c:v>
                </c:pt>
                <c:pt idx="6101">
                  <c:v>54.786426309129602</c:v>
                </c:pt>
                <c:pt idx="6102">
                  <c:v>56.498646682110198</c:v>
                </c:pt>
                <c:pt idx="6103">
                  <c:v>57.363324974950999</c:v>
                </c:pt>
                <c:pt idx="6104">
                  <c:v>61.317447632226099</c:v>
                </c:pt>
                <c:pt idx="6105">
                  <c:v>61.587333765411998</c:v>
                </c:pt>
                <c:pt idx="6106">
                  <c:v>59.380137441160201</c:v>
                </c:pt>
                <c:pt idx="6107">
                  <c:v>55.613641660682397</c:v>
                </c:pt>
                <c:pt idx="6108">
                  <c:v>57.5784490790654</c:v>
                </c:pt>
                <c:pt idx="6109">
                  <c:v>82.401018265883394</c:v>
                </c:pt>
                <c:pt idx="6110">
                  <c:v>57.172414528935803</c:v>
                </c:pt>
                <c:pt idx="6111">
                  <c:v>67.251956201544203</c:v>
                </c:pt>
                <c:pt idx="6112">
                  <c:v>59.298569054875102</c:v>
                </c:pt>
                <c:pt idx="6113">
                  <c:v>54.503656426299699</c:v>
                </c:pt>
                <c:pt idx="6114">
                  <c:v>62.6113733822895</c:v>
                </c:pt>
                <c:pt idx="6115">
                  <c:v>56.7238291807287</c:v>
                </c:pt>
                <c:pt idx="6116">
                  <c:v>55.4126679236808</c:v>
                </c:pt>
                <c:pt idx="6117">
                  <c:v>60.923405119069699</c:v>
                </c:pt>
                <c:pt idx="6118">
                  <c:v>61.673097142542701</c:v>
                </c:pt>
                <c:pt idx="6119">
                  <c:v>60.324527879250603</c:v>
                </c:pt>
                <c:pt idx="6120">
                  <c:v>71.190566880218</c:v>
                </c:pt>
                <c:pt idx="6121">
                  <c:v>59.810442075360797</c:v>
                </c:pt>
                <c:pt idx="6122">
                  <c:v>58.174893811816702</c:v>
                </c:pt>
                <c:pt idx="6123">
                  <c:v>68.854163837610102</c:v>
                </c:pt>
                <c:pt idx="6124">
                  <c:v>54.027802461742802</c:v>
                </c:pt>
                <c:pt idx="6125">
                  <c:v>85.186854967108601</c:v>
                </c:pt>
                <c:pt idx="6126">
                  <c:v>57.188360368626803</c:v>
                </c:pt>
                <c:pt idx="6127">
                  <c:v>59.375180576109997</c:v>
                </c:pt>
                <c:pt idx="6128">
                  <c:v>57.461923354620403</c:v>
                </c:pt>
                <c:pt idx="6129">
                  <c:v>60.241795756730397</c:v>
                </c:pt>
                <c:pt idx="6130">
                  <c:v>56.7936682088529</c:v>
                </c:pt>
                <c:pt idx="6131">
                  <c:v>65.063678530934595</c:v>
                </c:pt>
                <c:pt idx="6132">
                  <c:v>57.667983316651998</c:v>
                </c:pt>
                <c:pt idx="6133">
                  <c:v>67.394129232136606</c:v>
                </c:pt>
                <c:pt idx="6134">
                  <c:v>56.197483270587</c:v>
                </c:pt>
                <c:pt idx="6135">
                  <c:v>49.976081430077997</c:v>
                </c:pt>
                <c:pt idx="6136">
                  <c:v>57.1224851554202</c:v>
                </c:pt>
                <c:pt idx="6137">
                  <c:v>61.956798729460203</c:v>
                </c:pt>
                <c:pt idx="6138">
                  <c:v>57.0545125723364</c:v>
                </c:pt>
                <c:pt idx="6139">
                  <c:v>58.320036478214703</c:v>
                </c:pt>
                <c:pt idx="6140">
                  <c:v>65.323631986471597</c:v>
                </c:pt>
                <c:pt idx="6141">
                  <c:v>65.607142036872901</c:v>
                </c:pt>
                <c:pt idx="6142">
                  <c:v>70.251801382570406</c:v>
                </c:pt>
                <c:pt idx="6143">
                  <c:v>59.355662983364198</c:v>
                </c:pt>
                <c:pt idx="6144">
                  <c:v>58.047866933580103</c:v>
                </c:pt>
                <c:pt idx="6145">
                  <c:v>61.773326705534402</c:v>
                </c:pt>
                <c:pt idx="6146">
                  <c:v>63.841510566096197</c:v>
                </c:pt>
                <c:pt idx="6147">
                  <c:v>59.365128089201498</c:v>
                </c:pt>
                <c:pt idx="6148">
                  <c:v>55.712536586225802</c:v>
                </c:pt>
                <c:pt idx="6149">
                  <c:v>55.266523225483802</c:v>
                </c:pt>
                <c:pt idx="6150">
                  <c:v>62.8056941437641</c:v>
                </c:pt>
                <c:pt idx="6151">
                  <c:v>63.938065298399501</c:v>
                </c:pt>
                <c:pt idx="6152">
                  <c:v>59.199507402375303</c:v>
                </c:pt>
                <c:pt idx="6153">
                  <c:v>63.511460924012802</c:v>
                </c:pt>
                <c:pt idx="6154">
                  <c:v>55.554510383987797</c:v>
                </c:pt>
                <c:pt idx="6155">
                  <c:v>96.561205078799901</c:v>
                </c:pt>
                <c:pt idx="6156">
                  <c:v>61.243492377087499</c:v>
                </c:pt>
                <c:pt idx="6157">
                  <c:v>64.714991966115505</c:v>
                </c:pt>
                <c:pt idx="6158">
                  <c:v>56.284982011857103</c:v>
                </c:pt>
                <c:pt idx="6159">
                  <c:v>62.890938779313103</c:v>
                </c:pt>
                <c:pt idx="6160">
                  <c:v>53.000063976626002</c:v>
                </c:pt>
                <c:pt idx="6161">
                  <c:v>59.098341386533598</c:v>
                </c:pt>
                <c:pt idx="6162">
                  <c:v>64.110808367982798</c:v>
                </c:pt>
                <c:pt idx="6163">
                  <c:v>59.662627041603798</c:v>
                </c:pt>
                <c:pt idx="6164">
                  <c:v>67.121202665715899</c:v>
                </c:pt>
                <c:pt idx="6165">
                  <c:v>53.158799041656401</c:v>
                </c:pt>
                <c:pt idx="6166">
                  <c:v>58.249605256711703</c:v>
                </c:pt>
                <c:pt idx="6167">
                  <c:v>57.971733000818197</c:v>
                </c:pt>
                <c:pt idx="6168">
                  <c:v>70.629759251242405</c:v>
                </c:pt>
                <c:pt idx="6169">
                  <c:v>52.7455685618879</c:v>
                </c:pt>
                <c:pt idx="6170">
                  <c:v>57.920604569226001</c:v>
                </c:pt>
                <c:pt idx="6171">
                  <c:v>57.956507166389997</c:v>
                </c:pt>
                <c:pt idx="6172">
                  <c:v>62.192892240846099</c:v>
                </c:pt>
                <c:pt idx="6173">
                  <c:v>61.086680658142498</c:v>
                </c:pt>
                <c:pt idx="6174">
                  <c:v>66.794456991672803</c:v>
                </c:pt>
                <c:pt idx="6175">
                  <c:v>59.7468290080473</c:v>
                </c:pt>
                <c:pt idx="6176">
                  <c:v>53.221670094991197</c:v>
                </c:pt>
                <c:pt idx="6177">
                  <c:v>60.654447954232197</c:v>
                </c:pt>
                <c:pt idx="6178">
                  <c:v>63.0242023909992</c:v>
                </c:pt>
                <c:pt idx="6179">
                  <c:v>61.908534771453603</c:v>
                </c:pt>
                <c:pt idx="6180">
                  <c:v>57.987417385275997</c:v>
                </c:pt>
                <c:pt idx="6181">
                  <c:v>57.209196599821702</c:v>
                </c:pt>
                <c:pt idx="6182">
                  <c:v>54.574618119161997</c:v>
                </c:pt>
                <c:pt idx="6183">
                  <c:v>59.510847296236797</c:v>
                </c:pt>
                <c:pt idx="6184">
                  <c:v>68.022543280238907</c:v>
                </c:pt>
                <c:pt idx="6185">
                  <c:v>55.535862308819702</c:v>
                </c:pt>
                <c:pt idx="6186">
                  <c:v>73.418423909077006</c:v>
                </c:pt>
                <c:pt idx="6187">
                  <c:v>61.241246721041001</c:v>
                </c:pt>
                <c:pt idx="6188">
                  <c:v>72.913656897732196</c:v>
                </c:pt>
                <c:pt idx="6189">
                  <c:v>58.334823109594602</c:v>
                </c:pt>
                <c:pt idx="6190">
                  <c:v>58.353467211137797</c:v>
                </c:pt>
                <c:pt idx="6191">
                  <c:v>58.912278022346698</c:v>
                </c:pt>
                <c:pt idx="6192">
                  <c:v>62.546694986790698</c:v>
                </c:pt>
                <c:pt idx="6193">
                  <c:v>54.7283266776722</c:v>
                </c:pt>
                <c:pt idx="6194">
                  <c:v>66.236236141936402</c:v>
                </c:pt>
                <c:pt idx="6195">
                  <c:v>54.326623433764297</c:v>
                </c:pt>
                <c:pt idx="6196">
                  <c:v>78.216972637876296</c:v>
                </c:pt>
                <c:pt idx="6197">
                  <c:v>55.690056608516301</c:v>
                </c:pt>
                <c:pt idx="6198">
                  <c:v>58.295161539170103</c:v>
                </c:pt>
                <c:pt idx="6199">
                  <c:v>68.540021620927007</c:v>
                </c:pt>
                <c:pt idx="6200">
                  <c:v>62.437802073428699</c:v>
                </c:pt>
                <c:pt idx="6201">
                  <c:v>60.344248975979497</c:v>
                </c:pt>
                <c:pt idx="6202">
                  <c:v>53.837979872402002</c:v>
                </c:pt>
                <c:pt idx="6203">
                  <c:v>64.895578493440695</c:v>
                </c:pt>
                <c:pt idx="6204">
                  <c:v>59.685940322718899</c:v>
                </c:pt>
                <c:pt idx="6205">
                  <c:v>56.630342336896597</c:v>
                </c:pt>
                <c:pt idx="6206">
                  <c:v>57.612657100835499</c:v>
                </c:pt>
                <c:pt idx="6207">
                  <c:v>68.893164171954794</c:v>
                </c:pt>
                <c:pt idx="6208">
                  <c:v>65.318470053570394</c:v>
                </c:pt>
                <c:pt idx="6209">
                  <c:v>64.761983387729103</c:v>
                </c:pt>
                <c:pt idx="6210">
                  <c:v>62.788452349557602</c:v>
                </c:pt>
                <c:pt idx="6211">
                  <c:v>59.810945590516397</c:v>
                </c:pt>
                <c:pt idx="6212">
                  <c:v>70.593282948148897</c:v>
                </c:pt>
                <c:pt idx="6213">
                  <c:v>58.811466762986797</c:v>
                </c:pt>
                <c:pt idx="6214">
                  <c:v>60.454737761141899</c:v>
                </c:pt>
                <c:pt idx="6215">
                  <c:v>64.651511393528807</c:v>
                </c:pt>
                <c:pt idx="6216">
                  <c:v>59.171890466507101</c:v>
                </c:pt>
                <c:pt idx="6217">
                  <c:v>59.273529682515999</c:v>
                </c:pt>
                <c:pt idx="6218">
                  <c:v>57.720690435241004</c:v>
                </c:pt>
                <c:pt idx="6219">
                  <c:v>53.530946667034897</c:v>
                </c:pt>
                <c:pt idx="6220">
                  <c:v>58.617970996173099</c:v>
                </c:pt>
                <c:pt idx="6221">
                  <c:v>67.720824978608107</c:v>
                </c:pt>
                <c:pt idx="6222">
                  <c:v>69.010442200080206</c:v>
                </c:pt>
                <c:pt idx="6223">
                  <c:v>71.727107834090603</c:v>
                </c:pt>
                <c:pt idx="6224">
                  <c:v>56.371665067495002</c:v>
                </c:pt>
                <c:pt idx="6225">
                  <c:v>75.139267797447999</c:v>
                </c:pt>
                <c:pt idx="6226">
                  <c:v>66.8253784311554</c:v>
                </c:pt>
                <c:pt idx="6227">
                  <c:v>58.400779383655198</c:v>
                </c:pt>
                <c:pt idx="6228">
                  <c:v>59.433743952825303</c:v>
                </c:pt>
                <c:pt idx="6229">
                  <c:v>62.969357594247697</c:v>
                </c:pt>
                <c:pt idx="6230">
                  <c:v>61.503460785644101</c:v>
                </c:pt>
                <c:pt idx="6231">
                  <c:v>57.981237261730399</c:v>
                </c:pt>
                <c:pt idx="6232">
                  <c:v>53.844746573121903</c:v>
                </c:pt>
                <c:pt idx="6233">
                  <c:v>58.203489361674897</c:v>
                </c:pt>
                <c:pt idx="6234">
                  <c:v>63.090961866435002</c:v>
                </c:pt>
                <c:pt idx="6235">
                  <c:v>54.338291084258302</c:v>
                </c:pt>
                <c:pt idx="6236">
                  <c:v>58.325062956297003</c:v>
                </c:pt>
                <c:pt idx="6237">
                  <c:v>65.166497978895094</c:v>
                </c:pt>
                <c:pt idx="6238">
                  <c:v>61.965120296086901</c:v>
                </c:pt>
                <c:pt idx="6239">
                  <c:v>57.874685646600703</c:v>
                </c:pt>
                <c:pt idx="6240">
                  <c:v>55.503099194328797</c:v>
                </c:pt>
                <c:pt idx="6241">
                  <c:v>69.589688704344994</c:v>
                </c:pt>
                <c:pt idx="6242">
                  <c:v>59.286483196667</c:v>
                </c:pt>
                <c:pt idx="6243">
                  <c:v>54.022934879378703</c:v>
                </c:pt>
                <c:pt idx="6244">
                  <c:v>70.934759565832906</c:v>
                </c:pt>
                <c:pt idx="6245">
                  <c:v>56.246934012717396</c:v>
                </c:pt>
                <c:pt idx="6246">
                  <c:v>55.726164670152897</c:v>
                </c:pt>
                <c:pt idx="6247">
                  <c:v>57.343997099830702</c:v>
                </c:pt>
                <c:pt idx="6248">
                  <c:v>70.007298367037507</c:v>
                </c:pt>
                <c:pt idx="6249">
                  <c:v>56.2170250566015</c:v>
                </c:pt>
                <c:pt idx="6250">
                  <c:v>57.209734911352001</c:v>
                </c:pt>
                <c:pt idx="6251">
                  <c:v>61.733633921753501</c:v>
                </c:pt>
                <c:pt idx="6252">
                  <c:v>59.029194335321201</c:v>
                </c:pt>
                <c:pt idx="6253">
                  <c:v>57.563670406346297</c:v>
                </c:pt>
                <c:pt idx="6254">
                  <c:v>57.145832922743502</c:v>
                </c:pt>
                <c:pt idx="6255">
                  <c:v>60.801436145749101</c:v>
                </c:pt>
                <c:pt idx="6256">
                  <c:v>93.855103176273602</c:v>
                </c:pt>
                <c:pt idx="6257">
                  <c:v>66.547453927617795</c:v>
                </c:pt>
                <c:pt idx="6258">
                  <c:v>65.120036276104798</c:v>
                </c:pt>
                <c:pt idx="6259">
                  <c:v>59.802552046600901</c:v>
                </c:pt>
                <c:pt idx="6260">
                  <c:v>53.158903171993501</c:v>
                </c:pt>
                <c:pt idx="6261">
                  <c:v>53.099247664928498</c:v>
                </c:pt>
                <c:pt idx="6262">
                  <c:v>66.267825747298204</c:v>
                </c:pt>
                <c:pt idx="6263">
                  <c:v>56.397260054546599</c:v>
                </c:pt>
                <c:pt idx="6264">
                  <c:v>61.770698156648699</c:v>
                </c:pt>
                <c:pt idx="6265">
                  <c:v>62.392396004796304</c:v>
                </c:pt>
                <c:pt idx="6266">
                  <c:v>75.751481012827497</c:v>
                </c:pt>
                <c:pt idx="6267">
                  <c:v>65.702479849387103</c:v>
                </c:pt>
                <c:pt idx="6268">
                  <c:v>62.235331812379897</c:v>
                </c:pt>
                <c:pt idx="6269">
                  <c:v>56.995675180158997</c:v>
                </c:pt>
                <c:pt idx="6270">
                  <c:v>63.809230829309698</c:v>
                </c:pt>
                <c:pt idx="6271">
                  <c:v>61.607049575636303</c:v>
                </c:pt>
                <c:pt idx="6272">
                  <c:v>62.022446080615801</c:v>
                </c:pt>
                <c:pt idx="6273">
                  <c:v>56.255692837214603</c:v>
                </c:pt>
                <c:pt idx="6274">
                  <c:v>64.116236343185605</c:v>
                </c:pt>
                <c:pt idx="6275">
                  <c:v>75.015275158791695</c:v>
                </c:pt>
                <c:pt idx="6276">
                  <c:v>60.4110549585032</c:v>
                </c:pt>
                <c:pt idx="6277">
                  <c:v>56.804624674461699</c:v>
                </c:pt>
                <c:pt idx="6278">
                  <c:v>56.347018932178699</c:v>
                </c:pt>
                <c:pt idx="6279">
                  <c:v>60.834507498983598</c:v>
                </c:pt>
                <c:pt idx="6280">
                  <c:v>59.401752976504497</c:v>
                </c:pt>
                <c:pt idx="6281">
                  <c:v>62.760687153005499</c:v>
                </c:pt>
                <c:pt idx="6282">
                  <c:v>59.822920545034599</c:v>
                </c:pt>
                <c:pt idx="6283">
                  <c:v>64.141318809429606</c:v>
                </c:pt>
                <c:pt idx="6284">
                  <c:v>59.867437612602998</c:v>
                </c:pt>
                <c:pt idx="6285">
                  <c:v>57.368998258982302</c:v>
                </c:pt>
                <c:pt idx="6286">
                  <c:v>63.714057626900697</c:v>
                </c:pt>
                <c:pt idx="6287">
                  <c:v>65.250018856397801</c:v>
                </c:pt>
                <c:pt idx="6288">
                  <c:v>68.953827967531595</c:v>
                </c:pt>
                <c:pt idx="6289">
                  <c:v>66.037746831840806</c:v>
                </c:pt>
                <c:pt idx="6290">
                  <c:v>74.137316036535907</c:v>
                </c:pt>
                <c:pt idx="6291">
                  <c:v>62.155895949620202</c:v>
                </c:pt>
                <c:pt idx="6292">
                  <c:v>58.468911446357303</c:v>
                </c:pt>
                <c:pt idx="6293">
                  <c:v>66.269883486874505</c:v>
                </c:pt>
                <c:pt idx="6294">
                  <c:v>59.397021935750502</c:v>
                </c:pt>
                <c:pt idx="6295">
                  <c:v>59.497088209726897</c:v>
                </c:pt>
                <c:pt idx="6296">
                  <c:v>58.539729990973498</c:v>
                </c:pt>
                <c:pt idx="6297">
                  <c:v>65.6391918807564</c:v>
                </c:pt>
                <c:pt idx="6298">
                  <c:v>60.925269159587202</c:v>
                </c:pt>
                <c:pt idx="6299">
                  <c:v>64.345940299735005</c:v>
                </c:pt>
                <c:pt idx="6300">
                  <c:v>64.404094364699205</c:v>
                </c:pt>
                <c:pt idx="6301">
                  <c:v>57.912596552584297</c:v>
                </c:pt>
                <c:pt idx="6302">
                  <c:v>75.336264486360307</c:v>
                </c:pt>
                <c:pt idx="6303">
                  <c:v>65.129027583834898</c:v>
                </c:pt>
                <c:pt idx="6304">
                  <c:v>68.110948238408497</c:v>
                </c:pt>
                <c:pt idx="6305">
                  <c:v>59.819045439179597</c:v>
                </c:pt>
                <c:pt idx="6306">
                  <c:v>60.198817313483097</c:v>
                </c:pt>
                <c:pt idx="6307">
                  <c:v>59.628084745991401</c:v>
                </c:pt>
                <c:pt idx="6308">
                  <c:v>76.568268964175701</c:v>
                </c:pt>
                <c:pt idx="6309">
                  <c:v>55.880719329077202</c:v>
                </c:pt>
                <c:pt idx="6310">
                  <c:v>82.944842988167807</c:v>
                </c:pt>
                <c:pt idx="6311">
                  <c:v>57.372908689952801</c:v>
                </c:pt>
                <c:pt idx="6312">
                  <c:v>60.981602244630103</c:v>
                </c:pt>
                <c:pt idx="6313">
                  <c:v>65.020421894357497</c:v>
                </c:pt>
                <c:pt idx="6314">
                  <c:v>54.837843382174803</c:v>
                </c:pt>
                <c:pt idx="6315">
                  <c:v>69.563835744116403</c:v>
                </c:pt>
                <c:pt idx="6316">
                  <c:v>51.459929744978702</c:v>
                </c:pt>
                <c:pt idx="6317">
                  <c:v>67.095255822044294</c:v>
                </c:pt>
                <c:pt idx="6318">
                  <c:v>59.1887213931129</c:v>
                </c:pt>
                <c:pt idx="6319">
                  <c:v>68.531845086663296</c:v>
                </c:pt>
                <c:pt idx="6320">
                  <c:v>58.070659982552399</c:v>
                </c:pt>
                <c:pt idx="6321">
                  <c:v>59.377371432488999</c:v>
                </c:pt>
                <c:pt idx="6322">
                  <c:v>60.932222403485497</c:v>
                </c:pt>
                <c:pt idx="6323">
                  <c:v>61.866730184678701</c:v>
                </c:pt>
                <c:pt idx="6324">
                  <c:v>55.506978837822103</c:v>
                </c:pt>
                <c:pt idx="6325">
                  <c:v>63.626309208868904</c:v>
                </c:pt>
                <c:pt idx="6326">
                  <c:v>75.506357539783195</c:v>
                </c:pt>
                <c:pt idx="6327">
                  <c:v>57.151665528848703</c:v>
                </c:pt>
                <c:pt idx="6328">
                  <c:v>60.543021207721601</c:v>
                </c:pt>
                <c:pt idx="6329">
                  <c:v>53.422023742770499</c:v>
                </c:pt>
                <c:pt idx="6330">
                  <c:v>65.3940902962933</c:v>
                </c:pt>
                <c:pt idx="6331">
                  <c:v>53.009350297357201</c:v>
                </c:pt>
                <c:pt idx="6332">
                  <c:v>65.716333432478905</c:v>
                </c:pt>
                <c:pt idx="6333">
                  <c:v>61.4338213782476</c:v>
                </c:pt>
                <c:pt idx="6334">
                  <c:v>60.251171807387998</c:v>
                </c:pt>
                <c:pt idx="6335">
                  <c:v>77.166408417058406</c:v>
                </c:pt>
                <c:pt idx="6336">
                  <c:v>63.636538794665903</c:v>
                </c:pt>
                <c:pt idx="6337">
                  <c:v>54.580058549792298</c:v>
                </c:pt>
                <c:pt idx="6338">
                  <c:v>62.569395263393503</c:v>
                </c:pt>
                <c:pt idx="6339">
                  <c:v>59.640946327033198</c:v>
                </c:pt>
                <c:pt idx="6340">
                  <c:v>68.719642789189393</c:v>
                </c:pt>
                <c:pt idx="6341">
                  <c:v>65.021121221739804</c:v>
                </c:pt>
                <c:pt idx="6342">
                  <c:v>61.240036913181498</c:v>
                </c:pt>
                <c:pt idx="6343">
                  <c:v>59.074043830870501</c:v>
                </c:pt>
                <c:pt idx="6344">
                  <c:v>57.226339238818397</c:v>
                </c:pt>
                <c:pt idx="6345">
                  <c:v>62.145008425897103</c:v>
                </c:pt>
                <c:pt idx="6346">
                  <c:v>60.300988096297502</c:v>
                </c:pt>
                <c:pt idx="6347">
                  <c:v>73.459550152655694</c:v>
                </c:pt>
                <c:pt idx="6348">
                  <c:v>57.2520412048287</c:v>
                </c:pt>
                <c:pt idx="6349">
                  <c:v>59.465867886882499</c:v>
                </c:pt>
                <c:pt idx="6350">
                  <c:v>58.421941698134901</c:v>
                </c:pt>
                <c:pt idx="6351">
                  <c:v>63.742923447942303</c:v>
                </c:pt>
                <c:pt idx="6352">
                  <c:v>63.007122087089101</c:v>
                </c:pt>
                <c:pt idx="6353">
                  <c:v>64.505720506485901</c:v>
                </c:pt>
                <c:pt idx="6354">
                  <c:v>66.5714163249108</c:v>
                </c:pt>
                <c:pt idx="6355">
                  <c:v>56.166504946201101</c:v>
                </c:pt>
                <c:pt idx="6356">
                  <c:v>57.034803461337802</c:v>
                </c:pt>
                <c:pt idx="6357">
                  <c:v>61.714772377240202</c:v>
                </c:pt>
                <c:pt idx="6358">
                  <c:v>64.426679506577997</c:v>
                </c:pt>
                <c:pt idx="6359">
                  <c:v>73.424131521415205</c:v>
                </c:pt>
                <c:pt idx="6360">
                  <c:v>65.163060810800502</c:v>
                </c:pt>
                <c:pt idx="6361">
                  <c:v>78.195381048871994</c:v>
                </c:pt>
                <c:pt idx="6362">
                  <c:v>63.721121545840603</c:v>
                </c:pt>
                <c:pt idx="6363">
                  <c:v>70.361422252069403</c:v>
                </c:pt>
                <c:pt idx="6364">
                  <c:v>60.761598387858399</c:v>
                </c:pt>
                <c:pt idx="6365">
                  <c:v>62.693379152968198</c:v>
                </c:pt>
                <c:pt idx="6366">
                  <c:v>58.420112953119599</c:v>
                </c:pt>
                <c:pt idx="6367">
                  <c:v>52.672319429081199</c:v>
                </c:pt>
                <c:pt idx="6368">
                  <c:v>61.625034299254402</c:v>
                </c:pt>
                <c:pt idx="6369">
                  <c:v>66.684392858567904</c:v>
                </c:pt>
                <c:pt idx="6370">
                  <c:v>59.5866251224639</c:v>
                </c:pt>
                <c:pt idx="6371">
                  <c:v>51.810236589817102</c:v>
                </c:pt>
                <c:pt idx="6372">
                  <c:v>61.456814414714401</c:v>
                </c:pt>
                <c:pt idx="6373">
                  <c:v>58.985861655288197</c:v>
                </c:pt>
                <c:pt idx="6374">
                  <c:v>56.413447326443197</c:v>
                </c:pt>
                <c:pt idx="6375">
                  <c:v>58.580387762203401</c:v>
                </c:pt>
                <c:pt idx="6376">
                  <c:v>58.540434028497799</c:v>
                </c:pt>
                <c:pt idx="6377">
                  <c:v>59.734037745775602</c:v>
                </c:pt>
                <c:pt idx="6378">
                  <c:v>52.824436690083097</c:v>
                </c:pt>
                <c:pt idx="6379">
                  <c:v>59.171408329378302</c:v>
                </c:pt>
                <c:pt idx="6380">
                  <c:v>65.933852925394206</c:v>
                </c:pt>
                <c:pt idx="6381">
                  <c:v>59.292294218517704</c:v>
                </c:pt>
                <c:pt idx="6382">
                  <c:v>59.905111503621299</c:v>
                </c:pt>
                <c:pt idx="6383">
                  <c:v>62.327751036283999</c:v>
                </c:pt>
                <c:pt idx="6384">
                  <c:v>70.262356299147896</c:v>
                </c:pt>
                <c:pt idx="6385">
                  <c:v>63.334167358064299</c:v>
                </c:pt>
                <c:pt idx="6386">
                  <c:v>56.889194097441397</c:v>
                </c:pt>
                <c:pt idx="6387">
                  <c:v>57.907906868252198</c:v>
                </c:pt>
                <c:pt idx="6388">
                  <c:v>69.671403544015703</c:v>
                </c:pt>
                <c:pt idx="6389">
                  <c:v>55.950469393546101</c:v>
                </c:pt>
                <c:pt idx="6390">
                  <c:v>56.326801722197899</c:v>
                </c:pt>
                <c:pt idx="6391">
                  <c:v>68.738799312503701</c:v>
                </c:pt>
                <c:pt idx="6392">
                  <c:v>58.733876002441598</c:v>
                </c:pt>
                <c:pt idx="6393">
                  <c:v>66.748008060529102</c:v>
                </c:pt>
                <c:pt idx="6394">
                  <c:v>77.334705742560402</c:v>
                </c:pt>
                <c:pt idx="6395">
                  <c:v>59.224173751148697</c:v>
                </c:pt>
                <c:pt idx="6396">
                  <c:v>60.256510263852597</c:v>
                </c:pt>
                <c:pt idx="6397">
                  <c:v>64.998865583262898</c:v>
                </c:pt>
                <c:pt idx="6398">
                  <c:v>65.011934700890393</c:v>
                </c:pt>
                <c:pt idx="6399">
                  <c:v>80.787167972621504</c:v>
                </c:pt>
                <c:pt idx="6400">
                  <c:v>67.442662651829806</c:v>
                </c:pt>
                <c:pt idx="6401">
                  <c:v>60.313489912384398</c:v>
                </c:pt>
                <c:pt idx="6402">
                  <c:v>65.807152513910594</c:v>
                </c:pt>
                <c:pt idx="6403">
                  <c:v>63.243128618948298</c:v>
                </c:pt>
                <c:pt idx="6404">
                  <c:v>64.494071489580094</c:v>
                </c:pt>
                <c:pt idx="6405">
                  <c:v>54.813373702308503</c:v>
                </c:pt>
                <c:pt idx="6406">
                  <c:v>56.640958958230598</c:v>
                </c:pt>
                <c:pt idx="6407">
                  <c:v>56.365023088491398</c:v>
                </c:pt>
                <c:pt idx="6408">
                  <c:v>78.316358464786703</c:v>
                </c:pt>
                <c:pt idx="6409">
                  <c:v>59.955961676244399</c:v>
                </c:pt>
                <c:pt idx="6410">
                  <c:v>59.265789425045703</c:v>
                </c:pt>
                <c:pt idx="6411">
                  <c:v>59.203391993304599</c:v>
                </c:pt>
                <c:pt idx="6412">
                  <c:v>61.826152317230701</c:v>
                </c:pt>
                <c:pt idx="6413">
                  <c:v>65.317550061613403</c:v>
                </c:pt>
                <c:pt idx="6414">
                  <c:v>55.724724629075602</c:v>
                </c:pt>
                <c:pt idx="6415">
                  <c:v>52.5151164567405</c:v>
                </c:pt>
                <c:pt idx="6416">
                  <c:v>62.8316422166466</c:v>
                </c:pt>
                <c:pt idx="6417">
                  <c:v>58.086899988652398</c:v>
                </c:pt>
                <c:pt idx="6418">
                  <c:v>63.140726252205098</c:v>
                </c:pt>
                <c:pt idx="6419">
                  <c:v>64.512857222821694</c:v>
                </c:pt>
                <c:pt idx="6420">
                  <c:v>66.807834811685794</c:v>
                </c:pt>
                <c:pt idx="6421">
                  <c:v>58.754288705446299</c:v>
                </c:pt>
                <c:pt idx="6422">
                  <c:v>67.983819271718303</c:v>
                </c:pt>
                <c:pt idx="6423">
                  <c:v>58.258228445384503</c:v>
                </c:pt>
                <c:pt idx="6424">
                  <c:v>62.6100447578022</c:v>
                </c:pt>
                <c:pt idx="6425">
                  <c:v>69.060766071805503</c:v>
                </c:pt>
                <c:pt idx="6426">
                  <c:v>59.949212678728898</c:v>
                </c:pt>
                <c:pt idx="6427">
                  <c:v>60.183728729911898</c:v>
                </c:pt>
                <c:pt idx="6428">
                  <c:v>57.0763521181157</c:v>
                </c:pt>
                <c:pt idx="6429">
                  <c:v>56.016338006458703</c:v>
                </c:pt>
                <c:pt idx="6430">
                  <c:v>63.7332176036441</c:v>
                </c:pt>
                <c:pt idx="6431">
                  <c:v>65.989808574297399</c:v>
                </c:pt>
                <c:pt idx="6432">
                  <c:v>58.6756872062642</c:v>
                </c:pt>
                <c:pt idx="6433">
                  <c:v>54.1969766801001</c:v>
                </c:pt>
                <c:pt idx="6434">
                  <c:v>63.464397426315102</c:v>
                </c:pt>
                <c:pt idx="6435">
                  <c:v>58.265223089458097</c:v>
                </c:pt>
                <c:pt idx="6436">
                  <c:v>59.331068894627897</c:v>
                </c:pt>
                <c:pt idx="6437">
                  <c:v>55.994477177854499</c:v>
                </c:pt>
                <c:pt idx="6438">
                  <c:v>59.855823962649602</c:v>
                </c:pt>
                <c:pt idx="6439">
                  <c:v>61.6652759996105</c:v>
                </c:pt>
                <c:pt idx="6440">
                  <c:v>57.537327838268297</c:v>
                </c:pt>
                <c:pt idx="6441">
                  <c:v>56.829267363496903</c:v>
                </c:pt>
                <c:pt idx="6442">
                  <c:v>52.902358007210502</c:v>
                </c:pt>
                <c:pt idx="6443">
                  <c:v>59.758230739943301</c:v>
                </c:pt>
                <c:pt idx="6444">
                  <c:v>51.356119390703697</c:v>
                </c:pt>
                <c:pt idx="6445">
                  <c:v>66.588400420891404</c:v>
                </c:pt>
                <c:pt idx="6446">
                  <c:v>64.034483161956601</c:v>
                </c:pt>
                <c:pt idx="6447">
                  <c:v>62.0611989189578</c:v>
                </c:pt>
                <c:pt idx="6448">
                  <c:v>62.642298288797001</c:v>
                </c:pt>
                <c:pt idx="6449">
                  <c:v>55.406145626704102</c:v>
                </c:pt>
                <c:pt idx="6450">
                  <c:v>59.530850622953899</c:v>
                </c:pt>
                <c:pt idx="6451">
                  <c:v>56.9242799660488</c:v>
                </c:pt>
                <c:pt idx="6452">
                  <c:v>50.020284910017502</c:v>
                </c:pt>
                <c:pt idx="6453">
                  <c:v>60.974765586364903</c:v>
                </c:pt>
                <c:pt idx="6454">
                  <c:v>64.024608126486299</c:v>
                </c:pt>
                <c:pt idx="6455">
                  <c:v>69.337510365106496</c:v>
                </c:pt>
                <c:pt idx="6456">
                  <c:v>61.688552699621397</c:v>
                </c:pt>
                <c:pt idx="6457">
                  <c:v>64.431734128506093</c:v>
                </c:pt>
                <c:pt idx="6458">
                  <c:v>61.479899612281798</c:v>
                </c:pt>
                <c:pt idx="6459">
                  <c:v>59.4194850738497</c:v>
                </c:pt>
                <c:pt idx="6460">
                  <c:v>53.773434918251603</c:v>
                </c:pt>
                <c:pt idx="6461">
                  <c:v>55.251395665759297</c:v>
                </c:pt>
                <c:pt idx="6462">
                  <c:v>61.192796603543201</c:v>
                </c:pt>
                <c:pt idx="6463">
                  <c:v>57.180537296366801</c:v>
                </c:pt>
                <c:pt idx="6464">
                  <c:v>60.254625992607401</c:v>
                </c:pt>
                <c:pt idx="6465">
                  <c:v>67.863504581591002</c:v>
                </c:pt>
                <c:pt idx="6466">
                  <c:v>67.291659563587203</c:v>
                </c:pt>
                <c:pt idx="6467">
                  <c:v>62.211502744626102</c:v>
                </c:pt>
                <c:pt idx="6468">
                  <c:v>75.041140752263004</c:v>
                </c:pt>
                <c:pt idx="6469">
                  <c:v>54.885247773713203</c:v>
                </c:pt>
                <c:pt idx="6470">
                  <c:v>66.455387770311802</c:v>
                </c:pt>
                <c:pt idx="6471">
                  <c:v>72.217206786147202</c:v>
                </c:pt>
                <c:pt idx="6472">
                  <c:v>57.2257502157481</c:v>
                </c:pt>
                <c:pt idx="6473">
                  <c:v>59.678952651166803</c:v>
                </c:pt>
                <c:pt idx="6474">
                  <c:v>55.898637990047902</c:v>
                </c:pt>
                <c:pt idx="6475">
                  <c:v>69.050339972742407</c:v>
                </c:pt>
                <c:pt idx="6476">
                  <c:v>63.609450243742899</c:v>
                </c:pt>
                <c:pt idx="6477">
                  <c:v>68.796050070615195</c:v>
                </c:pt>
                <c:pt idx="6478">
                  <c:v>66.419808044594305</c:v>
                </c:pt>
                <c:pt idx="6479">
                  <c:v>63.054849619998102</c:v>
                </c:pt>
                <c:pt idx="6480">
                  <c:v>62.457370020887801</c:v>
                </c:pt>
                <c:pt idx="6481">
                  <c:v>65.493891928295398</c:v>
                </c:pt>
                <c:pt idx="6482">
                  <c:v>75.094444606326505</c:v>
                </c:pt>
                <c:pt idx="6483">
                  <c:v>66.045812554494105</c:v>
                </c:pt>
                <c:pt idx="6484">
                  <c:v>61.677306985189198</c:v>
                </c:pt>
                <c:pt idx="6485">
                  <c:v>69.939777097454495</c:v>
                </c:pt>
                <c:pt idx="6486">
                  <c:v>55.761012599748099</c:v>
                </c:pt>
                <c:pt idx="6487">
                  <c:v>71.464065039483501</c:v>
                </c:pt>
                <c:pt idx="6488">
                  <c:v>65.503248636030094</c:v>
                </c:pt>
                <c:pt idx="6489">
                  <c:v>64.621565752633103</c:v>
                </c:pt>
                <c:pt idx="6490">
                  <c:v>52.921722019806602</c:v>
                </c:pt>
                <c:pt idx="6491">
                  <c:v>53.951930991269997</c:v>
                </c:pt>
                <c:pt idx="6492">
                  <c:v>57.078207755383701</c:v>
                </c:pt>
                <c:pt idx="6493">
                  <c:v>64.243074720018697</c:v>
                </c:pt>
                <c:pt idx="6494">
                  <c:v>66.7192978423585</c:v>
                </c:pt>
                <c:pt idx="6495">
                  <c:v>63.6501256096508</c:v>
                </c:pt>
                <c:pt idx="6496">
                  <c:v>56.094109743821903</c:v>
                </c:pt>
                <c:pt idx="6497">
                  <c:v>71.306998943828404</c:v>
                </c:pt>
                <c:pt idx="6498">
                  <c:v>63.911122846284201</c:v>
                </c:pt>
                <c:pt idx="6499">
                  <c:v>60.1217969378812</c:v>
                </c:pt>
                <c:pt idx="6500">
                  <c:v>67.8586292699799</c:v>
                </c:pt>
                <c:pt idx="6501">
                  <c:v>57.075320484065202</c:v>
                </c:pt>
                <c:pt idx="6502">
                  <c:v>54.413573714305599</c:v>
                </c:pt>
                <c:pt idx="6503">
                  <c:v>59.021681233728302</c:v>
                </c:pt>
                <c:pt idx="6504">
                  <c:v>58.7982801150279</c:v>
                </c:pt>
                <c:pt idx="6505">
                  <c:v>58.080741440917301</c:v>
                </c:pt>
                <c:pt idx="6506">
                  <c:v>52.570418902055501</c:v>
                </c:pt>
                <c:pt idx="6507">
                  <c:v>58.3280941332007</c:v>
                </c:pt>
                <c:pt idx="6508">
                  <c:v>57.738736644552397</c:v>
                </c:pt>
                <c:pt idx="6509">
                  <c:v>61.218670127277399</c:v>
                </c:pt>
                <c:pt idx="6510">
                  <c:v>53.9197245217063</c:v>
                </c:pt>
                <c:pt idx="6511">
                  <c:v>61.327014523242298</c:v>
                </c:pt>
                <c:pt idx="6512">
                  <c:v>55.151163425665899</c:v>
                </c:pt>
                <c:pt idx="6513">
                  <c:v>62.583641062574799</c:v>
                </c:pt>
                <c:pt idx="6514">
                  <c:v>76.397809194799606</c:v>
                </c:pt>
                <c:pt idx="6515">
                  <c:v>60.358158636335403</c:v>
                </c:pt>
                <c:pt idx="6516">
                  <c:v>59.009174321505199</c:v>
                </c:pt>
                <c:pt idx="6517">
                  <c:v>57.9042859686909</c:v>
                </c:pt>
                <c:pt idx="6518">
                  <c:v>59.888265036348201</c:v>
                </c:pt>
                <c:pt idx="6519">
                  <c:v>64.655712484631195</c:v>
                </c:pt>
                <c:pt idx="6520">
                  <c:v>54.768377402427099</c:v>
                </c:pt>
                <c:pt idx="6521">
                  <c:v>57.5342066784712</c:v>
                </c:pt>
                <c:pt idx="6522">
                  <c:v>57.538545524465903</c:v>
                </c:pt>
                <c:pt idx="6523">
                  <c:v>57.674499488862097</c:v>
                </c:pt>
                <c:pt idx="6524">
                  <c:v>60.245871528837597</c:v>
                </c:pt>
                <c:pt idx="6525">
                  <c:v>58.4549227251226</c:v>
                </c:pt>
                <c:pt idx="6526">
                  <c:v>59.189386258192698</c:v>
                </c:pt>
                <c:pt idx="6527">
                  <c:v>58.359175149237899</c:v>
                </c:pt>
                <c:pt idx="6528">
                  <c:v>56.08475357383</c:v>
                </c:pt>
                <c:pt idx="6529">
                  <c:v>63.007540531688299</c:v>
                </c:pt>
                <c:pt idx="6530">
                  <c:v>59.355374418534801</c:v>
                </c:pt>
                <c:pt idx="6531">
                  <c:v>65.902354735561502</c:v>
                </c:pt>
                <c:pt idx="6532">
                  <c:v>59.001782206323902</c:v>
                </c:pt>
                <c:pt idx="6533">
                  <c:v>59.344718997265304</c:v>
                </c:pt>
                <c:pt idx="6534">
                  <c:v>71.499595368517902</c:v>
                </c:pt>
                <c:pt idx="6535">
                  <c:v>66.435856577185604</c:v>
                </c:pt>
                <c:pt idx="6536">
                  <c:v>72.310025907355296</c:v>
                </c:pt>
                <c:pt idx="6537">
                  <c:v>62.831132923154897</c:v>
                </c:pt>
                <c:pt idx="6538">
                  <c:v>60.928663773274202</c:v>
                </c:pt>
                <c:pt idx="6539">
                  <c:v>69.985995367254105</c:v>
                </c:pt>
                <c:pt idx="6540">
                  <c:v>61.276950321194398</c:v>
                </c:pt>
                <c:pt idx="6541">
                  <c:v>62.342175237837303</c:v>
                </c:pt>
                <c:pt idx="6542">
                  <c:v>59.278668895731897</c:v>
                </c:pt>
                <c:pt idx="6543">
                  <c:v>62.3767297749215</c:v>
                </c:pt>
                <c:pt idx="6544">
                  <c:v>51.468456961768901</c:v>
                </c:pt>
                <c:pt idx="6545">
                  <c:v>60.250336305357997</c:v>
                </c:pt>
                <c:pt idx="6546">
                  <c:v>61.354324863568102</c:v>
                </c:pt>
                <c:pt idx="6547">
                  <c:v>62.758262171228502</c:v>
                </c:pt>
                <c:pt idx="6548">
                  <c:v>63.412997119270898</c:v>
                </c:pt>
                <c:pt idx="6549">
                  <c:v>65.6815634467428</c:v>
                </c:pt>
                <c:pt idx="6550">
                  <c:v>59.410165645948197</c:v>
                </c:pt>
                <c:pt idx="6551">
                  <c:v>60.655043269794398</c:v>
                </c:pt>
                <c:pt idx="6552">
                  <c:v>55.658181410924399</c:v>
                </c:pt>
                <c:pt idx="6553">
                  <c:v>61.772391034586697</c:v>
                </c:pt>
                <c:pt idx="6554">
                  <c:v>62.560699446517503</c:v>
                </c:pt>
                <c:pt idx="6555">
                  <c:v>64.726096794783402</c:v>
                </c:pt>
                <c:pt idx="6556">
                  <c:v>58.5293597417811</c:v>
                </c:pt>
                <c:pt idx="6557">
                  <c:v>68.262637086173996</c:v>
                </c:pt>
                <c:pt idx="6558">
                  <c:v>59.1347038971237</c:v>
                </c:pt>
                <c:pt idx="6559">
                  <c:v>59.523723910998001</c:v>
                </c:pt>
                <c:pt idx="6560">
                  <c:v>63.8598188167201</c:v>
                </c:pt>
                <c:pt idx="6561">
                  <c:v>61.870700158880403</c:v>
                </c:pt>
                <c:pt idx="6562">
                  <c:v>62.304979668551198</c:v>
                </c:pt>
                <c:pt idx="6563">
                  <c:v>62.430994048550197</c:v>
                </c:pt>
                <c:pt idx="6564">
                  <c:v>58.045113814452002</c:v>
                </c:pt>
                <c:pt idx="6565">
                  <c:v>62.098301003800898</c:v>
                </c:pt>
                <c:pt idx="6566">
                  <c:v>65.6901833331235</c:v>
                </c:pt>
                <c:pt idx="6567">
                  <c:v>60.5142861861383</c:v>
                </c:pt>
                <c:pt idx="6568">
                  <c:v>76.212985692800402</c:v>
                </c:pt>
                <c:pt idx="6569">
                  <c:v>70.966931224554997</c:v>
                </c:pt>
                <c:pt idx="6570">
                  <c:v>57.643705655360101</c:v>
                </c:pt>
                <c:pt idx="6571">
                  <c:v>75.155882575623295</c:v>
                </c:pt>
                <c:pt idx="6572">
                  <c:v>63.326035924456299</c:v>
                </c:pt>
                <c:pt idx="6573">
                  <c:v>52.694532957576499</c:v>
                </c:pt>
                <c:pt idx="6574">
                  <c:v>54.952253190193403</c:v>
                </c:pt>
                <c:pt idx="6575">
                  <c:v>65.598581449554004</c:v>
                </c:pt>
                <c:pt idx="6576">
                  <c:v>70.162829037524901</c:v>
                </c:pt>
                <c:pt idx="6577">
                  <c:v>67.322011860024205</c:v>
                </c:pt>
                <c:pt idx="6578">
                  <c:v>62.380027580702098</c:v>
                </c:pt>
                <c:pt idx="6579">
                  <c:v>60.912236834960503</c:v>
                </c:pt>
                <c:pt idx="6580">
                  <c:v>60.532585588796501</c:v>
                </c:pt>
                <c:pt idx="6581">
                  <c:v>61.4882895352143</c:v>
                </c:pt>
                <c:pt idx="6582">
                  <c:v>71.330253934912307</c:v>
                </c:pt>
                <c:pt idx="6583">
                  <c:v>57.348392466873399</c:v>
                </c:pt>
                <c:pt idx="6584">
                  <c:v>60.430575044500699</c:v>
                </c:pt>
                <c:pt idx="6585">
                  <c:v>76.403435711949399</c:v>
                </c:pt>
                <c:pt idx="6586">
                  <c:v>62.680896367797502</c:v>
                </c:pt>
                <c:pt idx="6587">
                  <c:v>65.822678660797393</c:v>
                </c:pt>
                <c:pt idx="6588">
                  <c:v>56.853925728625498</c:v>
                </c:pt>
                <c:pt idx="6589">
                  <c:v>73.379711622739705</c:v>
                </c:pt>
                <c:pt idx="6590">
                  <c:v>55.435649070988902</c:v>
                </c:pt>
                <c:pt idx="6591">
                  <c:v>62.9037276371267</c:v>
                </c:pt>
                <c:pt idx="6592">
                  <c:v>61.768118877683499</c:v>
                </c:pt>
                <c:pt idx="6593">
                  <c:v>61.530666560863601</c:v>
                </c:pt>
                <c:pt idx="6594">
                  <c:v>55.3449331440099</c:v>
                </c:pt>
                <c:pt idx="6595">
                  <c:v>59.351644862279201</c:v>
                </c:pt>
                <c:pt idx="6596">
                  <c:v>61.642660132276902</c:v>
                </c:pt>
                <c:pt idx="6597">
                  <c:v>64.310673456953396</c:v>
                </c:pt>
                <c:pt idx="6598">
                  <c:v>66.908427139736901</c:v>
                </c:pt>
                <c:pt idx="6599">
                  <c:v>63.463054522357503</c:v>
                </c:pt>
                <c:pt idx="6600">
                  <c:v>59.163377406816203</c:v>
                </c:pt>
                <c:pt idx="6601">
                  <c:v>55.980356873894401</c:v>
                </c:pt>
                <c:pt idx="6602">
                  <c:v>62.672458678731303</c:v>
                </c:pt>
                <c:pt idx="6603">
                  <c:v>68.357663030139804</c:v>
                </c:pt>
                <c:pt idx="6604">
                  <c:v>67.726605019546398</c:v>
                </c:pt>
                <c:pt idx="6605">
                  <c:v>53.218487203852902</c:v>
                </c:pt>
                <c:pt idx="6606">
                  <c:v>58.896696944368003</c:v>
                </c:pt>
                <c:pt idx="6607">
                  <c:v>65.154941988474306</c:v>
                </c:pt>
                <c:pt idx="6608">
                  <c:v>57.415502830808897</c:v>
                </c:pt>
                <c:pt idx="6609">
                  <c:v>57.690514447141702</c:v>
                </c:pt>
                <c:pt idx="6610">
                  <c:v>60.526301127672198</c:v>
                </c:pt>
                <c:pt idx="6611">
                  <c:v>66.251879578744493</c:v>
                </c:pt>
                <c:pt idx="6612">
                  <c:v>59.564166818513399</c:v>
                </c:pt>
                <c:pt idx="6613">
                  <c:v>61.638655701105002</c:v>
                </c:pt>
                <c:pt idx="6614">
                  <c:v>62.3559497911791</c:v>
                </c:pt>
                <c:pt idx="6615">
                  <c:v>68.4632402192521</c:v>
                </c:pt>
                <c:pt idx="6616">
                  <c:v>59.517424908670399</c:v>
                </c:pt>
                <c:pt idx="6617">
                  <c:v>57.3092550342012</c:v>
                </c:pt>
                <c:pt idx="6618">
                  <c:v>61.026338293405502</c:v>
                </c:pt>
                <c:pt idx="6619">
                  <c:v>65.081215699499097</c:v>
                </c:pt>
                <c:pt idx="6620">
                  <c:v>54.035002509403803</c:v>
                </c:pt>
                <c:pt idx="6621">
                  <c:v>60.170805224112698</c:v>
                </c:pt>
                <c:pt idx="6622">
                  <c:v>57.498743145392098</c:v>
                </c:pt>
                <c:pt idx="6623">
                  <c:v>63.835421338041897</c:v>
                </c:pt>
                <c:pt idx="6624">
                  <c:v>53.195584406818803</c:v>
                </c:pt>
                <c:pt idx="6625">
                  <c:v>52.605945125050198</c:v>
                </c:pt>
                <c:pt idx="6626">
                  <c:v>58.9714629176625</c:v>
                </c:pt>
                <c:pt idx="6627">
                  <c:v>59.866680125643803</c:v>
                </c:pt>
                <c:pt idx="6628">
                  <c:v>72.172436422401702</c:v>
                </c:pt>
                <c:pt idx="6629">
                  <c:v>58.271880680125101</c:v>
                </c:pt>
                <c:pt idx="6630">
                  <c:v>67.992797358310796</c:v>
                </c:pt>
                <c:pt idx="6631">
                  <c:v>53.494344832765201</c:v>
                </c:pt>
                <c:pt idx="6632">
                  <c:v>62.552579826520201</c:v>
                </c:pt>
                <c:pt idx="6633">
                  <c:v>66.093879289289802</c:v>
                </c:pt>
                <c:pt idx="6634">
                  <c:v>51.284487830064201</c:v>
                </c:pt>
                <c:pt idx="6635">
                  <c:v>54.507998739582902</c:v>
                </c:pt>
                <c:pt idx="6636">
                  <c:v>63.116890993480602</c:v>
                </c:pt>
                <c:pt idx="6637">
                  <c:v>62.659072160100202</c:v>
                </c:pt>
                <c:pt idx="6638">
                  <c:v>63.731675229005603</c:v>
                </c:pt>
                <c:pt idx="6639">
                  <c:v>55.5342983381218</c:v>
                </c:pt>
                <c:pt idx="6640">
                  <c:v>56.245281200936198</c:v>
                </c:pt>
                <c:pt idx="6641">
                  <c:v>59.042959756510598</c:v>
                </c:pt>
                <c:pt idx="6642">
                  <c:v>58.1582710168055</c:v>
                </c:pt>
                <c:pt idx="6643">
                  <c:v>65.028164333026197</c:v>
                </c:pt>
                <c:pt idx="6644">
                  <c:v>57.300589480393</c:v>
                </c:pt>
                <c:pt idx="6645">
                  <c:v>60.530527313532303</c:v>
                </c:pt>
                <c:pt idx="6646">
                  <c:v>62.681982296261097</c:v>
                </c:pt>
                <c:pt idx="6647">
                  <c:v>60.6572015974618</c:v>
                </c:pt>
                <c:pt idx="6648">
                  <c:v>66.816206837048995</c:v>
                </c:pt>
                <c:pt idx="6649">
                  <c:v>69.803421961178202</c:v>
                </c:pt>
                <c:pt idx="6650">
                  <c:v>59.343743824343299</c:v>
                </c:pt>
                <c:pt idx="6651">
                  <c:v>56.678627980462302</c:v>
                </c:pt>
                <c:pt idx="6652">
                  <c:v>62.682361133539104</c:v>
                </c:pt>
                <c:pt idx="6653">
                  <c:v>63.8206569699298</c:v>
                </c:pt>
                <c:pt idx="6654">
                  <c:v>58.709701212999001</c:v>
                </c:pt>
                <c:pt idx="6655">
                  <c:v>65.823450338389605</c:v>
                </c:pt>
                <c:pt idx="6656">
                  <c:v>59.373188333065798</c:v>
                </c:pt>
                <c:pt idx="6657">
                  <c:v>61.908479832244097</c:v>
                </c:pt>
                <c:pt idx="6658">
                  <c:v>61.208240352896802</c:v>
                </c:pt>
                <c:pt idx="6659">
                  <c:v>68.691945046280495</c:v>
                </c:pt>
                <c:pt idx="6660">
                  <c:v>56.468846816044397</c:v>
                </c:pt>
                <c:pt idx="6661">
                  <c:v>66.050726641012204</c:v>
                </c:pt>
                <c:pt idx="6662">
                  <c:v>50.8919421197308</c:v>
                </c:pt>
                <c:pt idx="6663">
                  <c:v>56.808639761717998</c:v>
                </c:pt>
                <c:pt idx="6664">
                  <c:v>54.730774068689399</c:v>
                </c:pt>
                <c:pt idx="6665">
                  <c:v>58.2179925963625</c:v>
                </c:pt>
                <c:pt idx="6666">
                  <c:v>55.547861855915301</c:v>
                </c:pt>
                <c:pt idx="6667">
                  <c:v>60.575227404613102</c:v>
                </c:pt>
                <c:pt idx="6668">
                  <c:v>63.5330500386575</c:v>
                </c:pt>
                <c:pt idx="6669">
                  <c:v>59.118662578618299</c:v>
                </c:pt>
                <c:pt idx="6670">
                  <c:v>73.068394501797002</c:v>
                </c:pt>
                <c:pt idx="6671">
                  <c:v>57.1564716054394</c:v>
                </c:pt>
                <c:pt idx="6672">
                  <c:v>71.050189916128204</c:v>
                </c:pt>
                <c:pt idx="6673">
                  <c:v>61.161111525945699</c:v>
                </c:pt>
                <c:pt idx="6674">
                  <c:v>61.377894855312</c:v>
                </c:pt>
                <c:pt idx="6675">
                  <c:v>68.275739172069606</c:v>
                </c:pt>
                <c:pt idx="6676">
                  <c:v>56.571721764311597</c:v>
                </c:pt>
                <c:pt idx="6677">
                  <c:v>68.974309200756807</c:v>
                </c:pt>
                <c:pt idx="6678">
                  <c:v>55.444230251432302</c:v>
                </c:pt>
                <c:pt idx="6679">
                  <c:v>69.244208569617101</c:v>
                </c:pt>
                <c:pt idx="6680">
                  <c:v>61.569082089870903</c:v>
                </c:pt>
                <c:pt idx="6681">
                  <c:v>71.082091609802006</c:v>
                </c:pt>
                <c:pt idx="6682">
                  <c:v>57.2390781284886</c:v>
                </c:pt>
                <c:pt idx="6683">
                  <c:v>57.424129462705601</c:v>
                </c:pt>
                <c:pt idx="6684">
                  <c:v>59.1679172998778</c:v>
                </c:pt>
                <c:pt idx="6685">
                  <c:v>56.455417726690797</c:v>
                </c:pt>
                <c:pt idx="6686">
                  <c:v>68.472291901194694</c:v>
                </c:pt>
                <c:pt idx="6687">
                  <c:v>57.3021914061747</c:v>
                </c:pt>
                <c:pt idx="6688">
                  <c:v>55.465417257502999</c:v>
                </c:pt>
                <c:pt idx="6689">
                  <c:v>63.015757741995003</c:v>
                </c:pt>
                <c:pt idx="6690">
                  <c:v>59.375738416582003</c:v>
                </c:pt>
                <c:pt idx="6691">
                  <c:v>60.730283240099403</c:v>
                </c:pt>
                <c:pt idx="6692">
                  <c:v>64.120682646228005</c:v>
                </c:pt>
                <c:pt idx="6693">
                  <c:v>53.667773627445399</c:v>
                </c:pt>
                <c:pt idx="6694">
                  <c:v>69.331703593624098</c:v>
                </c:pt>
                <c:pt idx="6695">
                  <c:v>55.840800807761397</c:v>
                </c:pt>
                <c:pt idx="6696">
                  <c:v>57.797497737759699</c:v>
                </c:pt>
                <c:pt idx="6697">
                  <c:v>56.729996851770203</c:v>
                </c:pt>
                <c:pt idx="6698">
                  <c:v>59.976180942671199</c:v>
                </c:pt>
                <c:pt idx="6699">
                  <c:v>61.561367737963501</c:v>
                </c:pt>
                <c:pt idx="6700">
                  <c:v>62.434719543583299</c:v>
                </c:pt>
                <c:pt idx="6701">
                  <c:v>57.641263126942</c:v>
                </c:pt>
                <c:pt idx="6702">
                  <c:v>63.661902421939402</c:v>
                </c:pt>
                <c:pt idx="6703">
                  <c:v>67.457433118593201</c:v>
                </c:pt>
                <c:pt idx="6704">
                  <c:v>59.070343733017097</c:v>
                </c:pt>
                <c:pt idx="6705">
                  <c:v>59.958179060415098</c:v>
                </c:pt>
                <c:pt idx="6706">
                  <c:v>68.280152021601097</c:v>
                </c:pt>
                <c:pt idx="6707">
                  <c:v>65.150220754411393</c:v>
                </c:pt>
                <c:pt idx="6708">
                  <c:v>55.658534226956199</c:v>
                </c:pt>
                <c:pt idx="6709">
                  <c:v>63.3733743790673</c:v>
                </c:pt>
                <c:pt idx="6710">
                  <c:v>65.944747936355895</c:v>
                </c:pt>
                <c:pt idx="6711">
                  <c:v>57.151483611691603</c:v>
                </c:pt>
                <c:pt idx="6712">
                  <c:v>63.9997047756952</c:v>
                </c:pt>
                <c:pt idx="6713">
                  <c:v>64.067628576363802</c:v>
                </c:pt>
                <c:pt idx="6714">
                  <c:v>59.9317929441697</c:v>
                </c:pt>
                <c:pt idx="6715">
                  <c:v>63.4607677588738</c:v>
                </c:pt>
                <c:pt idx="6716">
                  <c:v>63.016302612275197</c:v>
                </c:pt>
                <c:pt idx="6717">
                  <c:v>61.472890336077697</c:v>
                </c:pt>
                <c:pt idx="6718">
                  <c:v>63.166278782540402</c:v>
                </c:pt>
                <c:pt idx="6719">
                  <c:v>56.879963058507997</c:v>
                </c:pt>
                <c:pt idx="6720">
                  <c:v>59.216313103559202</c:v>
                </c:pt>
                <c:pt idx="6721">
                  <c:v>59.507503305946599</c:v>
                </c:pt>
                <c:pt idx="6722">
                  <c:v>59.004855456189603</c:v>
                </c:pt>
                <c:pt idx="6723">
                  <c:v>60.311394749643704</c:v>
                </c:pt>
                <c:pt idx="6724">
                  <c:v>53.1060240423976</c:v>
                </c:pt>
                <c:pt idx="6725">
                  <c:v>60.432807747483402</c:v>
                </c:pt>
                <c:pt idx="6726">
                  <c:v>69.745389245272605</c:v>
                </c:pt>
                <c:pt idx="6727">
                  <c:v>57.313227702670602</c:v>
                </c:pt>
                <c:pt idx="6728">
                  <c:v>63.176923879403297</c:v>
                </c:pt>
                <c:pt idx="6729">
                  <c:v>64.406837183236405</c:v>
                </c:pt>
                <c:pt idx="6730">
                  <c:v>76.157346856688207</c:v>
                </c:pt>
                <c:pt idx="6731">
                  <c:v>53.950974707134002</c:v>
                </c:pt>
                <c:pt idx="6732">
                  <c:v>62.545026939931802</c:v>
                </c:pt>
                <c:pt idx="6733">
                  <c:v>63.699416329927899</c:v>
                </c:pt>
                <c:pt idx="6734">
                  <c:v>54.242924140118397</c:v>
                </c:pt>
                <c:pt idx="6735">
                  <c:v>63.6636480053131</c:v>
                </c:pt>
                <c:pt idx="6736">
                  <c:v>56.399200405147198</c:v>
                </c:pt>
                <c:pt idx="6737">
                  <c:v>56.754048161079297</c:v>
                </c:pt>
                <c:pt idx="6738">
                  <c:v>76.766669959192399</c:v>
                </c:pt>
                <c:pt idx="6739">
                  <c:v>60.325339173087301</c:v>
                </c:pt>
                <c:pt idx="6740">
                  <c:v>62.996970122754902</c:v>
                </c:pt>
                <c:pt idx="6741">
                  <c:v>58.139236251754703</c:v>
                </c:pt>
                <c:pt idx="6742">
                  <c:v>76.656284426506403</c:v>
                </c:pt>
                <c:pt idx="6743">
                  <c:v>59.0070723977637</c:v>
                </c:pt>
                <c:pt idx="6744">
                  <c:v>62.6365267144553</c:v>
                </c:pt>
                <c:pt idx="6745">
                  <c:v>60.080202987436202</c:v>
                </c:pt>
                <c:pt idx="6746">
                  <c:v>62.220564062236001</c:v>
                </c:pt>
                <c:pt idx="6747">
                  <c:v>61.250697987333297</c:v>
                </c:pt>
                <c:pt idx="6748">
                  <c:v>67.754889858941695</c:v>
                </c:pt>
                <c:pt idx="6749">
                  <c:v>62.4855815295209</c:v>
                </c:pt>
                <c:pt idx="6750">
                  <c:v>63.141144807175799</c:v>
                </c:pt>
                <c:pt idx="6751">
                  <c:v>63.167364754024497</c:v>
                </c:pt>
                <c:pt idx="6752">
                  <c:v>60.933200546985503</c:v>
                </c:pt>
                <c:pt idx="6753">
                  <c:v>63.802458635328399</c:v>
                </c:pt>
                <c:pt idx="6754">
                  <c:v>66.524978019920397</c:v>
                </c:pt>
                <c:pt idx="6755">
                  <c:v>65.834681236055502</c:v>
                </c:pt>
                <c:pt idx="6756">
                  <c:v>69.115877675075595</c:v>
                </c:pt>
                <c:pt idx="6757">
                  <c:v>57.311584425805897</c:v>
                </c:pt>
                <c:pt idx="6758">
                  <c:v>64.780953632380005</c:v>
                </c:pt>
                <c:pt idx="6759">
                  <c:v>62.088084646475302</c:v>
                </c:pt>
                <c:pt idx="6760">
                  <c:v>62.543379320096498</c:v>
                </c:pt>
                <c:pt idx="6761">
                  <c:v>58.504527277381698</c:v>
                </c:pt>
                <c:pt idx="6762">
                  <c:v>56.698924962276699</c:v>
                </c:pt>
                <c:pt idx="6763">
                  <c:v>62.702606580473599</c:v>
                </c:pt>
                <c:pt idx="6764">
                  <c:v>65.186801727689598</c:v>
                </c:pt>
                <c:pt idx="6765">
                  <c:v>65.1097524790748</c:v>
                </c:pt>
                <c:pt idx="6766">
                  <c:v>62.094367550944298</c:v>
                </c:pt>
                <c:pt idx="6767">
                  <c:v>55.581866452027597</c:v>
                </c:pt>
                <c:pt idx="6768">
                  <c:v>59.278853112100499</c:v>
                </c:pt>
                <c:pt idx="6769">
                  <c:v>59.665591339271302</c:v>
                </c:pt>
                <c:pt idx="6770">
                  <c:v>64.706838907409704</c:v>
                </c:pt>
                <c:pt idx="6771">
                  <c:v>71.795852845878699</c:v>
                </c:pt>
                <c:pt idx="6772">
                  <c:v>53.617730395870602</c:v>
                </c:pt>
                <c:pt idx="6773">
                  <c:v>57.198020248340399</c:v>
                </c:pt>
                <c:pt idx="6774">
                  <c:v>64.900462149440102</c:v>
                </c:pt>
                <c:pt idx="6775">
                  <c:v>56.881597909705597</c:v>
                </c:pt>
                <c:pt idx="6776">
                  <c:v>64.909453247521597</c:v>
                </c:pt>
                <c:pt idx="6777">
                  <c:v>65.996351516086904</c:v>
                </c:pt>
                <c:pt idx="6778">
                  <c:v>57.863865679947097</c:v>
                </c:pt>
                <c:pt idx="6779">
                  <c:v>72.222168256625906</c:v>
                </c:pt>
                <c:pt idx="6780">
                  <c:v>64.401942288944795</c:v>
                </c:pt>
                <c:pt idx="6781">
                  <c:v>59.733323739632603</c:v>
                </c:pt>
                <c:pt idx="6782">
                  <c:v>64.508721626987693</c:v>
                </c:pt>
                <c:pt idx="6783">
                  <c:v>61.762049058075803</c:v>
                </c:pt>
                <c:pt idx="6784">
                  <c:v>64.733319712101803</c:v>
                </c:pt>
                <c:pt idx="6785">
                  <c:v>59.854951098714203</c:v>
                </c:pt>
                <c:pt idx="6786">
                  <c:v>73.492147713553294</c:v>
                </c:pt>
                <c:pt idx="6787">
                  <c:v>63.312071439540297</c:v>
                </c:pt>
                <c:pt idx="6788">
                  <c:v>60.3758415875498</c:v>
                </c:pt>
                <c:pt idx="6789">
                  <c:v>75.143415076467207</c:v>
                </c:pt>
                <c:pt idx="6790">
                  <c:v>72.167644153271496</c:v>
                </c:pt>
                <c:pt idx="6791">
                  <c:v>55.177993357656099</c:v>
                </c:pt>
                <c:pt idx="6792">
                  <c:v>67.911827366640296</c:v>
                </c:pt>
                <c:pt idx="6793">
                  <c:v>51.998477628584503</c:v>
                </c:pt>
                <c:pt idx="6794">
                  <c:v>58.9226510575403</c:v>
                </c:pt>
                <c:pt idx="6795">
                  <c:v>66.130849248663196</c:v>
                </c:pt>
                <c:pt idx="6796">
                  <c:v>69.225181290404706</c:v>
                </c:pt>
                <c:pt idx="6797">
                  <c:v>63.353304542666301</c:v>
                </c:pt>
                <c:pt idx="6798">
                  <c:v>63.052157189116997</c:v>
                </c:pt>
                <c:pt idx="6799">
                  <c:v>54.915770370613302</c:v>
                </c:pt>
                <c:pt idx="6800">
                  <c:v>57.888166201093597</c:v>
                </c:pt>
                <c:pt idx="6801">
                  <c:v>62.337500208678499</c:v>
                </c:pt>
                <c:pt idx="6802">
                  <c:v>60.792810589408298</c:v>
                </c:pt>
                <c:pt idx="6803">
                  <c:v>54.862239417746302</c:v>
                </c:pt>
                <c:pt idx="6804">
                  <c:v>53.967137214421797</c:v>
                </c:pt>
                <c:pt idx="6805">
                  <c:v>68.396245656321696</c:v>
                </c:pt>
                <c:pt idx="6806">
                  <c:v>72.4696915782134</c:v>
                </c:pt>
                <c:pt idx="6807">
                  <c:v>53.771215853202001</c:v>
                </c:pt>
                <c:pt idx="6808">
                  <c:v>59.790837932770103</c:v>
                </c:pt>
                <c:pt idx="6809">
                  <c:v>63.026085761679496</c:v>
                </c:pt>
                <c:pt idx="6810">
                  <c:v>63.857174401189603</c:v>
                </c:pt>
                <c:pt idx="6811">
                  <c:v>70.582374945097897</c:v>
                </c:pt>
                <c:pt idx="6812">
                  <c:v>72.254594441825802</c:v>
                </c:pt>
                <c:pt idx="6813">
                  <c:v>60.521890883366801</c:v>
                </c:pt>
                <c:pt idx="6814">
                  <c:v>60.4041762049943</c:v>
                </c:pt>
                <c:pt idx="6815">
                  <c:v>64.532415250609205</c:v>
                </c:pt>
                <c:pt idx="6816">
                  <c:v>60.309564967917296</c:v>
                </c:pt>
                <c:pt idx="6817">
                  <c:v>64.179848805354794</c:v>
                </c:pt>
                <c:pt idx="6818">
                  <c:v>65.266653613353697</c:v>
                </c:pt>
                <c:pt idx="6819">
                  <c:v>61.082578490628897</c:v>
                </c:pt>
                <c:pt idx="6820">
                  <c:v>60.981751098075698</c:v>
                </c:pt>
                <c:pt idx="6821">
                  <c:v>55.816178436178802</c:v>
                </c:pt>
                <c:pt idx="6822">
                  <c:v>61.686668560808698</c:v>
                </c:pt>
                <c:pt idx="6823">
                  <c:v>59.618280087000997</c:v>
                </c:pt>
                <c:pt idx="6824">
                  <c:v>59.784652977037297</c:v>
                </c:pt>
                <c:pt idx="6825">
                  <c:v>63.558920530765299</c:v>
                </c:pt>
                <c:pt idx="6826">
                  <c:v>83.334277523675894</c:v>
                </c:pt>
                <c:pt idx="6827">
                  <c:v>63.466643120458002</c:v>
                </c:pt>
                <c:pt idx="6828">
                  <c:v>57.757397093966098</c:v>
                </c:pt>
                <c:pt idx="6829">
                  <c:v>64.724018204805304</c:v>
                </c:pt>
                <c:pt idx="6830">
                  <c:v>49.607693487850902</c:v>
                </c:pt>
                <c:pt idx="6831">
                  <c:v>64.354000344493798</c:v>
                </c:pt>
                <c:pt idx="6832">
                  <c:v>59.636222862206402</c:v>
                </c:pt>
                <c:pt idx="6833">
                  <c:v>70.895583652191405</c:v>
                </c:pt>
                <c:pt idx="6834">
                  <c:v>66.313232925224696</c:v>
                </c:pt>
                <c:pt idx="6835">
                  <c:v>61.510736736928799</c:v>
                </c:pt>
                <c:pt idx="6836">
                  <c:v>59.365598916564799</c:v>
                </c:pt>
                <c:pt idx="6837">
                  <c:v>62.477758697596599</c:v>
                </c:pt>
                <c:pt idx="6838">
                  <c:v>68.392556392429597</c:v>
                </c:pt>
                <c:pt idx="6839">
                  <c:v>55.209321099132801</c:v>
                </c:pt>
                <c:pt idx="6840">
                  <c:v>65.066268627533702</c:v>
                </c:pt>
                <c:pt idx="6841">
                  <c:v>54.527038802145803</c:v>
                </c:pt>
                <c:pt idx="6842">
                  <c:v>65.131456975974302</c:v>
                </c:pt>
                <c:pt idx="6843">
                  <c:v>53.315940332949403</c:v>
                </c:pt>
                <c:pt idx="6844">
                  <c:v>52.265630525808596</c:v>
                </c:pt>
                <c:pt idx="6845">
                  <c:v>55.354774118066302</c:v>
                </c:pt>
                <c:pt idx="6846">
                  <c:v>56.548214720168197</c:v>
                </c:pt>
                <c:pt idx="6847">
                  <c:v>58.585140648856303</c:v>
                </c:pt>
                <c:pt idx="6848">
                  <c:v>59.7864296219173</c:v>
                </c:pt>
                <c:pt idx="6849">
                  <c:v>63.1396914060565</c:v>
                </c:pt>
                <c:pt idx="6850">
                  <c:v>61.457941927509999</c:v>
                </c:pt>
                <c:pt idx="6851">
                  <c:v>58.427035044049603</c:v>
                </c:pt>
                <c:pt idx="6852">
                  <c:v>63.188308094581402</c:v>
                </c:pt>
                <c:pt idx="6853">
                  <c:v>52.253844638430301</c:v>
                </c:pt>
                <c:pt idx="6854">
                  <c:v>55.501761705609901</c:v>
                </c:pt>
                <c:pt idx="6855">
                  <c:v>69.254726193639598</c:v>
                </c:pt>
                <c:pt idx="6856">
                  <c:v>64.967732488052803</c:v>
                </c:pt>
                <c:pt idx="6857">
                  <c:v>61.600200385097601</c:v>
                </c:pt>
                <c:pt idx="6858">
                  <c:v>67.878812551953601</c:v>
                </c:pt>
                <c:pt idx="6859">
                  <c:v>65.131627254051594</c:v>
                </c:pt>
                <c:pt idx="6860">
                  <c:v>51.343645114339097</c:v>
                </c:pt>
                <c:pt idx="6861">
                  <c:v>55.081178256104202</c:v>
                </c:pt>
                <c:pt idx="6862">
                  <c:v>72.141841964488293</c:v>
                </c:pt>
                <c:pt idx="6863">
                  <c:v>52.123236331197702</c:v>
                </c:pt>
                <c:pt idx="6864">
                  <c:v>64.3671154412325</c:v>
                </c:pt>
                <c:pt idx="6865">
                  <c:v>62.264254484971097</c:v>
                </c:pt>
                <c:pt idx="6866">
                  <c:v>58.059687527795603</c:v>
                </c:pt>
                <c:pt idx="6867">
                  <c:v>53.1695774354436</c:v>
                </c:pt>
                <c:pt idx="6868">
                  <c:v>64.424603534173698</c:v>
                </c:pt>
                <c:pt idx="6869">
                  <c:v>59.080415196573497</c:v>
                </c:pt>
                <c:pt idx="6870">
                  <c:v>57.271263598938702</c:v>
                </c:pt>
                <c:pt idx="6871">
                  <c:v>79.346463294350698</c:v>
                </c:pt>
                <c:pt idx="6872">
                  <c:v>57.158447447044303</c:v>
                </c:pt>
                <c:pt idx="6873">
                  <c:v>56.062530439822702</c:v>
                </c:pt>
                <c:pt idx="6874">
                  <c:v>58.365212543426402</c:v>
                </c:pt>
                <c:pt idx="6875">
                  <c:v>62.408222133710801</c:v>
                </c:pt>
                <c:pt idx="6876">
                  <c:v>72.087332471371894</c:v>
                </c:pt>
                <c:pt idx="6877">
                  <c:v>53.8925012564493</c:v>
                </c:pt>
                <c:pt idx="6878">
                  <c:v>67.185655625790105</c:v>
                </c:pt>
                <c:pt idx="6879">
                  <c:v>60.300816981584603</c:v>
                </c:pt>
                <c:pt idx="6880">
                  <c:v>56.683634635982997</c:v>
                </c:pt>
                <c:pt idx="6881">
                  <c:v>59.228336331556598</c:v>
                </c:pt>
                <c:pt idx="6882">
                  <c:v>65.081602757473803</c:v>
                </c:pt>
                <c:pt idx="6883">
                  <c:v>63.121921970083498</c:v>
                </c:pt>
                <c:pt idx="6884">
                  <c:v>75.148539255282401</c:v>
                </c:pt>
                <c:pt idx="6885">
                  <c:v>61.067428919225001</c:v>
                </c:pt>
                <c:pt idx="6886">
                  <c:v>63.744155256994397</c:v>
                </c:pt>
                <c:pt idx="6887">
                  <c:v>62.037552282276998</c:v>
                </c:pt>
                <c:pt idx="6888">
                  <c:v>58.984107122965199</c:v>
                </c:pt>
                <c:pt idx="6889">
                  <c:v>68.917713479069107</c:v>
                </c:pt>
                <c:pt idx="6890">
                  <c:v>52.6537552767306</c:v>
                </c:pt>
                <c:pt idx="6891">
                  <c:v>52.823132722567102</c:v>
                </c:pt>
                <c:pt idx="6892">
                  <c:v>64.0950369873526</c:v>
                </c:pt>
                <c:pt idx="6893">
                  <c:v>59.631730963226303</c:v>
                </c:pt>
                <c:pt idx="6894">
                  <c:v>65.353466659596407</c:v>
                </c:pt>
                <c:pt idx="6895">
                  <c:v>57.7685248072465</c:v>
                </c:pt>
                <c:pt idx="6896">
                  <c:v>59.870159473243604</c:v>
                </c:pt>
                <c:pt idx="6897">
                  <c:v>62.187406078271302</c:v>
                </c:pt>
                <c:pt idx="6898">
                  <c:v>63.219567052057201</c:v>
                </c:pt>
                <c:pt idx="6899">
                  <c:v>56.8866707493886</c:v>
                </c:pt>
                <c:pt idx="6900">
                  <c:v>60.086815200628003</c:v>
                </c:pt>
                <c:pt idx="6901">
                  <c:v>58.952666261661001</c:v>
                </c:pt>
                <c:pt idx="6902">
                  <c:v>60.457169898365301</c:v>
                </c:pt>
                <c:pt idx="6903">
                  <c:v>61.3206896376321</c:v>
                </c:pt>
                <c:pt idx="6904">
                  <c:v>56.0614665390993</c:v>
                </c:pt>
                <c:pt idx="6905">
                  <c:v>72.003242526612894</c:v>
                </c:pt>
                <c:pt idx="6906">
                  <c:v>63.099450495555203</c:v>
                </c:pt>
                <c:pt idx="6907">
                  <c:v>57.549480288159003</c:v>
                </c:pt>
                <c:pt idx="6908">
                  <c:v>70.517229767725695</c:v>
                </c:pt>
                <c:pt idx="6909">
                  <c:v>69.408978284959204</c:v>
                </c:pt>
                <c:pt idx="6910">
                  <c:v>69.6004940449413</c:v>
                </c:pt>
                <c:pt idx="6911">
                  <c:v>58.732223104236297</c:v>
                </c:pt>
                <c:pt idx="6912">
                  <c:v>66.084574941774505</c:v>
                </c:pt>
                <c:pt idx="6913">
                  <c:v>58.322928439958197</c:v>
                </c:pt>
                <c:pt idx="6914">
                  <c:v>62.7120159315892</c:v>
                </c:pt>
                <c:pt idx="6915">
                  <c:v>63.594877250106897</c:v>
                </c:pt>
                <c:pt idx="6916">
                  <c:v>60.780526261719999</c:v>
                </c:pt>
                <c:pt idx="6917">
                  <c:v>55.710809872814799</c:v>
                </c:pt>
                <c:pt idx="6918">
                  <c:v>56.357820445821602</c:v>
                </c:pt>
                <c:pt idx="6919">
                  <c:v>57.1122235914765</c:v>
                </c:pt>
                <c:pt idx="6920">
                  <c:v>56.656807969383202</c:v>
                </c:pt>
                <c:pt idx="6921">
                  <c:v>76.8300288518397</c:v>
                </c:pt>
                <c:pt idx="6922">
                  <c:v>79.312323774946293</c:v>
                </c:pt>
                <c:pt idx="6923">
                  <c:v>60.0924122142115</c:v>
                </c:pt>
                <c:pt idx="6924">
                  <c:v>62.005417623055301</c:v>
                </c:pt>
                <c:pt idx="6925">
                  <c:v>67.930917697569299</c:v>
                </c:pt>
                <c:pt idx="6926">
                  <c:v>60.953867151825499</c:v>
                </c:pt>
                <c:pt idx="6927">
                  <c:v>70.760962379665798</c:v>
                </c:pt>
                <c:pt idx="6928">
                  <c:v>64.0238655919716</c:v>
                </c:pt>
                <c:pt idx="6929">
                  <c:v>60.694717745133602</c:v>
                </c:pt>
                <c:pt idx="6930">
                  <c:v>59.3810385683961</c:v>
                </c:pt>
                <c:pt idx="6931">
                  <c:v>56.6754923755798</c:v>
                </c:pt>
                <c:pt idx="6932">
                  <c:v>64.843146053752506</c:v>
                </c:pt>
                <c:pt idx="6933">
                  <c:v>58.010022005659003</c:v>
                </c:pt>
                <c:pt idx="6934">
                  <c:v>65.760204571186307</c:v>
                </c:pt>
                <c:pt idx="6935">
                  <c:v>60.877624173704397</c:v>
                </c:pt>
                <c:pt idx="6936">
                  <c:v>56.729825427893999</c:v>
                </c:pt>
                <c:pt idx="6937">
                  <c:v>60.473764223382901</c:v>
                </c:pt>
                <c:pt idx="6938">
                  <c:v>68.940264907934406</c:v>
                </c:pt>
                <c:pt idx="6939">
                  <c:v>61.826753402749702</c:v>
                </c:pt>
                <c:pt idx="6940">
                  <c:v>66.840682461483397</c:v>
                </c:pt>
                <c:pt idx="6941">
                  <c:v>57.124427173407199</c:v>
                </c:pt>
                <c:pt idx="6942">
                  <c:v>63.336639529193199</c:v>
                </c:pt>
                <c:pt idx="6943">
                  <c:v>57.581837966821602</c:v>
                </c:pt>
                <c:pt idx="6944">
                  <c:v>62.795683477986699</c:v>
                </c:pt>
                <c:pt idx="6945">
                  <c:v>59.461983173873698</c:v>
                </c:pt>
                <c:pt idx="6946">
                  <c:v>56.120226647604397</c:v>
                </c:pt>
                <c:pt idx="6947">
                  <c:v>61.290031758655502</c:v>
                </c:pt>
                <c:pt idx="6948">
                  <c:v>74.8499735099372</c:v>
                </c:pt>
                <c:pt idx="6949">
                  <c:v>60.1453081893766</c:v>
                </c:pt>
                <c:pt idx="6950">
                  <c:v>58.5241997197624</c:v>
                </c:pt>
                <c:pt idx="6951">
                  <c:v>61.699980745457403</c:v>
                </c:pt>
                <c:pt idx="6952">
                  <c:v>58.973687980382998</c:v>
                </c:pt>
                <c:pt idx="6953">
                  <c:v>72.731460202110796</c:v>
                </c:pt>
                <c:pt idx="6954">
                  <c:v>62.549111357024998</c:v>
                </c:pt>
                <c:pt idx="6955">
                  <c:v>64.859171043493106</c:v>
                </c:pt>
                <c:pt idx="6956">
                  <c:v>57.050337385346701</c:v>
                </c:pt>
                <c:pt idx="6957">
                  <c:v>57.157172670077102</c:v>
                </c:pt>
                <c:pt idx="6958">
                  <c:v>56.4800838440392</c:v>
                </c:pt>
                <c:pt idx="6959">
                  <c:v>62.164764260387798</c:v>
                </c:pt>
                <c:pt idx="6960">
                  <c:v>70.371473387007597</c:v>
                </c:pt>
                <c:pt idx="6961">
                  <c:v>59.067869135250099</c:v>
                </c:pt>
                <c:pt idx="6962">
                  <c:v>58.3873222840502</c:v>
                </c:pt>
                <c:pt idx="6963">
                  <c:v>62.866299033360399</c:v>
                </c:pt>
                <c:pt idx="6964">
                  <c:v>56.401868823887</c:v>
                </c:pt>
                <c:pt idx="6965">
                  <c:v>64.9682894059018</c:v>
                </c:pt>
                <c:pt idx="6966">
                  <c:v>62.518211063379297</c:v>
                </c:pt>
                <c:pt idx="6967">
                  <c:v>63.125696588118402</c:v>
                </c:pt>
                <c:pt idx="6968">
                  <c:v>60.268355268707403</c:v>
                </c:pt>
                <c:pt idx="6969">
                  <c:v>66.258661245559296</c:v>
                </c:pt>
                <c:pt idx="6970">
                  <c:v>63.293703611656902</c:v>
                </c:pt>
                <c:pt idx="6971">
                  <c:v>51.376228151809997</c:v>
                </c:pt>
                <c:pt idx="6972">
                  <c:v>55.389358273171901</c:v>
                </c:pt>
                <c:pt idx="6973">
                  <c:v>63.707585364701401</c:v>
                </c:pt>
                <c:pt idx="6974">
                  <c:v>65.764707445548297</c:v>
                </c:pt>
                <c:pt idx="6975">
                  <c:v>58.381995104565398</c:v>
                </c:pt>
                <c:pt idx="6976">
                  <c:v>59.097418833259198</c:v>
                </c:pt>
                <c:pt idx="6977">
                  <c:v>56.420913850110502</c:v>
                </c:pt>
                <c:pt idx="6978">
                  <c:v>61.979897747432801</c:v>
                </c:pt>
                <c:pt idx="6979">
                  <c:v>58.834596407099198</c:v>
                </c:pt>
                <c:pt idx="6980">
                  <c:v>63.579947076441599</c:v>
                </c:pt>
                <c:pt idx="6981">
                  <c:v>62.286721643329798</c:v>
                </c:pt>
                <c:pt idx="6982">
                  <c:v>68.024689949934</c:v>
                </c:pt>
                <c:pt idx="6983">
                  <c:v>60.154305714139397</c:v>
                </c:pt>
                <c:pt idx="6984">
                  <c:v>66.013329245041902</c:v>
                </c:pt>
                <c:pt idx="6985">
                  <c:v>80.743958265638398</c:v>
                </c:pt>
                <c:pt idx="6986">
                  <c:v>53.943997403664099</c:v>
                </c:pt>
                <c:pt idx="6987">
                  <c:v>70.379158611129</c:v>
                </c:pt>
                <c:pt idx="6988">
                  <c:v>64.541122918118603</c:v>
                </c:pt>
                <c:pt idx="6989">
                  <c:v>66.827540437072003</c:v>
                </c:pt>
                <c:pt idx="6990">
                  <c:v>68.462470744259903</c:v>
                </c:pt>
                <c:pt idx="6991">
                  <c:v>58.140650628319101</c:v>
                </c:pt>
                <c:pt idx="6992">
                  <c:v>67.844853613610098</c:v>
                </c:pt>
                <c:pt idx="6993">
                  <c:v>60.148868808977198</c:v>
                </c:pt>
                <c:pt idx="6994">
                  <c:v>66.411078640545298</c:v>
                </c:pt>
                <c:pt idx="6995">
                  <c:v>59.472124772826099</c:v>
                </c:pt>
                <c:pt idx="6996">
                  <c:v>61.0760487203694</c:v>
                </c:pt>
                <c:pt idx="6997">
                  <c:v>62.245697341153999</c:v>
                </c:pt>
                <c:pt idx="6998">
                  <c:v>61.233218126959599</c:v>
                </c:pt>
                <c:pt idx="6999">
                  <c:v>64.023387948741998</c:v>
                </c:pt>
                <c:pt idx="7000">
                  <c:v>56.587991489819998</c:v>
                </c:pt>
                <c:pt idx="7001">
                  <c:v>66.580219201811701</c:v>
                </c:pt>
                <c:pt idx="7002">
                  <c:v>67.557646978383005</c:v>
                </c:pt>
                <c:pt idx="7003">
                  <c:v>59.188343870012901</c:v>
                </c:pt>
                <c:pt idx="7004">
                  <c:v>60.345790488151202</c:v>
                </c:pt>
                <c:pt idx="7005">
                  <c:v>54.624969214899998</c:v>
                </c:pt>
                <c:pt idx="7006">
                  <c:v>57.719077733060203</c:v>
                </c:pt>
                <c:pt idx="7007">
                  <c:v>62.245758654285197</c:v>
                </c:pt>
                <c:pt idx="7008">
                  <c:v>58.848931200340999</c:v>
                </c:pt>
                <c:pt idx="7009">
                  <c:v>59.479126110258903</c:v>
                </c:pt>
                <c:pt idx="7010">
                  <c:v>58.274336236529898</c:v>
                </c:pt>
                <c:pt idx="7011">
                  <c:v>66.483726548660798</c:v>
                </c:pt>
                <c:pt idx="7012">
                  <c:v>58.332644934988501</c:v>
                </c:pt>
                <c:pt idx="7013">
                  <c:v>72.968386252340693</c:v>
                </c:pt>
                <c:pt idx="7014">
                  <c:v>63.550608438794498</c:v>
                </c:pt>
                <c:pt idx="7015">
                  <c:v>57.513347525551602</c:v>
                </c:pt>
                <c:pt idx="7016">
                  <c:v>60.101370750218898</c:v>
                </c:pt>
                <c:pt idx="7017">
                  <c:v>61.7337036358362</c:v>
                </c:pt>
                <c:pt idx="7018">
                  <c:v>56.645822013201602</c:v>
                </c:pt>
                <c:pt idx="7019">
                  <c:v>56.074697626040603</c:v>
                </c:pt>
                <c:pt idx="7020">
                  <c:v>65.231589916527099</c:v>
                </c:pt>
                <c:pt idx="7021">
                  <c:v>55.963091805398101</c:v>
                </c:pt>
                <c:pt idx="7022">
                  <c:v>57.348140181973498</c:v>
                </c:pt>
                <c:pt idx="7023">
                  <c:v>67.3113318158358</c:v>
                </c:pt>
                <c:pt idx="7024">
                  <c:v>58.564324622090503</c:v>
                </c:pt>
                <c:pt idx="7025">
                  <c:v>67.332615689153002</c:v>
                </c:pt>
                <c:pt idx="7026">
                  <c:v>52.396776408382998</c:v>
                </c:pt>
                <c:pt idx="7027">
                  <c:v>59.656402499847999</c:v>
                </c:pt>
                <c:pt idx="7028">
                  <c:v>52.445427321534602</c:v>
                </c:pt>
                <c:pt idx="7029">
                  <c:v>63.174295505871903</c:v>
                </c:pt>
                <c:pt idx="7030">
                  <c:v>62.616049458854697</c:v>
                </c:pt>
                <c:pt idx="7031">
                  <c:v>66.737743486134605</c:v>
                </c:pt>
                <c:pt idx="7032">
                  <c:v>63.022733164918201</c:v>
                </c:pt>
                <c:pt idx="7033">
                  <c:v>50.010783892870101</c:v>
                </c:pt>
                <c:pt idx="7034">
                  <c:v>44.6883690312361</c:v>
                </c:pt>
                <c:pt idx="7035">
                  <c:v>64.611590252568007</c:v>
                </c:pt>
                <c:pt idx="7036">
                  <c:v>60.644018930239</c:v>
                </c:pt>
                <c:pt idx="7037">
                  <c:v>61.286479799441402</c:v>
                </c:pt>
                <c:pt idx="7038">
                  <c:v>65.857580160392303</c:v>
                </c:pt>
                <c:pt idx="7039">
                  <c:v>63.187366139270999</c:v>
                </c:pt>
                <c:pt idx="7040">
                  <c:v>57.1864377991173</c:v>
                </c:pt>
                <c:pt idx="7041">
                  <c:v>72.124901889221604</c:v>
                </c:pt>
                <c:pt idx="7042">
                  <c:v>60.466284652991</c:v>
                </c:pt>
                <c:pt idx="7043">
                  <c:v>52.531010691168298</c:v>
                </c:pt>
                <c:pt idx="7044">
                  <c:v>62.033722591290903</c:v>
                </c:pt>
                <c:pt idx="7045">
                  <c:v>64.075882907195194</c:v>
                </c:pt>
                <c:pt idx="7046">
                  <c:v>54.716871769306401</c:v>
                </c:pt>
                <c:pt idx="7047">
                  <c:v>59.246867139103998</c:v>
                </c:pt>
                <c:pt idx="7048">
                  <c:v>58.732902463158098</c:v>
                </c:pt>
                <c:pt idx="7049">
                  <c:v>65.473792419173193</c:v>
                </c:pt>
                <c:pt idx="7050">
                  <c:v>62.041637960278202</c:v>
                </c:pt>
                <c:pt idx="7051">
                  <c:v>65.636860469394705</c:v>
                </c:pt>
                <c:pt idx="7052">
                  <c:v>56.9686018425611</c:v>
                </c:pt>
                <c:pt idx="7053">
                  <c:v>64.608085505723807</c:v>
                </c:pt>
                <c:pt idx="7054">
                  <c:v>52.141685641050302</c:v>
                </c:pt>
                <c:pt idx="7055">
                  <c:v>63.168898164648198</c:v>
                </c:pt>
                <c:pt idx="7056">
                  <c:v>59.716894678397701</c:v>
                </c:pt>
                <c:pt idx="7057">
                  <c:v>82.449290239994397</c:v>
                </c:pt>
                <c:pt idx="7058">
                  <c:v>62.0553728999584</c:v>
                </c:pt>
                <c:pt idx="7059">
                  <c:v>60.515940688642601</c:v>
                </c:pt>
                <c:pt idx="7060">
                  <c:v>61.698613207577097</c:v>
                </c:pt>
                <c:pt idx="7061">
                  <c:v>57.809793526537199</c:v>
                </c:pt>
                <c:pt idx="7062">
                  <c:v>55.355382052853102</c:v>
                </c:pt>
                <c:pt idx="7063">
                  <c:v>58.506549131118099</c:v>
                </c:pt>
                <c:pt idx="7064">
                  <c:v>58.346985851202703</c:v>
                </c:pt>
                <c:pt idx="7065">
                  <c:v>52.5593967617122</c:v>
                </c:pt>
                <c:pt idx="7066">
                  <c:v>62.336967084349197</c:v>
                </c:pt>
                <c:pt idx="7067">
                  <c:v>63.6408789569102</c:v>
                </c:pt>
                <c:pt idx="7068">
                  <c:v>58.030189022820402</c:v>
                </c:pt>
                <c:pt idx="7069">
                  <c:v>60.7643954529768</c:v>
                </c:pt>
                <c:pt idx="7070">
                  <c:v>65.6418173527086</c:v>
                </c:pt>
                <c:pt idx="7071">
                  <c:v>57.5700093583024</c:v>
                </c:pt>
                <c:pt idx="7072">
                  <c:v>63.864005658392003</c:v>
                </c:pt>
                <c:pt idx="7073">
                  <c:v>65.584484967528596</c:v>
                </c:pt>
                <c:pt idx="7074">
                  <c:v>57.829813601408503</c:v>
                </c:pt>
                <c:pt idx="7075">
                  <c:v>61.220342606888202</c:v>
                </c:pt>
                <c:pt idx="7076">
                  <c:v>66.426837717193905</c:v>
                </c:pt>
                <c:pt idx="7077">
                  <c:v>77.834113281523003</c:v>
                </c:pt>
                <c:pt idx="7078">
                  <c:v>62.985669078140702</c:v>
                </c:pt>
                <c:pt idx="7079">
                  <c:v>59.270904931316899</c:v>
                </c:pt>
                <c:pt idx="7080">
                  <c:v>71.498797502706594</c:v>
                </c:pt>
                <c:pt idx="7081">
                  <c:v>61.372123626032398</c:v>
                </c:pt>
                <c:pt idx="7082">
                  <c:v>54.772858441925997</c:v>
                </c:pt>
                <c:pt idx="7083">
                  <c:v>62.379217171556903</c:v>
                </c:pt>
                <c:pt idx="7084">
                  <c:v>67.919817215462601</c:v>
                </c:pt>
                <c:pt idx="7085">
                  <c:v>58.415210548264298</c:v>
                </c:pt>
                <c:pt idx="7086">
                  <c:v>59.710560361218199</c:v>
                </c:pt>
                <c:pt idx="7087">
                  <c:v>66.944292829681302</c:v>
                </c:pt>
                <c:pt idx="7088">
                  <c:v>55.682561957594601</c:v>
                </c:pt>
                <c:pt idx="7089">
                  <c:v>55.929754927532997</c:v>
                </c:pt>
                <c:pt idx="7090">
                  <c:v>55.4869471074473</c:v>
                </c:pt>
                <c:pt idx="7091">
                  <c:v>63.220126548620598</c:v>
                </c:pt>
                <c:pt idx="7092">
                  <c:v>58.846851538278997</c:v>
                </c:pt>
                <c:pt idx="7093">
                  <c:v>56.221893608553799</c:v>
                </c:pt>
                <c:pt idx="7094">
                  <c:v>57.839455948985602</c:v>
                </c:pt>
                <c:pt idx="7095">
                  <c:v>64.154927597718896</c:v>
                </c:pt>
                <c:pt idx="7096">
                  <c:v>62.163404955607199</c:v>
                </c:pt>
                <c:pt idx="7097">
                  <c:v>67.878318215605205</c:v>
                </c:pt>
                <c:pt idx="7098">
                  <c:v>78.467181170614097</c:v>
                </c:pt>
                <c:pt idx="7099">
                  <c:v>63.290320421060997</c:v>
                </c:pt>
                <c:pt idx="7100">
                  <c:v>67.7435504980741</c:v>
                </c:pt>
                <c:pt idx="7101">
                  <c:v>61.333078078438</c:v>
                </c:pt>
                <c:pt idx="7102">
                  <c:v>55.046346543848699</c:v>
                </c:pt>
                <c:pt idx="7103">
                  <c:v>62.9287750427562</c:v>
                </c:pt>
                <c:pt idx="7104">
                  <c:v>62.407752803386799</c:v>
                </c:pt>
                <c:pt idx="7105">
                  <c:v>54.8271252642351</c:v>
                </c:pt>
                <c:pt idx="7106">
                  <c:v>80.093932680999998</c:v>
                </c:pt>
                <c:pt idx="7107">
                  <c:v>62.192841756000497</c:v>
                </c:pt>
                <c:pt idx="7108">
                  <c:v>58.073446357388299</c:v>
                </c:pt>
                <c:pt idx="7109">
                  <c:v>55.355269178677702</c:v>
                </c:pt>
                <c:pt idx="7110">
                  <c:v>53.667613216822801</c:v>
                </c:pt>
                <c:pt idx="7111">
                  <c:v>57.729400859364802</c:v>
                </c:pt>
                <c:pt idx="7112">
                  <c:v>60.839065128896799</c:v>
                </c:pt>
                <c:pt idx="7113">
                  <c:v>60.762086283508701</c:v>
                </c:pt>
                <c:pt idx="7114">
                  <c:v>60.686451130755998</c:v>
                </c:pt>
                <c:pt idx="7115">
                  <c:v>55.309277924568299</c:v>
                </c:pt>
                <c:pt idx="7116">
                  <c:v>68.133406045592594</c:v>
                </c:pt>
                <c:pt idx="7117">
                  <c:v>78.197814062301703</c:v>
                </c:pt>
                <c:pt idx="7118">
                  <c:v>56.072870688162503</c:v>
                </c:pt>
                <c:pt idx="7119">
                  <c:v>67.652906760110696</c:v>
                </c:pt>
                <c:pt idx="7120">
                  <c:v>57.435522960784802</c:v>
                </c:pt>
                <c:pt idx="7121">
                  <c:v>70.261101258291205</c:v>
                </c:pt>
                <c:pt idx="7122">
                  <c:v>52.752981978141896</c:v>
                </c:pt>
                <c:pt idx="7123">
                  <c:v>62.624645626746201</c:v>
                </c:pt>
                <c:pt idx="7124">
                  <c:v>55.503471085293398</c:v>
                </c:pt>
                <c:pt idx="7125">
                  <c:v>55.459976607176998</c:v>
                </c:pt>
                <c:pt idx="7126">
                  <c:v>54.032948865173999</c:v>
                </c:pt>
                <c:pt idx="7127">
                  <c:v>60.882076897092801</c:v>
                </c:pt>
                <c:pt idx="7128">
                  <c:v>66.843714092603904</c:v>
                </c:pt>
                <c:pt idx="7129">
                  <c:v>58.414245575263699</c:v>
                </c:pt>
                <c:pt idx="7130">
                  <c:v>68.304938967388097</c:v>
                </c:pt>
                <c:pt idx="7131">
                  <c:v>55.097770638275698</c:v>
                </c:pt>
                <c:pt idx="7132">
                  <c:v>64.305961633319697</c:v>
                </c:pt>
                <c:pt idx="7133">
                  <c:v>67.676680847978503</c:v>
                </c:pt>
                <c:pt idx="7134">
                  <c:v>70.740795973747893</c:v>
                </c:pt>
                <c:pt idx="7135">
                  <c:v>57.859365920840503</c:v>
                </c:pt>
                <c:pt idx="7136">
                  <c:v>62.073777314552899</c:v>
                </c:pt>
                <c:pt idx="7137">
                  <c:v>61.996151427606698</c:v>
                </c:pt>
                <c:pt idx="7138">
                  <c:v>67.382257834509204</c:v>
                </c:pt>
                <c:pt idx="7139">
                  <c:v>66.296289331504497</c:v>
                </c:pt>
                <c:pt idx="7140">
                  <c:v>65.310347608884499</c:v>
                </c:pt>
                <c:pt idx="7141">
                  <c:v>52.674697614264801</c:v>
                </c:pt>
                <c:pt idx="7142">
                  <c:v>64.159343388181398</c:v>
                </c:pt>
                <c:pt idx="7143">
                  <c:v>55.969472679299997</c:v>
                </c:pt>
                <c:pt idx="7144">
                  <c:v>62.398694614806502</c:v>
                </c:pt>
                <c:pt idx="7145">
                  <c:v>59.070393605500897</c:v>
                </c:pt>
                <c:pt idx="7146">
                  <c:v>60.866187170053799</c:v>
                </c:pt>
                <c:pt idx="7147">
                  <c:v>63.476124579861199</c:v>
                </c:pt>
                <c:pt idx="7148">
                  <c:v>65.509903963268798</c:v>
                </c:pt>
                <c:pt idx="7149">
                  <c:v>57.9612502501151</c:v>
                </c:pt>
                <c:pt idx="7150">
                  <c:v>58.813142002768899</c:v>
                </c:pt>
                <c:pt idx="7151">
                  <c:v>64.844169982211</c:v>
                </c:pt>
                <c:pt idx="7152">
                  <c:v>68.057337954859193</c:v>
                </c:pt>
                <c:pt idx="7153">
                  <c:v>67.569654753594307</c:v>
                </c:pt>
                <c:pt idx="7154">
                  <c:v>62.226273827030603</c:v>
                </c:pt>
                <c:pt idx="7155">
                  <c:v>67.732923256736797</c:v>
                </c:pt>
                <c:pt idx="7156">
                  <c:v>61.009242945736197</c:v>
                </c:pt>
                <c:pt idx="7157">
                  <c:v>63.932220582783799</c:v>
                </c:pt>
                <c:pt idx="7158">
                  <c:v>60.8685598815159</c:v>
                </c:pt>
                <c:pt idx="7159">
                  <c:v>82.722095031145301</c:v>
                </c:pt>
                <c:pt idx="7160">
                  <c:v>56.947810847782797</c:v>
                </c:pt>
                <c:pt idx="7161">
                  <c:v>80.153426064866196</c:v>
                </c:pt>
                <c:pt idx="7162">
                  <c:v>59.540006891978003</c:v>
                </c:pt>
                <c:pt idx="7163">
                  <c:v>57.005736561814601</c:v>
                </c:pt>
                <c:pt idx="7164">
                  <c:v>66.114581296371199</c:v>
                </c:pt>
                <c:pt idx="7165">
                  <c:v>58.121569548051603</c:v>
                </c:pt>
                <c:pt idx="7166">
                  <c:v>61.942653579498398</c:v>
                </c:pt>
                <c:pt idx="7167">
                  <c:v>62.582042413912703</c:v>
                </c:pt>
                <c:pt idx="7168">
                  <c:v>54.114263824942903</c:v>
                </c:pt>
                <c:pt idx="7169">
                  <c:v>63.803798084805102</c:v>
                </c:pt>
                <c:pt idx="7170">
                  <c:v>68.367134130164104</c:v>
                </c:pt>
                <c:pt idx="7171">
                  <c:v>65.267037353051705</c:v>
                </c:pt>
                <c:pt idx="7172">
                  <c:v>61.339447190792697</c:v>
                </c:pt>
                <c:pt idx="7173">
                  <c:v>61.725987227230199</c:v>
                </c:pt>
                <c:pt idx="7174">
                  <c:v>61.194862827521298</c:v>
                </c:pt>
                <c:pt idx="7175">
                  <c:v>60.598776521204101</c:v>
                </c:pt>
                <c:pt idx="7176">
                  <c:v>59.629772026458298</c:v>
                </c:pt>
                <c:pt idx="7177">
                  <c:v>55.537284490749499</c:v>
                </c:pt>
                <c:pt idx="7178">
                  <c:v>67.1013994887428</c:v>
                </c:pt>
                <c:pt idx="7179">
                  <c:v>56.610816497640798</c:v>
                </c:pt>
                <c:pt idx="7180">
                  <c:v>54.741377373434297</c:v>
                </c:pt>
                <c:pt idx="7181">
                  <c:v>67.744879789202301</c:v>
                </c:pt>
                <c:pt idx="7182">
                  <c:v>80.063206718743601</c:v>
                </c:pt>
                <c:pt idx="7183">
                  <c:v>60.913870692212903</c:v>
                </c:pt>
                <c:pt idx="7184">
                  <c:v>64.972190354274005</c:v>
                </c:pt>
                <c:pt idx="7185">
                  <c:v>54.902572694213198</c:v>
                </c:pt>
                <c:pt idx="7186">
                  <c:v>67.265094147994205</c:v>
                </c:pt>
                <c:pt idx="7187">
                  <c:v>58.558110142808303</c:v>
                </c:pt>
                <c:pt idx="7188">
                  <c:v>64.640668881675495</c:v>
                </c:pt>
                <c:pt idx="7189">
                  <c:v>71.321109833212603</c:v>
                </c:pt>
                <c:pt idx="7190">
                  <c:v>53.325647144172102</c:v>
                </c:pt>
                <c:pt idx="7191">
                  <c:v>58.8767243103947</c:v>
                </c:pt>
                <c:pt idx="7192">
                  <c:v>61.536162736631198</c:v>
                </c:pt>
                <c:pt idx="7193">
                  <c:v>66.749889245922802</c:v>
                </c:pt>
                <c:pt idx="7194">
                  <c:v>60.121619560947799</c:v>
                </c:pt>
                <c:pt idx="7195">
                  <c:v>77.978675839691206</c:v>
                </c:pt>
                <c:pt idx="7196">
                  <c:v>59.2206714285647</c:v>
                </c:pt>
                <c:pt idx="7197">
                  <c:v>67.396122722016301</c:v>
                </c:pt>
                <c:pt idx="7198">
                  <c:v>77.457376904298101</c:v>
                </c:pt>
                <c:pt idx="7199">
                  <c:v>52.291835911845801</c:v>
                </c:pt>
                <c:pt idx="7200">
                  <c:v>65.737160171715303</c:v>
                </c:pt>
                <c:pt idx="7201">
                  <c:v>63.552946432292103</c:v>
                </c:pt>
                <c:pt idx="7202">
                  <c:v>61.965668114870297</c:v>
                </c:pt>
                <c:pt idx="7203">
                  <c:v>64.307620292223106</c:v>
                </c:pt>
                <c:pt idx="7204">
                  <c:v>63.125311952883102</c:v>
                </c:pt>
                <c:pt idx="7205">
                  <c:v>60.302946878921901</c:v>
                </c:pt>
                <c:pt idx="7206">
                  <c:v>55.602983484979397</c:v>
                </c:pt>
                <c:pt idx="7207">
                  <c:v>56.241593353377503</c:v>
                </c:pt>
                <c:pt idx="7208">
                  <c:v>56.247039363085698</c:v>
                </c:pt>
                <c:pt idx="7209">
                  <c:v>63.396127262034902</c:v>
                </c:pt>
                <c:pt idx="7210">
                  <c:v>63.497680236805401</c:v>
                </c:pt>
                <c:pt idx="7211">
                  <c:v>65.025206836388506</c:v>
                </c:pt>
                <c:pt idx="7212">
                  <c:v>57.410400830754298</c:v>
                </c:pt>
                <c:pt idx="7213">
                  <c:v>70.3388001961969</c:v>
                </c:pt>
                <c:pt idx="7214">
                  <c:v>53.026209603677103</c:v>
                </c:pt>
                <c:pt idx="7215">
                  <c:v>53.159815713326999</c:v>
                </c:pt>
                <c:pt idx="7216">
                  <c:v>68.089191095829705</c:v>
                </c:pt>
                <c:pt idx="7217">
                  <c:v>61.272550504704199</c:v>
                </c:pt>
                <c:pt idx="7218">
                  <c:v>54.984884316763299</c:v>
                </c:pt>
                <c:pt idx="7219">
                  <c:v>70.229609005686996</c:v>
                </c:pt>
                <c:pt idx="7220">
                  <c:v>64.687276466053106</c:v>
                </c:pt>
                <c:pt idx="7221">
                  <c:v>56.784514992181499</c:v>
                </c:pt>
                <c:pt idx="7222">
                  <c:v>58.710826586009901</c:v>
                </c:pt>
                <c:pt idx="7223">
                  <c:v>69.736043768380398</c:v>
                </c:pt>
                <c:pt idx="7224">
                  <c:v>56.575585683494701</c:v>
                </c:pt>
                <c:pt idx="7225">
                  <c:v>56.868210864139598</c:v>
                </c:pt>
                <c:pt idx="7226">
                  <c:v>55.632511901317201</c:v>
                </c:pt>
                <c:pt idx="7227">
                  <c:v>68.195550429455196</c:v>
                </c:pt>
                <c:pt idx="7228">
                  <c:v>79.311182235731707</c:v>
                </c:pt>
                <c:pt idx="7229">
                  <c:v>61.783470809551297</c:v>
                </c:pt>
                <c:pt idx="7230">
                  <c:v>66.155918521208804</c:v>
                </c:pt>
                <c:pt idx="7231">
                  <c:v>79.469445271507396</c:v>
                </c:pt>
                <c:pt idx="7232">
                  <c:v>63.559636257155098</c:v>
                </c:pt>
                <c:pt idx="7233">
                  <c:v>62.5164142078022</c:v>
                </c:pt>
                <c:pt idx="7234">
                  <c:v>62.493667414617804</c:v>
                </c:pt>
                <c:pt idx="7235">
                  <c:v>66.192649817650604</c:v>
                </c:pt>
                <c:pt idx="7236">
                  <c:v>64.373162981213198</c:v>
                </c:pt>
                <c:pt idx="7237">
                  <c:v>82.214797399048294</c:v>
                </c:pt>
                <c:pt idx="7238">
                  <c:v>72.508077747218294</c:v>
                </c:pt>
                <c:pt idx="7239">
                  <c:v>59.377452256942398</c:v>
                </c:pt>
                <c:pt idx="7240">
                  <c:v>67.393072974728796</c:v>
                </c:pt>
                <c:pt idx="7241">
                  <c:v>58.802941844975102</c:v>
                </c:pt>
                <c:pt idx="7242">
                  <c:v>65.8405303442037</c:v>
                </c:pt>
                <c:pt idx="7243">
                  <c:v>64.8234581813457</c:v>
                </c:pt>
                <c:pt idx="7244">
                  <c:v>64.749194858285804</c:v>
                </c:pt>
                <c:pt idx="7245">
                  <c:v>75.249910418611194</c:v>
                </c:pt>
                <c:pt idx="7246">
                  <c:v>53.825606258403802</c:v>
                </c:pt>
                <c:pt idx="7247">
                  <c:v>61.892077540267302</c:v>
                </c:pt>
                <c:pt idx="7248">
                  <c:v>75.826914719750107</c:v>
                </c:pt>
                <c:pt idx="7249">
                  <c:v>61.239877679991203</c:v>
                </c:pt>
                <c:pt idx="7250">
                  <c:v>60.5563026530372</c:v>
                </c:pt>
                <c:pt idx="7251">
                  <c:v>71.187159973026297</c:v>
                </c:pt>
                <c:pt idx="7252">
                  <c:v>65.743158391513504</c:v>
                </c:pt>
                <c:pt idx="7253">
                  <c:v>61.6183824029116</c:v>
                </c:pt>
                <c:pt idx="7254">
                  <c:v>55.798442688672402</c:v>
                </c:pt>
                <c:pt idx="7255">
                  <c:v>119.33650270302699</c:v>
                </c:pt>
                <c:pt idx="7256">
                  <c:v>66.278626908563396</c:v>
                </c:pt>
                <c:pt idx="7257">
                  <c:v>60.360630556267999</c:v>
                </c:pt>
                <c:pt idx="7258">
                  <c:v>71.614774106439697</c:v>
                </c:pt>
                <c:pt idx="7259">
                  <c:v>61.226579358992304</c:v>
                </c:pt>
                <c:pt idx="7260">
                  <c:v>66.059417993210801</c:v>
                </c:pt>
                <c:pt idx="7261">
                  <c:v>62.265135107790101</c:v>
                </c:pt>
                <c:pt idx="7262">
                  <c:v>57.613635302398201</c:v>
                </c:pt>
                <c:pt idx="7263">
                  <c:v>66.959448808992406</c:v>
                </c:pt>
                <c:pt idx="7264">
                  <c:v>51.752269777140398</c:v>
                </c:pt>
                <c:pt idx="7265">
                  <c:v>68.671707092364699</c:v>
                </c:pt>
                <c:pt idx="7266">
                  <c:v>57.815153120574003</c:v>
                </c:pt>
                <c:pt idx="7267">
                  <c:v>53.190857686536397</c:v>
                </c:pt>
                <c:pt idx="7268">
                  <c:v>58.250737911892301</c:v>
                </c:pt>
                <c:pt idx="7269">
                  <c:v>69.310066317245102</c:v>
                </c:pt>
                <c:pt idx="7270">
                  <c:v>57.095392820164001</c:v>
                </c:pt>
                <c:pt idx="7271">
                  <c:v>59.102362771579301</c:v>
                </c:pt>
                <c:pt idx="7272">
                  <c:v>53.909469666325997</c:v>
                </c:pt>
                <c:pt idx="7273">
                  <c:v>59.663428793314999</c:v>
                </c:pt>
                <c:pt idx="7274">
                  <c:v>73.639983542105796</c:v>
                </c:pt>
                <c:pt idx="7275">
                  <c:v>65.171896193468697</c:v>
                </c:pt>
                <c:pt idx="7276">
                  <c:v>56.9660731352715</c:v>
                </c:pt>
                <c:pt idx="7277">
                  <c:v>77.350017053853094</c:v>
                </c:pt>
                <c:pt idx="7278">
                  <c:v>59.838837947509901</c:v>
                </c:pt>
                <c:pt idx="7279">
                  <c:v>66.930722024387507</c:v>
                </c:pt>
                <c:pt idx="7280">
                  <c:v>53.177373011278398</c:v>
                </c:pt>
                <c:pt idx="7281">
                  <c:v>66.269220184674694</c:v>
                </c:pt>
                <c:pt idx="7282">
                  <c:v>77.623327719520304</c:v>
                </c:pt>
                <c:pt idx="7283">
                  <c:v>54.938830848488998</c:v>
                </c:pt>
                <c:pt idx="7284">
                  <c:v>69.752837958475794</c:v>
                </c:pt>
                <c:pt idx="7285">
                  <c:v>59.393091685036502</c:v>
                </c:pt>
                <c:pt idx="7286">
                  <c:v>61.615878929894699</c:v>
                </c:pt>
                <c:pt idx="7287">
                  <c:v>126.773343672511</c:v>
                </c:pt>
                <c:pt idx="7288">
                  <c:v>66.425850431958395</c:v>
                </c:pt>
                <c:pt idx="7289">
                  <c:v>62.8401241378848</c:v>
                </c:pt>
                <c:pt idx="7290">
                  <c:v>61.723228601693101</c:v>
                </c:pt>
                <c:pt idx="7291">
                  <c:v>55.593479893767999</c:v>
                </c:pt>
                <c:pt idx="7292">
                  <c:v>70.661510946514099</c:v>
                </c:pt>
                <c:pt idx="7293">
                  <c:v>69.568987043791097</c:v>
                </c:pt>
                <c:pt idx="7294">
                  <c:v>69.943190569954893</c:v>
                </c:pt>
                <c:pt idx="7295">
                  <c:v>68.090104506871896</c:v>
                </c:pt>
                <c:pt idx="7296">
                  <c:v>62.377821273793899</c:v>
                </c:pt>
                <c:pt idx="7297">
                  <c:v>56.938364526989098</c:v>
                </c:pt>
                <c:pt idx="7298">
                  <c:v>58.014229260415703</c:v>
                </c:pt>
                <c:pt idx="7299">
                  <c:v>60.594407243359001</c:v>
                </c:pt>
                <c:pt idx="7300">
                  <c:v>58.323388098773002</c:v>
                </c:pt>
                <c:pt idx="7301">
                  <c:v>54.3814528821609</c:v>
                </c:pt>
                <c:pt idx="7302">
                  <c:v>68.380075471425997</c:v>
                </c:pt>
                <c:pt idx="7303">
                  <c:v>62.011580320146102</c:v>
                </c:pt>
                <c:pt idx="7304">
                  <c:v>55.128894993247599</c:v>
                </c:pt>
                <c:pt idx="7305">
                  <c:v>60.547907024714</c:v>
                </c:pt>
                <c:pt idx="7306">
                  <c:v>58.0265114768929</c:v>
                </c:pt>
                <c:pt idx="7307">
                  <c:v>54.452636272435598</c:v>
                </c:pt>
                <c:pt idx="7308">
                  <c:v>55.7666788903163</c:v>
                </c:pt>
                <c:pt idx="7309">
                  <c:v>51.547424750032398</c:v>
                </c:pt>
                <c:pt idx="7310">
                  <c:v>74.737122503676503</c:v>
                </c:pt>
                <c:pt idx="7311">
                  <c:v>59.735502514723201</c:v>
                </c:pt>
                <c:pt idx="7312">
                  <c:v>59.798611531379997</c:v>
                </c:pt>
                <c:pt idx="7313">
                  <c:v>62.3143733505417</c:v>
                </c:pt>
                <c:pt idx="7314">
                  <c:v>61.292070361311801</c:v>
                </c:pt>
                <c:pt idx="7315">
                  <c:v>80.381002137780996</c:v>
                </c:pt>
                <c:pt idx="7316">
                  <c:v>56.836730276032497</c:v>
                </c:pt>
                <c:pt idx="7317">
                  <c:v>57.4241057125544</c:v>
                </c:pt>
                <c:pt idx="7318">
                  <c:v>59.010134804488096</c:v>
                </c:pt>
                <c:pt idx="7319">
                  <c:v>58.609841134416499</c:v>
                </c:pt>
                <c:pt idx="7320">
                  <c:v>65.471874019326094</c:v>
                </c:pt>
                <c:pt idx="7321">
                  <c:v>62.636429642454701</c:v>
                </c:pt>
                <c:pt idx="7322">
                  <c:v>61.226469348886098</c:v>
                </c:pt>
                <c:pt idx="7323">
                  <c:v>63.921069079113202</c:v>
                </c:pt>
                <c:pt idx="7324">
                  <c:v>55.9175997524341</c:v>
                </c:pt>
                <c:pt idx="7325">
                  <c:v>66.4974531167001</c:v>
                </c:pt>
                <c:pt idx="7326">
                  <c:v>57.259779615191697</c:v>
                </c:pt>
                <c:pt idx="7327">
                  <c:v>59.646790017725699</c:v>
                </c:pt>
                <c:pt idx="7328">
                  <c:v>65.310403696753099</c:v>
                </c:pt>
                <c:pt idx="7329">
                  <c:v>58.199548744740703</c:v>
                </c:pt>
                <c:pt idx="7330">
                  <c:v>66.3311948815482</c:v>
                </c:pt>
                <c:pt idx="7331">
                  <c:v>67.2992132254263</c:v>
                </c:pt>
                <c:pt idx="7332">
                  <c:v>105.841453942684</c:v>
                </c:pt>
                <c:pt idx="7333">
                  <c:v>89.627029259434195</c:v>
                </c:pt>
                <c:pt idx="7334">
                  <c:v>66.513758845751596</c:v>
                </c:pt>
                <c:pt idx="7335">
                  <c:v>71.024209175391206</c:v>
                </c:pt>
                <c:pt idx="7336">
                  <c:v>69.737384306421802</c:v>
                </c:pt>
                <c:pt idx="7337">
                  <c:v>65.371609284409402</c:v>
                </c:pt>
                <c:pt idx="7338">
                  <c:v>64.350190480435501</c:v>
                </c:pt>
                <c:pt idx="7339">
                  <c:v>59.4254418218853</c:v>
                </c:pt>
                <c:pt idx="7340">
                  <c:v>57.309122032947101</c:v>
                </c:pt>
                <c:pt idx="7341">
                  <c:v>72.401131825565898</c:v>
                </c:pt>
                <c:pt idx="7342">
                  <c:v>55.551148516742202</c:v>
                </c:pt>
                <c:pt idx="7343">
                  <c:v>86.084697017834301</c:v>
                </c:pt>
                <c:pt idx="7344">
                  <c:v>53.756091997475899</c:v>
                </c:pt>
                <c:pt idx="7345">
                  <c:v>71.213476070480596</c:v>
                </c:pt>
                <c:pt idx="7346">
                  <c:v>57.544817424494603</c:v>
                </c:pt>
                <c:pt idx="7347">
                  <c:v>70.978554378855605</c:v>
                </c:pt>
                <c:pt idx="7348">
                  <c:v>65.582052831030296</c:v>
                </c:pt>
                <c:pt idx="7349">
                  <c:v>76.128518230127099</c:v>
                </c:pt>
                <c:pt idx="7350">
                  <c:v>63.828040620685698</c:v>
                </c:pt>
                <c:pt idx="7351">
                  <c:v>64.948164452366996</c:v>
                </c:pt>
                <c:pt idx="7352">
                  <c:v>56.7699838813841</c:v>
                </c:pt>
                <c:pt idx="7353">
                  <c:v>72.644930135205499</c:v>
                </c:pt>
                <c:pt idx="7354">
                  <c:v>55.901865213098702</c:v>
                </c:pt>
                <c:pt idx="7355">
                  <c:v>57.719135399133201</c:v>
                </c:pt>
                <c:pt idx="7356">
                  <c:v>58.734306786082499</c:v>
                </c:pt>
                <c:pt idx="7357">
                  <c:v>63.586038160730403</c:v>
                </c:pt>
                <c:pt idx="7358">
                  <c:v>68.407719729427996</c:v>
                </c:pt>
                <c:pt idx="7359">
                  <c:v>60.230291783688003</c:v>
                </c:pt>
                <c:pt idx="7360">
                  <c:v>62.7815340325946</c:v>
                </c:pt>
                <c:pt idx="7361">
                  <c:v>68.421328235742607</c:v>
                </c:pt>
                <c:pt idx="7362">
                  <c:v>62.333345061470098</c:v>
                </c:pt>
                <c:pt idx="7363">
                  <c:v>66.275126369819702</c:v>
                </c:pt>
                <c:pt idx="7364">
                  <c:v>57.690420343273402</c:v>
                </c:pt>
                <c:pt idx="7365">
                  <c:v>74.136421836480395</c:v>
                </c:pt>
                <c:pt idx="7366">
                  <c:v>68.092530940624499</c:v>
                </c:pt>
                <c:pt idx="7367">
                  <c:v>64.824341253124203</c:v>
                </c:pt>
                <c:pt idx="7368">
                  <c:v>62.202816979998403</c:v>
                </c:pt>
                <c:pt idx="7369">
                  <c:v>68.903957867358301</c:v>
                </c:pt>
                <c:pt idx="7370">
                  <c:v>57.331918855745101</c:v>
                </c:pt>
                <c:pt idx="7371">
                  <c:v>62.225364486589797</c:v>
                </c:pt>
                <c:pt idx="7372">
                  <c:v>52.617601655825602</c:v>
                </c:pt>
                <c:pt idx="7373">
                  <c:v>60.8949072275907</c:v>
                </c:pt>
                <c:pt idx="7374">
                  <c:v>61.903328306132401</c:v>
                </c:pt>
                <c:pt idx="7375">
                  <c:v>62.839507597559503</c:v>
                </c:pt>
                <c:pt idx="7376">
                  <c:v>57.254209004863299</c:v>
                </c:pt>
                <c:pt idx="7377">
                  <c:v>52.426703279759003</c:v>
                </c:pt>
                <c:pt idx="7378">
                  <c:v>61.258984333463196</c:v>
                </c:pt>
                <c:pt idx="7379">
                  <c:v>62.394862638309803</c:v>
                </c:pt>
                <c:pt idx="7380">
                  <c:v>62.219683939190901</c:v>
                </c:pt>
                <c:pt idx="7381">
                  <c:v>59.825915009596102</c:v>
                </c:pt>
                <c:pt idx="7382">
                  <c:v>49.994484962277198</c:v>
                </c:pt>
                <c:pt idx="7383">
                  <c:v>53.585062795866001</c:v>
                </c:pt>
                <c:pt idx="7384">
                  <c:v>57.861616817416397</c:v>
                </c:pt>
                <c:pt idx="7385">
                  <c:v>62.331549243441401</c:v>
                </c:pt>
                <c:pt idx="7386">
                  <c:v>54.944381507917697</c:v>
                </c:pt>
                <c:pt idx="7387">
                  <c:v>64.538551832206593</c:v>
                </c:pt>
                <c:pt idx="7388">
                  <c:v>61.029149962016703</c:v>
                </c:pt>
                <c:pt idx="7389">
                  <c:v>60.057318187865299</c:v>
                </c:pt>
                <c:pt idx="7390">
                  <c:v>64.413774688359197</c:v>
                </c:pt>
                <c:pt idx="7391">
                  <c:v>59.840078897793703</c:v>
                </c:pt>
                <c:pt idx="7392">
                  <c:v>67.512083131200399</c:v>
                </c:pt>
                <c:pt idx="7393">
                  <c:v>69.753305850144102</c:v>
                </c:pt>
                <c:pt idx="7394">
                  <c:v>56.709040530648501</c:v>
                </c:pt>
                <c:pt idx="7395">
                  <c:v>72.427819340797498</c:v>
                </c:pt>
                <c:pt idx="7396">
                  <c:v>78.719342261323405</c:v>
                </c:pt>
                <c:pt idx="7397">
                  <c:v>60.4942804110824</c:v>
                </c:pt>
                <c:pt idx="7398">
                  <c:v>66.485818009827995</c:v>
                </c:pt>
                <c:pt idx="7399">
                  <c:v>58.466996388365899</c:v>
                </c:pt>
                <c:pt idx="7400">
                  <c:v>53.807480992825603</c:v>
                </c:pt>
                <c:pt idx="7401">
                  <c:v>68.1138883693568</c:v>
                </c:pt>
                <c:pt idx="7402">
                  <c:v>62.860443584370003</c:v>
                </c:pt>
                <c:pt idx="7403">
                  <c:v>65.2763962377512</c:v>
                </c:pt>
                <c:pt idx="7404">
                  <c:v>54.601332688887901</c:v>
                </c:pt>
                <c:pt idx="7405">
                  <c:v>70.043379328233399</c:v>
                </c:pt>
                <c:pt idx="7406">
                  <c:v>63.166440792612299</c:v>
                </c:pt>
                <c:pt idx="7407">
                  <c:v>61.122409583803297</c:v>
                </c:pt>
                <c:pt idx="7408">
                  <c:v>60.797692112579099</c:v>
                </c:pt>
                <c:pt idx="7409">
                  <c:v>63.575839207244101</c:v>
                </c:pt>
                <c:pt idx="7410">
                  <c:v>70.162631681447394</c:v>
                </c:pt>
                <c:pt idx="7411">
                  <c:v>64.763992101765794</c:v>
                </c:pt>
                <c:pt idx="7412">
                  <c:v>66.519544732088093</c:v>
                </c:pt>
                <c:pt idx="7413">
                  <c:v>60.819736092569201</c:v>
                </c:pt>
                <c:pt idx="7414">
                  <c:v>66.567745141818705</c:v>
                </c:pt>
                <c:pt idx="7415">
                  <c:v>64.807711730762705</c:v>
                </c:pt>
                <c:pt idx="7416">
                  <c:v>56.247140667986301</c:v>
                </c:pt>
                <c:pt idx="7417">
                  <c:v>55.784415658943701</c:v>
                </c:pt>
                <c:pt idx="7418">
                  <c:v>56.290435150055103</c:v>
                </c:pt>
                <c:pt idx="7419">
                  <c:v>65.946432598589993</c:v>
                </c:pt>
                <c:pt idx="7420">
                  <c:v>56.091233381112801</c:v>
                </c:pt>
                <c:pt idx="7421">
                  <c:v>65.040624102609598</c:v>
                </c:pt>
                <c:pt idx="7422">
                  <c:v>61.886232124142701</c:v>
                </c:pt>
                <c:pt idx="7423">
                  <c:v>55.269623395784201</c:v>
                </c:pt>
                <c:pt idx="7424">
                  <c:v>73.351589633123695</c:v>
                </c:pt>
                <c:pt idx="7425">
                  <c:v>57.239738467356297</c:v>
                </c:pt>
                <c:pt idx="7426">
                  <c:v>54.984648094975697</c:v>
                </c:pt>
                <c:pt idx="7427">
                  <c:v>60.620666836371001</c:v>
                </c:pt>
                <c:pt idx="7428">
                  <c:v>68.671476456691707</c:v>
                </c:pt>
                <c:pt idx="7429">
                  <c:v>61.837997903074097</c:v>
                </c:pt>
                <c:pt idx="7430">
                  <c:v>51.688456469334497</c:v>
                </c:pt>
                <c:pt idx="7431">
                  <c:v>62.608792991953699</c:v>
                </c:pt>
                <c:pt idx="7432">
                  <c:v>66.507890477646299</c:v>
                </c:pt>
                <c:pt idx="7433">
                  <c:v>71.866595181390096</c:v>
                </c:pt>
                <c:pt idx="7434">
                  <c:v>64.192929103267403</c:v>
                </c:pt>
                <c:pt idx="7435">
                  <c:v>64.142860721523604</c:v>
                </c:pt>
                <c:pt idx="7436">
                  <c:v>56.2901103455875</c:v>
                </c:pt>
                <c:pt idx="7437">
                  <c:v>60.266085536606802</c:v>
                </c:pt>
                <c:pt idx="7438">
                  <c:v>74.011684759285004</c:v>
                </c:pt>
                <c:pt idx="7439">
                  <c:v>75.668611266039704</c:v>
                </c:pt>
                <c:pt idx="7440">
                  <c:v>55.782949353248704</c:v>
                </c:pt>
                <c:pt idx="7441">
                  <c:v>58.253453769933202</c:v>
                </c:pt>
                <c:pt idx="7442">
                  <c:v>55.343069572410599</c:v>
                </c:pt>
                <c:pt idx="7443">
                  <c:v>60.629610552129101</c:v>
                </c:pt>
                <c:pt idx="7444">
                  <c:v>56.291725521120199</c:v>
                </c:pt>
                <c:pt idx="7445">
                  <c:v>48.635644007645503</c:v>
                </c:pt>
                <c:pt idx="7446">
                  <c:v>57.606788634962498</c:v>
                </c:pt>
                <c:pt idx="7447">
                  <c:v>66.139933724573098</c:v>
                </c:pt>
                <c:pt idx="7448">
                  <c:v>71.830744388969293</c:v>
                </c:pt>
                <c:pt idx="7449">
                  <c:v>58.831037843464998</c:v>
                </c:pt>
                <c:pt idx="7450">
                  <c:v>64.790023250301104</c:v>
                </c:pt>
                <c:pt idx="7451">
                  <c:v>57.028505229019402</c:v>
                </c:pt>
                <c:pt idx="7452">
                  <c:v>66.0101572819854</c:v>
                </c:pt>
                <c:pt idx="7453">
                  <c:v>61.450199141252398</c:v>
                </c:pt>
                <c:pt idx="7454">
                  <c:v>60.784461770375501</c:v>
                </c:pt>
                <c:pt idx="7455">
                  <c:v>57.070997251640001</c:v>
                </c:pt>
                <c:pt idx="7456">
                  <c:v>56.917089033492203</c:v>
                </c:pt>
                <c:pt idx="7457">
                  <c:v>60.596324935104498</c:v>
                </c:pt>
                <c:pt idx="7458">
                  <c:v>57.846266699137203</c:v>
                </c:pt>
                <c:pt idx="7459">
                  <c:v>64.509748594549905</c:v>
                </c:pt>
                <c:pt idx="7460">
                  <c:v>65.1138295909833</c:v>
                </c:pt>
                <c:pt idx="7461">
                  <c:v>61.128559965321003</c:v>
                </c:pt>
                <c:pt idx="7462">
                  <c:v>66.014001495649197</c:v>
                </c:pt>
                <c:pt idx="7463">
                  <c:v>59.184101702632098</c:v>
                </c:pt>
                <c:pt idx="7464">
                  <c:v>58.706951461078603</c:v>
                </c:pt>
                <c:pt idx="7465">
                  <c:v>62.534266437842</c:v>
                </c:pt>
                <c:pt idx="7466">
                  <c:v>63.183103779590603</c:v>
                </c:pt>
                <c:pt idx="7467">
                  <c:v>60.329203327889701</c:v>
                </c:pt>
                <c:pt idx="7468">
                  <c:v>64.105523438253698</c:v>
                </c:pt>
                <c:pt idx="7469">
                  <c:v>79.056774473217203</c:v>
                </c:pt>
                <c:pt idx="7470">
                  <c:v>78.2964852017341</c:v>
                </c:pt>
                <c:pt idx="7471">
                  <c:v>69.079671797602799</c:v>
                </c:pt>
                <c:pt idx="7472">
                  <c:v>65.782664049591801</c:v>
                </c:pt>
                <c:pt idx="7473">
                  <c:v>58.595786717866503</c:v>
                </c:pt>
                <c:pt idx="7474">
                  <c:v>64.169100709589102</c:v>
                </c:pt>
                <c:pt idx="7475">
                  <c:v>55.446740080140401</c:v>
                </c:pt>
                <c:pt idx="7476">
                  <c:v>64.686602715480205</c:v>
                </c:pt>
                <c:pt idx="7477">
                  <c:v>59.592632400602803</c:v>
                </c:pt>
                <c:pt idx="7478">
                  <c:v>53.160429520548</c:v>
                </c:pt>
                <c:pt idx="7479">
                  <c:v>55.107819420108598</c:v>
                </c:pt>
                <c:pt idx="7480">
                  <c:v>63.7965665811628</c:v>
                </c:pt>
                <c:pt idx="7481">
                  <c:v>62.001668971331803</c:v>
                </c:pt>
                <c:pt idx="7482">
                  <c:v>63.873826723055799</c:v>
                </c:pt>
                <c:pt idx="7483">
                  <c:v>58.566303578726</c:v>
                </c:pt>
                <c:pt idx="7484">
                  <c:v>55.205708279297497</c:v>
                </c:pt>
                <c:pt idx="7485">
                  <c:v>62.235473813971602</c:v>
                </c:pt>
                <c:pt idx="7486">
                  <c:v>47.6646329027025</c:v>
                </c:pt>
                <c:pt idx="7487">
                  <c:v>73.583353049488693</c:v>
                </c:pt>
                <c:pt idx="7488">
                  <c:v>55.833493799285499</c:v>
                </c:pt>
                <c:pt idx="7489">
                  <c:v>61.755945718043101</c:v>
                </c:pt>
                <c:pt idx="7490">
                  <c:v>59.4410160901583</c:v>
                </c:pt>
                <c:pt idx="7491">
                  <c:v>79.679007276344393</c:v>
                </c:pt>
                <c:pt idx="7492">
                  <c:v>55.166924444358798</c:v>
                </c:pt>
                <c:pt idx="7493">
                  <c:v>59.076436833438997</c:v>
                </c:pt>
                <c:pt idx="7494">
                  <c:v>55.921294120185003</c:v>
                </c:pt>
                <c:pt idx="7495">
                  <c:v>62.862117281128299</c:v>
                </c:pt>
                <c:pt idx="7496">
                  <c:v>67.867115558928305</c:v>
                </c:pt>
                <c:pt idx="7497">
                  <c:v>65.297557217246094</c:v>
                </c:pt>
                <c:pt idx="7498">
                  <c:v>69.173680994178696</c:v>
                </c:pt>
                <c:pt idx="7499">
                  <c:v>79.452810888945606</c:v>
                </c:pt>
                <c:pt idx="7500">
                  <c:v>55.722219780506499</c:v>
                </c:pt>
                <c:pt idx="7501">
                  <c:v>59.232514896028299</c:v>
                </c:pt>
                <c:pt idx="7502">
                  <c:v>64.067105353677405</c:v>
                </c:pt>
                <c:pt idx="7503">
                  <c:v>64.747607450718903</c:v>
                </c:pt>
                <c:pt idx="7504">
                  <c:v>65.341217842702406</c:v>
                </c:pt>
                <c:pt idx="7505">
                  <c:v>58.517901586948803</c:v>
                </c:pt>
                <c:pt idx="7506">
                  <c:v>62.232011041276401</c:v>
                </c:pt>
                <c:pt idx="7507">
                  <c:v>64.628804401795406</c:v>
                </c:pt>
                <c:pt idx="7508">
                  <c:v>64.717635294284307</c:v>
                </c:pt>
                <c:pt idx="7509">
                  <c:v>71.758962556283706</c:v>
                </c:pt>
                <c:pt idx="7510">
                  <c:v>57.511582359454003</c:v>
                </c:pt>
                <c:pt idx="7511">
                  <c:v>66.608073333607905</c:v>
                </c:pt>
                <c:pt idx="7512">
                  <c:v>61.050108638845003</c:v>
                </c:pt>
                <c:pt idx="7513">
                  <c:v>60.665400304128603</c:v>
                </c:pt>
                <c:pt idx="7514">
                  <c:v>54.932608596876797</c:v>
                </c:pt>
                <c:pt idx="7515">
                  <c:v>58.855668623419497</c:v>
                </c:pt>
                <c:pt idx="7516">
                  <c:v>79.194543377630396</c:v>
                </c:pt>
                <c:pt idx="7517">
                  <c:v>58.3634006949219</c:v>
                </c:pt>
                <c:pt idx="7518">
                  <c:v>60.7298557232333</c:v>
                </c:pt>
                <c:pt idx="7519">
                  <c:v>55.537129488693303</c:v>
                </c:pt>
                <c:pt idx="7520">
                  <c:v>61.803263357866001</c:v>
                </c:pt>
                <c:pt idx="7521">
                  <c:v>60.372929645000497</c:v>
                </c:pt>
                <c:pt idx="7522">
                  <c:v>53.619954423055503</c:v>
                </c:pt>
                <c:pt idx="7523">
                  <c:v>58.292710154029301</c:v>
                </c:pt>
                <c:pt idx="7524">
                  <c:v>56.584153629877001</c:v>
                </c:pt>
                <c:pt idx="7525">
                  <c:v>55.836340325750797</c:v>
                </c:pt>
                <c:pt idx="7526">
                  <c:v>66.467282678289493</c:v>
                </c:pt>
                <c:pt idx="7527">
                  <c:v>58.950811265903504</c:v>
                </c:pt>
                <c:pt idx="7528">
                  <c:v>54.3110158321551</c:v>
                </c:pt>
                <c:pt idx="7529">
                  <c:v>58.043816424153498</c:v>
                </c:pt>
                <c:pt idx="7530">
                  <c:v>61.798270146958203</c:v>
                </c:pt>
                <c:pt idx="7531">
                  <c:v>61.290448363085801</c:v>
                </c:pt>
                <c:pt idx="7532">
                  <c:v>61.930064070332897</c:v>
                </c:pt>
                <c:pt idx="7533">
                  <c:v>54.600785897126798</c:v>
                </c:pt>
                <c:pt idx="7534">
                  <c:v>61.579785358139503</c:v>
                </c:pt>
                <c:pt idx="7535">
                  <c:v>57.5432851504914</c:v>
                </c:pt>
                <c:pt idx="7536">
                  <c:v>76.287000882371899</c:v>
                </c:pt>
                <c:pt idx="7537">
                  <c:v>61.607799319176301</c:v>
                </c:pt>
                <c:pt idx="7538">
                  <c:v>59.936350912541101</c:v>
                </c:pt>
                <c:pt idx="7539">
                  <c:v>58.377951985871697</c:v>
                </c:pt>
                <c:pt idx="7540">
                  <c:v>57.523358372820297</c:v>
                </c:pt>
                <c:pt idx="7541">
                  <c:v>62.037363309169301</c:v>
                </c:pt>
                <c:pt idx="7542">
                  <c:v>58.048608059746996</c:v>
                </c:pt>
                <c:pt idx="7543">
                  <c:v>54.620782692213901</c:v>
                </c:pt>
                <c:pt idx="7544">
                  <c:v>60.0565512738279</c:v>
                </c:pt>
                <c:pt idx="7545">
                  <c:v>60.383975643808</c:v>
                </c:pt>
                <c:pt idx="7546">
                  <c:v>66.569804270528607</c:v>
                </c:pt>
                <c:pt idx="7547">
                  <c:v>54.610244916811403</c:v>
                </c:pt>
                <c:pt idx="7548">
                  <c:v>61.2702217055649</c:v>
                </c:pt>
                <c:pt idx="7549">
                  <c:v>73.7028852393656</c:v>
                </c:pt>
                <c:pt idx="7550">
                  <c:v>68.6237922998789</c:v>
                </c:pt>
                <c:pt idx="7551">
                  <c:v>90.253473739824997</c:v>
                </c:pt>
                <c:pt idx="7552">
                  <c:v>57.890941890960498</c:v>
                </c:pt>
                <c:pt idx="7553">
                  <c:v>52.071337905085201</c:v>
                </c:pt>
                <c:pt idx="7554">
                  <c:v>66.384337969999095</c:v>
                </c:pt>
                <c:pt idx="7555">
                  <c:v>65.9284372563787</c:v>
                </c:pt>
                <c:pt idx="7556">
                  <c:v>66.243232261190499</c:v>
                </c:pt>
                <c:pt idx="7557">
                  <c:v>55.305027442430003</c:v>
                </c:pt>
                <c:pt idx="7558">
                  <c:v>69.975938475745295</c:v>
                </c:pt>
                <c:pt idx="7559">
                  <c:v>53.260385760416597</c:v>
                </c:pt>
                <c:pt idx="7560">
                  <c:v>58.213696561160098</c:v>
                </c:pt>
                <c:pt idx="7561">
                  <c:v>59.152735749406297</c:v>
                </c:pt>
                <c:pt idx="7562">
                  <c:v>59.871915994084397</c:v>
                </c:pt>
                <c:pt idx="7563">
                  <c:v>52.007923113377501</c:v>
                </c:pt>
                <c:pt idx="7564">
                  <c:v>66.934786608220804</c:v>
                </c:pt>
                <c:pt idx="7565">
                  <c:v>58.618028782178698</c:v>
                </c:pt>
                <c:pt idx="7566">
                  <c:v>61.491088602877802</c:v>
                </c:pt>
                <c:pt idx="7567">
                  <c:v>65.305003416071997</c:v>
                </c:pt>
                <c:pt idx="7568">
                  <c:v>58.827928535644602</c:v>
                </c:pt>
                <c:pt idx="7569">
                  <c:v>54.681257539572201</c:v>
                </c:pt>
                <c:pt idx="7570">
                  <c:v>67.496767955874901</c:v>
                </c:pt>
                <c:pt idx="7571">
                  <c:v>69.020936310061998</c:v>
                </c:pt>
                <c:pt idx="7572">
                  <c:v>55.659682250039999</c:v>
                </c:pt>
                <c:pt idx="7573">
                  <c:v>55.911813663049699</c:v>
                </c:pt>
                <c:pt idx="7574">
                  <c:v>65.516929715123396</c:v>
                </c:pt>
                <c:pt idx="7575">
                  <c:v>54.037013822054803</c:v>
                </c:pt>
                <c:pt idx="7576">
                  <c:v>67.531058740044301</c:v>
                </c:pt>
                <c:pt idx="7577">
                  <c:v>56.825010334017399</c:v>
                </c:pt>
                <c:pt idx="7578">
                  <c:v>55.690166021964302</c:v>
                </c:pt>
                <c:pt idx="7579">
                  <c:v>65.789387847952398</c:v>
                </c:pt>
                <c:pt idx="7580">
                  <c:v>71.254320417215993</c:v>
                </c:pt>
                <c:pt idx="7581">
                  <c:v>58.428978399912502</c:v>
                </c:pt>
                <c:pt idx="7582">
                  <c:v>65.364458000867003</c:v>
                </c:pt>
                <c:pt idx="7583">
                  <c:v>59.756769565741301</c:v>
                </c:pt>
                <c:pt idx="7584">
                  <c:v>60.1173873194846</c:v>
                </c:pt>
                <c:pt idx="7585">
                  <c:v>56.519534926710797</c:v>
                </c:pt>
                <c:pt idx="7586">
                  <c:v>71.749716017030494</c:v>
                </c:pt>
                <c:pt idx="7587">
                  <c:v>74.023788765613403</c:v>
                </c:pt>
                <c:pt idx="7588">
                  <c:v>69.978948176990897</c:v>
                </c:pt>
                <c:pt idx="7589">
                  <c:v>55.8719217365514</c:v>
                </c:pt>
                <c:pt idx="7590">
                  <c:v>59.182420362621997</c:v>
                </c:pt>
                <c:pt idx="7591">
                  <c:v>65.409762633342297</c:v>
                </c:pt>
                <c:pt idx="7592">
                  <c:v>68.738979046547598</c:v>
                </c:pt>
                <c:pt idx="7593">
                  <c:v>59.078360790240197</c:v>
                </c:pt>
                <c:pt idx="7594">
                  <c:v>55.249101292992897</c:v>
                </c:pt>
                <c:pt idx="7595">
                  <c:v>57.729746070423197</c:v>
                </c:pt>
                <c:pt idx="7596">
                  <c:v>52.663173790775303</c:v>
                </c:pt>
                <c:pt idx="7597">
                  <c:v>62.655439642891103</c:v>
                </c:pt>
                <c:pt idx="7598">
                  <c:v>65.102546822160207</c:v>
                </c:pt>
                <c:pt idx="7599">
                  <c:v>55.4133685790325</c:v>
                </c:pt>
                <c:pt idx="7600">
                  <c:v>57.787271815279503</c:v>
                </c:pt>
                <c:pt idx="7601">
                  <c:v>78.142506404839594</c:v>
                </c:pt>
                <c:pt idx="7602">
                  <c:v>58.177157524078702</c:v>
                </c:pt>
                <c:pt idx="7603">
                  <c:v>61.2243501835354</c:v>
                </c:pt>
                <c:pt idx="7604">
                  <c:v>60.346040941530802</c:v>
                </c:pt>
                <c:pt idx="7605">
                  <c:v>58.082832825125202</c:v>
                </c:pt>
                <c:pt idx="7606">
                  <c:v>78.905258832779793</c:v>
                </c:pt>
                <c:pt idx="7607">
                  <c:v>64.647657410277802</c:v>
                </c:pt>
                <c:pt idx="7608">
                  <c:v>71.301268471304098</c:v>
                </c:pt>
                <c:pt idx="7609">
                  <c:v>60.743516707679703</c:v>
                </c:pt>
                <c:pt idx="7610">
                  <c:v>63.983122526779098</c:v>
                </c:pt>
                <c:pt idx="7611">
                  <c:v>68.983819611027997</c:v>
                </c:pt>
                <c:pt idx="7612">
                  <c:v>61.636010484142403</c:v>
                </c:pt>
                <c:pt idx="7613">
                  <c:v>58.665009974818098</c:v>
                </c:pt>
                <c:pt idx="7614">
                  <c:v>51.430357526927899</c:v>
                </c:pt>
                <c:pt idx="7615">
                  <c:v>61.696602606784403</c:v>
                </c:pt>
                <c:pt idx="7616">
                  <c:v>60.885268464433899</c:v>
                </c:pt>
                <c:pt idx="7617">
                  <c:v>56.1373568095213</c:v>
                </c:pt>
                <c:pt idx="7618">
                  <c:v>51.351966634443698</c:v>
                </c:pt>
                <c:pt idx="7619">
                  <c:v>60.761284146968499</c:v>
                </c:pt>
                <c:pt idx="7620">
                  <c:v>61.634613922177103</c:v>
                </c:pt>
                <c:pt idx="7621">
                  <c:v>63.113857739020297</c:v>
                </c:pt>
                <c:pt idx="7622">
                  <c:v>55.4536405760227</c:v>
                </c:pt>
                <c:pt idx="7623">
                  <c:v>55.493370740240401</c:v>
                </c:pt>
                <c:pt idx="7624">
                  <c:v>56.674437475579303</c:v>
                </c:pt>
                <c:pt idx="7625">
                  <c:v>70.322877456837901</c:v>
                </c:pt>
                <c:pt idx="7626">
                  <c:v>56.172079952769202</c:v>
                </c:pt>
                <c:pt idx="7627">
                  <c:v>57.652623064676</c:v>
                </c:pt>
                <c:pt idx="7628">
                  <c:v>56.917622898942703</c:v>
                </c:pt>
                <c:pt idx="7629">
                  <c:v>58.314418524666301</c:v>
                </c:pt>
                <c:pt idx="7630">
                  <c:v>72.397492049384994</c:v>
                </c:pt>
                <c:pt idx="7631">
                  <c:v>60.639120034495697</c:v>
                </c:pt>
                <c:pt idx="7632">
                  <c:v>59.237580327942602</c:v>
                </c:pt>
                <c:pt idx="7633">
                  <c:v>65.434265448091196</c:v>
                </c:pt>
                <c:pt idx="7634">
                  <c:v>83.874419870779604</c:v>
                </c:pt>
                <c:pt idx="7635">
                  <c:v>66.5991316782045</c:v>
                </c:pt>
                <c:pt idx="7636">
                  <c:v>79.425208212347698</c:v>
                </c:pt>
                <c:pt idx="7637">
                  <c:v>63.419474591061203</c:v>
                </c:pt>
                <c:pt idx="7638">
                  <c:v>68.883396191081104</c:v>
                </c:pt>
                <c:pt idx="7639">
                  <c:v>63.820951498862897</c:v>
                </c:pt>
                <c:pt idx="7640">
                  <c:v>62.140793681578103</c:v>
                </c:pt>
                <c:pt idx="7641">
                  <c:v>63.068335019421802</c:v>
                </c:pt>
                <c:pt idx="7642">
                  <c:v>66.733112617923595</c:v>
                </c:pt>
                <c:pt idx="7643">
                  <c:v>55.889012248399403</c:v>
                </c:pt>
                <c:pt idx="7644">
                  <c:v>62.448248613230703</c:v>
                </c:pt>
                <c:pt idx="7645">
                  <c:v>62.199222254102096</c:v>
                </c:pt>
                <c:pt idx="7646">
                  <c:v>67.506049177900806</c:v>
                </c:pt>
                <c:pt idx="7647">
                  <c:v>71.350987783298606</c:v>
                </c:pt>
                <c:pt idx="7648">
                  <c:v>60.183875660408098</c:v>
                </c:pt>
                <c:pt idx="7649">
                  <c:v>54.791489352958401</c:v>
                </c:pt>
                <c:pt idx="7650">
                  <c:v>56.324725679514501</c:v>
                </c:pt>
                <c:pt idx="7651">
                  <c:v>52.052650080806401</c:v>
                </c:pt>
                <c:pt idx="7652">
                  <c:v>68.606863543591103</c:v>
                </c:pt>
                <c:pt idx="7653">
                  <c:v>68.111420173196706</c:v>
                </c:pt>
                <c:pt idx="7654">
                  <c:v>58.064473033742601</c:v>
                </c:pt>
                <c:pt idx="7655">
                  <c:v>63.530613194050403</c:v>
                </c:pt>
                <c:pt idx="7656">
                  <c:v>60.370571166296003</c:v>
                </c:pt>
                <c:pt idx="7657">
                  <c:v>58.792635226789997</c:v>
                </c:pt>
                <c:pt idx="7658">
                  <c:v>55.866652813210699</c:v>
                </c:pt>
                <c:pt idx="7659">
                  <c:v>67.902722188625404</c:v>
                </c:pt>
                <c:pt idx="7660">
                  <c:v>54.976667119513003</c:v>
                </c:pt>
                <c:pt idx="7661">
                  <c:v>59.409802669464199</c:v>
                </c:pt>
                <c:pt idx="7662">
                  <c:v>64.589896331134696</c:v>
                </c:pt>
                <c:pt idx="7663">
                  <c:v>58.225409469094501</c:v>
                </c:pt>
                <c:pt idx="7664">
                  <c:v>97.149611361080005</c:v>
                </c:pt>
                <c:pt idx="7665">
                  <c:v>61.0548731078336</c:v>
                </c:pt>
                <c:pt idx="7666">
                  <c:v>54.9492185980668</c:v>
                </c:pt>
                <c:pt idx="7667">
                  <c:v>64.725736792363705</c:v>
                </c:pt>
                <c:pt idx="7668">
                  <c:v>73.453393071948298</c:v>
                </c:pt>
                <c:pt idx="7669">
                  <c:v>54.538449126353697</c:v>
                </c:pt>
                <c:pt idx="7670">
                  <c:v>56.477837993473102</c:v>
                </c:pt>
                <c:pt idx="7671">
                  <c:v>62.110174754942904</c:v>
                </c:pt>
                <c:pt idx="7672">
                  <c:v>64.603471711156999</c:v>
                </c:pt>
                <c:pt idx="7673">
                  <c:v>60.3208949422459</c:v>
                </c:pt>
                <c:pt idx="7674">
                  <c:v>65.739532641202999</c:v>
                </c:pt>
                <c:pt idx="7675">
                  <c:v>58.2027450529636</c:v>
                </c:pt>
                <c:pt idx="7676">
                  <c:v>66.048357567720103</c:v>
                </c:pt>
                <c:pt idx="7677">
                  <c:v>64.250027914294094</c:v>
                </c:pt>
                <c:pt idx="7678">
                  <c:v>55.711516399219803</c:v>
                </c:pt>
                <c:pt idx="7679">
                  <c:v>66.734285326656106</c:v>
                </c:pt>
                <c:pt idx="7680">
                  <c:v>58.669433034225399</c:v>
                </c:pt>
                <c:pt idx="7681">
                  <c:v>60.789939705303098</c:v>
                </c:pt>
                <c:pt idx="7682">
                  <c:v>54.366178292978098</c:v>
                </c:pt>
                <c:pt idx="7683">
                  <c:v>56.277495583253199</c:v>
                </c:pt>
                <c:pt idx="7684">
                  <c:v>63.016454507542498</c:v>
                </c:pt>
                <c:pt idx="7685">
                  <c:v>65.105180640797002</c:v>
                </c:pt>
                <c:pt idx="7686">
                  <c:v>52.259616939700003</c:v>
                </c:pt>
                <c:pt idx="7687">
                  <c:v>63.233595001060898</c:v>
                </c:pt>
                <c:pt idx="7688">
                  <c:v>58.502171258886499</c:v>
                </c:pt>
                <c:pt idx="7689">
                  <c:v>67.914959846242496</c:v>
                </c:pt>
                <c:pt idx="7690">
                  <c:v>50.046044938905403</c:v>
                </c:pt>
                <c:pt idx="7691">
                  <c:v>57.922249114575898</c:v>
                </c:pt>
                <c:pt idx="7692">
                  <c:v>60.185198618769597</c:v>
                </c:pt>
                <c:pt idx="7693">
                  <c:v>63.063357145729903</c:v>
                </c:pt>
                <c:pt idx="7694">
                  <c:v>55.7556005347544</c:v>
                </c:pt>
                <c:pt idx="7695">
                  <c:v>68.698027608175494</c:v>
                </c:pt>
                <c:pt idx="7696">
                  <c:v>63.536615369402398</c:v>
                </c:pt>
                <c:pt idx="7697">
                  <c:v>70.123788141484297</c:v>
                </c:pt>
                <c:pt idx="7698">
                  <c:v>70.3535796911696</c:v>
                </c:pt>
                <c:pt idx="7699">
                  <c:v>72.8945399393603</c:v>
                </c:pt>
                <c:pt idx="7700">
                  <c:v>67.762413503268107</c:v>
                </c:pt>
                <c:pt idx="7701">
                  <c:v>65.757107714531401</c:v>
                </c:pt>
                <c:pt idx="7702">
                  <c:v>69.099311599146404</c:v>
                </c:pt>
                <c:pt idx="7703">
                  <c:v>61.872432897138602</c:v>
                </c:pt>
                <c:pt idx="7704">
                  <c:v>67.372052698544493</c:v>
                </c:pt>
                <c:pt idx="7705">
                  <c:v>59.504606017492101</c:v>
                </c:pt>
                <c:pt idx="7706">
                  <c:v>86.5281082362728</c:v>
                </c:pt>
                <c:pt idx="7707">
                  <c:v>62.683997938213203</c:v>
                </c:pt>
                <c:pt idx="7708">
                  <c:v>56.548763471188103</c:v>
                </c:pt>
                <c:pt idx="7709">
                  <c:v>59.902603570842103</c:v>
                </c:pt>
                <c:pt idx="7710">
                  <c:v>70.664631398440903</c:v>
                </c:pt>
                <c:pt idx="7711">
                  <c:v>60.517749759752498</c:v>
                </c:pt>
                <c:pt idx="7712">
                  <c:v>61.422053416367902</c:v>
                </c:pt>
                <c:pt idx="7713">
                  <c:v>60.608160268036301</c:v>
                </c:pt>
                <c:pt idx="7714">
                  <c:v>66.176672633272702</c:v>
                </c:pt>
                <c:pt idx="7715">
                  <c:v>60.767130689133303</c:v>
                </c:pt>
                <c:pt idx="7716">
                  <c:v>62.7648525196688</c:v>
                </c:pt>
                <c:pt idx="7717">
                  <c:v>65.374749587450296</c:v>
                </c:pt>
                <c:pt idx="7718">
                  <c:v>61.243735031138399</c:v>
                </c:pt>
                <c:pt idx="7719">
                  <c:v>54.258817613600598</c:v>
                </c:pt>
                <c:pt idx="7720">
                  <c:v>57.575853407006001</c:v>
                </c:pt>
                <c:pt idx="7721">
                  <c:v>56.764554568928702</c:v>
                </c:pt>
                <c:pt idx="7722">
                  <c:v>53.8757248751186</c:v>
                </c:pt>
                <c:pt idx="7723">
                  <c:v>52.217841163519097</c:v>
                </c:pt>
                <c:pt idx="7724">
                  <c:v>56.501218283138101</c:v>
                </c:pt>
                <c:pt idx="7725">
                  <c:v>59.650762185345698</c:v>
                </c:pt>
                <c:pt idx="7726">
                  <c:v>72.1615397478635</c:v>
                </c:pt>
                <c:pt idx="7727">
                  <c:v>55.038302938572102</c:v>
                </c:pt>
                <c:pt idx="7728">
                  <c:v>57.010899369794103</c:v>
                </c:pt>
                <c:pt idx="7729">
                  <c:v>64.502324755134097</c:v>
                </c:pt>
                <c:pt idx="7730">
                  <c:v>63.142477313769</c:v>
                </c:pt>
                <c:pt idx="7731">
                  <c:v>64.495624055097196</c:v>
                </c:pt>
                <c:pt idx="7732">
                  <c:v>56.457465071926599</c:v>
                </c:pt>
                <c:pt idx="7733">
                  <c:v>65.860515675689598</c:v>
                </c:pt>
                <c:pt idx="7734">
                  <c:v>61.370972731323398</c:v>
                </c:pt>
                <c:pt idx="7735">
                  <c:v>60.821274661509499</c:v>
                </c:pt>
                <c:pt idx="7736">
                  <c:v>53.6484396850325</c:v>
                </c:pt>
                <c:pt idx="7737">
                  <c:v>51.1818159767572</c:v>
                </c:pt>
                <c:pt idx="7738">
                  <c:v>59.434197798981302</c:v>
                </c:pt>
                <c:pt idx="7739">
                  <c:v>65.236225821491203</c:v>
                </c:pt>
                <c:pt idx="7740">
                  <c:v>55.958313295839901</c:v>
                </c:pt>
                <c:pt idx="7741">
                  <c:v>59.071199297189303</c:v>
                </c:pt>
                <c:pt idx="7742">
                  <c:v>58.050239186298001</c:v>
                </c:pt>
                <c:pt idx="7743">
                  <c:v>60.243991878580601</c:v>
                </c:pt>
                <c:pt idx="7744">
                  <c:v>70.416535602954994</c:v>
                </c:pt>
                <c:pt idx="7745">
                  <c:v>52.527683395575103</c:v>
                </c:pt>
                <c:pt idx="7746">
                  <c:v>57.864526505501601</c:v>
                </c:pt>
                <c:pt idx="7747">
                  <c:v>55.465534230781998</c:v>
                </c:pt>
                <c:pt idx="7748">
                  <c:v>56.482468130409799</c:v>
                </c:pt>
                <c:pt idx="7749">
                  <c:v>61.326927336802001</c:v>
                </c:pt>
                <c:pt idx="7750">
                  <c:v>69.116995400610804</c:v>
                </c:pt>
                <c:pt idx="7751">
                  <c:v>68.431342889956596</c:v>
                </c:pt>
                <c:pt idx="7752">
                  <c:v>67.745313477315506</c:v>
                </c:pt>
                <c:pt idx="7753">
                  <c:v>69.297451026045294</c:v>
                </c:pt>
                <c:pt idx="7754">
                  <c:v>62.967514798877502</c:v>
                </c:pt>
                <c:pt idx="7755">
                  <c:v>58.166969090786502</c:v>
                </c:pt>
                <c:pt idx="7756">
                  <c:v>64.056341248054196</c:v>
                </c:pt>
                <c:pt idx="7757">
                  <c:v>83.252712681196996</c:v>
                </c:pt>
                <c:pt idx="7758">
                  <c:v>57.039714754277199</c:v>
                </c:pt>
                <c:pt idx="7759">
                  <c:v>62.182874918289599</c:v>
                </c:pt>
                <c:pt idx="7760">
                  <c:v>59.685494123216202</c:v>
                </c:pt>
                <c:pt idx="7761">
                  <c:v>84.763193677939597</c:v>
                </c:pt>
                <c:pt idx="7762">
                  <c:v>61.941801675123301</c:v>
                </c:pt>
                <c:pt idx="7763">
                  <c:v>55.238358022809997</c:v>
                </c:pt>
                <c:pt idx="7764">
                  <c:v>59.897608845501303</c:v>
                </c:pt>
                <c:pt idx="7765">
                  <c:v>60.221868126376002</c:v>
                </c:pt>
                <c:pt idx="7766">
                  <c:v>55.262024280468196</c:v>
                </c:pt>
                <c:pt idx="7767">
                  <c:v>58.576567726976499</c:v>
                </c:pt>
                <c:pt idx="7768">
                  <c:v>68.380080701446104</c:v>
                </c:pt>
                <c:pt idx="7769">
                  <c:v>62.214479868265499</c:v>
                </c:pt>
                <c:pt idx="7770">
                  <c:v>70.451033546046602</c:v>
                </c:pt>
                <c:pt idx="7771">
                  <c:v>57.299756396633697</c:v>
                </c:pt>
                <c:pt idx="7772">
                  <c:v>54.783135636212101</c:v>
                </c:pt>
                <c:pt idx="7773">
                  <c:v>59.6927447842776</c:v>
                </c:pt>
                <c:pt idx="7774">
                  <c:v>64.042787486910498</c:v>
                </c:pt>
                <c:pt idx="7775">
                  <c:v>57.950830497062498</c:v>
                </c:pt>
                <c:pt idx="7776">
                  <c:v>63.387825737878003</c:v>
                </c:pt>
                <c:pt idx="7777">
                  <c:v>61.823021217888602</c:v>
                </c:pt>
                <c:pt idx="7778">
                  <c:v>61.139878403035503</c:v>
                </c:pt>
                <c:pt idx="7779">
                  <c:v>71.527713822518805</c:v>
                </c:pt>
                <c:pt idx="7780">
                  <c:v>63.743529509124002</c:v>
                </c:pt>
                <c:pt idx="7781">
                  <c:v>59.339272760980997</c:v>
                </c:pt>
                <c:pt idx="7782">
                  <c:v>60.642955251898499</c:v>
                </c:pt>
                <c:pt idx="7783">
                  <c:v>63.306686527416403</c:v>
                </c:pt>
                <c:pt idx="7784">
                  <c:v>64.897847425414</c:v>
                </c:pt>
                <c:pt idx="7785">
                  <c:v>64.386981051176306</c:v>
                </c:pt>
                <c:pt idx="7786">
                  <c:v>57.363853740616101</c:v>
                </c:pt>
                <c:pt idx="7787">
                  <c:v>62.842297946911103</c:v>
                </c:pt>
                <c:pt idx="7788">
                  <c:v>61.455892164692699</c:v>
                </c:pt>
                <c:pt idx="7789">
                  <c:v>58.600822744590403</c:v>
                </c:pt>
                <c:pt idx="7790">
                  <c:v>57.106796797450798</c:v>
                </c:pt>
                <c:pt idx="7791">
                  <c:v>57.023946018081702</c:v>
                </c:pt>
                <c:pt idx="7792">
                  <c:v>72.625644054758894</c:v>
                </c:pt>
                <c:pt idx="7793">
                  <c:v>56.911696053731397</c:v>
                </c:pt>
                <c:pt idx="7794">
                  <c:v>63.530091587186703</c:v>
                </c:pt>
                <c:pt idx="7795">
                  <c:v>64.187702303095193</c:v>
                </c:pt>
                <c:pt idx="7796">
                  <c:v>51.344532139301002</c:v>
                </c:pt>
                <c:pt idx="7797">
                  <c:v>57.496390679796903</c:v>
                </c:pt>
                <c:pt idx="7798">
                  <c:v>71.290289056607506</c:v>
                </c:pt>
                <c:pt idx="7799">
                  <c:v>59.596520103679303</c:v>
                </c:pt>
                <c:pt idx="7800">
                  <c:v>68.726687430240005</c:v>
                </c:pt>
                <c:pt idx="7801">
                  <c:v>63.514384955818201</c:v>
                </c:pt>
                <c:pt idx="7802">
                  <c:v>50.718663483785299</c:v>
                </c:pt>
                <c:pt idx="7803">
                  <c:v>58.524753098142597</c:v>
                </c:pt>
                <c:pt idx="7804">
                  <c:v>56.9503598326747</c:v>
                </c:pt>
                <c:pt idx="7805">
                  <c:v>66.363902836847501</c:v>
                </c:pt>
                <c:pt idx="7806">
                  <c:v>59.712869549142098</c:v>
                </c:pt>
                <c:pt idx="7807">
                  <c:v>57.196892218082198</c:v>
                </c:pt>
                <c:pt idx="7808">
                  <c:v>61.304181068626697</c:v>
                </c:pt>
                <c:pt idx="7809">
                  <c:v>71.755124497547399</c:v>
                </c:pt>
                <c:pt idx="7810">
                  <c:v>56.425803996942598</c:v>
                </c:pt>
                <c:pt idx="7811">
                  <c:v>57.444955657769597</c:v>
                </c:pt>
                <c:pt idx="7812">
                  <c:v>98.225534275104806</c:v>
                </c:pt>
                <c:pt idx="7813">
                  <c:v>56.562977896008697</c:v>
                </c:pt>
                <c:pt idx="7814">
                  <c:v>70.149414206544407</c:v>
                </c:pt>
                <c:pt idx="7815">
                  <c:v>56.022809376693402</c:v>
                </c:pt>
                <c:pt idx="7816">
                  <c:v>69.552724446685005</c:v>
                </c:pt>
                <c:pt idx="7817">
                  <c:v>63.269303364381003</c:v>
                </c:pt>
                <c:pt idx="7818">
                  <c:v>63.916025716319297</c:v>
                </c:pt>
                <c:pt idx="7819">
                  <c:v>58.699821475251298</c:v>
                </c:pt>
                <c:pt idx="7820">
                  <c:v>73.660727616756105</c:v>
                </c:pt>
                <c:pt idx="7821">
                  <c:v>55.580289436487902</c:v>
                </c:pt>
                <c:pt idx="7822">
                  <c:v>69.018560618646006</c:v>
                </c:pt>
                <c:pt idx="7823">
                  <c:v>87.828514961918302</c:v>
                </c:pt>
                <c:pt idx="7824">
                  <c:v>68.375894594891903</c:v>
                </c:pt>
                <c:pt idx="7825">
                  <c:v>58.344227258196099</c:v>
                </c:pt>
                <c:pt idx="7826">
                  <c:v>63.595509724626801</c:v>
                </c:pt>
                <c:pt idx="7827">
                  <c:v>66.960236283532396</c:v>
                </c:pt>
                <c:pt idx="7828">
                  <c:v>55.147240120933702</c:v>
                </c:pt>
                <c:pt idx="7829">
                  <c:v>63.891625538091901</c:v>
                </c:pt>
                <c:pt idx="7830">
                  <c:v>69.653475581024097</c:v>
                </c:pt>
                <c:pt idx="7831">
                  <c:v>64.638138521373193</c:v>
                </c:pt>
                <c:pt idx="7832">
                  <c:v>60.451999374806697</c:v>
                </c:pt>
                <c:pt idx="7833">
                  <c:v>69.424331925811501</c:v>
                </c:pt>
                <c:pt idx="7834">
                  <c:v>54.281019123163098</c:v>
                </c:pt>
                <c:pt idx="7835">
                  <c:v>67.199715886114205</c:v>
                </c:pt>
                <c:pt idx="7836">
                  <c:v>60.759205857597699</c:v>
                </c:pt>
                <c:pt idx="7837">
                  <c:v>57.745877974731002</c:v>
                </c:pt>
                <c:pt idx="7838">
                  <c:v>66.880244197699994</c:v>
                </c:pt>
                <c:pt idx="7839">
                  <c:v>58.1985410523802</c:v>
                </c:pt>
                <c:pt idx="7840">
                  <c:v>58.850351073314698</c:v>
                </c:pt>
                <c:pt idx="7841">
                  <c:v>61.018061438031403</c:v>
                </c:pt>
                <c:pt idx="7842">
                  <c:v>65.508106287538794</c:v>
                </c:pt>
                <c:pt idx="7843">
                  <c:v>54.005384882547602</c:v>
                </c:pt>
                <c:pt idx="7844">
                  <c:v>60.174188038218901</c:v>
                </c:pt>
                <c:pt idx="7845">
                  <c:v>59.772514213765803</c:v>
                </c:pt>
                <c:pt idx="7846">
                  <c:v>60.6219377666024</c:v>
                </c:pt>
                <c:pt idx="7847">
                  <c:v>59.771577082111001</c:v>
                </c:pt>
                <c:pt idx="7848">
                  <c:v>61.156250084526803</c:v>
                </c:pt>
                <c:pt idx="7849">
                  <c:v>66.821099194713995</c:v>
                </c:pt>
                <c:pt idx="7850">
                  <c:v>65.027589345437903</c:v>
                </c:pt>
                <c:pt idx="7851">
                  <c:v>69.720796127541306</c:v>
                </c:pt>
                <c:pt idx="7852">
                  <c:v>57.774856141556597</c:v>
                </c:pt>
                <c:pt idx="7853">
                  <c:v>59.007831572094503</c:v>
                </c:pt>
                <c:pt idx="7854">
                  <c:v>70.416179568381295</c:v>
                </c:pt>
                <c:pt idx="7855">
                  <c:v>65.689928801135693</c:v>
                </c:pt>
                <c:pt idx="7856">
                  <c:v>65.363487614389797</c:v>
                </c:pt>
                <c:pt idx="7857">
                  <c:v>86.027191574122199</c:v>
                </c:pt>
                <c:pt idx="7858">
                  <c:v>71.191702233325401</c:v>
                </c:pt>
                <c:pt idx="7859">
                  <c:v>54.980676778888501</c:v>
                </c:pt>
                <c:pt idx="7860">
                  <c:v>57.957955190618001</c:v>
                </c:pt>
                <c:pt idx="7861">
                  <c:v>75.6244837369603</c:v>
                </c:pt>
                <c:pt idx="7862">
                  <c:v>56.659462662998401</c:v>
                </c:pt>
                <c:pt idx="7863">
                  <c:v>64.706747598687997</c:v>
                </c:pt>
                <c:pt idx="7864">
                  <c:v>57.248697311864397</c:v>
                </c:pt>
                <c:pt idx="7865">
                  <c:v>61.7818520480374</c:v>
                </c:pt>
                <c:pt idx="7866">
                  <c:v>64.866601961709193</c:v>
                </c:pt>
                <c:pt idx="7867">
                  <c:v>58.273566940754399</c:v>
                </c:pt>
                <c:pt idx="7868">
                  <c:v>64.344640062118103</c:v>
                </c:pt>
                <c:pt idx="7869">
                  <c:v>62.562365176940602</c:v>
                </c:pt>
                <c:pt idx="7870">
                  <c:v>54.862000177005903</c:v>
                </c:pt>
                <c:pt idx="7871">
                  <c:v>64.333145471864796</c:v>
                </c:pt>
                <c:pt idx="7872">
                  <c:v>58.865434866192999</c:v>
                </c:pt>
                <c:pt idx="7873">
                  <c:v>66.345526652015195</c:v>
                </c:pt>
                <c:pt idx="7874">
                  <c:v>62.358730710272297</c:v>
                </c:pt>
                <c:pt idx="7875">
                  <c:v>61.934396237114598</c:v>
                </c:pt>
                <c:pt idx="7876">
                  <c:v>70.665777384528795</c:v>
                </c:pt>
                <c:pt idx="7877">
                  <c:v>59.751266496404</c:v>
                </c:pt>
                <c:pt idx="7878">
                  <c:v>69.604682895543206</c:v>
                </c:pt>
                <c:pt idx="7879">
                  <c:v>61.4699421584723</c:v>
                </c:pt>
                <c:pt idx="7880">
                  <c:v>61.4737786750133</c:v>
                </c:pt>
                <c:pt idx="7881">
                  <c:v>55.169310377658</c:v>
                </c:pt>
                <c:pt idx="7882">
                  <c:v>61.3427654671314</c:v>
                </c:pt>
                <c:pt idx="7883">
                  <c:v>60.793051182120799</c:v>
                </c:pt>
                <c:pt idx="7884">
                  <c:v>62.098135447551201</c:v>
                </c:pt>
                <c:pt idx="7885">
                  <c:v>54.3662556738063</c:v>
                </c:pt>
                <c:pt idx="7886">
                  <c:v>56.884303360967799</c:v>
                </c:pt>
                <c:pt idx="7887">
                  <c:v>63.200050317181301</c:v>
                </c:pt>
                <c:pt idx="7888">
                  <c:v>67.693062836438202</c:v>
                </c:pt>
                <c:pt idx="7889">
                  <c:v>60.632635298328701</c:v>
                </c:pt>
                <c:pt idx="7890">
                  <c:v>69.463747981707499</c:v>
                </c:pt>
                <c:pt idx="7891">
                  <c:v>68.028249544217601</c:v>
                </c:pt>
                <c:pt idx="7892">
                  <c:v>59.033218066542901</c:v>
                </c:pt>
                <c:pt idx="7893">
                  <c:v>61.799828395987497</c:v>
                </c:pt>
                <c:pt idx="7894">
                  <c:v>79.969195422102104</c:v>
                </c:pt>
                <c:pt idx="7895">
                  <c:v>60.733856665052599</c:v>
                </c:pt>
                <c:pt idx="7896">
                  <c:v>61.0119937450309</c:v>
                </c:pt>
                <c:pt idx="7897">
                  <c:v>58.059019599396002</c:v>
                </c:pt>
                <c:pt idx="7898">
                  <c:v>59.123150268206601</c:v>
                </c:pt>
                <c:pt idx="7899">
                  <c:v>59.808441045630502</c:v>
                </c:pt>
                <c:pt idx="7900">
                  <c:v>54.580123106782203</c:v>
                </c:pt>
                <c:pt idx="7901">
                  <c:v>72.309676951339597</c:v>
                </c:pt>
                <c:pt idx="7902">
                  <c:v>65.698061722757302</c:v>
                </c:pt>
                <c:pt idx="7903">
                  <c:v>71.144403627862104</c:v>
                </c:pt>
                <c:pt idx="7904">
                  <c:v>59.853691286455899</c:v>
                </c:pt>
                <c:pt idx="7905">
                  <c:v>72.922441485912003</c:v>
                </c:pt>
                <c:pt idx="7906">
                  <c:v>59.408984837115</c:v>
                </c:pt>
                <c:pt idx="7907">
                  <c:v>65.454697985616704</c:v>
                </c:pt>
                <c:pt idx="7908">
                  <c:v>64.961437558299295</c:v>
                </c:pt>
                <c:pt idx="7909">
                  <c:v>68.810150796509902</c:v>
                </c:pt>
                <c:pt idx="7910">
                  <c:v>64.781656238976197</c:v>
                </c:pt>
                <c:pt idx="7911">
                  <c:v>56.368299850739803</c:v>
                </c:pt>
                <c:pt idx="7912">
                  <c:v>73.952323950092705</c:v>
                </c:pt>
                <c:pt idx="7913">
                  <c:v>118.652622972871</c:v>
                </c:pt>
                <c:pt idx="7914">
                  <c:v>67.050776448895405</c:v>
                </c:pt>
                <c:pt idx="7915">
                  <c:v>57.924743567750603</c:v>
                </c:pt>
                <c:pt idx="7916">
                  <c:v>61.431725037884199</c:v>
                </c:pt>
                <c:pt idx="7917">
                  <c:v>57.9798573734111</c:v>
                </c:pt>
                <c:pt idx="7918">
                  <c:v>55.190760560519301</c:v>
                </c:pt>
                <c:pt idx="7919">
                  <c:v>74.014017554040706</c:v>
                </c:pt>
                <c:pt idx="7920">
                  <c:v>61.7785561241854</c:v>
                </c:pt>
                <c:pt idx="7921">
                  <c:v>49.233213958333799</c:v>
                </c:pt>
                <c:pt idx="7922">
                  <c:v>58.522568853537003</c:v>
                </c:pt>
                <c:pt idx="7923">
                  <c:v>56.801936454461902</c:v>
                </c:pt>
                <c:pt idx="7924">
                  <c:v>55.900515225906197</c:v>
                </c:pt>
                <c:pt idx="7925">
                  <c:v>73.105085454363703</c:v>
                </c:pt>
                <c:pt idx="7926">
                  <c:v>62.788149194490202</c:v>
                </c:pt>
                <c:pt idx="7927">
                  <c:v>62.105469738151001</c:v>
                </c:pt>
                <c:pt idx="7928">
                  <c:v>48.0109173688708</c:v>
                </c:pt>
                <c:pt idx="7929">
                  <c:v>62.9313810827827</c:v>
                </c:pt>
                <c:pt idx="7930">
                  <c:v>61.364242110783003</c:v>
                </c:pt>
                <c:pt idx="7931">
                  <c:v>61.871713240798599</c:v>
                </c:pt>
                <c:pt idx="7932">
                  <c:v>64.992314990338201</c:v>
                </c:pt>
                <c:pt idx="7933">
                  <c:v>58.960198123936998</c:v>
                </c:pt>
                <c:pt idx="7934">
                  <c:v>55.041394741391002</c:v>
                </c:pt>
                <c:pt idx="7935">
                  <c:v>60.6429591078995</c:v>
                </c:pt>
                <c:pt idx="7936">
                  <c:v>64.482692612410403</c:v>
                </c:pt>
                <c:pt idx="7937">
                  <c:v>66.018831108469101</c:v>
                </c:pt>
                <c:pt idx="7938">
                  <c:v>66.166102576083105</c:v>
                </c:pt>
                <c:pt idx="7939">
                  <c:v>58.658582124121999</c:v>
                </c:pt>
                <c:pt idx="7940">
                  <c:v>60.968368964124998</c:v>
                </c:pt>
                <c:pt idx="7941">
                  <c:v>63.909979176325898</c:v>
                </c:pt>
                <c:pt idx="7942">
                  <c:v>62.4900073129159</c:v>
                </c:pt>
                <c:pt idx="7943">
                  <c:v>70.458954466786494</c:v>
                </c:pt>
                <c:pt idx="7944">
                  <c:v>55.920246604091801</c:v>
                </c:pt>
                <c:pt idx="7945">
                  <c:v>66.006750358187105</c:v>
                </c:pt>
                <c:pt idx="7946">
                  <c:v>52.832049122778201</c:v>
                </c:pt>
                <c:pt idx="7947">
                  <c:v>60.9024918344385</c:v>
                </c:pt>
                <c:pt idx="7948">
                  <c:v>63.549403944840002</c:v>
                </c:pt>
                <c:pt idx="7949">
                  <c:v>62.200003130242798</c:v>
                </c:pt>
                <c:pt idx="7950">
                  <c:v>66.345708012605101</c:v>
                </c:pt>
                <c:pt idx="7951">
                  <c:v>59.882324309290098</c:v>
                </c:pt>
                <c:pt idx="7952">
                  <c:v>63.519616825487503</c:v>
                </c:pt>
                <c:pt idx="7953">
                  <c:v>58.848739666703601</c:v>
                </c:pt>
                <c:pt idx="7954">
                  <c:v>62.274108319473797</c:v>
                </c:pt>
                <c:pt idx="7955">
                  <c:v>62.813201979577101</c:v>
                </c:pt>
                <c:pt idx="7956">
                  <c:v>56.317582222851499</c:v>
                </c:pt>
                <c:pt idx="7957">
                  <c:v>56.965161660152297</c:v>
                </c:pt>
                <c:pt idx="7958">
                  <c:v>56.826998043092999</c:v>
                </c:pt>
                <c:pt idx="7959">
                  <c:v>62.285334276939302</c:v>
                </c:pt>
                <c:pt idx="7960">
                  <c:v>59.357373087223401</c:v>
                </c:pt>
                <c:pt idx="7961">
                  <c:v>58.122743012828899</c:v>
                </c:pt>
                <c:pt idx="7962">
                  <c:v>52.393886170357398</c:v>
                </c:pt>
                <c:pt idx="7963">
                  <c:v>68.593393913609901</c:v>
                </c:pt>
                <c:pt idx="7964">
                  <c:v>61.252925404234603</c:v>
                </c:pt>
                <c:pt idx="7965">
                  <c:v>71.835337198871997</c:v>
                </c:pt>
                <c:pt idx="7966">
                  <c:v>63.687361974356101</c:v>
                </c:pt>
                <c:pt idx="7967">
                  <c:v>61.252295739475201</c:v>
                </c:pt>
                <c:pt idx="7968">
                  <c:v>66.248528882261994</c:v>
                </c:pt>
                <c:pt idx="7969">
                  <c:v>73.735598420560706</c:v>
                </c:pt>
                <c:pt idx="7970">
                  <c:v>67.044344255664797</c:v>
                </c:pt>
                <c:pt idx="7971">
                  <c:v>60.707586633169797</c:v>
                </c:pt>
                <c:pt idx="7972">
                  <c:v>56.828900337565898</c:v>
                </c:pt>
                <c:pt idx="7973">
                  <c:v>58.273778686884803</c:v>
                </c:pt>
                <c:pt idx="7974">
                  <c:v>58.612502666391897</c:v>
                </c:pt>
                <c:pt idx="7975">
                  <c:v>58.927324656164899</c:v>
                </c:pt>
                <c:pt idx="7976">
                  <c:v>62.535902969163203</c:v>
                </c:pt>
                <c:pt idx="7977">
                  <c:v>55.0871527270128</c:v>
                </c:pt>
                <c:pt idx="7978">
                  <c:v>63.9819205215476</c:v>
                </c:pt>
                <c:pt idx="7979">
                  <c:v>64.110597572336104</c:v>
                </c:pt>
                <c:pt idx="7980">
                  <c:v>65.679072479570394</c:v>
                </c:pt>
                <c:pt idx="7981">
                  <c:v>59.318588583615899</c:v>
                </c:pt>
                <c:pt idx="7982">
                  <c:v>67.624316688928999</c:v>
                </c:pt>
                <c:pt idx="7983">
                  <c:v>67.514900162419593</c:v>
                </c:pt>
                <c:pt idx="7984">
                  <c:v>95.298590882171595</c:v>
                </c:pt>
                <c:pt idx="7985">
                  <c:v>60.659576177278602</c:v>
                </c:pt>
                <c:pt idx="7986">
                  <c:v>60.718864059942</c:v>
                </c:pt>
                <c:pt idx="7987">
                  <c:v>60.942311072838898</c:v>
                </c:pt>
                <c:pt idx="7988">
                  <c:v>55.586423561041698</c:v>
                </c:pt>
                <c:pt idx="7989">
                  <c:v>66.599911954494203</c:v>
                </c:pt>
                <c:pt idx="7990">
                  <c:v>59.283938248174302</c:v>
                </c:pt>
                <c:pt idx="7991">
                  <c:v>57.231994775503097</c:v>
                </c:pt>
                <c:pt idx="7992">
                  <c:v>71.590164280664098</c:v>
                </c:pt>
                <c:pt idx="7993">
                  <c:v>64.474792663673398</c:v>
                </c:pt>
                <c:pt idx="7994">
                  <c:v>52.9779908360223</c:v>
                </c:pt>
                <c:pt idx="7995">
                  <c:v>65.408477386547105</c:v>
                </c:pt>
                <c:pt idx="7996">
                  <c:v>63.161888626441602</c:v>
                </c:pt>
                <c:pt idx="7997">
                  <c:v>67.893029430706093</c:v>
                </c:pt>
                <c:pt idx="7998">
                  <c:v>62.594642336217099</c:v>
                </c:pt>
                <c:pt idx="7999">
                  <c:v>67.839267904180502</c:v>
                </c:pt>
                <c:pt idx="8000">
                  <c:v>60.124864876233502</c:v>
                </c:pt>
                <c:pt idx="8001">
                  <c:v>70.932226448127196</c:v>
                </c:pt>
                <c:pt idx="8002">
                  <c:v>62.874866140170802</c:v>
                </c:pt>
                <c:pt idx="8003">
                  <c:v>73.328755925895706</c:v>
                </c:pt>
                <c:pt idx="8004">
                  <c:v>68.893154228861505</c:v>
                </c:pt>
                <c:pt idx="8005">
                  <c:v>59.417779590926301</c:v>
                </c:pt>
                <c:pt idx="8006">
                  <c:v>62.415860365615401</c:v>
                </c:pt>
                <c:pt idx="8007">
                  <c:v>59.542788146060701</c:v>
                </c:pt>
                <c:pt idx="8008">
                  <c:v>59.130915611151202</c:v>
                </c:pt>
                <c:pt idx="8009">
                  <c:v>64.170182868827894</c:v>
                </c:pt>
                <c:pt idx="8010">
                  <c:v>70.839119342818293</c:v>
                </c:pt>
                <c:pt idx="8011">
                  <c:v>59.884398588215603</c:v>
                </c:pt>
                <c:pt idx="8012">
                  <c:v>55.074632003765103</c:v>
                </c:pt>
                <c:pt idx="8013">
                  <c:v>68.649075491808503</c:v>
                </c:pt>
                <c:pt idx="8014">
                  <c:v>69.925123527826102</c:v>
                </c:pt>
                <c:pt idx="8015">
                  <c:v>58.424809499274602</c:v>
                </c:pt>
                <c:pt idx="8016">
                  <c:v>56.085183106040198</c:v>
                </c:pt>
                <c:pt idx="8017">
                  <c:v>61.778560865882397</c:v>
                </c:pt>
                <c:pt idx="8018">
                  <c:v>61.469675417854198</c:v>
                </c:pt>
                <c:pt idx="8019">
                  <c:v>54.345654332641701</c:v>
                </c:pt>
                <c:pt idx="8020">
                  <c:v>60.7777632730985</c:v>
                </c:pt>
                <c:pt idx="8021">
                  <c:v>60.069205180047597</c:v>
                </c:pt>
                <c:pt idx="8022">
                  <c:v>68.305184483488404</c:v>
                </c:pt>
                <c:pt idx="8023">
                  <c:v>58.1636325090263</c:v>
                </c:pt>
                <c:pt idx="8024">
                  <c:v>64.759445347859497</c:v>
                </c:pt>
                <c:pt idx="8025">
                  <c:v>65.022259432070598</c:v>
                </c:pt>
                <c:pt idx="8026">
                  <c:v>71.353858344020793</c:v>
                </c:pt>
                <c:pt idx="8027">
                  <c:v>74.221219247436295</c:v>
                </c:pt>
                <c:pt idx="8028">
                  <c:v>66.895051726305098</c:v>
                </c:pt>
                <c:pt idx="8029">
                  <c:v>63.665342128631799</c:v>
                </c:pt>
                <c:pt idx="8030">
                  <c:v>67.469042042405306</c:v>
                </c:pt>
                <c:pt idx="8031">
                  <c:v>58.647740725417002</c:v>
                </c:pt>
                <c:pt idx="8032">
                  <c:v>59.966297154976502</c:v>
                </c:pt>
                <c:pt idx="8033">
                  <c:v>67.936031595690594</c:v>
                </c:pt>
                <c:pt idx="8034">
                  <c:v>57.715646327463404</c:v>
                </c:pt>
                <c:pt idx="8035">
                  <c:v>69.095570312054207</c:v>
                </c:pt>
                <c:pt idx="8036">
                  <c:v>54.038246302660703</c:v>
                </c:pt>
                <c:pt idx="8037">
                  <c:v>59.862358714069799</c:v>
                </c:pt>
                <c:pt idx="8038">
                  <c:v>66.600120937720106</c:v>
                </c:pt>
                <c:pt idx="8039">
                  <c:v>60.200076668533903</c:v>
                </c:pt>
                <c:pt idx="8040">
                  <c:v>60.808549187756299</c:v>
                </c:pt>
                <c:pt idx="8041">
                  <c:v>69.605064500897299</c:v>
                </c:pt>
                <c:pt idx="8042">
                  <c:v>74.264485141415605</c:v>
                </c:pt>
                <c:pt idx="8043">
                  <c:v>64.761783442724607</c:v>
                </c:pt>
                <c:pt idx="8044">
                  <c:v>58.779259057494997</c:v>
                </c:pt>
                <c:pt idx="8045">
                  <c:v>62.3826668814282</c:v>
                </c:pt>
                <c:pt idx="8046">
                  <c:v>57.447175453639801</c:v>
                </c:pt>
                <c:pt idx="8047">
                  <c:v>71.147874372611597</c:v>
                </c:pt>
                <c:pt idx="8048">
                  <c:v>65.952500175151002</c:v>
                </c:pt>
                <c:pt idx="8049">
                  <c:v>57.8296128336384</c:v>
                </c:pt>
                <c:pt idx="8050">
                  <c:v>56.428496734450498</c:v>
                </c:pt>
                <c:pt idx="8051">
                  <c:v>71.885454608106599</c:v>
                </c:pt>
                <c:pt idx="8052">
                  <c:v>63.902497409148197</c:v>
                </c:pt>
                <c:pt idx="8053">
                  <c:v>59.256443072411798</c:v>
                </c:pt>
                <c:pt idx="8054">
                  <c:v>61.636560724755498</c:v>
                </c:pt>
                <c:pt idx="8055">
                  <c:v>54.679869571154903</c:v>
                </c:pt>
                <c:pt idx="8056">
                  <c:v>62.765570861313797</c:v>
                </c:pt>
                <c:pt idx="8057">
                  <c:v>60.272506025093698</c:v>
                </c:pt>
                <c:pt idx="8058">
                  <c:v>56.578730355650301</c:v>
                </c:pt>
                <c:pt idx="8059">
                  <c:v>72.296336319029905</c:v>
                </c:pt>
                <c:pt idx="8060">
                  <c:v>58.084502901725003</c:v>
                </c:pt>
                <c:pt idx="8061">
                  <c:v>57.220077571839099</c:v>
                </c:pt>
                <c:pt idx="8062">
                  <c:v>58.201621538125202</c:v>
                </c:pt>
                <c:pt idx="8063">
                  <c:v>58.987874107853003</c:v>
                </c:pt>
                <c:pt idx="8064">
                  <c:v>61.890721991895198</c:v>
                </c:pt>
                <c:pt idx="8065">
                  <c:v>67.954072683101899</c:v>
                </c:pt>
                <c:pt idx="8066">
                  <c:v>70.5836363576298</c:v>
                </c:pt>
                <c:pt idx="8067">
                  <c:v>62.262597228928001</c:v>
                </c:pt>
                <c:pt idx="8068">
                  <c:v>64.868040783359803</c:v>
                </c:pt>
                <c:pt idx="8069">
                  <c:v>54.261591159774397</c:v>
                </c:pt>
                <c:pt idx="8070">
                  <c:v>68.224623402309803</c:v>
                </c:pt>
                <c:pt idx="8071">
                  <c:v>73.200514511804997</c:v>
                </c:pt>
                <c:pt idx="8072">
                  <c:v>74.629514593175898</c:v>
                </c:pt>
                <c:pt idx="8073">
                  <c:v>56.919346122062798</c:v>
                </c:pt>
                <c:pt idx="8074">
                  <c:v>72.376709716228902</c:v>
                </c:pt>
                <c:pt idx="8075">
                  <c:v>70.451217286879697</c:v>
                </c:pt>
                <c:pt idx="8076">
                  <c:v>60.874075641022102</c:v>
                </c:pt>
                <c:pt idx="8077">
                  <c:v>56.597435144768099</c:v>
                </c:pt>
                <c:pt idx="8078">
                  <c:v>66.577819093030698</c:v>
                </c:pt>
                <c:pt idx="8079">
                  <c:v>59.7776263655836</c:v>
                </c:pt>
                <c:pt idx="8080">
                  <c:v>68.583004290192207</c:v>
                </c:pt>
                <c:pt idx="8081">
                  <c:v>59.5895676825793</c:v>
                </c:pt>
                <c:pt idx="8082">
                  <c:v>57.175308055221201</c:v>
                </c:pt>
                <c:pt idx="8083">
                  <c:v>62.560402102482598</c:v>
                </c:pt>
                <c:pt idx="8084">
                  <c:v>52.446525129700099</c:v>
                </c:pt>
                <c:pt idx="8085">
                  <c:v>58.928228236687801</c:v>
                </c:pt>
                <c:pt idx="8086">
                  <c:v>64.260118080636602</c:v>
                </c:pt>
                <c:pt idx="8087">
                  <c:v>59.824347310215401</c:v>
                </c:pt>
                <c:pt idx="8088">
                  <c:v>62.529955890016303</c:v>
                </c:pt>
                <c:pt idx="8089">
                  <c:v>58.621296643709101</c:v>
                </c:pt>
                <c:pt idx="8090">
                  <c:v>62.6152602501746</c:v>
                </c:pt>
                <c:pt idx="8091">
                  <c:v>73.490688348023298</c:v>
                </c:pt>
                <c:pt idx="8092">
                  <c:v>57.6308061329308</c:v>
                </c:pt>
                <c:pt idx="8093">
                  <c:v>66.368467442162796</c:v>
                </c:pt>
                <c:pt idx="8094">
                  <c:v>63.979483069578997</c:v>
                </c:pt>
                <c:pt idx="8095">
                  <c:v>60.865287487526999</c:v>
                </c:pt>
                <c:pt idx="8096">
                  <c:v>60.317121717206597</c:v>
                </c:pt>
                <c:pt idx="8097">
                  <c:v>68.599198405297997</c:v>
                </c:pt>
                <c:pt idx="8098">
                  <c:v>62.2651638732574</c:v>
                </c:pt>
                <c:pt idx="8099">
                  <c:v>68.150068304719397</c:v>
                </c:pt>
                <c:pt idx="8100">
                  <c:v>57.251604448661702</c:v>
                </c:pt>
                <c:pt idx="8101">
                  <c:v>68.8784607227972</c:v>
                </c:pt>
                <c:pt idx="8102">
                  <c:v>59.276954620647103</c:v>
                </c:pt>
                <c:pt idx="8103">
                  <c:v>71.175728597593306</c:v>
                </c:pt>
                <c:pt idx="8104">
                  <c:v>66.258178727934094</c:v>
                </c:pt>
                <c:pt idx="8105">
                  <c:v>55.810812952262403</c:v>
                </c:pt>
                <c:pt idx="8106">
                  <c:v>72.200105239993704</c:v>
                </c:pt>
                <c:pt idx="8107">
                  <c:v>63.114335948607099</c:v>
                </c:pt>
                <c:pt idx="8108">
                  <c:v>51.009171379153003</c:v>
                </c:pt>
                <c:pt idx="8109">
                  <c:v>62.313503968161001</c:v>
                </c:pt>
                <c:pt idx="8110">
                  <c:v>72.083364229218901</c:v>
                </c:pt>
                <c:pt idx="8111">
                  <c:v>63.232854050005201</c:v>
                </c:pt>
                <c:pt idx="8112">
                  <c:v>63.111340966034298</c:v>
                </c:pt>
                <c:pt idx="8113">
                  <c:v>65.938531735269194</c:v>
                </c:pt>
                <c:pt idx="8114">
                  <c:v>73.636346958539505</c:v>
                </c:pt>
                <c:pt idx="8115">
                  <c:v>58.137483065432001</c:v>
                </c:pt>
                <c:pt idx="8116">
                  <c:v>54.873269012093601</c:v>
                </c:pt>
                <c:pt idx="8117">
                  <c:v>65.291824394526401</c:v>
                </c:pt>
                <c:pt idx="8118">
                  <c:v>54.762968598509502</c:v>
                </c:pt>
                <c:pt idx="8119">
                  <c:v>64.440445880734103</c:v>
                </c:pt>
                <c:pt idx="8120">
                  <c:v>70.644943827211506</c:v>
                </c:pt>
                <c:pt idx="8121">
                  <c:v>64.626222353187302</c:v>
                </c:pt>
                <c:pt idx="8122">
                  <c:v>68.540705691110404</c:v>
                </c:pt>
                <c:pt idx="8123">
                  <c:v>59.081854628589298</c:v>
                </c:pt>
                <c:pt idx="8124">
                  <c:v>61.169395630334698</c:v>
                </c:pt>
                <c:pt idx="8125">
                  <c:v>62.752353634437803</c:v>
                </c:pt>
                <c:pt idx="8126">
                  <c:v>68.408626089808294</c:v>
                </c:pt>
                <c:pt idx="8127">
                  <c:v>55.726385760388801</c:v>
                </c:pt>
                <c:pt idx="8128">
                  <c:v>58.225205038342203</c:v>
                </c:pt>
                <c:pt idx="8129">
                  <c:v>54.928415779534497</c:v>
                </c:pt>
                <c:pt idx="8130">
                  <c:v>53.581709619076001</c:v>
                </c:pt>
                <c:pt idx="8131">
                  <c:v>62.226675831549699</c:v>
                </c:pt>
                <c:pt idx="8132">
                  <c:v>55.603902075950202</c:v>
                </c:pt>
                <c:pt idx="8133">
                  <c:v>57.386937527336201</c:v>
                </c:pt>
                <c:pt idx="8134">
                  <c:v>62.4236716846085</c:v>
                </c:pt>
                <c:pt idx="8135">
                  <c:v>56.446598028584702</c:v>
                </c:pt>
                <c:pt idx="8136">
                  <c:v>67.243217711047606</c:v>
                </c:pt>
                <c:pt idx="8137">
                  <c:v>64.023735687089598</c:v>
                </c:pt>
                <c:pt idx="8138">
                  <c:v>66.342100685751205</c:v>
                </c:pt>
                <c:pt idx="8139">
                  <c:v>64.413211872240197</c:v>
                </c:pt>
                <c:pt idx="8140">
                  <c:v>63.2870893866939</c:v>
                </c:pt>
                <c:pt idx="8141">
                  <c:v>63.109228128687398</c:v>
                </c:pt>
                <c:pt idx="8142">
                  <c:v>63.848217711969099</c:v>
                </c:pt>
                <c:pt idx="8143">
                  <c:v>60.177166498471003</c:v>
                </c:pt>
                <c:pt idx="8144">
                  <c:v>55.6682549702846</c:v>
                </c:pt>
                <c:pt idx="8145">
                  <c:v>55.106559745292898</c:v>
                </c:pt>
                <c:pt idx="8146">
                  <c:v>63.7439880660516</c:v>
                </c:pt>
                <c:pt idx="8147">
                  <c:v>75.482304247396399</c:v>
                </c:pt>
                <c:pt idx="8148">
                  <c:v>62.9648580027931</c:v>
                </c:pt>
                <c:pt idx="8149">
                  <c:v>60.0688677464018</c:v>
                </c:pt>
                <c:pt idx="8150">
                  <c:v>66.826754813616702</c:v>
                </c:pt>
                <c:pt idx="8151">
                  <c:v>65.675057446538005</c:v>
                </c:pt>
                <c:pt idx="8152">
                  <c:v>54.1836757982067</c:v>
                </c:pt>
                <c:pt idx="8153">
                  <c:v>58.906337192298601</c:v>
                </c:pt>
                <c:pt idx="8154">
                  <c:v>59.0808385149424</c:v>
                </c:pt>
                <c:pt idx="8155">
                  <c:v>60.068506448154103</c:v>
                </c:pt>
                <c:pt idx="8156">
                  <c:v>61.675893971231602</c:v>
                </c:pt>
                <c:pt idx="8157">
                  <c:v>59.006067023104002</c:v>
                </c:pt>
                <c:pt idx="8158">
                  <c:v>54.426485984863596</c:v>
                </c:pt>
                <c:pt idx="8159">
                  <c:v>61.151508797530298</c:v>
                </c:pt>
                <c:pt idx="8160">
                  <c:v>50.295231416004</c:v>
                </c:pt>
                <c:pt idx="8161">
                  <c:v>59.481002993769899</c:v>
                </c:pt>
                <c:pt idx="8162">
                  <c:v>71.061423646107102</c:v>
                </c:pt>
                <c:pt idx="8163">
                  <c:v>61.659791994254</c:v>
                </c:pt>
                <c:pt idx="8164">
                  <c:v>53.309331283714002</c:v>
                </c:pt>
                <c:pt idx="8165">
                  <c:v>66.533552397793102</c:v>
                </c:pt>
                <c:pt idx="8166">
                  <c:v>56.939840171160597</c:v>
                </c:pt>
                <c:pt idx="8167">
                  <c:v>60.147577289374901</c:v>
                </c:pt>
                <c:pt idx="8168">
                  <c:v>62.302230752343903</c:v>
                </c:pt>
                <c:pt idx="8169">
                  <c:v>67.900516067598502</c:v>
                </c:pt>
                <c:pt idx="8170">
                  <c:v>65.844679860264407</c:v>
                </c:pt>
                <c:pt idx="8171">
                  <c:v>68.798779498816899</c:v>
                </c:pt>
                <c:pt idx="8172">
                  <c:v>72.723883733352096</c:v>
                </c:pt>
                <c:pt idx="8173">
                  <c:v>59.5442327336837</c:v>
                </c:pt>
                <c:pt idx="8174">
                  <c:v>55.807940828929503</c:v>
                </c:pt>
                <c:pt idx="8175">
                  <c:v>81.201562686943404</c:v>
                </c:pt>
                <c:pt idx="8176">
                  <c:v>78.1186214052818</c:v>
                </c:pt>
                <c:pt idx="8177">
                  <c:v>58.193862156871901</c:v>
                </c:pt>
                <c:pt idx="8178">
                  <c:v>58.733339188341603</c:v>
                </c:pt>
                <c:pt idx="8179">
                  <c:v>52.4450633749668</c:v>
                </c:pt>
                <c:pt idx="8180">
                  <c:v>66.327601333708103</c:v>
                </c:pt>
                <c:pt idx="8181">
                  <c:v>51.2229999437807</c:v>
                </c:pt>
                <c:pt idx="8182">
                  <c:v>61.597642025563097</c:v>
                </c:pt>
                <c:pt idx="8183">
                  <c:v>66.294121268430601</c:v>
                </c:pt>
                <c:pt idx="8184">
                  <c:v>65.457125821608201</c:v>
                </c:pt>
                <c:pt idx="8185">
                  <c:v>65.333781710384201</c:v>
                </c:pt>
                <c:pt idx="8186">
                  <c:v>68.481634125783302</c:v>
                </c:pt>
                <c:pt idx="8187">
                  <c:v>66.794814725441597</c:v>
                </c:pt>
                <c:pt idx="8188">
                  <c:v>59.975311305763199</c:v>
                </c:pt>
                <c:pt idx="8189">
                  <c:v>59.022431461895899</c:v>
                </c:pt>
                <c:pt idx="8190">
                  <c:v>66.203314789463406</c:v>
                </c:pt>
                <c:pt idx="8191">
                  <c:v>68.960098372962804</c:v>
                </c:pt>
                <c:pt idx="8192">
                  <c:v>62.6382058662536</c:v>
                </c:pt>
                <c:pt idx="8193">
                  <c:v>63.647580929514803</c:v>
                </c:pt>
                <c:pt idx="8194">
                  <c:v>63.736048350983999</c:v>
                </c:pt>
                <c:pt idx="8195">
                  <c:v>65.314703283967006</c:v>
                </c:pt>
                <c:pt idx="8196">
                  <c:v>64.451675738685395</c:v>
                </c:pt>
                <c:pt idx="8197">
                  <c:v>59.899693792353197</c:v>
                </c:pt>
                <c:pt idx="8198">
                  <c:v>61.466310658768002</c:v>
                </c:pt>
                <c:pt idx="8199">
                  <c:v>71.550148503732402</c:v>
                </c:pt>
                <c:pt idx="8200">
                  <c:v>57.715779738212397</c:v>
                </c:pt>
                <c:pt idx="8201">
                  <c:v>66.995424445624295</c:v>
                </c:pt>
                <c:pt idx="8202">
                  <c:v>57.860188566587901</c:v>
                </c:pt>
                <c:pt idx="8203">
                  <c:v>54.078034978060302</c:v>
                </c:pt>
                <c:pt idx="8204">
                  <c:v>67.369681516028905</c:v>
                </c:pt>
                <c:pt idx="8205">
                  <c:v>69.220161078411294</c:v>
                </c:pt>
                <c:pt idx="8206">
                  <c:v>62.760612313526103</c:v>
                </c:pt>
                <c:pt idx="8207">
                  <c:v>65.526882967494203</c:v>
                </c:pt>
                <c:pt idx="8208">
                  <c:v>68.505352340462295</c:v>
                </c:pt>
                <c:pt idx="8209">
                  <c:v>64.054928926937095</c:v>
                </c:pt>
                <c:pt idx="8210">
                  <c:v>91.362885287298596</c:v>
                </c:pt>
                <c:pt idx="8211">
                  <c:v>62.015773245828697</c:v>
                </c:pt>
                <c:pt idx="8212">
                  <c:v>61.667929013074598</c:v>
                </c:pt>
                <c:pt idx="8213">
                  <c:v>62.436862063978197</c:v>
                </c:pt>
                <c:pt idx="8214">
                  <c:v>60.568018526090398</c:v>
                </c:pt>
                <c:pt idx="8215">
                  <c:v>58.058779249447198</c:v>
                </c:pt>
                <c:pt idx="8216">
                  <c:v>62.143163700136597</c:v>
                </c:pt>
                <c:pt idx="8217">
                  <c:v>56.490710899984201</c:v>
                </c:pt>
                <c:pt idx="8218">
                  <c:v>63.380238850556303</c:v>
                </c:pt>
                <c:pt idx="8219">
                  <c:v>65.993289662438698</c:v>
                </c:pt>
                <c:pt idx="8220">
                  <c:v>62.881504133501302</c:v>
                </c:pt>
                <c:pt idx="8221">
                  <c:v>84.232943720456603</c:v>
                </c:pt>
                <c:pt idx="8222">
                  <c:v>58.717741877110498</c:v>
                </c:pt>
                <c:pt idx="8223">
                  <c:v>58.580401250134699</c:v>
                </c:pt>
                <c:pt idx="8224">
                  <c:v>50.213402432442599</c:v>
                </c:pt>
                <c:pt idx="8225">
                  <c:v>61.426842026734299</c:v>
                </c:pt>
                <c:pt idx="8226">
                  <c:v>72.822589489805495</c:v>
                </c:pt>
                <c:pt idx="8227">
                  <c:v>64.969089731475194</c:v>
                </c:pt>
                <c:pt idx="8228">
                  <c:v>68.132072601315102</c:v>
                </c:pt>
                <c:pt idx="8229">
                  <c:v>69.835254376650795</c:v>
                </c:pt>
                <c:pt idx="8230">
                  <c:v>71.9682976009736</c:v>
                </c:pt>
                <c:pt idx="8231">
                  <c:v>59.3879201181513</c:v>
                </c:pt>
                <c:pt idx="8232">
                  <c:v>69.086419288045505</c:v>
                </c:pt>
                <c:pt idx="8233">
                  <c:v>59.161655881894198</c:v>
                </c:pt>
                <c:pt idx="8234">
                  <c:v>56.528204414245003</c:v>
                </c:pt>
                <c:pt idx="8235">
                  <c:v>56.288823043084399</c:v>
                </c:pt>
                <c:pt idx="8236">
                  <c:v>56.9875470055593</c:v>
                </c:pt>
                <c:pt idx="8237">
                  <c:v>61.207191550982898</c:v>
                </c:pt>
                <c:pt idx="8238">
                  <c:v>61.977419098218597</c:v>
                </c:pt>
                <c:pt idx="8239">
                  <c:v>62.139437262065599</c:v>
                </c:pt>
                <c:pt idx="8240">
                  <c:v>62.429414425537402</c:v>
                </c:pt>
                <c:pt idx="8241">
                  <c:v>67.987354216365802</c:v>
                </c:pt>
                <c:pt idx="8242">
                  <c:v>63.091772594918297</c:v>
                </c:pt>
                <c:pt idx="8243">
                  <c:v>62.180974818626801</c:v>
                </c:pt>
                <c:pt idx="8244">
                  <c:v>61.968259621073102</c:v>
                </c:pt>
                <c:pt idx="8245">
                  <c:v>62.504166106278298</c:v>
                </c:pt>
                <c:pt idx="8246">
                  <c:v>57.697876538490299</c:v>
                </c:pt>
                <c:pt idx="8247">
                  <c:v>66.413954848362096</c:v>
                </c:pt>
                <c:pt idx="8248">
                  <c:v>56.1213587621857</c:v>
                </c:pt>
                <c:pt idx="8249">
                  <c:v>63.091137693510703</c:v>
                </c:pt>
                <c:pt idx="8250">
                  <c:v>77.412869799599804</c:v>
                </c:pt>
                <c:pt idx="8251">
                  <c:v>62.5199070990667</c:v>
                </c:pt>
                <c:pt idx="8252">
                  <c:v>57.684568308609101</c:v>
                </c:pt>
                <c:pt idx="8253">
                  <c:v>52.819349732161001</c:v>
                </c:pt>
                <c:pt idx="8254">
                  <c:v>60.061367536253002</c:v>
                </c:pt>
                <c:pt idx="8255">
                  <c:v>63.325077793099297</c:v>
                </c:pt>
                <c:pt idx="8256">
                  <c:v>59.913902840913103</c:v>
                </c:pt>
                <c:pt idx="8257">
                  <c:v>56.295319617061097</c:v>
                </c:pt>
                <c:pt idx="8258">
                  <c:v>104.690703719309</c:v>
                </c:pt>
                <c:pt idx="8259">
                  <c:v>63.160947610212297</c:v>
                </c:pt>
                <c:pt idx="8260">
                  <c:v>64.867625128884299</c:v>
                </c:pt>
                <c:pt idx="8261">
                  <c:v>51.782302950640499</c:v>
                </c:pt>
                <c:pt idx="8262">
                  <c:v>66.913210726754201</c:v>
                </c:pt>
                <c:pt idx="8263">
                  <c:v>65.442408970003399</c:v>
                </c:pt>
                <c:pt idx="8264">
                  <c:v>68.988486533047194</c:v>
                </c:pt>
                <c:pt idx="8265">
                  <c:v>68.990223461521694</c:v>
                </c:pt>
                <c:pt idx="8266">
                  <c:v>59.6694316546712</c:v>
                </c:pt>
                <c:pt idx="8267">
                  <c:v>62.132108805246297</c:v>
                </c:pt>
                <c:pt idx="8268">
                  <c:v>82.427794942537304</c:v>
                </c:pt>
                <c:pt idx="8269">
                  <c:v>60.193653650832601</c:v>
                </c:pt>
                <c:pt idx="8270">
                  <c:v>55.738358971617203</c:v>
                </c:pt>
                <c:pt idx="8271">
                  <c:v>59.949690062244301</c:v>
                </c:pt>
                <c:pt idx="8272">
                  <c:v>50.579605883017997</c:v>
                </c:pt>
                <c:pt idx="8273">
                  <c:v>60.609623155903897</c:v>
                </c:pt>
                <c:pt idx="8274">
                  <c:v>54.869827532669198</c:v>
                </c:pt>
                <c:pt idx="8275">
                  <c:v>71.068650554373207</c:v>
                </c:pt>
                <c:pt idx="8276">
                  <c:v>63.724613546159503</c:v>
                </c:pt>
                <c:pt idx="8277">
                  <c:v>51.501359549177401</c:v>
                </c:pt>
                <c:pt idx="8278">
                  <c:v>53.459584638260097</c:v>
                </c:pt>
                <c:pt idx="8279">
                  <c:v>58.384676040007399</c:v>
                </c:pt>
                <c:pt idx="8280">
                  <c:v>54.347589060547001</c:v>
                </c:pt>
                <c:pt idx="8281">
                  <c:v>69.692071285689394</c:v>
                </c:pt>
                <c:pt idx="8282">
                  <c:v>69.757615461948106</c:v>
                </c:pt>
                <c:pt idx="8283">
                  <c:v>68.537068799152607</c:v>
                </c:pt>
                <c:pt idx="8284">
                  <c:v>61.261575179771903</c:v>
                </c:pt>
                <c:pt idx="8285">
                  <c:v>75.207376146939197</c:v>
                </c:pt>
                <c:pt idx="8286">
                  <c:v>71.628612337063302</c:v>
                </c:pt>
                <c:pt idx="8287">
                  <c:v>61.536148879591103</c:v>
                </c:pt>
                <c:pt idx="8288">
                  <c:v>69.986209666333593</c:v>
                </c:pt>
                <c:pt idx="8289">
                  <c:v>63.382940381679099</c:v>
                </c:pt>
                <c:pt idx="8290">
                  <c:v>53.837744274819897</c:v>
                </c:pt>
                <c:pt idx="8291">
                  <c:v>58.429982096332203</c:v>
                </c:pt>
                <c:pt idx="8292">
                  <c:v>65.285279604130395</c:v>
                </c:pt>
                <c:pt idx="8293">
                  <c:v>62.515816710138402</c:v>
                </c:pt>
                <c:pt idx="8294">
                  <c:v>60.805432245367498</c:v>
                </c:pt>
                <c:pt idx="8295">
                  <c:v>58.164730993499603</c:v>
                </c:pt>
                <c:pt idx="8296">
                  <c:v>56.592195016767398</c:v>
                </c:pt>
                <c:pt idx="8297">
                  <c:v>100.20124011206499</c:v>
                </c:pt>
                <c:pt idx="8298">
                  <c:v>57.116897636909201</c:v>
                </c:pt>
                <c:pt idx="8299">
                  <c:v>61.705707050306003</c:v>
                </c:pt>
                <c:pt idx="8300">
                  <c:v>57.8061925423115</c:v>
                </c:pt>
                <c:pt idx="8301">
                  <c:v>60.195926588086003</c:v>
                </c:pt>
                <c:pt idx="8302">
                  <c:v>57.932673954395597</c:v>
                </c:pt>
                <c:pt idx="8303">
                  <c:v>101.28963378678699</c:v>
                </c:pt>
                <c:pt idx="8304">
                  <c:v>54.216122038233102</c:v>
                </c:pt>
                <c:pt idx="8305">
                  <c:v>63.69775267024</c:v>
                </c:pt>
                <c:pt idx="8306">
                  <c:v>52.491294344345903</c:v>
                </c:pt>
                <c:pt idx="8307">
                  <c:v>63.462571424772499</c:v>
                </c:pt>
                <c:pt idx="8308">
                  <c:v>55.146700705680097</c:v>
                </c:pt>
                <c:pt idx="8309">
                  <c:v>73.465637269344299</c:v>
                </c:pt>
                <c:pt idx="8310">
                  <c:v>63.477944299078601</c:v>
                </c:pt>
                <c:pt idx="8311">
                  <c:v>63.932435429188303</c:v>
                </c:pt>
                <c:pt idx="8312">
                  <c:v>63.0859622566498</c:v>
                </c:pt>
                <c:pt idx="8313">
                  <c:v>52.379309920529401</c:v>
                </c:pt>
                <c:pt idx="8314">
                  <c:v>69.594299108401302</c:v>
                </c:pt>
                <c:pt idx="8315">
                  <c:v>55.574962420626299</c:v>
                </c:pt>
                <c:pt idx="8316">
                  <c:v>60.401070142610102</c:v>
                </c:pt>
                <c:pt idx="8317">
                  <c:v>64.590254503573604</c:v>
                </c:pt>
                <c:pt idx="8318">
                  <c:v>65.637912223698606</c:v>
                </c:pt>
                <c:pt idx="8319">
                  <c:v>53.601221144876703</c:v>
                </c:pt>
                <c:pt idx="8320">
                  <c:v>57.163736976649297</c:v>
                </c:pt>
                <c:pt idx="8321">
                  <c:v>63.64439059531</c:v>
                </c:pt>
                <c:pt idx="8322">
                  <c:v>68.379496441309399</c:v>
                </c:pt>
                <c:pt idx="8323">
                  <c:v>54.3887162622446</c:v>
                </c:pt>
                <c:pt idx="8324">
                  <c:v>64.687881297962207</c:v>
                </c:pt>
                <c:pt idx="8325">
                  <c:v>61.872608378086497</c:v>
                </c:pt>
                <c:pt idx="8326">
                  <c:v>57.873144858558398</c:v>
                </c:pt>
                <c:pt idx="8327">
                  <c:v>58.700997058906097</c:v>
                </c:pt>
                <c:pt idx="8328">
                  <c:v>75.119482532290505</c:v>
                </c:pt>
                <c:pt idx="8329">
                  <c:v>66.146320023470906</c:v>
                </c:pt>
                <c:pt idx="8330">
                  <c:v>52.623766557863902</c:v>
                </c:pt>
                <c:pt idx="8331">
                  <c:v>60.4617510827347</c:v>
                </c:pt>
                <c:pt idx="8332">
                  <c:v>65.774824440388997</c:v>
                </c:pt>
                <c:pt idx="8333">
                  <c:v>50.638478921049803</c:v>
                </c:pt>
                <c:pt idx="8334">
                  <c:v>62.156002880162198</c:v>
                </c:pt>
                <c:pt idx="8335">
                  <c:v>61.6380223232105</c:v>
                </c:pt>
                <c:pt idx="8336">
                  <c:v>56.236394651214603</c:v>
                </c:pt>
                <c:pt idx="8337">
                  <c:v>58.018702215180603</c:v>
                </c:pt>
                <c:pt idx="8338">
                  <c:v>55.256983973500098</c:v>
                </c:pt>
                <c:pt idx="8339">
                  <c:v>58.057759667613603</c:v>
                </c:pt>
                <c:pt idx="8340">
                  <c:v>73.104892539985698</c:v>
                </c:pt>
                <c:pt idx="8341">
                  <c:v>55.018558812214998</c:v>
                </c:pt>
                <c:pt idx="8342">
                  <c:v>60.295127942498297</c:v>
                </c:pt>
                <c:pt idx="8343">
                  <c:v>60.851834807295802</c:v>
                </c:pt>
                <c:pt idx="8344">
                  <c:v>56.7287417310732</c:v>
                </c:pt>
                <c:pt idx="8345">
                  <c:v>106.038710979028</c:v>
                </c:pt>
                <c:pt idx="8346">
                  <c:v>65.122595098546796</c:v>
                </c:pt>
                <c:pt idx="8347">
                  <c:v>50.909366315625</c:v>
                </c:pt>
                <c:pt idx="8348">
                  <c:v>56.0681728897274</c:v>
                </c:pt>
                <c:pt idx="8349">
                  <c:v>61.861750257758203</c:v>
                </c:pt>
                <c:pt idx="8350">
                  <c:v>56.068096152229501</c:v>
                </c:pt>
                <c:pt idx="8351">
                  <c:v>65.062191508760705</c:v>
                </c:pt>
                <c:pt idx="8352">
                  <c:v>70.0499696991984</c:v>
                </c:pt>
                <c:pt idx="8353">
                  <c:v>53.424167539493602</c:v>
                </c:pt>
                <c:pt idx="8354">
                  <c:v>57.153474965506597</c:v>
                </c:pt>
                <c:pt idx="8355">
                  <c:v>55.664408198152401</c:v>
                </c:pt>
                <c:pt idx="8356">
                  <c:v>54.163639566590902</c:v>
                </c:pt>
                <c:pt idx="8357">
                  <c:v>58.604733323870697</c:v>
                </c:pt>
                <c:pt idx="8358">
                  <c:v>60.523467411734003</c:v>
                </c:pt>
                <c:pt idx="8359">
                  <c:v>71.106385844396002</c:v>
                </c:pt>
                <c:pt idx="8360">
                  <c:v>57.024069369656097</c:v>
                </c:pt>
                <c:pt idx="8361">
                  <c:v>61.098575231363697</c:v>
                </c:pt>
                <c:pt idx="8362">
                  <c:v>66.494585491851396</c:v>
                </c:pt>
                <c:pt idx="8363">
                  <c:v>64.858439550951601</c:v>
                </c:pt>
                <c:pt idx="8364">
                  <c:v>64.780535533595497</c:v>
                </c:pt>
                <c:pt idx="8365">
                  <c:v>65.824501225466506</c:v>
                </c:pt>
                <c:pt idx="8366">
                  <c:v>87.774044618058099</c:v>
                </c:pt>
                <c:pt idx="8367">
                  <c:v>58.785674050722697</c:v>
                </c:pt>
                <c:pt idx="8368">
                  <c:v>58.849276222539302</c:v>
                </c:pt>
                <c:pt idx="8369">
                  <c:v>63.054632622601503</c:v>
                </c:pt>
                <c:pt idx="8370">
                  <c:v>76.776334803638306</c:v>
                </c:pt>
                <c:pt idx="8371">
                  <c:v>58.7289015830994</c:v>
                </c:pt>
                <c:pt idx="8372">
                  <c:v>62.1741074153719</c:v>
                </c:pt>
                <c:pt idx="8373">
                  <c:v>65.232739463083902</c:v>
                </c:pt>
                <c:pt idx="8374">
                  <c:v>64.781463917936904</c:v>
                </c:pt>
                <c:pt idx="8375">
                  <c:v>59.615283405240298</c:v>
                </c:pt>
                <c:pt idx="8376">
                  <c:v>76.463743863684797</c:v>
                </c:pt>
                <c:pt idx="8377">
                  <c:v>57.586077605596302</c:v>
                </c:pt>
                <c:pt idx="8378">
                  <c:v>58.884624161135399</c:v>
                </c:pt>
                <c:pt idx="8379">
                  <c:v>51.066517133037003</c:v>
                </c:pt>
                <c:pt idx="8380">
                  <c:v>69.971286851910804</c:v>
                </c:pt>
                <c:pt idx="8381">
                  <c:v>61.330146164256597</c:v>
                </c:pt>
                <c:pt idx="8382">
                  <c:v>65.755740037837498</c:v>
                </c:pt>
                <c:pt idx="8383">
                  <c:v>68.627742443830996</c:v>
                </c:pt>
                <c:pt idx="8384">
                  <c:v>64.724658576171905</c:v>
                </c:pt>
                <c:pt idx="8385">
                  <c:v>61.2149295442496</c:v>
                </c:pt>
                <c:pt idx="8386">
                  <c:v>55.911562675907</c:v>
                </c:pt>
                <c:pt idx="8387">
                  <c:v>65.770838940976603</c:v>
                </c:pt>
                <c:pt idx="8388">
                  <c:v>63.399741653004497</c:v>
                </c:pt>
                <c:pt idx="8389">
                  <c:v>73.544746224323006</c:v>
                </c:pt>
                <c:pt idx="8390">
                  <c:v>60.015067987755998</c:v>
                </c:pt>
                <c:pt idx="8391">
                  <c:v>64.033109939761005</c:v>
                </c:pt>
                <c:pt idx="8392">
                  <c:v>56.804172346378301</c:v>
                </c:pt>
                <c:pt idx="8393">
                  <c:v>60.928850904190803</c:v>
                </c:pt>
                <c:pt idx="8394">
                  <c:v>59.516778334010297</c:v>
                </c:pt>
                <c:pt idx="8395">
                  <c:v>60.420585381244599</c:v>
                </c:pt>
                <c:pt idx="8396">
                  <c:v>64.700324792840703</c:v>
                </c:pt>
                <c:pt idx="8397">
                  <c:v>62.988247033974297</c:v>
                </c:pt>
                <c:pt idx="8398">
                  <c:v>59.084569440319001</c:v>
                </c:pt>
                <c:pt idx="8399">
                  <c:v>65.481052990878993</c:v>
                </c:pt>
                <c:pt idx="8400">
                  <c:v>61.791963777956802</c:v>
                </c:pt>
                <c:pt idx="8401">
                  <c:v>59.137717411452897</c:v>
                </c:pt>
                <c:pt idx="8402">
                  <c:v>66.222287856210301</c:v>
                </c:pt>
                <c:pt idx="8403">
                  <c:v>76.253980591149798</c:v>
                </c:pt>
                <c:pt idx="8404">
                  <c:v>67.954957242023596</c:v>
                </c:pt>
                <c:pt idx="8405">
                  <c:v>58.759409708556703</c:v>
                </c:pt>
                <c:pt idx="8406">
                  <c:v>67.725375220340297</c:v>
                </c:pt>
                <c:pt idx="8407">
                  <c:v>53.414083650166702</c:v>
                </c:pt>
                <c:pt idx="8408">
                  <c:v>58.025795319702802</c:v>
                </c:pt>
                <c:pt idx="8409">
                  <c:v>60.814898752029897</c:v>
                </c:pt>
                <c:pt idx="8410">
                  <c:v>60.0619161091686</c:v>
                </c:pt>
                <c:pt idx="8411">
                  <c:v>62.5691462858926</c:v>
                </c:pt>
                <c:pt idx="8412">
                  <c:v>54.043990033460403</c:v>
                </c:pt>
                <c:pt idx="8413">
                  <c:v>62.218285363345203</c:v>
                </c:pt>
                <c:pt idx="8414">
                  <c:v>66.410244124938203</c:v>
                </c:pt>
                <c:pt idx="8415">
                  <c:v>65.503829446968297</c:v>
                </c:pt>
                <c:pt idx="8416">
                  <c:v>58.941018943339202</c:v>
                </c:pt>
                <c:pt idx="8417">
                  <c:v>62.323274602732099</c:v>
                </c:pt>
                <c:pt idx="8418">
                  <c:v>59.922320293561803</c:v>
                </c:pt>
                <c:pt idx="8419">
                  <c:v>57.4985338565481</c:v>
                </c:pt>
                <c:pt idx="8420">
                  <c:v>58.512177589110102</c:v>
                </c:pt>
                <c:pt idx="8421">
                  <c:v>90.739276113487705</c:v>
                </c:pt>
                <c:pt idx="8422">
                  <c:v>52.431769448059399</c:v>
                </c:pt>
                <c:pt idx="8423">
                  <c:v>53.075304456522097</c:v>
                </c:pt>
                <c:pt idx="8424">
                  <c:v>63.364762611196603</c:v>
                </c:pt>
                <c:pt idx="8425">
                  <c:v>73.039928177664905</c:v>
                </c:pt>
                <c:pt idx="8426">
                  <c:v>54.4563952565913</c:v>
                </c:pt>
                <c:pt idx="8427">
                  <c:v>71.847695394678894</c:v>
                </c:pt>
                <c:pt idx="8428">
                  <c:v>65.159602972291296</c:v>
                </c:pt>
                <c:pt idx="8429">
                  <c:v>64.424636141231403</c:v>
                </c:pt>
                <c:pt idx="8430">
                  <c:v>67.437510820724498</c:v>
                </c:pt>
                <c:pt idx="8431">
                  <c:v>58.8302054311633</c:v>
                </c:pt>
                <c:pt idx="8432">
                  <c:v>64.448771371197793</c:v>
                </c:pt>
                <c:pt idx="8433">
                  <c:v>58.707784341649599</c:v>
                </c:pt>
                <c:pt idx="8434">
                  <c:v>60.970018470562003</c:v>
                </c:pt>
                <c:pt idx="8435">
                  <c:v>63.059622577042902</c:v>
                </c:pt>
                <c:pt idx="8436">
                  <c:v>58.887144648920497</c:v>
                </c:pt>
                <c:pt idx="8437">
                  <c:v>57.960627630349897</c:v>
                </c:pt>
                <c:pt idx="8438">
                  <c:v>64.406199428963902</c:v>
                </c:pt>
                <c:pt idx="8439">
                  <c:v>59.824996853345802</c:v>
                </c:pt>
                <c:pt idx="8440">
                  <c:v>56.222012379639501</c:v>
                </c:pt>
                <c:pt idx="8441">
                  <c:v>56.047072191578202</c:v>
                </c:pt>
                <c:pt idx="8442">
                  <c:v>62.4677916695859</c:v>
                </c:pt>
                <c:pt idx="8443">
                  <c:v>57.1886875464253</c:v>
                </c:pt>
                <c:pt idx="8444">
                  <c:v>55.463889765367597</c:v>
                </c:pt>
                <c:pt idx="8445">
                  <c:v>54.684792732046198</c:v>
                </c:pt>
                <c:pt idx="8446">
                  <c:v>70.257029160807207</c:v>
                </c:pt>
                <c:pt idx="8447">
                  <c:v>59.219260546102603</c:v>
                </c:pt>
                <c:pt idx="8448">
                  <c:v>64.907318185570304</c:v>
                </c:pt>
                <c:pt idx="8449">
                  <c:v>56.973993659593603</c:v>
                </c:pt>
                <c:pt idx="8450">
                  <c:v>63.525318260419297</c:v>
                </c:pt>
                <c:pt idx="8451">
                  <c:v>63.267538948418398</c:v>
                </c:pt>
                <c:pt idx="8452">
                  <c:v>55.772007880256901</c:v>
                </c:pt>
                <c:pt idx="8453">
                  <c:v>61.575689851351498</c:v>
                </c:pt>
                <c:pt idx="8454">
                  <c:v>65.472991227507507</c:v>
                </c:pt>
                <c:pt idx="8455">
                  <c:v>77.792252509896798</c:v>
                </c:pt>
                <c:pt idx="8456">
                  <c:v>62.951028057419599</c:v>
                </c:pt>
                <c:pt idx="8457">
                  <c:v>54.377349220805698</c:v>
                </c:pt>
                <c:pt idx="8458">
                  <c:v>62.726342034360997</c:v>
                </c:pt>
                <c:pt idx="8459">
                  <c:v>69.467207546467193</c:v>
                </c:pt>
                <c:pt idx="8460">
                  <c:v>74.214452611854</c:v>
                </c:pt>
                <c:pt idx="8461">
                  <c:v>57.533834383060103</c:v>
                </c:pt>
                <c:pt idx="8462">
                  <c:v>68.471524315267203</c:v>
                </c:pt>
                <c:pt idx="8463">
                  <c:v>69.178117503671601</c:v>
                </c:pt>
                <c:pt idx="8464">
                  <c:v>54.625060944961703</c:v>
                </c:pt>
                <c:pt idx="8465">
                  <c:v>61.757603535080001</c:v>
                </c:pt>
                <c:pt idx="8466">
                  <c:v>75.590584889298</c:v>
                </c:pt>
                <c:pt idx="8467">
                  <c:v>58.395455792963098</c:v>
                </c:pt>
                <c:pt idx="8468">
                  <c:v>63.499319003467001</c:v>
                </c:pt>
                <c:pt idx="8469">
                  <c:v>63.038407568695</c:v>
                </c:pt>
                <c:pt idx="8470">
                  <c:v>56.976150474506397</c:v>
                </c:pt>
                <c:pt idx="8471">
                  <c:v>58.946087934584803</c:v>
                </c:pt>
                <c:pt idx="8472">
                  <c:v>88.520074249643898</c:v>
                </c:pt>
                <c:pt idx="8473">
                  <c:v>54.984685355900197</c:v>
                </c:pt>
                <c:pt idx="8474">
                  <c:v>63.001255359800098</c:v>
                </c:pt>
                <c:pt idx="8475">
                  <c:v>63.011963750006899</c:v>
                </c:pt>
                <c:pt idx="8476">
                  <c:v>77.581749664060297</c:v>
                </c:pt>
                <c:pt idx="8477">
                  <c:v>61.130163577145801</c:v>
                </c:pt>
                <c:pt idx="8478">
                  <c:v>64.979118889927406</c:v>
                </c:pt>
                <c:pt idx="8479">
                  <c:v>63.371183638164197</c:v>
                </c:pt>
                <c:pt idx="8480">
                  <c:v>60.223257820230302</c:v>
                </c:pt>
                <c:pt idx="8481">
                  <c:v>63.698378945413303</c:v>
                </c:pt>
                <c:pt idx="8482">
                  <c:v>50.568850664336999</c:v>
                </c:pt>
                <c:pt idx="8483">
                  <c:v>63.337145803275199</c:v>
                </c:pt>
                <c:pt idx="8484">
                  <c:v>57.323184252254102</c:v>
                </c:pt>
                <c:pt idx="8485">
                  <c:v>62.809603516453599</c:v>
                </c:pt>
                <c:pt idx="8486">
                  <c:v>59.433788933760901</c:v>
                </c:pt>
                <c:pt idx="8487">
                  <c:v>66.197857250258295</c:v>
                </c:pt>
                <c:pt idx="8488">
                  <c:v>54.428625853230599</c:v>
                </c:pt>
                <c:pt idx="8489">
                  <c:v>49.778710626655503</c:v>
                </c:pt>
                <c:pt idx="8490">
                  <c:v>60.5898862012141</c:v>
                </c:pt>
                <c:pt idx="8491">
                  <c:v>62.676336731715701</c:v>
                </c:pt>
                <c:pt idx="8492">
                  <c:v>51.756501510460602</c:v>
                </c:pt>
                <c:pt idx="8493">
                  <c:v>60.983051008200398</c:v>
                </c:pt>
                <c:pt idx="8494">
                  <c:v>69.153626921793204</c:v>
                </c:pt>
                <c:pt idx="8495">
                  <c:v>54.5635732362638</c:v>
                </c:pt>
                <c:pt idx="8496">
                  <c:v>63.436706689344902</c:v>
                </c:pt>
                <c:pt idx="8497">
                  <c:v>55.175136920012797</c:v>
                </c:pt>
                <c:pt idx="8498">
                  <c:v>54.919220932991003</c:v>
                </c:pt>
                <c:pt idx="8499">
                  <c:v>75.006178082723096</c:v>
                </c:pt>
                <c:pt idx="8500">
                  <c:v>67.082542278035802</c:v>
                </c:pt>
                <c:pt idx="8501">
                  <c:v>71.960697182823594</c:v>
                </c:pt>
                <c:pt idx="8502">
                  <c:v>67.065715709055695</c:v>
                </c:pt>
                <c:pt idx="8503">
                  <c:v>55.874263481504698</c:v>
                </c:pt>
                <c:pt idx="8504">
                  <c:v>81.030605464039496</c:v>
                </c:pt>
                <c:pt idx="8505">
                  <c:v>69.544186884901293</c:v>
                </c:pt>
                <c:pt idx="8506">
                  <c:v>53.593806681998799</c:v>
                </c:pt>
                <c:pt idx="8507">
                  <c:v>69.678466324175204</c:v>
                </c:pt>
                <c:pt idx="8508">
                  <c:v>56.758680443800401</c:v>
                </c:pt>
                <c:pt idx="8509">
                  <c:v>55.513010718919801</c:v>
                </c:pt>
                <c:pt idx="8510">
                  <c:v>59.311940720522401</c:v>
                </c:pt>
                <c:pt idx="8511">
                  <c:v>53.532286022886097</c:v>
                </c:pt>
                <c:pt idx="8512">
                  <c:v>51.823638479576502</c:v>
                </c:pt>
                <c:pt idx="8513">
                  <c:v>57.2390390111225</c:v>
                </c:pt>
                <c:pt idx="8514">
                  <c:v>58.668797027330797</c:v>
                </c:pt>
                <c:pt idx="8515">
                  <c:v>72.021497984956</c:v>
                </c:pt>
                <c:pt idx="8516">
                  <c:v>96.742670953774194</c:v>
                </c:pt>
                <c:pt idx="8517">
                  <c:v>65.768545463162496</c:v>
                </c:pt>
                <c:pt idx="8518">
                  <c:v>65.8031457798226</c:v>
                </c:pt>
                <c:pt idx="8519">
                  <c:v>56.037476237694698</c:v>
                </c:pt>
                <c:pt idx="8520">
                  <c:v>65.114771214975903</c:v>
                </c:pt>
                <c:pt idx="8521">
                  <c:v>69.533230376818096</c:v>
                </c:pt>
                <c:pt idx="8522">
                  <c:v>64.130764705024305</c:v>
                </c:pt>
                <c:pt idx="8523">
                  <c:v>65.475235789652402</c:v>
                </c:pt>
                <c:pt idx="8524">
                  <c:v>54.479589892461902</c:v>
                </c:pt>
                <c:pt idx="8525">
                  <c:v>80.577248211888801</c:v>
                </c:pt>
                <c:pt idx="8526">
                  <c:v>64.631840159518106</c:v>
                </c:pt>
                <c:pt idx="8527">
                  <c:v>59.528304463365302</c:v>
                </c:pt>
                <c:pt idx="8528">
                  <c:v>76.565445014438794</c:v>
                </c:pt>
                <c:pt idx="8529">
                  <c:v>54.063589025368103</c:v>
                </c:pt>
                <c:pt idx="8530">
                  <c:v>66.399035955898896</c:v>
                </c:pt>
                <c:pt idx="8531">
                  <c:v>66.632898425038107</c:v>
                </c:pt>
                <c:pt idx="8532">
                  <c:v>62.148991128018402</c:v>
                </c:pt>
                <c:pt idx="8533">
                  <c:v>60.542439619840103</c:v>
                </c:pt>
                <c:pt idx="8534">
                  <c:v>77.144367404105196</c:v>
                </c:pt>
                <c:pt idx="8535">
                  <c:v>76.196814215110507</c:v>
                </c:pt>
                <c:pt idx="8536">
                  <c:v>58.344662610652499</c:v>
                </c:pt>
                <c:pt idx="8537">
                  <c:v>67.606620341110499</c:v>
                </c:pt>
                <c:pt idx="8538">
                  <c:v>55.386966298959202</c:v>
                </c:pt>
                <c:pt idx="8539">
                  <c:v>62.324071974061503</c:v>
                </c:pt>
                <c:pt idx="8540">
                  <c:v>60.669391079875098</c:v>
                </c:pt>
                <c:pt idx="8541">
                  <c:v>75.765871842362898</c:v>
                </c:pt>
                <c:pt idx="8542">
                  <c:v>63.241117237782703</c:v>
                </c:pt>
                <c:pt idx="8543">
                  <c:v>65.881936396120594</c:v>
                </c:pt>
                <c:pt idx="8544">
                  <c:v>64.167927815741294</c:v>
                </c:pt>
                <c:pt idx="8545">
                  <c:v>69.318189443337403</c:v>
                </c:pt>
                <c:pt idx="8546">
                  <c:v>59.076019331384899</c:v>
                </c:pt>
                <c:pt idx="8547">
                  <c:v>65.996986848106701</c:v>
                </c:pt>
                <c:pt idx="8548">
                  <c:v>61.063251922031299</c:v>
                </c:pt>
                <c:pt idx="8549">
                  <c:v>66.278626502842599</c:v>
                </c:pt>
                <c:pt idx="8550">
                  <c:v>78.653154286198003</c:v>
                </c:pt>
                <c:pt idx="8551">
                  <c:v>68.872891079186601</c:v>
                </c:pt>
                <c:pt idx="8552">
                  <c:v>58.250368743160799</c:v>
                </c:pt>
                <c:pt idx="8553">
                  <c:v>58.228383990245902</c:v>
                </c:pt>
                <c:pt idx="8554">
                  <c:v>67.213662300749704</c:v>
                </c:pt>
                <c:pt idx="8555">
                  <c:v>62.952945893605801</c:v>
                </c:pt>
                <c:pt idx="8556">
                  <c:v>56.983477971805499</c:v>
                </c:pt>
                <c:pt idx="8557">
                  <c:v>70.349017417427703</c:v>
                </c:pt>
                <c:pt idx="8558">
                  <c:v>59.952647564383902</c:v>
                </c:pt>
                <c:pt idx="8559">
                  <c:v>66.444212764708496</c:v>
                </c:pt>
                <c:pt idx="8560">
                  <c:v>60.898284937309597</c:v>
                </c:pt>
                <c:pt idx="8561">
                  <c:v>66.857827073608604</c:v>
                </c:pt>
                <c:pt idx="8562">
                  <c:v>85.796826351780496</c:v>
                </c:pt>
                <c:pt idx="8563">
                  <c:v>67.453723428131696</c:v>
                </c:pt>
                <c:pt idx="8564">
                  <c:v>60.340223593977001</c:v>
                </c:pt>
                <c:pt idx="8565">
                  <c:v>70.132995666683499</c:v>
                </c:pt>
                <c:pt idx="8566">
                  <c:v>57.485237690251701</c:v>
                </c:pt>
                <c:pt idx="8567">
                  <c:v>63.079818887030399</c:v>
                </c:pt>
                <c:pt idx="8568">
                  <c:v>65.484279702202798</c:v>
                </c:pt>
                <c:pt idx="8569">
                  <c:v>65.865728922007193</c:v>
                </c:pt>
                <c:pt idx="8570">
                  <c:v>55.738946982137499</c:v>
                </c:pt>
                <c:pt idx="8571">
                  <c:v>55.1658040407846</c:v>
                </c:pt>
                <c:pt idx="8572">
                  <c:v>61.663269810283097</c:v>
                </c:pt>
                <c:pt idx="8573">
                  <c:v>59.133807838791398</c:v>
                </c:pt>
                <c:pt idx="8574">
                  <c:v>61.859354744446001</c:v>
                </c:pt>
                <c:pt idx="8575">
                  <c:v>60.888589081536502</c:v>
                </c:pt>
                <c:pt idx="8576">
                  <c:v>67.4964216429819</c:v>
                </c:pt>
                <c:pt idx="8577">
                  <c:v>60.0173009882771</c:v>
                </c:pt>
                <c:pt idx="8578">
                  <c:v>58.769623614804999</c:v>
                </c:pt>
                <c:pt idx="8579">
                  <c:v>70.193233946576299</c:v>
                </c:pt>
                <c:pt idx="8580">
                  <c:v>55.649784430534297</c:v>
                </c:pt>
                <c:pt idx="8581">
                  <c:v>68.103671631365003</c:v>
                </c:pt>
                <c:pt idx="8582">
                  <c:v>57.637602207799802</c:v>
                </c:pt>
                <c:pt idx="8583">
                  <c:v>53.202520220685102</c:v>
                </c:pt>
                <c:pt idx="8584">
                  <c:v>65.696004230801407</c:v>
                </c:pt>
                <c:pt idx="8585">
                  <c:v>60.752708527105199</c:v>
                </c:pt>
                <c:pt idx="8586">
                  <c:v>81.761840116777705</c:v>
                </c:pt>
                <c:pt idx="8587">
                  <c:v>59.052543649557499</c:v>
                </c:pt>
                <c:pt idx="8588">
                  <c:v>65.317630336499306</c:v>
                </c:pt>
                <c:pt idx="8589">
                  <c:v>62.732292715107903</c:v>
                </c:pt>
                <c:pt idx="8590">
                  <c:v>59.825929779656001</c:v>
                </c:pt>
                <c:pt idx="8591">
                  <c:v>63.393555443849301</c:v>
                </c:pt>
                <c:pt idx="8592">
                  <c:v>71.317703784012593</c:v>
                </c:pt>
                <c:pt idx="8593">
                  <c:v>64.278252616784599</c:v>
                </c:pt>
                <c:pt idx="8594">
                  <c:v>71.565577362902701</c:v>
                </c:pt>
                <c:pt idx="8595">
                  <c:v>59.913681153658402</c:v>
                </c:pt>
                <c:pt idx="8596">
                  <c:v>59.977434046978601</c:v>
                </c:pt>
                <c:pt idx="8597">
                  <c:v>72.436895422066598</c:v>
                </c:pt>
                <c:pt idx="8598">
                  <c:v>67.300124590492103</c:v>
                </c:pt>
                <c:pt idx="8599">
                  <c:v>68.294050143261799</c:v>
                </c:pt>
                <c:pt idx="8600">
                  <c:v>78.304943484483502</c:v>
                </c:pt>
                <c:pt idx="8601">
                  <c:v>60.796444293905502</c:v>
                </c:pt>
                <c:pt idx="8602">
                  <c:v>53.983527061568097</c:v>
                </c:pt>
                <c:pt idx="8603">
                  <c:v>69.208081868555595</c:v>
                </c:pt>
                <c:pt idx="8604">
                  <c:v>65.160189724991</c:v>
                </c:pt>
                <c:pt idx="8605">
                  <c:v>67.761650527553698</c:v>
                </c:pt>
                <c:pt idx="8606">
                  <c:v>70.839548249008502</c:v>
                </c:pt>
                <c:pt idx="8607">
                  <c:v>54.584666524666297</c:v>
                </c:pt>
                <c:pt idx="8608">
                  <c:v>64.628615183083298</c:v>
                </c:pt>
                <c:pt idx="8609">
                  <c:v>59.334973859886297</c:v>
                </c:pt>
                <c:pt idx="8610">
                  <c:v>62.116524623437797</c:v>
                </c:pt>
                <c:pt idx="8611">
                  <c:v>60.998483944748898</c:v>
                </c:pt>
                <c:pt idx="8612">
                  <c:v>62.663494646497298</c:v>
                </c:pt>
                <c:pt idx="8613">
                  <c:v>47.562590906413703</c:v>
                </c:pt>
                <c:pt idx="8614">
                  <c:v>79.941318250552499</c:v>
                </c:pt>
                <c:pt idx="8615">
                  <c:v>65.252414691612501</c:v>
                </c:pt>
                <c:pt idx="8616">
                  <c:v>67.3504468657583</c:v>
                </c:pt>
                <c:pt idx="8617">
                  <c:v>52.929127781231898</c:v>
                </c:pt>
                <c:pt idx="8618">
                  <c:v>95.999330694612993</c:v>
                </c:pt>
                <c:pt idx="8619">
                  <c:v>56.538080163774403</c:v>
                </c:pt>
                <c:pt idx="8620">
                  <c:v>69.751132048681896</c:v>
                </c:pt>
                <c:pt idx="8621">
                  <c:v>64.734307379024003</c:v>
                </c:pt>
                <c:pt idx="8622">
                  <c:v>78.395629762930596</c:v>
                </c:pt>
                <c:pt idx="8623">
                  <c:v>59.897479004118097</c:v>
                </c:pt>
                <c:pt idx="8624">
                  <c:v>72.616301083830905</c:v>
                </c:pt>
                <c:pt idx="8625">
                  <c:v>56.889698898096398</c:v>
                </c:pt>
                <c:pt idx="8626">
                  <c:v>65.712630357601995</c:v>
                </c:pt>
                <c:pt idx="8627">
                  <c:v>86.437542384729198</c:v>
                </c:pt>
                <c:pt idx="8628">
                  <c:v>66.683404368120705</c:v>
                </c:pt>
                <c:pt idx="8629">
                  <c:v>60.499274436358803</c:v>
                </c:pt>
                <c:pt idx="8630">
                  <c:v>65.273744655224405</c:v>
                </c:pt>
                <c:pt idx="8631">
                  <c:v>59.781938029199203</c:v>
                </c:pt>
                <c:pt idx="8632">
                  <c:v>58.021523507848599</c:v>
                </c:pt>
                <c:pt idx="8633">
                  <c:v>54.521742789040502</c:v>
                </c:pt>
                <c:pt idx="8634">
                  <c:v>56.990849633690701</c:v>
                </c:pt>
                <c:pt idx="8635">
                  <c:v>55.942741509259299</c:v>
                </c:pt>
                <c:pt idx="8636">
                  <c:v>68.246690196686103</c:v>
                </c:pt>
                <c:pt idx="8637">
                  <c:v>62.259883680400101</c:v>
                </c:pt>
                <c:pt idx="8638">
                  <c:v>66.687154099673407</c:v>
                </c:pt>
                <c:pt idx="8639">
                  <c:v>58.279557158510102</c:v>
                </c:pt>
                <c:pt idx="8640">
                  <c:v>64.544075326860906</c:v>
                </c:pt>
                <c:pt idx="8641">
                  <c:v>66.121610178472594</c:v>
                </c:pt>
                <c:pt idx="8642">
                  <c:v>55.129280679537104</c:v>
                </c:pt>
                <c:pt idx="8643">
                  <c:v>68.389316390973903</c:v>
                </c:pt>
                <c:pt idx="8644">
                  <c:v>61.706256447475802</c:v>
                </c:pt>
                <c:pt idx="8645">
                  <c:v>62.594906009522397</c:v>
                </c:pt>
                <c:pt idx="8646">
                  <c:v>62.049697656852899</c:v>
                </c:pt>
                <c:pt idx="8647">
                  <c:v>72.575659818627003</c:v>
                </c:pt>
                <c:pt idx="8648">
                  <c:v>58.553866352760103</c:v>
                </c:pt>
                <c:pt idx="8649">
                  <c:v>58.272721631487599</c:v>
                </c:pt>
                <c:pt idx="8650">
                  <c:v>57.6868566530705</c:v>
                </c:pt>
                <c:pt idx="8651">
                  <c:v>64.884455540948096</c:v>
                </c:pt>
                <c:pt idx="8652">
                  <c:v>70.669718980217894</c:v>
                </c:pt>
                <c:pt idx="8653">
                  <c:v>65.787921444704395</c:v>
                </c:pt>
                <c:pt idx="8654">
                  <c:v>59.669388890337999</c:v>
                </c:pt>
                <c:pt idx="8655">
                  <c:v>68.713805724378801</c:v>
                </c:pt>
                <c:pt idx="8656">
                  <c:v>71.0102218161217</c:v>
                </c:pt>
                <c:pt idx="8657">
                  <c:v>67.485722870698694</c:v>
                </c:pt>
                <c:pt idx="8658">
                  <c:v>60.8920362336615</c:v>
                </c:pt>
                <c:pt idx="8659">
                  <c:v>56.207564565667496</c:v>
                </c:pt>
                <c:pt idx="8660">
                  <c:v>58.339943358708801</c:v>
                </c:pt>
                <c:pt idx="8661">
                  <c:v>81.421411316063498</c:v>
                </c:pt>
                <c:pt idx="8662">
                  <c:v>58.821583462608501</c:v>
                </c:pt>
                <c:pt idx="8663">
                  <c:v>58.437772302928103</c:v>
                </c:pt>
                <c:pt idx="8664">
                  <c:v>63.773172609229697</c:v>
                </c:pt>
                <c:pt idx="8665">
                  <c:v>72.447021962550707</c:v>
                </c:pt>
                <c:pt idx="8666">
                  <c:v>53.817933283545301</c:v>
                </c:pt>
                <c:pt idx="8667">
                  <c:v>63.3660889626752</c:v>
                </c:pt>
                <c:pt idx="8668">
                  <c:v>58.4253987620462</c:v>
                </c:pt>
                <c:pt idx="8669">
                  <c:v>62.598891050360898</c:v>
                </c:pt>
                <c:pt idx="8670">
                  <c:v>69.237518002500394</c:v>
                </c:pt>
                <c:pt idx="8671">
                  <c:v>66.203059509443904</c:v>
                </c:pt>
                <c:pt idx="8672">
                  <c:v>63.743895042955302</c:v>
                </c:pt>
                <c:pt idx="8673">
                  <c:v>60.748861868747802</c:v>
                </c:pt>
                <c:pt idx="8674">
                  <c:v>66.582198024197297</c:v>
                </c:pt>
                <c:pt idx="8675">
                  <c:v>54.403100139958198</c:v>
                </c:pt>
                <c:pt idx="8676">
                  <c:v>60.8538897846189</c:v>
                </c:pt>
                <c:pt idx="8677">
                  <c:v>61.625301891259198</c:v>
                </c:pt>
                <c:pt idx="8678">
                  <c:v>70.422091100282401</c:v>
                </c:pt>
                <c:pt idx="8679">
                  <c:v>59.704604181376801</c:v>
                </c:pt>
                <c:pt idx="8680">
                  <c:v>56.8095893041964</c:v>
                </c:pt>
                <c:pt idx="8681">
                  <c:v>62.306200709127502</c:v>
                </c:pt>
                <c:pt idx="8682">
                  <c:v>55.916419587344798</c:v>
                </c:pt>
                <c:pt idx="8683">
                  <c:v>64.150556829683197</c:v>
                </c:pt>
                <c:pt idx="8684">
                  <c:v>65.820480390941498</c:v>
                </c:pt>
                <c:pt idx="8685">
                  <c:v>60.232601013214499</c:v>
                </c:pt>
                <c:pt idx="8686">
                  <c:v>61.350256973713897</c:v>
                </c:pt>
                <c:pt idx="8687">
                  <c:v>61.519346954241499</c:v>
                </c:pt>
                <c:pt idx="8688">
                  <c:v>61.907427567087502</c:v>
                </c:pt>
                <c:pt idx="8689">
                  <c:v>58.094529253486002</c:v>
                </c:pt>
                <c:pt idx="8690">
                  <c:v>58.905877173139601</c:v>
                </c:pt>
                <c:pt idx="8691">
                  <c:v>67.097093210212805</c:v>
                </c:pt>
                <c:pt idx="8692">
                  <c:v>55.348014495802502</c:v>
                </c:pt>
                <c:pt idx="8693">
                  <c:v>70.582976757905897</c:v>
                </c:pt>
                <c:pt idx="8694">
                  <c:v>61.750860195810802</c:v>
                </c:pt>
                <c:pt idx="8695">
                  <c:v>66.718018934980705</c:v>
                </c:pt>
                <c:pt idx="8696">
                  <c:v>62.190569639858403</c:v>
                </c:pt>
                <c:pt idx="8697">
                  <c:v>60.7819014715419</c:v>
                </c:pt>
                <c:pt idx="8698">
                  <c:v>87.231573141824995</c:v>
                </c:pt>
                <c:pt idx="8699">
                  <c:v>64.172475155899207</c:v>
                </c:pt>
                <c:pt idx="8700">
                  <c:v>62.672668265919697</c:v>
                </c:pt>
                <c:pt idx="8701">
                  <c:v>58.257921848152399</c:v>
                </c:pt>
                <c:pt idx="8702">
                  <c:v>62.8231468947385</c:v>
                </c:pt>
                <c:pt idx="8703">
                  <c:v>58.594923731118598</c:v>
                </c:pt>
                <c:pt idx="8704">
                  <c:v>61.681560811734599</c:v>
                </c:pt>
                <c:pt idx="8705">
                  <c:v>55.262730279135297</c:v>
                </c:pt>
                <c:pt idx="8706">
                  <c:v>55.179740458066398</c:v>
                </c:pt>
                <c:pt idx="8707">
                  <c:v>61.786476697710903</c:v>
                </c:pt>
                <c:pt idx="8708">
                  <c:v>61.464088066035103</c:v>
                </c:pt>
                <c:pt idx="8709">
                  <c:v>73.784976917368795</c:v>
                </c:pt>
                <c:pt idx="8710">
                  <c:v>62.8280973897865</c:v>
                </c:pt>
                <c:pt idx="8711">
                  <c:v>68.778142999551307</c:v>
                </c:pt>
                <c:pt idx="8712">
                  <c:v>70.257100568869006</c:v>
                </c:pt>
                <c:pt idx="8713">
                  <c:v>74.440292407816699</c:v>
                </c:pt>
                <c:pt idx="8714">
                  <c:v>65.202563261168194</c:v>
                </c:pt>
                <c:pt idx="8715">
                  <c:v>67.199030728241397</c:v>
                </c:pt>
                <c:pt idx="8716">
                  <c:v>62.9683058617792</c:v>
                </c:pt>
                <c:pt idx="8717">
                  <c:v>61.276113314691699</c:v>
                </c:pt>
                <c:pt idx="8718">
                  <c:v>64.291446630042699</c:v>
                </c:pt>
                <c:pt idx="8719">
                  <c:v>59.417922807347203</c:v>
                </c:pt>
                <c:pt idx="8720">
                  <c:v>69.350122257035594</c:v>
                </c:pt>
                <c:pt idx="8721">
                  <c:v>56.361543616824903</c:v>
                </c:pt>
                <c:pt idx="8722">
                  <c:v>70.979824584400504</c:v>
                </c:pt>
                <c:pt idx="8723">
                  <c:v>57.656513949210598</c:v>
                </c:pt>
                <c:pt idx="8724">
                  <c:v>69.575980754556099</c:v>
                </c:pt>
                <c:pt idx="8725">
                  <c:v>59.446086577660601</c:v>
                </c:pt>
                <c:pt idx="8726">
                  <c:v>61.3383793741217</c:v>
                </c:pt>
                <c:pt idx="8727">
                  <c:v>64.406182559604304</c:v>
                </c:pt>
                <c:pt idx="8728">
                  <c:v>53.734124979412798</c:v>
                </c:pt>
                <c:pt idx="8729">
                  <c:v>60.859961302699404</c:v>
                </c:pt>
                <c:pt idx="8730">
                  <c:v>68.513660687312097</c:v>
                </c:pt>
                <c:pt idx="8731">
                  <c:v>57.893793123129598</c:v>
                </c:pt>
                <c:pt idx="8732">
                  <c:v>69.850652181286705</c:v>
                </c:pt>
                <c:pt idx="8733">
                  <c:v>58.613607140623699</c:v>
                </c:pt>
                <c:pt idx="8734">
                  <c:v>61.0894722364404</c:v>
                </c:pt>
                <c:pt idx="8735">
                  <c:v>57.952584342376099</c:v>
                </c:pt>
                <c:pt idx="8736">
                  <c:v>71.247581889290103</c:v>
                </c:pt>
                <c:pt idx="8737">
                  <c:v>68.130770641950093</c:v>
                </c:pt>
                <c:pt idx="8738">
                  <c:v>56.240069789420801</c:v>
                </c:pt>
                <c:pt idx="8739">
                  <c:v>63.3463598821887</c:v>
                </c:pt>
                <c:pt idx="8740">
                  <c:v>61.511481699447103</c:v>
                </c:pt>
                <c:pt idx="8741">
                  <c:v>61.740286806676004</c:v>
                </c:pt>
                <c:pt idx="8742">
                  <c:v>63.617011853532901</c:v>
                </c:pt>
                <c:pt idx="8743">
                  <c:v>73.932332087549298</c:v>
                </c:pt>
                <c:pt idx="8744">
                  <c:v>64.728228576460594</c:v>
                </c:pt>
                <c:pt idx="8745">
                  <c:v>58.313147823896799</c:v>
                </c:pt>
                <c:pt idx="8746">
                  <c:v>64.369144451998395</c:v>
                </c:pt>
                <c:pt idx="8747">
                  <c:v>62.0334078881666</c:v>
                </c:pt>
                <c:pt idx="8748">
                  <c:v>57.3158062334752</c:v>
                </c:pt>
                <c:pt idx="8749">
                  <c:v>62.619584940343501</c:v>
                </c:pt>
                <c:pt idx="8750">
                  <c:v>72.392252007299007</c:v>
                </c:pt>
                <c:pt idx="8751">
                  <c:v>65.082973561183593</c:v>
                </c:pt>
                <c:pt idx="8752">
                  <c:v>58.694086753499299</c:v>
                </c:pt>
                <c:pt idx="8753">
                  <c:v>57.940059813914502</c:v>
                </c:pt>
                <c:pt idx="8754">
                  <c:v>68.474993830373805</c:v>
                </c:pt>
                <c:pt idx="8755">
                  <c:v>64.518617797083394</c:v>
                </c:pt>
                <c:pt idx="8756">
                  <c:v>61.322380906517502</c:v>
                </c:pt>
                <c:pt idx="8757">
                  <c:v>62.546278683120399</c:v>
                </c:pt>
                <c:pt idx="8758">
                  <c:v>62.640351095423298</c:v>
                </c:pt>
                <c:pt idx="8759">
                  <c:v>53.860279259116901</c:v>
                </c:pt>
                <c:pt idx="8760">
                  <c:v>56.140624520673697</c:v>
                </c:pt>
                <c:pt idx="8761">
                  <c:v>63.404690340159299</c:v>
                </c:pt>
                <c:pt idx="8762">
                  <c:v>69.737167897260306</c:v>
                </c:pt>
                <c:pt idx="8763">
                  <c:v>56.994475776246901</c:v>
                </c:pt>
                <c:pt idx="8764">
                  <c:v>53.836819766002201</c:v>
                </c:pt>
                <c:pt idx="8765">
                  <c:v>67.322381623541403</c:v>
                </c:pt>
                <c:pt idx="8766">
                  <c:v>61.364321535758599</c:v>
                </c:pt>
                <c:pt idx="8767">
                  <c:v>54.427605714343102</c:v>
                </c:pt>
                <c:pt idx="8768">
                  <c:v>56.302032849074003</c:v>
                </c:pt>
                <c:pt idx="8769">
                  <c:v>58.659701365449699</c:v>
                </c:pt>
                <c:pt idx="8770">
                  <c:v>57.376793733880397</c:v>
                </c:pt>
                <c:pt idx="8771">
                  <c:v>59.819145594597202</c:v>
                </c:pt>
                <c:pt idx="8772">
                  <c:v>60.4188294950265</c:v>
                </c:pt>
                <c:pt idx="8773">
                  <c:v>63.590763620189001</c:v>
                </c:pt>
                <c:pt idx="8774">
                  <c:v>63.613858152928202</c:v>
                </c:pt>
                <c:pt idx="8775">
                  <c:v>62.928352813294502</c:v>
                </c:pt>
                <c:pt idx="8776">
                  <c:v>59.972578751124303</c:v>
                </c:pt>
                <c:pt idx="8777">
                  <c:v>61.153274544629603</c:v>
                </c:pt>
                <c:pt idx="8778">
                  <c:v>83.067302961116098</c:v>
                </c:pt>
                <c:pt idx="8779">
                  <c:v>61.794929161179503</c:v>
                </c:pt>
                <c:pt idx="8780">
                  <c:v>65.050245719471405</c:v>
                </c:pt>
                <c:pt idx="8781">
                  <c:v>64.122126595965</c:v>
                </c:pt>
                <c:pt idx="8782">
                  <c:v>67.285684567459896</c:v>
                </c:pt>
                <c:pt idx="8783">
                  <c:v>55.147224651669298</c:v>
                </c:pt>
                <c:pt idx="8784">
                  <c:v>65.033957974168999</c:v>
                </c:pt>
                <c:pt idx="8785">
                  <c:v>71.466812700359895</c:v>
                </c:pt>
                <c:pt idx="8786">
                  <c:v>69.574809496338304</c:v>
                </c:pt>
                <c:pt idx="8787">
                  <c:v>66.879138554047202</c:v>
                </c:pt>
                <c:pt idx="8788">
                  <c:v>57.317064778478702</c:v>
                </c:pt>
                <c:pt idx="8789">
                  <c:v>81.857357795344697</c:v>
                </c:pt>
                <c:pt idx="8790">
                  <c:v>71.091777600307395</c:v>
                </c:pt>
                <c:pt idx="8791">
                  <c:v>64.793987044088496</c:v>
                </c:pt>
                <c:pt idx="8792">
                  <c:v>66.034862843281303</c:v>
                </c:pt>
                <c:pt idx="8793">
                  <c:v>59.8818191085184</c:v>
                </c:pt>
                <c:pt idx="8794">
                  <c:v>58.173667393667401</c:v>
                </c:pt>
                <c:pt idx="8795">
                  <c:v>63.842377612074102</c:v>
                </c:pt>
                <c:pt idx="8796">
                  <c:v>55.9784176771538</c:v>
                </c:pt>
                <c:pt idx="8797">
                  <c:v>58.296279874476703</c:v>
                </c:pt>
                <c:pt idx="8798">
                  <c:v>65.002777216502494</c:v>
                </c:pt>
                <c:pt idx="8799">
                  <c:v>62.900930760428103</c:v>
                </c:pt>
                <c:pt idx="8800">
                  <c:v>62.479063768724103</c:v>
                </c:pt>
                <c:pt idx="8801">
                  <c:v>59.470671122220203</c:v>
                </c:pt>
                <c:pt idx="8802">
                  <c:v>64.994161174845203</c:v>
                </c:pt>
                <c:pt idx="8803">
                  <c:v>60.071580050189297</c:v>
                </c:pt>
                <c:pt idx="8804">
                  <c:v>57.026199496639101</c:v>
                </c:pt>
                <c:pt idx="8805">
                  <c:v>63.1422156694668</c:v>
                </c:pt>
                <c:pt idx="8806">
                  <c:v>56.255203802506102</c:v>
                </c:pt>
                <c:pt idx="8807">
                  <c:v>63.385101973335303</c:v>
                </c:pt>
                <c:pt idx="8808">
                  <c:v>58.741737305601802</c:v>
                </c:pt>
                <c:pt idx="8809">
                  <c:v>60.928615657541101</c:v>
                </c:pt>
                <c:pt idx="8810">
                  <c:v>55.528905447303202</c:v>
                </c:pt>
                <c:pt idx="8811">
                  <c:v>54.800173627225703</c:v>
                </c:pt>
                <c:pt idx="8812">
                  <c:v>63.6108502505149</c:v>
                </c:pt>
                <c:pt idx="8813">
                  <c:v>44.750636513095102</c:v>
                </c:pt>
                <c:pt idx="8814">
                  <c:v>65.646470613753195</c:v>
                </c:pt>
                <c:pt idx="8815">
                  <c:v>66.235384968779798</c:v>
                </c:pt>
                <c:pt idx="8816">
                  <c:v>57.1683444739256</c:v>
                </c:pt>
                <c:pt idx="8817">
                  <c:v>64.423982273666098</c:v>
                </c:pt>
                <c:pt idx="8818">
                  <c:v>59.505521531345998</c:v>
                </c:pt>
                <c:pt idx="8819">
                  <c:v>63.1951622573375</c:v>
                </c:pt>
                <c:pt idx="8820">
                  <c:v>58.4340518995579</c:v>
                </c:pt>
                <c:pt idx="8821">
                  <c:v>62.801442346607601</c:v>
                </c:pt>
                <c:pt idx="8822">
                  <c:v>60.640139068099103</c:v>
                </c:pt>
                <c:pt idx="8823">
                  <c:v>54.179344269221303</c:v>
                </c:pt>
                <c:pt idx="8824">
                  <c:v>61.062330777832102</c:v>
                </c:pt>
                <c:pt idx="8825">
                  <c:v>73.447268390182302</c:v>
                </c:pt>
                <c:pt idx="8826">
                  <c:v>53.590338615457398</c:v>
                </c:pt>
                <c:pt idx="8827">
                  <c:v>57.402715048259701</c:v>
                </c:pt>
                <c:pt idx="8828">
                  <c:v>64.982985444928005</c:v>
                </c:pt>
                <c:pt idx="8829">
                  <c:v>58.462584656165497</c:v>
                </c:pt>
                <c:pt idx="8830">
                  <c:v>74.394907926067603</c:v>
                </c:pt>
                <c:pt idx="8831">
                  <c:v>54.859091382816104</c:v>
                </c:pt>
                <c:pt idx="8832">
                  <c:v>58.652407735891401</c:v>
                </c:pt>
                <c:pt idx="8833">
                  <c:v>54.5625826221927</c:v>
                </c:pt>
                <c:pt idx="8834">
                  <c:v>73.479823383634695</c:v>
                </c:pt>
                <c:pt idx="8835">
                  <c:v>64.798461510133706</c:v>
                </c:pt>
                <c:pt idx="8836">
                  <c:v>60.881995175384603</c:v>
                </c:pt>
                <c:pt idx="8837">
                  <c:v>60.487063582298802</c:v>
                </c:pt>
                <c:pt idx="8838">
                  <c:v>77.944801481276798</c:v>
                </c:pt>
                <c:pt idx="8839">
                  <c:v>69.283655446772102</c:v>
                </c:pt>
                <c:pt idx="8840">
                  <c:v>61.2626152490921</c:v>
                </c:pt>
                <c:pt idx="8841">
                  <c:v>66.697473164389393</c:v>
                </c:pt>
                <c:pt idx="8842">
                  <c:v>63.564428526275996</c:v>
                </c:pt>
                <c:pt idx="8843">
                  <c:v>58.072447585324902</c:v>
                </c:pt>
                <c:pt idx="8844">
                  <c:v>61.992635221674298</c:v>
                </c:pt>
                <c:pt idx="8845">
                  <c:v>50.893532452040901</c:v>
                </c:pt>
                <c:pt idx="8846">
                  <c:v>63.653783767190902</c:v>
                </c:pt>
                <c:pt idx="8847">
                  <c:v>65.163032767789502</c:v>
                </c:pt>
                <c:pt idx="8848">
                  <c:v>68.187524526211206</c:v>
                </c:pt>
                <c:pt idx="8849">
                  <c:v>59.587946325053203</c:v>
                </c:pt>
                <c:pt idx="8850">
                  <c:v>67.162851658509197</c:v>
                </c:pt>
                <c:pt idx="8851">
                  <c:v>64.325288535592804</c:v>
                </c:pt>
                <c:pt idx="8852">
                  <c:v>62.9055684869044</c:v>
                </c:pt>
                <c:pt idx="8853">
                  <c:v>64.337345702976904</c:v>
                </c:pt>
                <c:pt idx="8854">
                  <c:v>66.258244873356901</c:v>
                </c:pt>
                <c:pt idx="8855">
                  <c:v>56.826506225135503</c:v>
                </c:pt>
                <c:pt idx="8856">
                  <c:v>67.601591293344001</c:v>
                </c:pt>
                <c:pt idx="8857">
                  <c:v>71.146542263551893</c:v>
                </c:pt>
                <c:pt idx="8858">
                  <c:v>63.294048743373502</c:v>
                </c:pt>
                <c:pt idx="8859">
                  <c:v>55.252927006344898</c:v>
                </c:pt>
                <c:pt idx="8860">
                  <c:v>62.648252139817103</c:v>
                </c:pt>
                <c:pt idx="8861">
                  <c:v>63.150293237608103</c:v>
                </c:pt>
                <c:pt idx="8862">
                  <c:v>70.289102866359698</c:v>
                </c:pt>
                <c:pt idx="8863">
                  <c:v>62.337091989765703</c:v>
                </c:pt>
                <c:pt idx="8864">
                  <c:v>54.283351860744503</c:v>
                </c:pt>
                <c:pt idx="8865">
                  <c:v>59.547988434362303</c:v>
                </c:pt>
                <c:pt idx="8866">
                  <c:v>64.090296540350295</c:v>
                </c:pt>
                <c:pt idx="8867">
                  <c:v>56.441820572880602</c:v>
                </c:pt>
                <c:pt idx="8868">
                  <c:v>80.150143520497906</c:v>
                </c:pt>
                <c:pt idx="8869">
                  <c:v>63.121701480151003</c:v>
                </c:pt>
                <c:pt idx="8870">
                  <c:v>62.229225043476802</c:v>
                </c:pt>
                <c:pt idx="8871">
                  <c:v>60.002790650145798</c:v>
                </c:pt>
                <c:pt idx="8872">
                  <c:v>55.268929832136102</c:v>
                </c:pt>
                <c:pt idx="8873">
                  <c:v>58.485613460843702</c:v>
                </c:pt>
                <c:pt idx="8874">
                  <c:v>51.711095093567202</c:v>
                </c:pt>
                <c:pt idx="8875">
                  <c:v>52.237666205894897</c:v>
                </c:pt>
                <c:pt idx="8876">
                  <c:v>67.477535304105103</c:v>
                </c:pt>
                <c:pt idx="8877">
                  <c:v>57.028231480346697</c:v>
                </c:pt>
                <c:pt idx="8878">
                  <c:v>67.192845023937295</c:v>
                </c:pt>
                <c:pt idx="8879">
                  <c:v>58.466278909162597</c:v>
                </c:pt>
                <c:pt idx="8880">
                  <c:v>72.429575143098205</c:v>
                </c:pt>
                <c:pt idx="8881">
                  <c:v>69.114209679114595</c:v>
                </c:pt>
                <c:pt idx="8882">
                  <c:v>47.983108668441901</c:v>
                </c:pt>
                <c:pt idx="8883">
                  <c:v>57.551675094893803</c:v>
                </c:pt>
                <c:pt idx="8884">
                  <c:v>58.300115295355702</c:v>
                </c:pt>
                <c:pt idx="8885">
                  <c:v>64.039485550951795</c:v>
                </c:pt>
                <c:pt idx="8886">
                  <c:v>73.431111056104797</c:v>
                </c:pt>
                <c:pt idx="8887">
                  <c:v>67.977246926196699</c:v>
                </c:pt>
                <c:pt idx="8888">
                  <c:v>76.134029398217706</c:v>
                </c:pt>
                <c:pt idx="8889">
                  <c:v>64.964283784036496</c:v>
                </c:pt>
                <c:pt idx="8890">
                  <c:v>62.368324575138701</c:v>
                </c:pt>
                <c:pt idx="8891">
                  <c:v>60.330511670525198</c:v>
                </c:pt>
                <c:pt idx="8892">
                  <c:v>57.534326158292203</c:v>
                </c:pt>
                <c:pt idx="8893">
                  <c:v>65.800620354134495</c:v>
                </c:pt>
                <c:pt idx="8894">
                  <c:v>65.832805444854003</c:v>
                </c:pt>
                <c:pt idx="8895">
                  <c:v>67.758947725300402</c:v>
                </c:pt>
                <c:pt idx="8896">
                  <c:v>64.876870152498398</c:v>
                </c:pt>
                <c:pt idx="8897">
                  <c:v>58.623918478083503</c:v>
                </c:pt>
                <c:pt idx="8898">
                  <c:v>65.704710045535194</c:v>
                </c:pt>
                <c:pt idx="8899">
                  <c:v>59.447719545722101</c:v>
                </c:pt>
                <c:pt idx="8900">
                  <c:v>64.136657283040407</c:v>
                </c:pt>
                <c:pt idx="8901">
                  <c:v>75.313817033108506</c:v>
                </c:pt>
                <c:pt idx="8902">
                  <c:v>71.6795259964845</c:v>
                </c:pt>
                <c:pt idx="8903">
                  <c:v>62.191428536687802</c:v>
                </c:pt>
                <c:pt idx="8904">
                  <c:v>78.792056844796306</c:v>
                </c:pt>
                <c:pt idx="8905">
                  <c:v>54.1732320852811</c:v>
                </c:pt>
                <c:pt idx="8906">
                  <c:v>60.238741817442097</c:v>
                </c:pt>
                <c:pt idx="8907">
                  <c:v>65.051742380637506</c:v>
                </c:pt>
                <c:pt idx="8908">
                  <c:v>66.470327533112993</c:v>
                </c:pt>
                <c:pt idx="8909">
                  <c:v>56.572735536141202</c:v>
                </c:pt>
                <c:pt idx="8910">
                  <c:v>58.270951601621</c:v>
                </c:pt>
                <c:pt idx="8911">
                  <c:v>66.592238395470204</c:v>
                </c:pt>
                <c:pt idx="8912">
                  <c:v>67.476602526618805</c:v>
                </c:pt>
                <c:pt idx="8913">
                  <c:v>65.602272495623694</c:v>
                </c:pt>
                <c:pt idx="8914">
                  <c:v>71.210285580050893</c:v>
                </c:pt>
                <c:pt idx="8915">
                  <c:v>62.945623880355797</c:v>
                </c:pt>
                <c:pt idx="8916">
                  <c:v>68.899329929637005</c:v>
                </c:pt>
                <c:pt idx="8917">
                  <c:v>62.806901642543899</c:v>
                </c:pt>
                <c:pt idx="8918">
                  <c:v>56.706158508251697</c:v>
                </c:pt>
                <c:pt idx="8919">
                  <c:v>65.895117222510606</c:v>
                </c:pt>
                <c:pt idx="8920">
                  <c:v>66.250707843007802</c:v>
                </c:pt>
                <c:pt idx="8921">
                  <c:v>57.262799405739202</c:v>
                </c:pt>
                <c:pt idx="8922">
                  <c:v>70.878759301636507</c:v>
                </c:pt>
                <c:pt idx="8923">
                  <c:v>68.713525473249206</c:v>
                </c:pt>
                <c:pt idx="8924">
                  <c:v>52.410432218732502</c:v>
                </c:pt>
                <c:pt idx="8925">
                  <c:v>69.634748980013796</c:v>
                </c:pt>
                <c:pt idx="8926">
                  <c:v>55.704320853949397</c:v>
                </c:pt>
                <c:pt idx="8927">
                  <c:v>58.308829079022601</c:v>
                </c:pt>
                <c:pt idx="8928">
                  <c:v>65.294003392380304</c:v>
                </c:pt>
                <c:pt idx="8929">
                  <c:v>60.188017766098902</c:v>
                </c:pt>
                <c:pt idx="8930">
                  <c:v>62.565204965840799</c:v>
                </c:pt>
                <c:pt idx="8931">
                  <c:v>63.974016214528604</c:v>
                </c:pt>
                <c:pt idx="8932">
                  <c:v>73.704059362425696</c:v>
                </c:pt>
                <c:pt idx="8933">
                  <c:v>69.629559631569904</c:v>
                </c:pt>
                <c:pt idx="8934">
                  <c:v>77.510829565764794</c:v>
                </c:pt>
                <c:pt idx="8935">
                  <c:v>61.0297273988269</c:v>
                </c:pt>
                <c:pt idx="8936">
                  <c:v>61.323335319580302</c:v>
                </c:pt>
                <c:pt idx="8937">
                  <c:v>59.450565335370698</c:v>
                </c:pt>
                <c:pt idx="8938">
                  <c:v>69.468624665197794</c:v>
                </c:pt>
                <c:pt idx="8939">
                  <c:v>69.456828538824595</c:v>
                </c:pt>
                <c:pt idx="8940">
                  <c:v>66.349600365762797</c:v>
                </c:pt>
                <c:pt idx="8941">
                  <c:v>61.3055122899707</c:v>
                </c:pt>
                <c:pt idx="8942">
                  <c:v>60.6135988030344</c:v>
                </c:pt>
                <c:pt idx="8943">
                  <c:v>61.420709037503897</c:v>
                </c:pt>
                <c:pt idx="8944">
                  <c:v>59.530572687036099</c:v>
                </c:pt>
                <c:pt idx="8945">
                  <c:v>53.791757012714001</c:v>
                </c:pt>
                <c:pt idx="8946">
                  <c:v>62.351228970112302</c:v>
                </c:pt>
                <c:pt idx="8947">
                  <c:v>63.3436366649224</c:v>
                </c:pt>
                <c:pt idx="8948">
                  <c:v>68.179863788953398</c:v>
                </c:pt>
                <c:pt idx="8949">
                  <c:v>70.7341139612018</c:v>
                </c:pt>
                <c:pt idx="8950">
                  <c:v>71.669538798123895</c:v>
                </c:pt>
                <c:pt idx="8951">
                  <c:v>56.130216124545797</c:v>
                </c:pt>
                <c:pt idx="8952">
                  <c:v>57.285116379273603</c:v>
                </c:pt>
                <c:pt idx="8953">
                  <c:v>68.901031094069694</c:v>
                </c:pt>
                <c:pt idx="8954">
                  <c:v>71.570119590090997</c:v>
                </c:pt>
                <c:pt idx="8955">
                  <c:v>51.458412422331101</c:v>
                </c:pt>
                <c:pt idx="8956">
                  <c:v>69.267164473224199</c:v>
                </c:pt>
                <c:pt idx="8957">
                  <c:v>60.943565332263802</c:v>
                </c:pt>
                <c:pt idx="8958">
                  <c:v>60.989039698323602</c:v>
                </c:pt>
                <c:pt idx="8959">
                  <c:v>67.8616013359633</c:v>
                </c:pt>
                <c:pt idx="8960">
                  <c:v>72.331959988498895</c:v>
                </c:pt>
                <c:pt idx="8961">
                  <c:v>64.113963830665696</c:v>
                </c:pt>
                <c:pt idx="8962">
                  <c:v>66.325200210367697</c:v>
                </c:pt>
                <c:pt idx="8963">
                  <c:v>71.445414445209096</c:v>
                </c:pt>
                <c:pt idx="8964">
                  <c:v>55.177058365215601</c:v>
                </c:pt>
                <c:pt idx="8965">
                  <c:v>54.500167133142398</c:v>
                </c:pt>
                <c:pt idx="8966">
                  <c:v>75.564666209511799</c:v>
                </c:pt>
                <c:pt idx="8967">
                  <c:v>76.602352227528002</c:v>
                </c:pt>
                <c:pt idx="8968">
                  <c:v>72.190677853565902</c:v>
                </c:pt>
                <c:pt idx="8969">
                  <c:v>66.705107097717303</c:v>
                </c:pt>
                <c:pt idx="8970">
                  <c:v>60.118651133790898</c:v>
                </c:pt>
                <c:pt idx="8971">
                  <c:v>67.183964330023301</c:v>
                </c:pt>
                <c:pt idx="8972">
                  <c:v>81.4841928400689</c:v>
                </c:pt>
                <c:pt idx="8973">
                  <c:v>55.793216299990398</c:v>
                </c:pt>
                <c:pt idx="8974">
                  <c:v>68.719354935417201</c:v>
                </c:pt>
                <c:pt idx="8975">
                  <c:v>62.059762694200899</c:v>
                </c:pt>
                <c:pt idx="8976">
                  <c:v>72.975695606869195</c:v>
                </c:pt>
                <c:pt idx="8977">
                  <c:v>60.153397791957097</c:v>
                </c:pt>
                <c:pt idx="8978">
                  <c:v>65.689283393193307</c:v>
                </c:pt>
                <c:pt idx="8979">
                  <c:v>58.074756542733802</c:v>
                </c:pt>
                <c:pt idx="8980">
                  <c:v>52.404897206634203</c:v>
                </c:pt>
                <c:pt idx="8981">
                  <c:v>62.524056021455301</c:v>
                </c:pt>
                <c:pt idx="8982">
                  <c:v>63.938626577098802</c:v>
                </c:pt>
                <c:pt idx="8983">
                  <c:v>62.8703299962514</c:v>
                </c:pt>
                <c:pt idx="8984">
                  <c:v>61.7780747964242</c:v>
                </c:pt>
                <c:pt idx="8985">
                  <c:v>64.258460385600401</c:v>
                </c:pt>
                <c:pt idx="8986">
                  <c:v>55.281583077518</c:v>
                </c:pt>
                <c:pt idx="8987">
                  <c:v>63.041402744824303</c:v>
                </c:pt>
                <c:pt idx="8988">
                  <c:v>60.260743242206502</c:v>
                </c:pt>
                <c:pt idx="8989">
                  <c:v>59.475584295300202</c:v>
                </c:pt>
                <c:pt idx="8990">
                  <c:v>58.777791096041597</c:v>
                </c:pt>
                <c:pt idx="8991">
                  <c:v>56.482839300055801</c:v>
                </c:pt>
                <c:pt idx="8992">
                  <c:v>75.160618366736401</c:v>
                </c:pt>
                <c:pt idx="8993">
                  <c:v>50.730028158788102</c:v>
                </c:pt>
                <c:pt idx="8994">
                  <c:v>57.457215339037603</c:v>
                </c:pt>
                <c:pt idx="8995">
                  <c:v>54.449886457626398</c:v>
                </c:pt>
                <c:pt idx="8996">
                  <c:v>61.612155881672102</c:v>
                </c:pt>
                <c:pt idx="8997">
                  <c:v>63.501938998722999</c:v>
                </c:pt>
                <c:pt idx="8998">
                  <c:v>61.518342951375701</c:v>
                </c:pt>
                <c:pt idx="8999">
                  <c:v>61.984951851253001</c:v>
                </c:pt>
                <c:pt idx="9000">
                  <c:v>53.466430104622297</c:v>
                </c:pt>
                <c:pt idx="9001">
                  <c:v>62.844050345770299</c:v>
                </c:pt>
                <c:pt idx="9002">
                  <c:v>54.61629894915</c:v>
                </c:pt>
                <c:pt idx="9003">
                  <c:v>60.710007262479699</c:v>
                </c:pt>
                <c:pt idx="9004">
                  <c:v>60.637500575925202</c:v>
                </c:pt>
                <c:pt idx="9005">
                  <c:v>56.4749258116683</c:v>
                </c:pt>
                <c:pt idx="9006">
                  <c:v>56.262868874698597</c:v>
                </c:pt>
                <c:pt idx="9007">
                  <c:v>52.025421882989697</c:v>
                </c:pt>
                <c:pt idx="9008">
                  <c:v>63.001545671469998</c:v>
                </c:pt>
                <c:pt idx="9009">
                  <c:v>51.491066148504601</c:v>
                </c:pt>
                <c:pt idx="9010">
                  <c:v>61.776160847696097</c:v>
                </c:pt>
                <c:pt idx="9011">
                  <c:v>62.463768768375701</c:v>
                </c:pt>
                <c:pt idx="9012">
                  <c:v>64.177689486270907</c:v>
                </c:pt>
                <c:pt idx="9013">
                  <c:v>69.256419614739997</c:v>
                </c:pt>
                <c:pt idx="9014">
                  <c:v>53.1667235472543</c:v>
                </c:pt>
                <c:pt idx="9015">
                  <c:v>58.421007997600398</c:v>
                </c:pt>
                <c:pt idx="9016">
                  <c:v>63.770580542045003</c:v>
                </c:pt>
                <c:pt idx="9017">
                  <c:v>66.317888679692302</c:v>
                </c:pt>
                <c:pt idx="9018">
                  <c:v>63.311568576797299</c:v>
                </c:pt>
                <c:pt idx="9019">
                  <c:v>63.989323619534098</c:v>
                </c:pt>
                <c:pt idx="9020">
                  <c:v>73.717374543005505</c:v>
                </c:pt>
                <c:pt idx="9021">
                  <c:v>58.652529363158003</c:v>
                </c:pt>
                <c:pt idx="9022">
                  <c:v>62.247265831500101</c:v>
                </c:pt>
                <c:pt idx="9023">
                  <c:v>58.612015747127003</c:v>
                </c:pt>
                <c:pt idx="9024">
                  <c:v>53.7539314572008</c:v>
                </c:pt>
                <c:pt idx="9025">
                  <c:v>55.598083484259298</c:v>
                </c:pt>
                <c:pt idx="9026">
                  <c:v>70.199007313046494</c:v>
                </c:pt>
                <c:pt idx="9027">
                  <c:v>55.226851621142998</c:v>
                </c:pt>
                <c:pt idx="9028">
                  <c:v>69.855307209514805</c:v>
                </c:pt>
                <c:pt idx="9029">
                  <c:v>55.681875439977603</c:v>
                </c:pt>
                <c:pt idx="9030">
                  <c:v>63.670391997168402</c:v>
                </c:pt>
                <c:pt idx="9031">
                  <c:v>84.357136954337093</c:v>
                </c:pt>
                <c:pt idx="9032">
                  <c:v>86.0878358035297</c:v>
                </c:pt>
                <c:pt idx="9033">
                  <c:v>52.1972582599101</c:v>
                </c:pt>
                <c:pt idx="9034">
                  <c:v>60.2865618293472</c:v>
                </c:pt>
                <c:pt idx="9035">
                  <c:v>59.418425864660399</c:v>
                </c:pt>
                <c:pt idx="9036">
                  <c:v>66.462550080513097</c:v>
                </c:pt>
                <c:pt idx="9037">
                  <c:v>55.921106031655697</c:v>
                </c:pt>
                <c:pt idx="9038">
                  <c:v>59.683652605372998</c:v>
                </c:pt>
                <c:pt idx="9039">
                  <c:v>69.574661594687498</c:v>
                </c:pt>
                <c:pt idx="9040">
                  <c:v>55.494319681974403</c:v>
                </c:pt>
                <c:pt idx="9041">
                  <c:v>74.497717802805198</c:v>
                </c:pt>
                <c:pt idx="9042">
                  <c:v>59.5103019343032</c:v>
                </c:pt>
                <c:pt idx="9043">
                  <c:v>56.026842125738199</c:v>
                </c:pt>
                <c:pt idx="9044">
                  <c:v>62.837002273378999</c:v>
                </c:pt>
                <c:pt idx="9045">
                  <c:v>66.800245985382503</c:v>
                </c:pt>
                <c:pt idx="9046">
                  <c:v>64.772649213514498</c:v>
                </c:pt>
                <c:pt idx="9047">
                  <c:v>60.259504362041497</c:v>
                </c:pt>
                <c:pt idx="9048">
                  <c:v>60.780257242171601</c:v>
                </c:pt>
                <c:pt idx="9049">
                  <c:v>66.620048107136896</c:v>
                </c:pt>
                <c:pt idx="9050">
                  <c:v>58.330798145316102</c:v>
                </c:pt>
                <c:pt idx="9051">
                  <c:v>68.5753822908719</c:v>
                </c:pt>
                <c:pt idx="9052">
                  <c:v>62.0255452005783</c:v>
                </c:pt>
                <c:pt idx="9053">
                  <c:v>55.102012855514602</c:v>
                </c:pt>
                <c:pt idx="9054">
                  <c:v>57.425126898124901</c:v>
                </c:pt>
                <c:pt idx="9055">
                  <c:v>58.539160115086297</c:v>
                </c:pt>
                <c:pt idx="9056">
                  <c:v>64.620637379099193</c:v>
                </c:pt>
                <c:pt idx="9057">
                  <c:v>52.070375673328897</c:v>
                </c:pt>
                <c:pt idx="9058">
                  <c:v>67.419230858369303</c:v>
                </c:pt>
                <c:pt idx="9059">
                  <c:v>68.950808479347302</c:v>
                </c:pt>
                <c:pt idx="9060">
                  <c:v>68.230778518355905</c:v>
                </c:pt>
                <c:pt idx="9061">
                  <c:v>51.622631712948497</c:v>
                </c:pt>
                <c:pt idx="9062">
                  <c:v>69.025662499693098</c:v>
                </c:pt>
                <c:pt idx="9063">
                  <c:v>55.080883483581097</c:v>
                </c:pt>
                <c:pt idx="9064">
                  <c:v>57.053328054091203</c:v>
                </c:pt>
                <c:pt idx="9065">
                  <c:v>66.747597466077593</c:v>
                </c:pt>
                <c:pt idx="9066">
                  <c:v>57.065272261673798</c:v>
                </c:pt>
                <c:pt idx="9067">
                  <c:v>59.200725897324098</c:v>
                </c:pt>
                <c:pt idx="9068">
                  <c:v>55.281689927967001</c:v>
                </c:pt>
                <c:pt idx="9069">
                  <c:v>66.453357508341</c:v>
                </c:pt>
                <c:pt idx="9070">
                  <c:v>60.606973607168896</c:v>
                </c:pt>
                <c:pt idx="9071">
                  <c:v>63.337186196019402</c:v>
                </c:pt>
                <c:pt idx="9072">
                  <c:v>58.134307016344799</c:v>
                </c:pt>
                <c:pt idx="9073">
                  <c:v>59.8254238922474</c:v>
                </c:pt>
                <c:pt idx="9074">
                  <c:v>55.930331004231299</c:v>
                </c:pt>
                <c:pt idx="9075">
                  <c:v>61.191973423878103</c:v>
                </c:pt>
                <c:pt idx="9076">
                  <c:v>59.702026483402001</c:v>
                </c:pt>
                <c:pt idx="9077">
                  <c:v>60.603884435573598</c:v>
                </c:pt>
                <c:pt idx="9078">
                  <c:v>61.961763176325299</c:v>
                </c:pt>
                <c:pt idx="9079">
                  <c:v>61.133963210727003</c:v>
                </c:pt>
                <c:pt idx="9080">
                  <c:v>60.166285497498798</c:v>
                </c:pt>
                <c:pt idx="9081">
                  <c:v>54.902002925413001</c:v>
                </c:pt>
                <c:pt idx="9082">
                  <c:v>62.753952977955301</c:v>
                </c:pt>
                <c:pt idx="9083">
                  <c:v>55.188301153071201</c:v>
                </c:pt>
                <c:pt idx="9084">
                  <c:v>62.115187602125602</c:v>
                </c:pt>
                <c:pt idx="9085">
                  <c:v>52.1935583933587</c:v>
                </c:pt>
                <c:pt idx="9086">
                  <c:v>74.941102364851901</c:v>
                </c:pt>
                <c:pt idx="9087">
                  <c:v>52.154455162566897</c:v>
                </c:pt>
                <c:pt idx="9088">
                  <c:v>65.288341446774595</c:v>
                </c:pt>
                <c:pt idx="9089">
                  <c:v>55.702220542686199</c:v>
                </c:pt>
                <c:pt idx="9090">
                  <c:v>68.466923261717398</c:v>
                </c:pt>
                <c:pt idx="9091">
                  <c:v>60.572341626223199</c:v>
                </c:pt>
                <c:pt idx="9092">
                  <c:v>65.048346348416999</c:v>
                </c:pt>
                <c:pt idx="9093">
                  <c:v>72.2067224795031</c:v>
                </c:pt>
                <c:pt idx="9094">
                  <c:v>68.606229640064896</c:v>
                </c:pt>
                <c:pt idx="9095">
                  <c:v>59.750169403826703</c:v>
                </c:pt>
                <c:pt idx="9096">
                  <c:v>49.090131986017703</c:v>
                </c:pt>
                <c:pt idx="9097">
                  <c:v>52.797697445765699</c:v>
                </c:pt>
                <c:pt idx="9098">
                  <c:v>62.103771222183902</c:v>
                </c:pt>
                <c:pt idx="9099">
                  <c:v>74.918853376654695</c:v>
                </c:pt>
                <c:pt idx="9100">
                  <c:v>58.419712525141598</c:v>
                </c:pt>
                <c:pt idx="9101">
                  <c:v>58.131818839538397</c:v>
                </c:pt>
                <c:pt idx="9102">
                  <c:v>56.086353094915602</c:v>
                </c:pt>
                <c:pt idx="9103">
                  <c:v>59.044321290693198</c:v>
                </c:pt>
                <c:pt idx="9104">
                  <c:v>59.356534669427802</c:v>
                </c:pt>
                <c:pt idx="9105">
                  <c:v>73.951220601623703</c:v>
                </c:pt>
                <c:pt idx="9106">
                  <c:v>67.772836457690502</c:v>
                </c:pt>
                <c:pt idx="9107">
                  <c:v>66.439757892665298</c:v>
                </c:pt>
                <c:pt idx="9108">
                  <c:v>52.493666380310998</c:v>
                </c:pt>
                <c:pt idx="9109">
                  <c:v>69.160735006894498</c:v>
                </c:pt>
                <c:pt idx="9110">
                  <c:v>62.906516719499798</c:v>
                </c:pt>
                <c:pt idx="9111">
                  <c:v>54.313783851967898</c:v>
                </c:pt>
                <c:pt idx="9112">
                  <c:v>52.685373642682698</c:v>
                </c:pt>
                <c:pt idx="9113">
                  <c:v>54.012364490323101</c:v>
                </c:pt>
                <c:pt idx="9114">
                  <c:v>65.961636369260603</c:v>
                </c:pt>
                <c:pt idx="9115">
                  <c:v>62.4966477069486</c:v>
                </c:pt>
                <c:pt idx="9116">
                  <c:v>66.270572687341399</c:v>
                </c:pt>
                <c:pt idx="9117">
                  <c:v>91.097269723889596</c:v>
                </c:pt>
                <c:pt idx="9118">
                  <c:v>63.600231794894299</c:v>
                </c:pt>
                <c:pt idx="9119">
                  <c:v>58.957121329592198</c:v>
                </c:pt>
                <c:pt idx="9120">
                  <c:v>53.178339679857103</c:v>
                </c:pt>
                <c:pt idx="9121">
                  <c:v>58.352382787525499</c:v>
                </c:pt>
                <c:pt idx="9122">
                  <c:v>55.208345085593898</c:v>
                </c:pt>
                <c:pt idx="9123">
                  <c:v>56.941613429507498</c:v>
                </c:pt>
                <c:pt idx="9124">
                  <c:v>68.419823274636101</c:v>
                </c:pt>
                <c:pt idx="9125">
                  <c:v>64.030995126324797</c:v>
                </c:pt>
                <c:pt idx="9126">
                  <c:v>61.770603171615797</c:v>
                </c:pt>
                <c:pt idx="9127">
                  <c:v>67.268357551394104</c:v>
                </c:pt>
                <c:pt idx="9128">
                  <c:v>67.481100051276997</c:v>
                </c:pt>
                <c:pt idx="9129">
                  <c:v>51.0170013613496</c:v>
                </c:pt>
                <c:pt idx="9130">
                  <c:v>63.305972866669798</c:v>
                </c:pt>
                <c:pt idx="9131">
                  <c:v>77.743987522757493</c:v>
                </c:pt>
                <c:pt idx="9132">
                  <c:v>57.732816836684499</c:v>
                </c:pt>
                <c:pt idx="9133">
                  <c:v>59.376889054641602</c:v>
                </c:pt>
                <c:pt idx="9134">
                  <c:v>73.689985617352093</c:v>
                </c:pt>
                <c:pt idx="9135">
                  <c:v>61.839370461334099</c:v>
                </c:pt>
                <c:pt idx="9136">
                  <c:v>74.659265275505206</c:v>
                </c:pt>
                <c:pt idx="9137">
                  <c:v>55.774891756072897</c:v>
                </c:pt>
                <c:pt idx="9138">
                  <c:v>66.880338616896907</c:v>
                </c:pt>
                <c:pt idx="9139">
                  <c:v>58.379667571291499</c:v>
                </c:pt>
                <c:pt idx="9140">
                  <c:v>67.314263927319203</c:v>
                </c:pt>
                <c:pt idx="9141">
                  <c:v>60.830671810743702</c:v>
                </c:pt>
                <c:pt idx="9142">
                  <c:v>64.519762733105495</c:v>
                </c:pt>
                <c:pt idx="9143">
                  <c:v>67.038417968357294</c:v>
                </c:pt>
                <c:pt idx="9144">
                  <c:v>56.876992997017403</c:v>
                </c:pt>
                <c:pt idx="9145">
                  <c:v>61.676727548867397</c:v>
                </c:pt>
                <c:pt idx="9146">
                  <c:v>60.358773069796001</c:v>
                </c:pt>
                <c:pt idx="9147">
                  <c:v>64.098351468061594</c:v>
                </c:pt>
                <c:pt idx="9148">
                  <c:v>71.461950935917102</c:v>
                </c:pt>
                <c:pt idx="9149">
                  <c:v>68.474071070610805</c:v>
                </c:pt>
                <c:pt idx="9150">
                  <c:v>64.788824335598306</c:v>
                </c:pt>
                <c:pt idx="9151">
                  <c:v>50.907979142845399</c:v>
                </c:pt>
                <c:pt idx="9152">
                  <c:v>65.727129002919199</c:v>
                </c:pt>
                <c:pt idx="9153">
                  <c:v>60.550063104285599</c:v>
                </c:pt>
                <c:pt idx="9154">
                  <c:v>50.758033310626999</c:v>
                </c:pt>
                <c:pt idx="9155">
                  <c:v>63.769064762060196</c:v>
                </c:pt>
                <c:pt idx="9156">
                  <c:v>55.452747420258397</c:v>
                </c:pt>
                <c:pt idx="9157">
                  <c:v>60.580142578975902</c:v>
                </c:pt>
                <c:pt idx="9158">
                  <c:v>55.721924437120798</c:v>
                </c:pt>
                <c:pt idx="9159">
                  <c:v>97.826616336392405</c:v>
                </c:pt>
                <c:pt idx="9160">
                  <c:v>51.3073814124797</c:v>
                </c:pt>
                <c:pt idx="9161">
                  <c:v>63.601048879144599</c:v>
                </c:pt>
                <c:pt idx="9162">
                  <c:v>61.446640117786103</c:v>
                </c:pt>
                <c:pt idx="9163">
                  <c:v>67.922411836239704</c:v>
                </c:pt>
                <c:pt idx="9164">
                  <c:v>63.353555100441199</c:v>
                </c:pt>
                <c:pt idx="9165">
                  <c:v>62.819692272432597</c:v>
                </c:pt>
                <c:pt idx="9166">
                  <c:v>74.559801818587601</c:v>
                </c:pt>
                <c:pt idx="9167">
                  <c:v>61.934191477798301</c:v>
                </c:pt>
                <c:pt idx="9168">
                  <c:v>64.913654150544403</c:v>
                </c:pt>
                <c:pt idx="9169">
                  <c:v>56.160183728829303</c:v>
                </c:pt>
                <c:pt idx="9170">
                  <c:v>70.190843156877406</c:v>
                </c:pt>
                <c:pt idx="9171">
                  <c:v>70.383569126361607</c:v>
                </c:pt>
                <c:pt idx="9172">
                  <c:v>66.893700566159296</c:v>
                </c:pt>
                <c:pt idx="9173">
                  <c:v>68.071836232254299</c:v>
                </c:pt>
                <c:pt idx="9174">
                  <c:v>59.781918301725902</c:v>
                </c:pt>
                <c:pt idx="9175">
                  <c:v>60.266142378016198</c:v>
                </c:pt>
                <c:pt idx="9176">
                  <c:v>54.050125828769403</c:v>
                </c:pt>
                <c:pt idx="9177">
                  <c:v>66.208087228303299</c:v>
                </c:pt>
                <c:pt idx="9178">
                  <c:v>71.697171656142601</c:v>
                </c:pt>
                <c:pt idx="9179">
                  <c:v>57.293641814966001</c:v>
                </c:pt>
                <c:pt idx="9180">
                  <c:v>61.7023851499359</c:v>
                </c:pt>
                <c:pt idx="9181">
                  <c:v>70.696715236409901</c:v>
                </c:pt>
                <c:pt idx="9182">
                  <c:v>60.426110404053098</c:v>
                </c:pt>
                <c:pt idx="9183">
                  <c:v>70.828412953593201</c:v>
                </c:pt>
                <c:pt idx="9184">
                  <c:v>75.908100713690899</c:v>
                </c:pt>
                <c:pt idx="9185">
                  <c:v>56.172253597418603</c:v>
                </c:pt>
                <c:pt idx="9186">
                  <c:v>60.617260084454202</c:v>
                </c:pt>
                <c:pt idx="9187">
                  <c:v>68.737823072700706</c:v>
                </c:pt>
                <c:pt idx="9188">
                  <c:v>59.404409979774996</c:v>
                </c:pt>
                <c:pt idx="9189">
                  <c:v>55.084197077169101</c:v>
                </c:pt>
                <c:pt idx="9190">
                  <c:v>60.086386272881199</c:v>
                </c:pt>
                <c:pt idx="9191">
                  <c:v>59.778595564782101</c:v>
                </c:pt>
                <c:pt idx="9192">
                  <c:v>63.5613420988253</c:v>
                </c:pt>
                <c:pt idx="9193">
                  <c:v>69.351487907609496</c:v>
                </c:pt>
                <c:pt idx="9194">
                  <c:v>59.399359769747903</c:v>
                </c:pt>
                <c:pt idx="9195">
                  <c:v>62.070242775129799</c:v>
                </c:pt>
                <c:pt idx="9196">
                  <c:v>57.805037779779298</c:v>
                </c:pt>
                <c:pt idx="9197">
                  <c:v>60.846995022878502</c:v>
                </c:pt>
                <c:pt idx="9198">
                  <c:v>63.055487891078997</c:v>
                </c:pt>
                <c:pt idx="9199">
                  <c:v>57.915937963257903</c:v>
                </c:pt>
                <c:pt idx="9200">
                  <c:v>59.746001208365101</c:v>
                </c:pt>
                <c:pt idx="9201">
                  <c:v>79.257629300487196</c:v>
                </c:pt>
                <c:pt idx="9202">
                  <c:v>104.048667905465</c:v>
                </c:pt>
                <c:pt idx="9203">
                  <c:v>67.565889794503306</c:v>
                </c:pt>
                <c:pt idx="9204">
                  <c:v>62.2234467048537</c:v>
                </c:pt>
                <c:pt idx="9205">
                  <c:v>66.500415434844896</c:v>
                </c:pt>
                <c:pt idx="9206">
                  <c:v>58.297014964892703</c:v>
                </c:pt>
                <c:pt idx="9207">
                  <c:v>60.370901803418597</c:v>
                </c:pt>
                <c:pt idx="9208">
                  <c:v>62.546029376941704</c:v>
                </c:pt>
                <c:pt idx="9209">
                  <c:v>62.990624556059998</c:v>
                </c:pt>
                <c:pt idx="9210">
                  <c:v>58.511106764687703</c:v>
                </c:pt>
                <c:pt idx="9211">
                  <c:v>72.594746046778994</c:v>
                </c:pt>
                <c:pt idx="9212">
                  <c:v>63.743747333108402</c:v>
                </c:pt>
                <c:pt idx="9213">
                  <c:v>68.115611909706203</c:v>
                </c:pt>
                <c:pt idx="9214">
                  <c:v>62.767703638588401</c:v>
                </c:pt>
                <c:pt idx="9215">
                  <c:v>59.2334475484367</c:v>
                </c:pt>
                <c:pt idx="9216">
                  <c:v>62.071001534736801</c:v>
                </c:pt>
                <c:pt idx="9217">
                  <c:v>60.845654819881702</c:v>
                </c:pt>
                <c:pt idx="9218">
                  <c:v>63.912171231439203</c:v>
                </c:pt>
                <c:pt idx="9219">
                  <c:v>64.418535250925899</c:v>
                </c:pt>
                <c:pt idx="9220">
                  <c:v>63.952338446602703</c:v>
                </c:pt>
                <c:pt idx="9221">
                  <c:v>56.619484365697097</c:v>
                </c:pt>
                <c:pt idx="9222">
                  <c:v>66.106980059605405</c:v>
                </c:pt>
                <c:pt idx="9223">
                  <c:v>69.335300717528995</c:v>
                </c:pt>
                <c:pt idx="9224">
                  <c:v>56.677486365196899</c:v>
                </c:pt>
                <c:pt idx="9225">
                  <c:v>68.807584510943698</c:v>
                </c:pt>
                <c:pt idx="9226">
                  <c:v>53.990916317799801</c:v>
                </c:pt>
                <c:pt idx="9227">
                  <c:v>58.709469150858098</c:v>
                </c:pt>
                <c:pt idx="9228">
                  <c:v>58.628643404853499</c:v>
                </c:pt>
                <c:pt idx="9229">
                  <c:v>111.836650171324</c:v>
                </c:pt>
                <c:pt idx="9230">
                  <c:v>68.168570297702004</c:v>
                </c:pt>
                <c:pt idx="9231">
                  <c:v>59.043298615528798</c:v>
                </c:pt>
                <c:pt idx="9232">
                  <c:v>60.991410136223998</c:v>
                </c:pt>
                <c:pt idx="9233">
                  <c:v>57.356471618532098</c:v>
                </c:pt>
                <c:pt idx="9234">
                  <c:v>57.859830584107101</c:v>
                </c:pt>
                <c:pt idx="9235">
                  <c:v>59.592677062224098</c:v>
                </c:pt>
                <c:pt idx="9236">
                  <c:v>56.154650064488003</c:v>
                </c:pt>
                <c:pt idx="9237">
                  <c:v>75.483470014470498</c:v>
                </c:pt>
                <c:pt idx="9238">
                  <c:v>61.212143852885603</c:v>
                </c:pt>
                <c:pt idx="9239">
                  <c:v>62.498574769236797</c:v>
                </c:pt>
                <c:pt idx="9240">
                  <c:v>57.229024770532597</c:v>
                </c:pt>
                <c:pt idx="9241">
                  <c:v>99.870101388565502</c:v>
                </c:pt>
                <c:pt idx="9242">
                  <c:v>69.742895198485598</c:v>
                </c:pt>
                <c:pt idx="9243">
                  <c:v>60.569654186375899</c:v>
                </c:pt>
                <c:pt idx="9244">
                  <c:v>62.296438839224599</c:v>
                </c:pt>
                <c:pt idx="9245">
                  <c:v>61.4861021405884</c:v>
                </c:pt>
                <c:pt idx="9246">
                  <c:v>68.210676984338306</c:v>
                </c:pt>
                <c:pt idx="9247">
                  <c:v>60.722805044283902</c:v>
                </c:pt>
                <c:pt idx="9248">
                  <c:v>68.555672744982203</c:v>
                </c:pt>
                <c:pt idx="9249">
                  <c:v>67.452342699660306</c:v>
                </c:pt>
                <c:pt idx="9250">
                  <c:v>59.1241952480515</c:v>
                </c:pt>
                <c:pt idx="9251">
                  <c:v>57.774158524354903</c:v>
                </c:pt>
                <c:pt idx="9252">
                  <c:v>93.395844763749295</c:v>
                </c:pt>
                <c:pt idx="9253">
                  <c:v>58.902509201700497</c:v>
                </c:pt>
                <c:pt idx="9254">
                  <c:v>64.517362047533098</c:v>
                </c:pt>
                <c:pt idx="9255">
                  <c:v>54.304318746104599</c:v>
                </c:pt>
                <c:pt idx="9256">
                  <c:v>49.8885037111801</c:v>
                </c:pt>
                <c:pt idx="9257">
                  <c:v>58.3357499676438</c:v>
                </c:pt>
                <c:pt idx="9258">
                  <c:v>68.186232298716504</c:v>
                </c:pt>
                <c:pt idx="9259">
                  <c:v>57.4434065494452</c:v>
                </c:pt>
                <c:pt idx="9260">
                  <c:v>73.915830030993803</c:v>
                </c:pt>
                <c:pt idx="9261">
                  <c:v>65.761000194494102</c:v>
                </c:pt>
                <c:pt idx="9262">
                  <c:v>70.568844757163205</c:v>
                </c:pt>
                <c:pt idx="9263">
                  <c:v>61.641225253440098</c:v>
                </c:pt>
                <c:pt idx="9264">
                  <c:v>72.130278333300794</c:v>
                </c:pt>
                <c:pt idx="9265">
                  <c:v>68.201207887737297</c:v>
                </c:pt>
                <c:pt idx="9266">
                  <c:v>63.143417406267801</c:v>
                </c:pt>
                <c:pt idx="9267">
                  <c:v>59.216985965060701</c:v>
                </c:pt>
                <c:pt idx="9268">
                  <c:v>66.967935369326796</c:v>
                </c:pt>
                <c:pt idx="9269">
                  <c:v>59.968347639261602</c:v>
                </c:pt>
                <c:pt idx="9270">
                  <c:v>92.093383605362703</c:v>
                </c:pt>
                <c:pt idx="9271">
                  <c:v>56.568387232991697</c:v>
                </c:pt>
                <c:pt idx="9272">
                  <c:v>66.141300834762205</c:v>
                </c:pt>
                <c:pt idx="9273">
                  <c:v>63.5827910757314</c:v>
                </c:pt>
                <c:pt idx="9274">
                  <c:v>62.785748343240599</c:v>
                </c:pt>
                <c:pt idx="9275">
                  <c:v>66.014239027375694</c:v>
                </c:pt>
                <c:pt idx="9276">
                  <c:v>62.998507667811197</c:v>
                </c:pt>
                <c:pt idx="9277">
                  <c:v>69.648478407474798</c:v>
                </c:pt>
                <c:pt idx="9278">
                  <c:v>56.637327226636003</c:v>
                </c:pt>
                <c:pt idx="9279">
                  <c:v>68.641436429497702</c:v>
                </c:pt>
                <c:pt idx="9280">
                  <c:v>59.3397645012125</c:v>
                </c:pt>
                <c:pt idx="9281">
                  <c:v>71.767720474306898</c:v>
                </c:pt>
                <c:pt idx="9282">
                  <c:v>65.721047856243302</c:v>
                </c:pt>
                <c:pt idx="9283">
                  <c:v>66.731314132703702</c:v>
                </c:pt>
                <c:pt idx="9284">
                  <c:v>69.213444766180004</c:v>
                </c:pt>
                <c:pt idx="9285">
                  <c:v>57.797516404458499</c:v>
                </c:pt>
                <c:pt idx="9286">
                  <c:v>62.3451896573564</c:v>
                </c:pt>
                <c:pt idx="9287">
                  <c:v>74.714951386283005</c:v>
                </c:pt>
                <c:pt idx="9288">
                  <c:v>65.730367047215594</c:v>
                </c:pt>
                <c:pt idx="9289">
                  <c:v>102.069653389566</c:v>
                </c:pt>
                <c:pt idx="9290">
                  <c:v>76.869449252009105</c:v>
                </c:pt>
                <c:pt idx="9291">
                  <c:v>56.275098082575099</c:v>
                </c:pt>
                <c:pt idx="9292">
                  <c:v>60.6277290277852</c:v>
                </c:pt>
                <c:pt idx="9293">
                  <c:v>48.526921441091801</c:v>
                </c:pt>
                <c:pt idx="9294">
                  <c:v>66.192149338930193</c:v>
                </c:pt>
                <c:pt idx="9295">
                  <c:v>58.481332985176003</c:v>
                </c:pt>
                <c:pt idx="9296">
                  <c:v>59.607776110359403</c:v>
                </c:pt>
                <c:pt idx="9297">
                  <c:v>66.828790293425001</c:v>
                </c:pt>
                <c:pt idx="9298">
                  <c:v>92.128180833278506</c:v>
                </c:pt>
                <c:pt idx="9299">
                  <c:v>66.456873869448799</c:v>
                </c:pt>
                <c:pt idx="9300">
                  <c:v>57.730476886253598</c:v>
                </c:pt>
                <c:pt idx="9301">
                  <c:v>68.869376652209496</c:v>
                </c:pt>
                <c:pt idx="9302">
                  <c:v>57.916662600768902</c:v>
                </c:pt>
                <c:pt idx="9303">
                  <c:v>60.269149368267698</c:v>
                </c:pt>
                <c:pt idx="9304">
                  <c:v>56.424156864730101</c:v>
                </c:pt>
                <c:pt idx="9305">
                  <c:v>58.065283403249097</c:v>
                </c:pt>
                <c:pt idx="9306">
                  <c:v>64.597174009450399</c:v>
                </c:pt>
                <c:pt idx="9307">
                  <c:v>67.1638410686448</c:v>
                </c:pt>
                <c:pt idx="9308">
                  <c:v>59.974793030894702</c:v>
                </c:pt>
                <c:pt idx="9309">
                  <c:v>57.294631488897402</c:v>
                </c:pt>
                <c:pt idx="9310">
                  <c:v>60.281338160666301</c:v>
                </c:pt>
                <c:pt idx="9311">
                  <c:v>64.710067773970096</c:v>
                </c:pt>
                <c:pt idx="9312">
                  <c:v>69.667348805664403</c:v>
                </c:pt>
                <c:pt idx="9313">
                  <c:v>60.143529632993598</c:v>
                </c:pt>
                <c:pt idx="9314">
                  <c:v>66.757114426723206</c:v>
                </c:pt>
                <c:pt idx="9315">
                  <c:v>57.667907585562197</c:v>
                </c:pt>
                <c:pt idx="9316">
                  <c:v>59.418665705252302</c:v>
                </c:pt>
                <c:pt idx="9317">
                  <c:v>65.444076386478997</c:v>
                </c:pt>
                <c:pt idx="9318">
                  <c:v>60.627483062625103</c:v>
                </c:pt>
                <c:pt idx="9319">
                  <c:v>64.652654945858103</c:v>
                </c:pt>
                <c:pt idx="9320">
                  <c:v>66.177922295943802</c:v>
                </c:pt>
                <c:pt idx="9321">
                  <c:v>67.052255072427897</c:v>
                </c:pt>
                <c:pt idx="9322">
                  <c:v>58.709838736877103</c:v>
                </c:pt>
                <c:pt idx="9323">
                  <c:v>52.847183756767201</c:v>
                </c:pt>
                <c:pt idx="9324">
                  <c:v>64.703857072865404</c:v>
                </c:pt>
                <c:pt idx="9325">
                  <c:v>63.505348725509798</c:v>
                </c:pt>
                <c:pt idx="9326">
                  <c:v>63.940249708746101</c:v>
                </c:pt>
                <c:pt idx="9327">
                  <c:v>60.469343880834998</c:v>
                </c:pt>
                <c:pt idx="9328">
                  <c:v>68.722725668999004</c:v>
                </c:pt>
                <c:pt idx="9329">
                  <c:v>68.002525311833907</c:v>
                </c:pt>
                <c:pt idx="9330">
                  <c:v>65.512254024922896</c:v>
                </c:pt>
                <c:pt idx="9331">
                  <c:v>59.407784619099999</c:v>
                </c:pt>
                <c:pt idx="9332">
                  <c:v>60.296149009287703</c:v>
                </c:pt>
                <c:pt idx="9333">
                  <c:v>62.292882147189097</c:v>
                </c:pt>
                <c:pt idx="9334">
                  <c:v>50.837757402474402</c:v>
                </c:pt>
                <c:pt idx="9335">
                  <c:v>59.733074229757797</c:v>
                </c:pt>
                <c:pt idx="9336">
                  <c:v>68.917702372628597</c:v>
                </c:pt>
                <c:pt idx="9337">
                  <c:v>59.442248385270098</c:v>
                </c:pt>
                <c:pt idx="9338">
                  <c:v>58.947664538971303</c:v>
                </c:pt>
                <c:pt idx="9339">
                  <c:v>64.517516005591503</c:v>
                </c:pt>
                <c:pt idx="9340">
                  <c:v>73.877406317157494</c:v>
                </c:pt>
                <c:pt idx="9341">
                  <c:v>56.869718442255198</c:v>
                </c:pt>
                <c:pt idx="9342">
                  <c:v>65.105699310880397</c:v>
                </c:pt>
                <c:pt idx="9343">
                  <c:v>59.382767269491097</c:v>
                </c:pt>
                <c:pt idx="9344">
                  <c:v>66.702303240454</c:v>
                </c:pt>
                <c:pt idx="9345">
                  <c:v>58.763709211012802</c:v>
                </c:pt>
                <c:pt idx="9346">
                  <c:v>62.537885523434298</c:v>
                </c:pt>
                <c:pt idx="9347">
                  <c:v>62.102196254300701</c:v>
                </c:pt>
                <c:pt idx="9348">
                  <c:v>72.099083852138705</c:v>
                </c:pt>
                <c:pt idx="9349">
                  <c:v>53.138731765286401</c:v>
                </c:pt>
                <c:pt idx="9350">
                  <c:v>63.845513192108697</c:v>
                </c:pt>
                <c:pt idx="9351">
                  <c:v>61.143481325381799</c:v>
                </c:pt>
                <c:pt idx="9352">
                  <c:v>68.4921278405523</c:v>
                </c:pt>
                <c:pt idx="9353">
                  <c:v>58.780198354898801</c:v>
                </c:pt>
                <c:pt idx="9354">
                  <c:v>64.109140851057703</c:v>
                </c:pt>
                <c:pt idx="9355">
                  <c:v>63.0036988015178</c:v>
                </c:pt>
                <c:pt idx="9356">
                  <c:v>65.829471607484095</c:v>
                </c:pt>
                <c:pt idx="9357">
                  <c:v>58.5906255151313</c:v>
                </c:pt>
                <c:pt idx="9358">
                  <c:v>60.331493279086999</c:v>
                </c:pt>
                <c:pt idx="9359">
                  <c:v>56.338734689614903</c:v>
                </c:pt>
                <c:pt idx="9360">
                  <c:v>61.613573692828197</c:v>
                </c:pt>
                <c:pt idx="9361">
                  <c:v>68.727046523343802</c:v>
                </c:pt>
                <c:pt idx="9362">
                  <c:v>58.457563146646898</c:v>
                </c:pt>
                <c:pt idx="9363">
                  <c:v>50.8856771347875</c:v>
                </c:pt>
                <c:pt idx="9364">
                  <c:v>118.650964186894</c:v>
                </c:pt>
                <c:pt idx="9365">
                  <c:v>63.203306390954999</c:v>
                </c:pt>
                <c:pt idx="9366">
                  <c:v>65.031230583888103</c:v>
                </c:pt>
                <c:pt idx="9367">
                  <c:v>54.634436754016399</c:v>
                </c:pt>
                <c:pt idx="9368">
                  <c:v>60.963493549486202</c:v>
                </c:pt>
                <c:pt idx="9369">
                  <c:v>52.413596285685898</c:v>
                </c:pt>
                <c:pt idx="9370">
                  <c:v>64.064329885588904</c:v>
                </c:pt>
                <c:pt idx="9371">
                  <c:v>63.856435193013198</c:v>
                </c:pt>
                <c:pt idx="9372">
                  <c:v>61.805988981554201</c:v>
                </c:pt>
                <c:pt idx="9373">
                  <c:v>55.845890185266299</c:v>
                </c:pt>
                <c:pt idx="9374">
                  <c:v>61.453412497462601</c:v>
                </c:pt>
                <c:pt idx="9375">
                  <c:v>55.524101504902703</c:v>
                </c:pt>
                <c:pt idx="9376">
                  <c:v>62.583965183865097</c:v>
                </c:pt>
                <c:pt idx="9377">
                  <c:v>58.185735447144097</c:v>
                </c:pt>
                <c:pt idx="9378">
                  <c:v>57.005570867714901</c:v>
                </c:pt>
                <c:pt idx="9379">
                  <c:v>63.7574753160225</c:v>
                </c:pt>
                <c:pt idx="9380">
                  <c:v>58.926839461123599</c:v>
                </c:pt>
                <c:pt idx="9381">
                  <c:v>72.376894958734098</c:v>
                </c:pt>
                <c:pt idx="9382">
                  <c:v>66.638225612724398</c:v>
                </c:pt>
                <c:pt idx="9383">
                  <c:v>61.270139316478598</c:v>
                </c:pt>
                <c:pt idx="9384">
                  <c:v>62.7728709115081</c:v>
                </c:pt>
                <c:pt idx="9385">
                  <c:v>62.424584015430199</c:v>
                </c:pt>
                <c:pt idx="9386">
                  <c:v>67.092899548648106</c:v>
                </c:pt>
                <c:pt idx="9387">
                  <c:v>67.258091797958301</c:v>
                </c:pt>
                <c:pt idx="9388">
                  <c:v>68.089942162238899</c:v>
                </c:pt>
                <c:pt idx="9389">
                  <c:v>56.249569762553598</c:v>
                </c:pt>
                <c:pt idx="9390">
                  <c:v>63.4632470351414</c:v>
                </c:pt>
                <c:pt idx="9391">
                  <c:v>54.254948342698398</c:v>
                </c:pt>
                <c:pt idx="9392">
                  <c:v>74.891597215145794</c:v>
                </c:pt>
                <c:pt idx="9393">
                  <c:v>66.403763915765794</c:v>
                </c:pt>
                <c:pt idx="9394">
                  <c:v>73.973782389327098</c:v>
                </c:pt>
                <c:pt idx="9395">
                  <c:v>55.1061943317508</c:v>
                </c:pt>
                <c:pt idx="9396">
                  <c:v>59.499477658723599</c:v>
                </c:pt>
                <c:pt idx="9397">
                  <c:v>59.297318770954</c:v>
                </c:pt>
                <c:pt idx="9398">
                  <c:v>54.382189289028403</c:v>
                </c:pt>
                <c:pt idx="9399">
                  <c:v>68.422588901721099</c:v>
                </c:pt>
                <c:pt idx="9400">
                  <c:v>50.878574891859699</c:v>
                </c:pt>
                <c:pt idx="9401">
                  <c:v>64.580652268529093</c:v>
                </c:pt>
                <c:pt idx="9402">
                  <c:v>59.357522019581502</c:v>
                </c:pt>
                <c:pt idx="9403">
                  <c:v>59.810091109646599</c:v>
                </c:pt>
                <c:pt idx="9404">
                  <c:v>64.5609948945432</c:v>
                </c:pt>
                <c:pt idx="9405">
                  <c:v>95.374760540316601</c:v>
                </c:pt>
                <c:pt idx="9406">
                  <c:v>55.054006002428999</c:v>
                </c:pt>
                <c:pt idx="9407">
                  <c:v>61.985975925823197</c:v>
                </c:pt>
                <c:pt idx="9408">
                  <c:v>79.706357305163806</c:v>
                </c:pt>
                <c:pt idx="9409">
                  <c:v>62.664576813511403</c:v>
                </c:pt>
                <c:pt idx="9410">
                  <c:v>53.732631642264998</c:v>
                </c:pt>
                <c:pt idx="9411">
                  <c:v>69.981975900017403</c:v>
                </c:pt>
                <c:pt idx="9412">
                  <c:v>68.352913999746306</c:v>
                </c:pt>
                <c:pt idx="9413">
                  <c:v>62.498332151062002</c:v>
                </c:pt>
                <c:pt idx="9414">
                  <c:v>62.155596178396998</c:v>
                </c:pt>
                <c:pt idx="9415">
                  <c:v>63.223593067428503</c:v>
                </c:pt>
                <c:pt idx="9416">
                  <c:v>63.339168679743899</c:v>
                </c:pt>
                <c:pt idx="9417">
                  <c:v>58.822841004174798</c:v>
                </c:pt>
                <c:pt idx="9418">
                  <c:v>67.520321640519001</c:v>
                </c:pt>
                <c:pt idx="9419">
                  <c:v>61.247486825290501</c:v>
                </c:pt>
                <c:pt idx="9420">
                  <c:v>59.466551378103702</c:v>
                </c:pt>
                <c:pt idx="9421">
                  <c:v>55.620485727422498</c:v>
                </c:pt>
                <c:pt idx="9422">
                  <c:v>51.688591719487</c:v>
                </c:pt>
                <c:pt idx="9423">
                  <c:v>61.737538600859502</c:v>
                </c:pt>
                <c:pt idx="9424">
                  <c:v>67.626982960028798</c:v>
                </c:pt>
                <c:pt idx="9425">
                  <c:v>60.980584180359301</c:v>
                </c:pt>
                <c:pt idx="9426">
                  <c:v>60.842326014398701</c:v>
                </c:pt>
                <c:pt idx="9427">
                  <c:v>61.963235775425296</c:v>
                </c:pt>
                <c:pt idx="9428">
                  <c:v>71.835609017505902</c:v>
                </c:pt>
                <c:pt idx="9429">
                  <c:v>58.179111984856398</c:v>
                </c:pt>
                <c:pt idx="9430">
                  <c:v>64.263974215808602</c:v>
                </c:pt>
                <c:pt idx="9431">
                  <c:v>65.220881821086607</c:v>
                </c:pt>
                <c:pt idx="9432">
                  <c:v>60.916045693145797</c:v>
                </c:pt>
                <c:pt idx="9433">
                  <c:v>65.138725621876901</c:v>
                </c:pt>
                <c:pt idx="9434">
                  <c:v>61.810001998841699</c:v>
                </c:pt>
                <c:pt idx="9435">
                  <c:v>57.912495011851199</c:v>
                </c:pt>
                <c:pt idx="9436">
                  <c:v>68.853846222779396</c:v>
                </c:pt>
                <c:pt idx="9437">
                  <c:v>60.243666611315597</c:v>
                </c:pt>
                <c:pt idx="9438">
                  <c:v>71.043996177401198</c:v>
                </c:pt>
                <c:pt idx="9439">
                  <c:v>65.310851355205202</c:v>
                </c:pt>
                <c:pt idx="9440">
                  <c:v>78.989830305747901</c:v>
                </c:pt>
                <c:pt idx="9441">
                  <c:v>65.486645969161401</c:v>
                </c:pt>
                <c:pt idx="9442">
                  <c:v>60.006107013997898</c:v>
                </c:pt>
                <c:pt idx="9443">
                  <c:v>72.953584917996295</c:v>
                </c:pt>
                <c:pt idx="9444">
                  <c:v>61.506245349361201</c:v>
                </c:pt>
                <c:pt idx="9445">
                  <c:v>55.533529294302703</c:v>
                </c:pt>
                <c:pt idx="9446">
                  <c:v>66.574860188126095</c:v>
                </c:pt>
                <c:pt idx="9447">
                  <c:v>69.449967027677204</c:v>
                </c:pt>
                <c:pt idx="9448">
                  <c:v>54.930324274580897</c:v>
                </c:pt>
                <c:pt idx="9449">
                  <c:v>63.117291160349303</c:v>
                </c:pt>
                <c:pt idx="9450">
                  <c:v>60.739257560718997</c:v>
                </c:pt>
                <c:pt idx="9451">
                  <c:v>50.542030597013003</c:v>
                </c:pt>
                <c:pt idx="9452">
                  <c:v>75.552743542892301</c:v>
                </c:pt>
                <c:pt idx="9453">
                  <c:v>77.819322436927095</c:v>
                </c:pt>
                <c:pt idx="9454">
                  <c:v>53.563753736467199</c:v>
                </c:pt>
                <c:pt idx="9455">
                  <c:v>53.980915371668999</c:v>
                </c:pt>
                <c:pt idx="9456">
                  <c:v>54.799443702891303</c:v>
                </c:pt>
                <c:pt idx="9457">
                  <c:v>58.355834943599703</c:v>
                </c:pt>
                <c:pt idx="9458">
                  <c:v>56.525539204690098</c:v>
                </c:pt>
                <c:pt idx="9459">
                  <c:v>74.793291988021195</c:v>
                </c:pt>
                <c:pt idx="9460">
                  <c:v>55.427987956484998</c:v>
                </c:pt>
                <c:pt idx="9461">
                  <c:v>69.873957035935305</c:v>
                </c:pt>
                <c:pt idx="9462">
                  <c:v>57.019305524225203</c:v>
                </c:pt>
                <c:pt idx="9463">
                  <c:v>57.826375739492498</c:v>
                </c:pt>
                <c:pt idx="9464">
                  <c:v>58.708449707253799</c:v>
                </c:pt>
                <c:pt idx="9465">
                  <c:v>54.4700272649929</c:v>
                </c:pt>
                <c:pt idx="9466">
                  <c:v>69.238158172314101</c:v>
                </c:pt>
                <c:pt idx="9467">
                  <c:v>61.1749486288547</c:v>
                </c:pt>
                <c:pt idx="9468">
                  <c:v>74.087436605957606</c:v>
                </c:pt>
                <c:pt idx="9469">
                  <c:v>52.948599415014002</c:v>
                </c:pt>
                <c:pt idx="9470">
                  <c:v>62.616290180165898</c:v>
                </c:pt>
                <c:pt idx="9471">
                  <c:v>63.9251881692702</c:v>
                </c:pt>
                <c:pt idx="9472">
                  <c:v>57.671317133355899</c:v>
                </c:pt>
                <c:pt idx="9473">
                  <c:v>65.072047943014297</c:v>
                </c:pt>
                <c:pt idx="9474">
                  <c:v>70.056076232653396</c:v>
                </c:pt>
                <c:pt idx="9475">
                  <c:v>62.955092254715296</c:v>
                </c:pt>
                <c:pt idx="9476">
                  <c:v>68.752757935201899</c:v>
                </c:pt>
                <c:pt idx="9477">
                  <c:v>66.509639000215699</c:v>
                </c:pt>
                <c:pt idx="9478">
                  <c:v>72.041999524549297</c:v>
                </c:pt>
                <c:pt idx="9479">
                  <c:v>55.215903745109898</c:v>
                </c:pt>
                <c:pt idx="9480">
                  <c:v>56.940756836890699</c:v>
                </c:pt>
                <c:pt idx="9481">
                  <c:v>60.329045637518902</c:v>
                </c:pt>
                <c:pt idx="9482">
                  <c:v>64.175467298014397</c:v>
                </c:pt>
                <c:pt idx="9483">
                  <c:v>54.497606801585299</c:v>
                </c:pt>
                <c:pt idx="9484">
                  <c:v>56.0057780612606</c:v>
                </c:pt>
                <c:pt idx="9485">
                  <c:v>62.191199637584297</c:v>
                </c:pt>
                <c:pt idx="9486">
                  <c:v>67.6667951807446</c:v>
                </c:pt>
                <c:pt idx="9487">
                  <c:v>60.713314846873203</c:v>
                </c:pt>
                <c:pt idx="9488">
                  <c:v>69.188984900840396</c:v>
                </c:pt>
                <c:pt idx="9489">
                  <c:v>54.823480190226597</c:v>
                </c:pt>
                <c:pt idx="9490">
                  <c:v>68.563724344513602</c:v>
                </c:pt>
                <c:pt idx="9491">
                  <c:v>63.240015672797298</c:v>
                </c:pt>
                <c:pt idx="9492">
                  <c:v>61.706191340628301</c:v>
                </c:pt>
                <c:pt idx="9493">
                  <c:v>61.6759898391809</c:v>
                </c:pt>
                <c:pt idx="9494">
                  <c:v>59.761310896713901</c:v>
                </c:pt>
                <c:pt idx="9495">
                  <c:v>63.922671570120201</c:v>
                </c:pt>
                <c:pt idx="9496">
                  <c:v>69.280881108325204</c:v>
                </c:pt>
                <c:pt idx="9497">
                  <c:v>66.406007316312497</c:v>
                </c:pt>
                <c:pt idx="9498">
                  <c:v>66.001366889398994</c:v>
                </c:pt>
                <c:pt idx="9499">
                  <c:v>54.745091150967802</c:v>
                </c:pt>
                <c:pt idx="9500">
                  <c:v>65.498497167670493</c:v>
                </c:pt>
                <c:pt idx="9501">
                  <c:v>67.932393762624898</c:v>
                </c:pt>
                <c:pt idx="9502">
                  <c:v>57.391304067279101</c:v>
                </c:pt>
                <c:pt idx="9503">
                  <c:v>59.459419163622997</c:v>
                </c:pt>
                <c:pt idx="9504">
                  <c:v>61.432716409789599</c:v>
                </c:pt>
                <c:pt idx="9505">
                  <c:v>53.797806493324401</c:v>
                </c:pt>
                <c:pt idx="9506">
                  <c:v>62.763393981428003</c:v>
                </c:pt>
                <c:pt idx="9507">
                  <c:v>62.401217621420201</c:v>
                </c:pt>
                <c:pt idx="9508">
                  <c:v>63.138434965292497</c:v>
                </c:pt>
                <c:pt idx="9509">
                  <c:v>58.015985792280397</c:v>
                </c:pt>
                <c:pt idx="9510">
                  <c:v>58.659627016122997</c:v>
                </c:pt>
                <c:pt idx="9511">
                  <c:v>55.897946915744498</c:v>
                </c:pt>
                <c:pt idx="9512">
                  <c:v>61.620529922477303</c:v>
                </c:pt>
                <c:pt idx="9513">
                  <c:v>74.261904148650103</c:v>
                </c:pt>
                <c:pt idx="9514">
                  <c:v>54.887423733560802</c:v>
                </c:pt>
                <c:pt idx="9515">
                  <c:v>63.181139904658899</c:v>
                </c:pt>
                <c:pt idx="9516">
                  <c:v>60.725538167565801</c:v>
                </c:pt>
                <c:pt idx="9517">
                  <c:v>60.501355995431297</c:v>
                </c:pt>
                <c:pt idx="9518">
                  <c:v>63.684257469678499</c:v>
                </c:pt>
                <c:pt idx="9519">
                  <c:v>70.379815646565504</c:v>
                </c:pt>
                <c:pt idx="9520">
                  <c:v>61.478004353294601</c:v>
                </c:pt>
                <c:pt idx="9521">
                  <c:v>69.916439080709793</c:v>
                </c:pt>
                <c:pt idx="9522">
                  <c:v>53.218164998394897</c:v>
                </c:pt>
                <c:pt idx="9523">
                  <c:v>64.0519919291783</c:v>
                </c:pt>
                <c:pt idx="9524">
                  <c:v>63.622341174544196</c:v>
                </c:pt>
                <c:pt idx="9525">
                  <c:v>67.499517679118895</c:v>
                </c:pt>
                <c:pt idx="9526">
                  <c:v>64.000060537547199</c:v>
                </c:pt>
                <c:pt idx="9527">
                  <c:v>64.632887215102201</c:v>
                </c:pt>
                <c:pt idx="9528">
                  <c:v>58.5900139515145</c:v>
                </c:pt>
                <c:pt idx="9529">
                  <c:v>66.444751210207698</c:v>
                </c:pt>
                <c:pt idx="9530">
                  <c:v>88.234876850579994</c:v>
                </c:pt>
                <c:pt idx="9531">
                  <c:v>74.260177841515002</c:v>
                </c:pt>
                <c:pt idx="9532">
                  <c:v>60.280820997271697</c:v>
                </c:pt>
                <c:pt idx="9533">
                  <c:v>54.053179841169701</c:v>
                </c:pt>
                <c:pt idx="9534">
                  <c:v>50.391534593919701</c:v>
                </c:pt>
                <c:pt idx="9535">
                  <c:v>56.737198050626503</c:v>
                </c:pt>
                <c:pt idx="9536">
                  <c:v>66.039170800123003</c:v>
                </c:pt>
                <c:pt idx="9537">
                  <c:v>79.206866668474603</c:v>
                </c:pt>
                <c:pt idx="9538">
                  <c:v>65.131879029315797</c:v>
                </c:pt>
                <c:pt idx="9539">
                  <c:v>49.770132076641097</c:v>
                </c:pt>
                <c:pt idx="9540">
                  <c:v>86.783960315487107</c:v>
                </c:pt>
                <c:pt idx="9541">
                  <c:v>55.252837696750703</c:v>
                </c:pt>
                <c:pt idx="9542">
                  <c:v>59.136356848396701</c:v>
                </c:pt>
                <c:pt idx="9543">
                  <c:v>66.657893270205406</c:v>
                </c:pt>
                <c:pt idx="9544">
                  <c:v>62.323824499843901</c:v>
                </c:pt>
                <c:pt idx="9545">
                  <c:v>58.271811581501602</c:v>
                </c:pt>
                <c:pt idx="9546">
                  <c:v>56.429887151650497</c:v>
                </c:pt>
                <c:pt idx="9547">
                  <c:v>63.918674450084701</c:v>
                </c:pt>
                <c:pt idx="9548">
                  <c:v>58.239883666972901</c:v>
                </c:pt>
                <c:pt idx="9549">
                  <c:v>55.942334151809597</c:v>
                </c:pt>
                <c:pt idx="9550">
                  <c:v>63.993585424845797</c:v>
                </c:pt>
                <c:pt idx="9551">
                  <c:v>66.452891989255903</c:v>
                </c:pt>
                <c:pt idx="9552">
                  <c:v>59.388418139268097</c:v>
                </c:pt>
                <c:pt idx="9553">
                  <c:v>61.7830535588757</c:v>
                </c:pt>
                <c:pt idx="9554">
                  <c:v>69.126399022286904</c:v>
                </c:pt>
                <c:pt idx="9555">
                  <c:v>54.014480546028501</c:v>
                </c:pt>
                <c:pt idx="9556">
                  <c:v>61.662476068970797</c:v>
                </c:pt>
                <c:pt idx="9557">
                  <c:v>69.785531799812503</c:v>
                </c:pt>
                <c:pt idx="9558">
                  <c:v>62.449478554791298</c:v>
                </c:pt>
                <c:pt idx="9559">
                  <c:v>65.569569238321506</c:v>
                </c:pt>
                <c:pt idx="9560">
                  <c:v>60.130557127200397</c:v>
                </c:pt>
                <c:pt idx="9561">
                  <c:v>69.367750925424303</c:v>
                </c:pt>
                <c:pt idx="9562">
                  <c:v>58.236519459602903</c:v>
                </c:pt>
                <c:pt idx="9563">
                  <c:v>52.855291613237398</c:v>
                </c:pt>
                <c:pt idx="9564">
                  <c:v>63.535917241124302</c:v>
                </c:pt>
                <c:pt idx="9565">
                  <c:v>127.35719073526199</c:v>
                </c:pt>
                <c:pt idx="9566">
                  <c:v>72.071093067058001</c:v>
                </c:pt>
                <c:pt idx="9567">
                  <c:v>56.645864271808499</c:v>
                </c:pt>
                <c:pt idx="9568">
                  <c:v>54.859609632707198</c:v>
                </c:pt>
                <c:pt idx="9569">
                  <c:v>89.239962901172305</c:v>
                </c:pt>
                <c:pt idx="9570">
                  <c:v>57.210094833426901</c:v>
                </c:pt>
                <c:pt idx="9571">
                  <c:v>55.286905552333003</c:v>
                </c:pt>
                <c:pt idx="9572">
                  <c:v>55.0549409082994</c:v>
                </c:pt>
                <c:pt idx="9573">
                  <c:v>73.732744191378799</c:v>
                </c:pt>
                <c:pt idx="9574">
                  <c:v>53.7121984992854</c:v>
                </c:pt>
                <c:pt idx="9575">
                  <c:v>53.053244886229699</c:v>
                </c:pt>
                <c:pt idx="9576">
                  <c:v>64.266293359888195</c:v>
                </c:pt>
                <c:pt idx="9577">
                  <c:v>58.957501165387001</c:v>
                </c:pt>
                <c:pt idx="9578">
                  <c:v>55.266775108604399</c:v>
                </c:pt>
                <c:pt idx="9579">
                  <c:v>66.275382126794199</c:v>
                </c:pt>
                <c:pt idx="9580">
                  <c:v>61.733953221206399</c:v>
                </c:pt>
                <c:pt idx="9581">
                  <c:v>68.508983628903295</c:v>
                </c:pt>
                <c:pt idx="9582">
                  <c:v>65.946685572052601</c:v>
                </c:pt>
                <c:pt idx="9583">
                  <c:v>62.321266581098499</c:v>
                </c:pt>
                <c:pt idx="9584">
                  <c:v>67.975114724360793</c:v>
                </c:pt>
                <c:pt idx="9585">
                  <c:v>71.140426494172999</c:v>
                </c:pt>
                <c:pt idx="9586">
                  <c:v>65.912712764848493</c:v>
                </c:pt>
                <c:pt idx="9587">
                  <c:v>56.973914214611398</c:v>
                </c:pt>
                <c:pt idx="9588">
                  <c:v>66.737445793081704</c:v>
                </c:pt>
                <c:pt idx="9589">
                  <c:v>62.339968794111101</c:v>
                </c:pt>
                <c:pt idx="9590">
                  <c:v>63.058614325910902</c:v>
                </c:pt>
                <c:pt idx="9591">
                  <c:v>59.527503448435901</c:v>
                </c:pt>
                <c:pt idx="9592">
                  <c:v>59.659244358717999</c:v>
                </c:pt>
                <c:pt idx="9593">
                  <c:v>66.311069459736899</c:v>
                </c:pt>
                <c:pt idx="9594">
                  <c:v>69.125933632406301</c:v>
                </c:pt>
                <c:pt idx="9595">
                  <c:v>82.246359882488804</c:v>
                </c:pt>
                <c:pt idx="9596">
                  <c:v>65.326482581022503</c:v>
                </c:pt>
                <c:pt idx="9597">
                  <c:v>67.5635783948659</c:v>
                </c:pt>
                <c:pt idx="9598">
                  <c:v>67.564043253428693</c:v>
                </c:pt>
                <c:pt idx="9599">
                  <c:v>60.317012314244003</c:v>
                </c:pt>
                <c:pt idx="9600">
                  <c:v>72.819924635420193</c:v>
                </c:pt>
                <c:pt idx="9601">
                  <c:v>67.793228814250497</c:v>
                </c:pt>
                <c:pt idx="9602">
                  <c:v>58.319116512186099</c:v>
                </c:pt>
                <c:pt idx="9603">
                  <c:v>54.937562510442397</c:v>
                </c:pt>
                <c:pt idx="9604">
                  <c:v>74.619340148000902</c:v>
                </c:pt>
                <c:pt idx="9605">
                  <c:v>58.509129846580201</c:v>
                </c:pt>
                <c:pt idx="9606">
                  <c:v>58.136838314819897</c:v>
                </c:pt>
                <c:pt idx="9607">
                  <c:v>76.419036130980899</c:v>
                </c:pt>
                <c:pt idx="9608">
                  <c:v>65.768649560467395</c:v>
                </c:pt>
                <c:pt idx="9609">
                  <c:v>56.120693589926802</c:v>
                </c:pt>
                <c:pt idx="9610">
                  <c:v>67.902921376060405</c:v>
                </c:pt>
                <c:pt idx="9611">
                  <c:v>77.102162186576393</c:v>
                </c:pt>
                <c:pt idx="9612">
                  <c:v>60.586227259115603</c:v>
                </c:pt>
                <c:pt idx="9613">
                  <c:v>60.859216312895498</c:v>
                </c:pt>
                <c:pt idx="9614">
                  <c:v>68.216271136258996</c:v>
                </c:pt>
                <c:pt idx="9615">
                  <c:v>93.308575035817697</c:v>
                </c:pt>
                <c:pt idx="9616">
                  <c:v>60.517897678480402</c:v>
                </c:pt>
                <c:pt idx="9617">
                  <c:v>61.532314804779503</c:v>
                </c:pt>
                <c:pt idx="9618">
                  <c:v>55.867720351325303</c:v>
                </c:pt>
                <c:pt idx="9619">
                  <c:v>66.944312604452307</c:v>
                </c:pt>
                <c:pt idx="9620">
                  <c:v>61.420964354304402</c:v>
                </c:pt>
                <c:pt idx="9621">
                  <c:v>65.556687458382001</c:v>
                </c:pt>
                <c:pt idx="9622">
                  <c:v>70.689908184517293</c:v>
                </c:pt>
                <c:pt idx="9623">
                  <c:v>67.845961666964698</c:v>
                </c:pt>
                <c:pt idx="9624">
                  <c:v>70.885735411938199</c:v>
                </c:pt>
                <c:pt idx="9625">
                  <c:v>63.170414957007097</c:v>
                </c:pt>
                <c:pt idx="9626">
                  <c:v>63.030959758360503</c:v>
                </c:pt>
                <c:pt idx="9627">
                  <c:v>67.803717272502197</c:v>
                </c:pt>
                <c:pt idx="9628">
                  <c:v>63.159807068742197</c:v>
                </c:pt>
                <c:pt idx="9629">
                  <c:v>64.965113901543702</c:v>
                </c:pt>
                <c:pt idx="9630">
                  <c:v>74.849857825447302</c:v>
                </c:pt>
                <c:pt idx="9631">
                  <c:v>66.559739377527805</c:v>
                </c:pt>
                <c:pt idx="9632">
                  <c:v>66.9222012453357</c:v>
                </c:pt>
                <c:pt idx="9633">
                  <c:v>67.7828809682794</c:v>
                </c:pt>
                <c:pt idx="9634">
                  <c:v>66.101859309774596</c:v>
                </c:pt>
                <c:pt idx="9635">
                  <c:v>64.495332367545799</c:v>
                </c:pt>
                <c:pt idx="9636">
                  <c:v>57.927955748962198</c:v>
                </c:pt>
                <c:pt idx="9637">
                  <c:v>55.717083630292798</c:v>
                </c:pt>
                <c:pt idx="9638">
                  <c:v>69.425666317111094</c:v>
                </c:pt>
                <c:pt idx="9639">
                  <c:v>67.4686822014244</c:v>
                </c:pt>
                <c:pt idx="9640">
                  <c:v>57.467024808833301</c:v>
                </c:pt>
                <c:pt idx="9641">
                  <c:v>69.831591319112405</c:v>
                </c:pt>
                <c:pt idx="9642">
                  <c:v>57.404825511837799</c:v>
                </c:pt>
                <c:pt idx="9643">
                  <c:v>65.055905749827701</c:v>
                </c:pt>
                <c:pt idx="9644">
                  <c:v>53.966993507904</c:v>
                </c:pt>
                <c:pt idx="9645">
                  <c:v>52.827914938003502</c:v>
                </c:pt>
                <c:pt idx="9646">
                  <c:v>55.990480608340498</c:v>
                </c:pt>
                <c:pt idx="9647">
                  <c:v>57.368210749244902</c:v>
                </c:pt>
                <c:pt idx="9648">
                  <c:v>60.4577109006621</c:v>
                </c:pt>
                <c:pt idx="9649">
                  <c:v>54.959817410451699</c:v>
                </c:pt>
                <c:pt idx="9650">
                  <c:v>60.3122024599515</c:v>
                </c:pt>
                <c:pt idx="9651">
                  <c:v>79.947237285925397</c:v>
                </c:pt>
                <c:pt idx="9652">
                  <c:v>57.571187660815198</c:v>
                </c:pt>
                <c:pt idx="9653">
                  <c:v>57.9384326896784</c:v>
                </c:pt>
                <c:pt idx="9654">
                  <c:v>67.105219800101295</c:v>
                </c:pt>
                <c:pt idx="9655">
                  <c:v>61.759199688363204</c:v>
                </c:pt>
                <c:pt idx="9656">
                  <c:v>79.935616814451606</c:v>
                </c:pt>
                <c:pt idx="9657">
                  <c:v>58.796943858518503</c:v>
                </c:pt>
                <c:pt idx="9658">
                  <c:v>73.664250293786793</c:v>
                </c:pt>
                <c:pt idx="9659">
                  <c:v>62.352212327691497</c:v>
                </c:pt>
                <c:pt idx="9660">
                  <c:v>59.218086064343701</c:v>
                </c:pt>
                <c:pt idx="9661">
                  <c:v>71.546029153312404</c:v>
                </c:pt>
                <c:pt idx="9662">
                  <c:v>85.6530941483785</c:v>
                </c:pt>
                <c:pt idx="9663">
                  <c:v>79.798880595307097</c:v>
                </c:pt>
                <c:pt idx="9664">
                  <c:v>70.035277960861606</c:v>
                </c:pt>
                <c:pt idx="9665">
                  <c:v>52.426283197914103</c:v>
                </c:pt>
                <c:pt idx="9666">
                  <c:v>71.202095804907401</c:v>
                </c:pt>
                <c:pt idx="9667">
                  <c:v>63.244809589522198</c:v>
                </c:pt>
                <c:pt idx="9668">
                  <c:v>64.054566927474895</c:v>
                </c:pt>
                <c:pt idx="9669">
                  <c:v>72.122884081657304</c:v>
                </c:pt>
                <c:pt idx="9670">
                  <c:v>58.992514319798303</c:v>
                </c:pt>
                <c:pt idx="9671">
                  <c:v>75.532668817971896</c:v>
                </c:pt>
                <c:pt idx="9672">
                  <c:v>61.117194223748001</c:v>
                </c:pt>
                <c:pt idx="9673">
                  <c:v>78.002597760298599</c:v>
                </c:pt>
                <c:pt idx="9674">
                  <c:v>57.597279439189897</c:v>
                </c:pt>
                <c:pt idx="9675">
                  <c:v>84.039658896378199</c:v>
                </c:pt>
                <c:pt idx="9676">
                  <c:v>60.758945169811099</c:v>
                </c:pt>
                <c:pt idx="9677">
                  <c:v>53.508067212007802</c:v>
                </c:pt>
                <c:pt idx="9678">
                  <c:v>69.344308672805994</c:v>
                </c:pt>
                <c:pt idx="9679">
                  <c:v>60.619940511892501</c:v>
                </c:pt>
                <c:pt idx="9680">
                  <c:v>86.650311396579497</c:v>
                </c:pt>
                <c:pt idx="9681">
                  <c:v>56.070945510557699</c:v>
                </c:pt>
                <c:pt idx="9682">
                  <c:v>73.274932925890795</c:v>
                </c:pt>
                <c:pt idx="9683">
                  <c:v>59.053907255353302</c:v>
                </c:pt>
                <c:pt idx="9684">
                  <c:v>56.546678029077803</c:v>
                </c:pt>
                <c:pt idx="9685">
                  <c:v>57.405135885669203</c:v>
                </c:pt>
                <c:pt idx="9686">
                  <c:v>60.277729468730001</c:v>
                </c:pt>
                <c:pt idx="9687">
                  <c:v>70.842589787175598</c:v>
                </c:pt>
                <c:pt idx="9688">
                  <c:v>55.708072261133999</c:v>
                </c:pt>
                <c:pt idx="9689">
                  <c:v>60.314006542562701</c:v>
                </c:pt>
                <c:pt idx="9690">
                  <c:v>60.055481660537303</c:v>
                </c:pt>
                <c:pt idx="9691">
                  <c:v>65.4126976911311</c:v>
                </c:pt>
                <c:pt idx="9692">
                  <c:v>57.974411332675402</c:v>
                </c:pt>
                <c:pt idx="9693">
                  <c:v>54.687111049007903</c:v>
                </c:pt>
                <c:pt idx="9694">
                  <c:v>68.155581921576896</c:v>
                </c:pt>
                <c:pt idx="9695">
                  <c:v>55.813528445487897</c:v>
                </c:pt>
                <c:pt idx="9696">
                  <c:v>66.959556907671598</c:v>
                </c:pt>
                <c:pt idx="9697">
                  <c:v>68.836824462365101</c:v>
                </c:pt>
                <c:pt idx="9698">
                  <c:v>69.716765984884901</c:v>
                </c:pt>
                <c:pt idx="9699">
                  <c:v>65.004127336233097</c:v>
                </c:pt>
                <c:pt idx="9700">
                  <c:v>59.320020916354402</c:v>
                </c:pt>
                <c:pt idx="9701">
                  <c:v>58.9087485383684</c:v>
                </c:pt>
                <c:pt idx="9702">
                  <c:v>63.811303243506998</c:v>
                </c:pt>
                <c:pt idx="9703">
                  <c:v>64.464067366432701</c:v>
                </c:pt>
                <c:pt idx="9704">
                  <c:v>73.658042454470504</c:v>
                </c:pt>
                <c:pt idx="9705">
                  <c:v>76.469934468785198</c:v>
                </c:pt>
                <c:pt idx="9706">
                  <c:v>53.769323074700402</c:v>
                </c:pt>
                <c:pt idx="9707">
                  <c:v>61.366419742109699</c:v>
                </c:pt>
                <c:pt idx="9708">
                  <c:v>66.531283295095804</c:v>
                </c:pt>
                <c:pt idx="9709">
                  <c:v>62.357892022371097</c:v>
                </c:pt>
                <c:pt idx="9710">
                  <c:v>54.843855851394302</c:v>
                </c:pt>
                <c:pt idx="9711">
                  <c:v>57.710944725940998</c:v>
                </c:pt>
                <c:pt idx="9712">
                  <c:v>59.826802714150404</c:v>
                </c:pt>
                <c:pt idx="9713">
                  <c:v>70.501933081641198</c:v>
                </c:pt>
                <c:pt idx="9714">
                  <c:v>62.050402905540302</c:v>
                </c:pt>
                <c:pt idx="9715">
                  <c:v>58.331544021082898</c:v>
                </c:pt>
                <c:pt idx="9716">
                  <c:v>83.983789553793201</c:v>
                </c:pt>
                <c:pt idx="9717">
                  <c:v>62.404540118984499</c:v>
                </c:pt>
                <c:pt idx="9718">
                  <c:v>62.521648497664799</c:v>
                </c:pt>
                <c:pt idx="9719">
                  <c:v>57.800505286050303</c:v>
                </c:pt>
                <c:pt idx="9720">
                  <c:v>70.307028607963801</c:v>
                </c:pt>
                <c:pt idx="9721">
                  <c:v>57.714095957897001</c:v>
                </c:pt>
                <c:pt idx="9722">
                  <c:v>72.792087039310999</c:v>
                </c:pt>
                <c:pt idx="9723">
                  <c:v>68.617323143677396</c:v>
                </c:pt>
                <c:pt idx="9724">
                  <c:v>65.315539937897697</c:v>
                </c:pt>
                <c:pt idx="9725">
                  <c:v>62.317223542593602</c:v>
                </c:pt>
                <c:pt idx="9726">
                  <c:v>57.692896925640397</c:v>
                </c:pt>
                <c:pt idx="9727">
                  <c:v>58.715212086053903</c:v>
                </c:pt>
                <c:pt idx="9728">
                  <c:v>54.339969224907797</c:v>
                </c:pt>
                <c:pt idx="9729">
                  <c:v>68.569752767952707</c:v>
                </c:pt>
                <c:pt idx="9730">
                  <c:v>67.603022544451505</c:v>
                </c:pt>
                <c:pt idx="9731">
                  <c:v>71.827255012883896</c:v>
                </c:pt>
                <c:pt idx="9732">
                  <c:v>81.216928473335003</c:v>
                </c:pt>
                <c:pt idx="9733">
                  <c:v>56.758310117420201</c:v>
                </c:pt>
                <c:pt idx="9734">
                  <c:v>61.422418878940903</c:v>
                </c:pt>
                <c:pt idx="9735">
                  <c:v>62.4013167860818</c:v>
                </c:pt>
                <c:pt idx="9736">
                  <c:v>74.695489469532006</c:v>
                </c:pt>
                <c:pt idx="9737">
                  <c:v>60.139178381984699</c:v>
                </c:pt>
                <c:pt idx="9738">
                  <c:v>69.999065910231195</c:v>
                </c:pt>
                <c:pt idx="9739">
                  <c:v>57.129687504727301</c:v>
                </c:pt>
                <c:pt idx="9740">
                  <c:v>54.212757095665303</c:v>
                </c:pt>
                <c:pt idx="9741">
                  <c:v>64.912664588041494</c:v>
                </c:pt>
                <c:pt idx="9742">
                  <c:v>55.808557320875998</c:v>
                </c:pt>
                <c:pt idx="9743">
                  <c:v>61.994143384666202</c:v>
                </c:pt>
                <c:pt idx="9744">
                  <c:v>63.720676769867801</c:v>
                </c:pt>
                <c:pt idx="9745">
                  <c:v>59.605704064093402</c:v>
                </c:pt>
                <c:pt idx="9746">
                  <c:v>56.792903218069398</c:v>
                </c:pt>
                <c:pt idx="9747">
                  <c:v>63.708986689625803</c:v>
                </c:pt>
                <c:pt idx="9748">
                  <c:v>64.569740431216005</c:v>
                </c:pt>
                <c:pt idx="9749">
                  <c:v>65.263837356626894</c:v>
                </c:pt>
                <c:pt idx="9750">
                  <c:v>64.920936771825694</c:v>
                </c:pt>
                <c:pt idx="9751">
                  <c:v>64.3434448272575</c:v>
                </c:pt>
                <c:pt idx="9752">
                  <c:v>56.667515487449698</c:v>
                </c:pt>
                <c:pt idx="9753">
                  <c:v>59.885128726554797</c:v>
                </c:pt>
                <c:pt idx="9754">
                  <c:v>64.189651561913294</c:v>
                </c:pt>
                <c:pt idx="9755">
                  <c:v>73.504718873610102</c:v>
                </c:pt>
                <c:pt idx="9756">
                  <c:v>67.696289905451593</c:v>
                </c:pt>
                <c:pt idx="9757">
                  <c:v>60.358820745235498</c:v>
                </c:pt>
                <c:pt idx="9758">
                  <c:v>84.3616619465122</c:v>
                </c:pt>
                <c:pt idx="9759">
                  <c:v>62.607973171833599</c:v>
                </c:pt>
                <c:pt idx="9760">
                  <c:v>61.817663605799403</c:v>
                </c:pt>
                <c:pt idx="9761">
                  <c:v>59.4035542754822</c:v>
                </c:pt>
                <c:pt idx="9762">
                  <c:v>60.803794415566799</c:v>
                </c:pt>
                <c:pt idx="9763">
                  <c:v>88.321305299758194</c:v>
                </c:pt>
                <c:pt idx="9764">
                  <c:v>55.854043098646201</c:v>
                </c:pt>
                <c:pt idx="9765">
                  <c:v>56.917534297166704</c:v>
                </c:pt>
                <c:pt idx="9766">
                  <c:v>71.752288295218904</c:v>
                </c:pt>
                <c:pt idx="9767">
                  <c:v>85.146625175245802</c:v>
                </c:pt>
                <c:pt idx="9768">
                  <c:v>55.406327151353402</c:v>
                </c:pt>
                <c:pt idx="9769">
                  <c:v>71.483327085130895</c:v>
                </c:pt>
                <c:pt idx="9770">
                  <c:v>57.073978058165103</c:v>
                </c:pt>
                <c:pt idx="9771">
                  <c:v>63.5450230831485</c:v>
                </c:pt>
                <c:pt idx="9772">
                  <c:v>58.7738853588815</c:v>
                </c:pt>
                <c:pt idx="9773">
                  <c:v>50.350253540793297</c:v>
                </c:pt>
                <c:pt idx="9774">
                  <c:v>62.238161095697897</c:v>
                </c:pt>
                <c:pt idx="9775">
                  <c:v>69.569967856062107</c:v>
                </c:pt>
                <c:pt idx="9776">
                  <c:v>57.751681721298702</c:v>
                </c:pt>
                <c:pt idx="9777">
                  <c:v>81.566348929284501</c:v>
                </c:pt>
                <c:pt idx="9778">
                  <c:v>62.785213649677601</c:v>
                </c:pt>
                <c:pt idx="9779">
                  <c:v>52.042681222273899</c:v>
                </c:pt>
                <c:pt idx="9780">
                  <c:v>66.661858538664603</c:v>
                </c:pt>
                <c:pt idx="9781">
                  <c:v>58.779039668823202</c:v>
                </c:pt>
                <c:pt idx="9782">
                  <c:v>68.662336282283903</c:v>
                </c:pt>
                <c:pt idx="9783">
                  <c:v>63.684026492786501</c:v>
                </c:pt>
                <c:pt idx="9784">
                  <c:v>54.575118850954603</c:v>
                </c:pt>
                <c:pt idx="9785">
                  <c:v>64.017921018721594</c:v>
                </c:pt>
                <c:pt idx="9786">
                  <c:v>66.106300334701004</c:v>
                </c:pt>
                <c:pt idx="9787">
                  <c:v>64.195636411124795</c:v>
                </c:pt>
                <c:pt idx="9788">
                  <c:v>63.107185382207298</c:v>
                </c:pt>
                <c:pt idx="9789">
                  <c:v>65.613224858433995</c:v>
                </c:pt>
                <c:pt idx="9790">
                  <c:v>73.1522714522835</c:v>
                </c:pt>
                <c:pt idx="9791">
                  <c:v>63.509229083895399</c:v>
                </c:pt>
                <c:pt idx="9792">
                  <c:v>65.517734418620194</c:v>
                </c:pt>
                <c:pt idx="9793">
                  <c:v>54.822942301904703</c:v>
                </c:pt>
                <c:pt idx="9794">
                  <c:v>67.062820330501395</c:v>
                </c:pt>
                <c:pt idx="9795">
                  <c:v>58.618635324115502</c:v>
                </c:pt>
                <c:pt idx="9796">
                  <c:v>61.354063858383398</c:v>
                </c:pt>
                <c:pt idx="9797">
                  <c:v>57.854763928667097</c:v>
                </c:pt>
                <c:pt idx="9798">
                  <c:v>62.4962432857292</c:v>
                </c:pt>
                <c:pt idx="9799">
                  <c:v>65.669044206321303</c:v>
                </c:pt>
                <c:pt idx="9800">
                  <c:v>58.934264922519503</c:v>
                </c:pt>
                <c:pt idx="9801">
                  <c:v>64.595901308720798</c:v>
                </c:pt>
                <c:pt idx="9802">
                  <c:v>77.628674416338299</c:v>
                </c:pt>
                <c:pt idx="9803">
                  <c:v>71.559793813782804</c:v>
                </c:pt>
                <c:pt idx="9804">
                  <c:v>62.553088290748804</c:v>
                </c:pt>
                <c:pt idx="9805">
                  <c:v>62.8619761387978</c:v>
                </c:pt>
                <c:pt idx="9806">
                  <c:v>62.644804922482997</c:v>
                </c:pt>
                <c:pt idx="9807">
                  <c:v>62.555084815649103</c:v>
                </c:pt>
                <c:pt idx="9808">
                  <c:v>68.777713188585395</c:v>
                </c:pt>
                <c:pt idx="9809">
                  <c:v>65.854158335352196</c:v>
                </c:pt>
                <c:pt idx="9810">
                  <c:v>62.255494584246499</c:v>
                </c:pt>
                <c:pt idx="9811">
                  <c:v>67.814242637078294</c:v>
                </c:pt>
                <c:pt idx="9812">
                  <c:v>70.153629240861207</c:v>
                </c:pt>
                <c:pt idx="9813">
                  <c:v>70.555751403896906</c:v>
                </c:pt>
                <c:pt idx="9814">
                  <c:v>65.041187637930307</c:v>
                </c:pt>
                <c:pt idx="9815">
                  <c:v>55.511655695270903</c:v>
                </c:pt>
                <c:pt idx="9816">
                  <c:v>52.202941579454901</c:v>
                </c:pt>
                <c:pt idx="9817">
                  <c:v>62.467378151457702</c:v>
                </c:pt>
                <c:pt idx="9818">
                  <c:v>75.077982830058602</c:v>
                </c:pt>
                <c:pt idx="9819">
                  <c:v>75.443691978394</c:v>
                </c:pt>
                <c:pt idx="9820">
                  <c:v>54.116355151988103</c:v>
                </c:pt>
                <c:pt idx="9821">
                  <c:v>59.880124349505699</c:v>
                </c:pt>
                <c:pt idx="9822">
                  <c:v>54.619741795947199</c:v>
                </c:pt>
                <c:pt idx="9823">
                  <c:v>69.160166890614903</c:v>
                </c:pt>
                <c:pt idx="9824">
                  <c:v>60.161597098825801</c:v>
                </c:pt>
                <c:pt idx="9825">
                  <c:v>56.243032144871101</c:v>
                </c:pt>
                <c:pt idx="9826">
                  <c:v>60.306643289960199</c:v>
                </c:pt>
                <c:pt idx="9827">
                  <c:v>71.406233742384401</c:v>
                </c:pt>
                <c:pt idx="9828">
                  <c:v>73.899052361925399</c:v>
                </c:pt>
                <c:pt idx="9829">
                  <c:v>61.374448456333802</c:v>
                </c:pt>
                <c:pt idx="9830">
                  <c:v>59.680709930264499</c:v>
                </c:pt>
                <c:pt idx="9831">
                  <c:v>63.221612411738398</c:v>
                </c:pt>
                <c:pt idx="9832">
                  <c:v>57.439917335302503</c:v>
                </c:pt>
                <c:pt idx="9833">
                  <c:v>65.588050891570504</c:v>
                </c:pt>
                <c:pt idx="9834">
                  <c:v>70.708951723453595</c:v>
                </c:pt>
                <c:pt idx="9835">
                  <c:v>66.412099241125503</c:v>
                </c:pt>
                <c:pt idx="9836">
                  <c:v>56.829781742173601</c:v>
                </c:pt>
                <c:pt idx="9837">
                  <c:v>66.765345903788798</c:v>
                </c:pt>
                <c:pt idx="9838">
                  <c:v>79.271040699824795</c:v>
                </c:pt>
                <c:pt idx="9839">
                  <c:v>56.589392671384203</c:v>
                </c:pt>
                <c:pt idx="9840">
                  <c:v>58.538657861119603</c:v>
                </c:pt>
                <c:pt idx="9841">
                  <c:v>62.5173388498539</c:v>
                </c:pt>
                <c:pt idx="9842">
                  <c:v>56.894622574482803</c:v>
                </c:pt>
                <c:pt idx="9843">
                  <c:v>64.220740435885105</c:v>
                </c:pt>
                <c:pt idx="9844">
                  <c:v>74.680522021052298</c:v>
                </c:pt>
                <c:pt idx="9845">
                  <c:v>69.802493754215405</c:v>
                </c:pt>
                <c:pt idx="9846">
                  <c:v>58.385210935487699</c:v>
                </c:pt>
                <c:pt idx="9847">
                  <c:v>62.817527295646201</c:v>
                </c:pt>
                <c:pt idx="9848">
                  <c:v>75.738007327612195</c:v>
                </c:pt>
                <c:pt idx="9849">
                  <c:v>64.184973928765501</c:v>
                </c:pt>
                <c:pt idx="9850">
                  <c:v>79.747466579625197</c:v>
                </c:pt>
                <c:pt idx="9851">
                  <c:v>68.262188268673</c:v>
                </c:pt>
                <c:pt idx="9852">
                  <c:v>65.229420239751207</c:v>
                </c:pt>
                <c:pt idx="9853">
                  <c:v>65.819607404200198</c:v>
                </c:pt>
                <c:pt idx="9854">
                  <c:v>67.940469512538797</c:v>
                </c:pt>
                <c:pt idx="9855">
                  <c:v>69.417112116856003</c:v>
                </c:pt>
                <c:pt idx="9856">
                  <c:v>76.191242815845101</c:v>
                </c:pt>
                <c:pt idx="9857">
                  <c:v>58.769217945439799</c:v>
                </c:pt>
                <c:pt idx="9858">
                  <c:v>58.834809882491797</c:v>
                </c:pt>
                <c:pt idx="9859">
                  <c:v>58.966546352994797</c:v>
                </c:pt>
                <c:pt idx="9860">
                  <c:v>68.040063096587005</c:v>
                </c:pt>
                <c:pt idx="9861">
                  <c:v>64.279697279747495</c:v>
                </c:pt>
                <c:pt idx="9862">
                  <c:v>62.295434919875198</c:v>
                </c:pt>
                <c:pt idx="9863">
                  <c:v>62.653208546694799</c:v>
                </c:pt>
                <c:pt idx="9864">
                  <c:v>71.532653971852994</c:v>
                </c:pt>
                <c:pt idx="9865">
                  <c:v>113.00356417892</c:v>
                </c:pt>
                <c:pt idx="9866">
                  <c:v>62.2573599992933</c:v>
                </c:pt>
                <c:pt idx="9867">
                  <c:v>51.957202825540399</c:v>
                </c:pt>
                <c:pt idx="9868">
                  <c:v>58.222915741993098</c:v>
                </c:pt>
                <c:pt idx="9869">
                  <c:v>70.334204434355797</c:v>
                </c:pt>
                <c:pt idx="9870">
                  <c:v>73.672219623997094</c:v>
                </c:pt>
                <c:pt idx="9871">
                  <c:v>65.000477234811299</c:v>
                </c:pt>
                <c:pt idx="9872">
                  <c:v>65.257181809151206</c:v>
                </c:pt>
                <c:pt idx="9873">
                  <c:v>79.039799338111905</c:v>
                </c:pt>
                <c:pt idx="9874">
                  <c:v>70.492824415171498</c:v>
                </c:pt>
                <c:pt idx="9875">
                  <c:v>66.076137810120898</c:v>
                </c:pt>
                <c:pt idx="9876">
                  <c:v>83.097238039664504</c:v>
                </c:pt>
                <c:pt idx="9877">
                  <c:v>69.4007527997409</c:v>
                </c:pt>
                <c:pt idx="9878">
                  <c:v>65.663668909926599</c:v>
                </c:pt>
                <c:pt idx="9879">
                  <c:v>62.042224474434697</c:v>
                </c:pt>
                <c:pt idx="9880">
                  <c:v>68.750806118525304</c:v>
                </c:pt>
                <c:pt idx="9881">
                  <c:v>60.820479443122203</c:v>
                </c:pt>
                <c:pt idx="9882">
                  <c:v>73.688573169879106</c:v>
                </c:pt>
                <c:pt idx="9883">
                  <c:v>64.942147274962807</c:v>
                </c:pt>
                <c:pt idx="9884">
                  <c:v>60.477804048691702</c:v>
                </c:pt>
                <c:pt idx="9885">
                  <c:v>60.011916140292897</c:v>
                </c:pt>
                <c:pt idx="9886">
                  <c:v>71.809145295610307</c:v>
                </c:pt>
                <c:pt idx="9887">
                  <c:v>64.297251853499404</c:v>
                </c:pt>
                <c:pt idx="9888">
                  <c:v>89.208737277441998</c:v>
                </c:pt>
                <c:pt idx="9889">
                  <c:v>54.380064690111098</c:v>
                </c:pt>
                <c:pt idx="9890">
                  <c:v>66.195516874105195</c:v>
                </c:pt>
                <c:pt idx="9891">
                  <c:v>70.718420959678696</c:v>
                </c:pt>
                <c:pt idx="9892">
                  <c:v>54.328173233295402</c:v>
                </c:pt>
                <c:pt idx="9893">
                  <c:v>66.350810681876297</c:v>
                </c:pt>
                <c:pt idx="9894">
                  <c:v>60.3039509398292</c:v>
                </c:pt>
                <c:pt idx="9895">
                  <c:v>81.571169736017794</c:v>
                </c:pt>
                <c:pt idx="9896">
                  <c:v>62.9893555448458</c:v>
                </c:pt>
                <c:pt idx="9897">
                  <c:v>65.290996369174906</c:v>
                </c:pt>
                <c:pt idx="9898">
                  <c:v>65.840574826704795</c:v>
                </c:pt>
                <c:pt idx="9899">
                  <c:v>63.654113270082298</c:v>
                </c:pt>
                <c:pt idx="9900">
                  <c:v>72.815697489486098</c:v>
                </c:pt>
                <c:pt idx="9901">
                  <c:v>64.693271775137205</c:v>
                </c:pt>
                <c:pt idx="9902">
                  <c:v>61.7105190952065</c:v>
                </c:pt>
                <c:pt idx="9903">
                  <c:v>63.153930017842299</c:v>
                </c:pt>
                <c:pt idx="9904">
                  <c:v>63.0995157483149</c:v>
                </c:pt>
                <c:pt idx="9905">
                  <c:v>70.523539694018794</c:v>
                </c:pt>
                <c:pt idx="9906">
                  <c:v>79.027060872145896</c:v>
                </c:pt>
                <c:pt idx="9907">
                  <c:v>81.421213396310307</c:v>
                </c:pt>
                <c:pt idx="9908">
                  <c:v>63.777364478104602</c:v>
                </c:pt>
                <c:pt idx="9909">
                  <c:v>59.952003782378199</c:v>
                </c:pt>
                <c:pt idx="9910">
                  <c:v>71.352352484231304</c:v>
                </c:pt>
                <c:pt idx="9911">
                  <c:v>69.958591258383294</c:v>
                </c:pt>
                <c:pt idx="9912">
                  <c:v>66.315039142468194</c:v>
                </c:pt>
                <c:pt idx="9913">
                  <c:v>54.234663106382101</c:v>
                </c:pt>
                <c:pt idx="9914">
                  <c:v>60.350574174212298</c:v>
                </c:pt>
                <c:pt idx="9915">
                  <c:v>65.628902886126099</c:v>
                </c:pt>
                <c:pt idx="9916">
                  <c:v>67.868776933016306</c:v>
                </c:pt>
                <c:pt idx="9917">
                  <c:v>64.976338936578699</c:v>
                </c:pt>
                <c:pt idx="9918">
                  <c:v>57.996433455842897</c:v>
                </c:pt>
                <c:pt idx="9919">
                  <c:v>59.976658182004599</c:v>
                </c:pt>
                <c:pt idx="9920">
                  <c:v>75.628932251598599</c:v>
                </c:pt>
                <c:pt idx="9921">
                  <c:v>65.964304491252705</c:v>
                </c:pt>
                <c:pt idx="9922">
                  <c:v>61.945669656459899</c:v>
                </c:pt>
                <c:pt idx="9923">
                  <c:v>59.048213698510999</c:v>
                </c:pt>
                <c:pt idx="9924">
                  <c:v>71.010699067085596</c:v>
                </c:pt>
                <c:pt idx="9925">
                  <c:v>63.1660974406092</c:v>
                </c:pt>
                <c:pt idx="9926">
                  <c:v>67.312140088042995</c:v>
                </c:pt>
                <c:pt idx="9927">
                  <c:v>64.316010799501996</c:v>
                </c:pt>
                <c:pt idx="9928">
                  <c:v>76.248106711710903</c:v>
                </c:pt>
                <c:pt idx="9929">
                  <c:v>67.609913813849303</c:v>
                </c:pt>
                <c:pt idx="9930">
                  <c:v>53.9737660517644</c:v>
                </c:pt>
                <c:pt idx="9931">
                  <c:v>58.8312912983004</c:v>
                </c:pt>
                <c:pt idx="9932">
                  <c:v>65.184103653640605</c:v>
                </c:pt>
                <c:pt idx="9933">
                  <c:v>58.784847848058803</c:v>
                </c:pt>
                <c:pt idx="9934">
                  <c:v>68.0589581461861</c:v>
                </c:pt>
                <c:pt idx="9935">
                  <c:v>60.963695964511103</c:v>
                </c:pt>
                <c:pt idx="9936">
                  <c:v>56.330494207731199</c:v>
                </c:pt>
                <c:pt idx="9937">
                  <c:v>54.920945664917397</c:v>
                </c:pt>
                <c:pt idx="9938">
                  <c:v>67.263752440866995</c:v>
                </c:pt>
                <c:pt idx="9939">
                  <c:v>61.618224602485299</c:v>
                </c:pt>
                <c:pt idx="9940">
                  <c:v>74.104212810902894</c:v>
                </c:pt>
                <c:pt idx="9941">
                  <c:v>60.620052067022897</c:v>
                </c:pt>
                <c:pt idx="9942">
                  <c:v>68.697710153006597</c:v>
                </c:pt>
                <c:pt idx="9943">
                  <c:v>55.687431041017199</c:v>
                </c:pt>
                <c:pt idx="9944">
                  <c:v>68.531616013380301</c:v>
                </c:pt>
                <c:pt idx="9945">
                  <c:v>62.419659252326099</c:v>
                </c:pt>
                <c:pt idx="9946">
                  <c:v>77.736352849190595</c:v>
                </c:pt>
                <c:pt idx="9947">
                  <c:v>69.657273967760602</c:v>
                </c:pt>
                <c:pt idx="9948">
                  <c:v>60.1674260098197</c:v>
                </c:pt>
                <c:pt idx="9949">
                  <c:v>75.830867550595102</c:v>
                </c:pt>
                <c:pt idx="9950">
                  <c:v>51.566987577589103</c:v>
                </c:pt>
                <c:pt idx="9951">
                  <c:v>53.595738035688903</c:v>
                </c:pt>
                <c:pt idx="9952">
                  <c:v>63.441878295860903</c:v>
                </c:pt>
                <c:pt idx="9953">
                  <c:v>61.4167321369859</c:v>
                </c:pt>
                <c:pt idx="9954">
                  <c:v>61.118150516926598</c:v>
                </c:pt>
                <c:pt idx="9955">
                  <c:v>78.163265746200906</c:v>
                </c:pt>
                <c:pt idx="9956">
                  <c:v>60.951891466129197</c:v>
                </c:pt>
                <c:pt idx="9957">
                  <c:v>56.655085239819101</c:v>
                </c:pt>
                <c:pt idx="9958">
                  <c:v>57.189889877659198</c:v>
                </c:pt>
                <c:pt idx="9959">
                  <c:v>64.037565558295299</c:v>
                </c:pt>
                <c:pt idx="9960">
                  <c:v>69.533839393983101</c:v>
                </c:pt>
                <c:pt idx="9961">
                  <c:v>56.658977256924203</c:v>
                </c:pt>
                <c:pt idx="9962">
                  <c:v>60.138719295802403</c:v>
                </c:pt>
                <c:pt idx="9963">
                  <c:v>48.000930418984602</c:v>
                </c:pt>
                <c:pt idx="9964">
                  <c:v>66.311428790202299</c:v>
                </c:pt>
                <c:pt idx="9965">
                  <c:v>69.289122496747893</c:v>
                </c:pt>
                <c:pt idx="9966">
                  <c:v>64.003786567130007</c:v>
                </c:pt>
                <c:pt idx="9967">
                  <c:v>57.443966028262402</c:v>
                </c:pt>
                <c:pt idx="9968">
                  <c:v>72.304607384356203</c:v>
                </c:pt>
                <c:pt idx="9969">
                  <c:v>53.5617686690304</c:v>
                </c:pt>
                <c:pt idx="9970">
                  <c:v>58.462463375113103</c:v>
                </c:pt>
                <c:pt idx="9971">
                  <c:v>71.283743829873004</c:v>
                </c:pt>
                <c:pt idx="9972">
                  <c:v>63.840692280545198</c:v>
                </c:pt>
                <c:pt idx="9973">
                  <c:v>73.742979743208295</c:v>
                </c:pt>
                <c:pt idx="9974">
                  <c:v>62.1155132518778</c:v>
                </c:pt>
                <c:pt idx="9975">
                  <c:v>59.798805883871097</c:v>
                </c:pt>
                <c:pt idx="9976">
                  <c:v>54.6204154154576</c:v>
                </c:pt>
                <c:pt idx="9977">
                  <c:v>62.213319575437602</c:v>
                </c:pt>
                <c:pt idx="9978">
                  <c:v>65.116626394517894</c:v>
                </c:pt>
                <c:pt idx="9979">
                  <c:v>73.559567780505006</c:v>
                </c:pt>
                <c:pt idx="9980">
                  <c:v>61.6438100217254</c:v>
                </c:pt>
                <c:pt idx="9981">
                  <c:v>66.758386094681001</c:v>
                </c:pt>
                <c:pt idx="9982">
                  <c:v>62.224510163022899</c:v>
                </c:pt>
                <c:pt idx="9983">
                  <c:v>61.835353843422297</c:v>
                </c:pt>
                <c:pt idx="9984">
                  <c:v>62.374809010503597</c:v>
                </c:pt>
                <c:pt idx="9985">
                  <c:v>77.7544190485022</c:v>
                </c:pt>
                <c:pt idx="9986">
                  <c:v>57.191493382377097</c:v>
                </c:pt>
                <c:pt idx="9987">
                  <c:v>76.6170851520708</c:v>
                </c:pt>
                <c:pt idx="9988">
                  <c:v>60.9814739530702</c:v>
                </c:pt>
                <c:pt idx="9989">
                  <c:v>66.654816573011502</c:v>
                </c:pt>
                <c:pt idx="9990">
                  <c:v>62.188962656696901</c:v>
                </c:pt>
                <c:pt idx="9991">
                  <c:v>63.052342708157497</c:v>
                </c:pt>
                <c:pt idx="9992">
                  <c:v>69.151014996848104</c:v>
                </c:pt>
                <c:pt idx="9993">
                  <c:v>74.029270032006906</c:v>
                </c:pt>
                <c:pt idx="9994">
                  <c:v>56.1372183772041</c:v>
                </c:pt>
                <c:pt idx="9995">
                  <c:v>67.758778343872393</c:v>
                </c:pt>
                <c:pt idx="9996">
                  <c:v>59.613715120287303</c:v>
                </c:pt>
                <c:pt idx="9997">
                  <c:v>67.148465195947907</c:v>
                </c:pt>
                <c:pt idx="9998">
                  <c:v>58.5995662056391</c:v>
                </c:pt>
                <c:pt idx="9999">
                  <c:v>52.798609522273303</c:v>
                </c:pt>
                <c:pt idx="10000">
                  <c:v>64.495266577518507</c:v>
                </c:pt>
                <c:pt idx="10001">
                  <c:v>60.183987599038801</c:v>
                </c:pt>
                <c:pt idx="10002">
                  <c:v>62.141210567300597</c:v>
                </c:pt>
                <c:pt idx="10003">
                  <c:v>71.458714162694406</c:v>
                </c:pt>
                <c:pt idx="10004">
                  <c:v>53.670025906344499</c:v>
                </c:pt>
                <c:pt idx="10005">
                  <c:v>62.4066805739891</c:v>
                </c:pt>
                <c:pt idx="10006">
                  <c:v>63.283728013689903</c:v>
                </c:pt>
                <c:pt idx="10007">
                  <c:v>69.172835694538904</c:v>
                </c:pt>
                <c:pt idx="10008">
                  <c:v>54.554446084933701</c:v>
                </c:pt>
                <c:pt idx="10009">
                  <c:v>62.330782224621501</c:v>
                </c:pt>
                <c:pt idx="10010">
                  <c:v>84.663898220250999</c:v>
                </c:pt>
                <c:pt idx="10011">
                  <c:v>65.741985728575003</c:v>
                </c:pt>
                <c:pt idx="10012">
                  <c:v>61.919274480342402</c:v>
                </c:pt>
                <c:pt idx="10013">
                  <c:v>57.073378014951999</c:v>
                </c:pt>
                <c:pt idx="10014">
                  <c:v>56.207756773375003</c:v>
                </c:pt>
                <c:pt idx="10015">
                  <c:v>74.763450268802004</c:v>
                </c:pt>
                <c:pt idx="10016">
                  <c:v>58.499849366455699</c:v>
                </c:pt>
                <c:pt idx="10017">
                  <c:v>70.090399139966607</c:v>
                </c:pt>
                <c:pt idx="10018">
                  <c:v>77.012921770231301</c:v>
                </c:pt>
                <c:pt idx="10019">
                  <c:v>65.809321662166099</c:v>
                </c:pt>
                <c:pt idx="10020">
                  <c:v>63.339612109654396</c:v>
                </c:pt>
                <c:pt idx="10021">
                  <c:v>56.529927459163197</c:v>
                </c:pt>
                <c:pt idx="10022">
                  <c:v>63.0773902854881</c:v>
                </c:pt>
                <c:pt idx="10023">
                  <c:v>70.481240872871794</c:v>
                </c:pt>
                <c:pt idx="10024">
                  <c:v>49.350156305452103</c:v>
                </c:pt>
                <c:pt idx="10025">
                  <c:v>60.9127033738786</c:v>
                </c:pt>
                <c:pt idx="10026">
                  <c:v>73.900561266975103</c:v>
                </c:pt>
                <c:pt idx="10027">
                  <c:v>80.776892272618895</c:v>
                </c:pt>
                <c:pt idx="10028">
                  <c:v>64.001469840366795</c:v>
                </c:pt>
                <c:pt idx="10029">
                  <c:v>63.131472281394799</c:v>
                </c:pt>
                <c:pt idx="10030">
                  <c:v>63.439978967494604</c:v>
                </c:pt>
                <c:pt idx="10031">
                  <c:v>63.7579929030274</c:v>
                </c:pt>
                <c:pt idx="10032">
                  <c:v>64.552663981327399</c:v>
                </c:pt>
                <c:pt idx="10033">
                  <c:v>67.721151779818101</c:v>
                </c:pt>
                <c:pt idx="10034">
                  <c:v>78.624959848831196</c:v>
                </c:pt>
                <c:pt idx="10035">
                  <c:v>66.555231612586496</c:v>
                </c:pt>
                <c:pt idx="10036">
                  <c:v>61.408453462968801</c:v>
                </c:pt>
                <c:pt idx="10037">
                  <c:v>64.377727381428599</c:v>
                </c:pt>
                <c:pt idx="10038">
                  <c:v>85.640460593105999</c:v>
                </c:pt>
                <c:pt idx="10039">
                  <c:v>59.7800183738483</c:v>
                </c:pt>
                <c:pt idx="10040">
                  <c:v>55.138632451058697</c:v>
                </c:pt>
                <c:pt idx="10041">
                  <c:v>64.102927276963101</c:v>
                </c:pt>
                <c:pt idx="10042">
                  <c:v>56.218943244281299</c:v>
                </c:pt>
                <c:pt idx="10043">
                  <c:v>59.821119085213503</c:v>
                </c:pt>
                <c:pt idx="10044">
                  <c:v>58.609614622123601</c:v>
                </c:pt>
                <c:pt idx="10045">
                  <c:v>56.125492882006697</c:v>
                </c:pt>
                <c:pt idx="10046">
                  <c:v>60.610975926146203</c:v>
                </c:pt>
                <c:pt idx="10047">
                  <c:v>66.841604484976997</c:v>
                </c:pt>
                <c:pt idx="10048">
                  <c:v>63.276031490049903</c:v>
                </c:pt>
                <c:pt idx="10049">
                  <c:v>67.890487487980295</c:v>
                </c:pt>
                <c:pt idx="10050">
                  <c:v>55.892433288898303</c:v>
                </c:pt>
                <c:pt idx="10051">
                  <c:v>57.545824194779698</c:v>
                </c:pt>
                <c:pt idx="10052">
                  <c:v>80.497369494106806</c:v>
                </c:pt>
                <c:pt idx="10053">
                  <c:v>60.591092309306603</c:v>
                </c:pt>
                <c:pt idx="10054">
                  <c:v>50.292527903149796</c:v>
                </c:pt>
                <c:pt idx="10055">
                  <c:v>58.880501245631798</c:v>
                </c:pt>
                <c:pt idx="10056">
                  <c:v>57.580985862054902</c:v>
                </c:pt>
                <c:pt idx="10057">
                  <c:v>59.953338256231397</c:v>
                </c:pt>
                <c:pt idx="10058">
                  <c:v>67.822370913117695</c:v>
                </c:pt>
                <c:pt idx="10059">
                  <c:v>61.923961017616399</c:v>
                </c:pt>
                <c:pt idx="10060">
                  <c:v>52.078952167240701</c:v>
                </c:pt>
                <c:pt idx="10061">
                  <c:v>62.910018581080102</c:v>
                </c:pt>
                <c:pt idx="10062">
                  <c:v>59.610226803733902</c:v>
                </c:pt>
                <c:pt idx="10063">
                  <c:v>70.937351872250602</c:v>
                </c:pt>
                <c:pt idx="10064">
                  <c:v>75.903047754045005</c:v>
                </c:pt>
                <c:pt idx="10065">
                  <c:v>58.283797664342799</c:v>
                </c:pt>
                <c:pt idx="10066">
                  <c:v>59.422315264830097</c:v>
                </c:pt>
                <c:pt idx="10067">
                  <c:v>77.699703882818199</c:v>
                </c:pt>
                <c:pt idx="10068">
                  <c:v>61.710491267830903</c:v>
                </c:pt>
                <c:pt idx="10069">
                  <c:v>60.0943104675518</c:v>
                </c:pt>
                <c:pt idx="10070">
                  <c:v>59.501884003438903</c:v>
                </c:pt>
                <c:pt idx="10071">
                  <c:v>60.709849051155203</c:v>
                </c:pt>
                <c:pt idx="10072">
                  <c:v>64.635649178575903</c:v>
                </c:pt>
                <c:pt idx="10073">
                  <c:v>63.390757028673796</c:v>
                </c:pt>
                <c:pt idx="10074">
                  <c:v>63.277427090669597</c:v>
                </c:pt>
                <c:pt idx="10075">
                  <c:v>66.975507647724598</c:v>
                </c:pt>
                <c:pt idx="10076">
                  <c:v>61.294256394412102</c:v>
                </c:pt>
                <c:pt idx="10077">
                  <c:v>62.334379847100003</c:v>
                </c:pt>
                <c:pt idx="10078">
                  <c:v>82.929141200259707</c:v>
                </c:pt>
                <c:pt idx="10079">
                  <c:v>65.646554990838695</c:v>
                </c:pt>
                <c:pt idx="10080">
                  <c:v>57.711600218129199</c:v>
                </c:pt>
                <c:pt idx="10081">
                  <c:v>55.548886245943599</c:v>
                </c:pt>
                <c:pt idx="10082">
                  <c:v>70.767519954265794</c:v>
                </c:pt>
                <c:pt idx="10083">
                  <c:v>76.061781137218006</c:v>
                </c:pt>
                <c:pt idx="10084">
                  <c:v>60.906000084781802</c:v>
                </c:pt>
                <c:pt idx="10085">
                  <c:v>62.610344361881097</c:v>
                </c:pt>
                <c:pt idx="10086">
                  <c:v>61.643557480330202</c:v>
                </c:pt>
                <c:pt idx="10087">
                  <c:v>70.244238143325404</c:v>
                </c:pt>
                <c:pt idx="10088">
                  <c:v>74.6164866876194</c:v>
                </c:pt>
                <c:pt idx="10089">
                  <c:v>83.980050751962906</c:v>
                </c:pt>
                <c:pt idx="10090">
                  <c:v>53.001635352288403</c:v>
                </c:pt>
                <c:pt idx="10091">
                  <c:v>75.561391486591603</c:v>
                </c:pt>
                <c:pt idx="10092">
                  <c:v>71.227427006088007</c:v>
                </c:pt>
                <c:pt idx="10093">
                  <c:v>59.835797429957402</c:v>
                </c:pt>
                <c:pt idx="10094">
                  <c:v>57.1036484732075</c:v>
                </c:pt>
                <c:pt idx="10095">
                  <c:v>66.890923871791699</c:v>
                </c:pt>
                <c:pt idx="10096">
                  <c:v>60.199722915033703</c:v>
                </c:pt>
                <c:pt idx="10097">
                  <c:v>62.988581523158501</c:v>
                </c:pt>
                <c:pt idx="10098">
                  <c:v>54.986905108722397</c:v>
                </c:pt>
                <c:pt idx="10099">
                  <c:v>66.867732482684701</c:v>
                </c:pt>
                <c:pt idx="10100">
                  <c:v>66.5130478017971</c:v>
                </c:pt>
                <c:pt idx="10101">
                  <c:v>68.875112756122306</c:v>
                </c:pt>
                <c:pt idx="10102">
                  <c:v>60.081508478936499</c:v>
                </c:pt>
                <c:pt idx="10103">
                  <c:v>60.757536364936499</c:v>
                </c:pt>
                <c:pt idx="10104">
                  <c:v>95.954194636047205</c:v>
                </c:pt>
                <c:pt idx="10105">
                  <c:v>53.043942167280903</c:v>
                </c:pt>
                <c:pt idx="10106">
                  <c:v>70.259445462651996</c:v>
                </c:pt>
                <c:pt idx="10107">
                  <c:v>59.976475474422003</c:v>
                </c:pt>
                <c:pt idx="10108">
                  <c:v>62.436965046481298</c:v>
                </c:pt>
                <c:pt idx="10109">
                  <c:v>54.246589690748102</c:v>
                </c:pt>
                <c:pt idx="10110">
                  <c:v>58.146283419314798</c:v>
                </c:pt>
                <c:pt idx="10111">
                  <c:v>67.789210612259495</c:v>
                </c:pt>
                <c:pt idx="10112">
                  <c:v>63.555684126289599</c:v>
                </c:pt>
                <c:pt idx="10113">
                  <c:v>65.332221210650204</c:v>
                </c:pt>
                <c:pt idx="10114">
                  <c:v>58.788974658868902</c:v>
                </c:pt>
                <c:pt idx="10115">
                  <c:v>57.879942488908497</c:v>
                </c:pt>
                <c:pt idx="10116">
                  <c:v>67.760205550727704</c:v>
                </c:pt>
                <c:pt idx="10117">
                  <c:v>61.854125381808402</c:v>
                </c:pt>
                <c:pt idx="10118">
                  <c:v>70.549800172892503</c:v>
                </c:pt>
                <c:pt idx="10119">
                  <c:v>55.217944511549597</c:v>
                </c:pt>
                <c:pt idx="10120">
                  <c:v>66.240581349247094</c:v>
                </c:pt>
                <c:pt idx="10121">
                  <c:v>57.768632818535799</c:v>
                </c:pt>
                <c:pt idx="10122">
                  <c:v>58.706975216239101</c:v>
                </c:pt>
                <c:pt idx="10123">
                  <c:v>58.220955224196999</c:v>
                </c:pt>
                <c:pt idx="10124">
                  <c:v>53.489308107346702</c:v>
                </c:pt>
                <c:pt idx="10125">
                  <c:v>64.866468546092605</c:v>
                </c:pt>
                <c:pt idx="10126">
                  <c:v>67.769563323884398</c:v>
                </c:pt>
                <c:pt idx="10127">
                  <c:v>54.052091698726898</c:v>
                </c:pt>
                <c:pt idx="10128">
                  <c:v>59.379492968510696</c:v>
                </c:pt>
                <c:pt idx="10129">
                  <c:v>59.148908983876602</c:v>
                </c:pt>
                <c:pt idx="10130">
                  <c:v>73.869066056755798</c:v>
                </c:pt>
                <c:pt idx="10131">
                  <c:v>61.333867276093201</c:v>
                </c:pt>
                <c:pt idx="10132">
                  <c:v>63.318212403289699</c:v>
                </c:pt>
                <c:pt idx="10133">
                  <c:v>70.565082425110603</c:v>
                </c:pt>
                <c:pt idx="10134">
                  <c:v>69.892494769008806</c:v>
                </c:pt>
                <c:pt idx="10135">
                  <c:v>75.371725812020202</c:v>
                </c:pt>
                <c:pt idx="10136">
                  <c:v>62.228539513475397</c:v>
                </c:pt>
                <c:pt idx="10137">
                  <c:v>65.263919602922599</c:v>
                </c:pt>
                <c:pt idx="10138">
                  <c:v>57.541028981210999</c:v>
                </c:pt>
                <c:pt idx="10139">
                  <c:v>69.065313524197094</c:v>
                </c:pt>
                <c:pt idx="10140">
                  <c:v>58.6380425860267</c:v>
                </c:pt>
                <c:pt idx="10141">
                  <c:v>54.665690362895901</c:v>
                </c:pt>
                <c:pt idx="10142">
                  <c:v>61.377674607785799</c:v>
                </c:pt>
                <c:pt idx="10143">
                  <c:v>64.6891033770478</c:v>
                </c:pt>
                <c:pt idx="10144">
                  <c:v>58.764873707820797</c:v>
                </c:pt>
                <c:pt idx="10145">
                  <c:v>69.574006467264994</c:v>
                </c:pt>
                <c:pt idx="10146">
                  <c:v>55.073085240440598</c:v>
                </c:pt>
                <c:pt idx="10147">
                  <c:v>73.734851178741707</c:v>
                </c:pt>
                <c:pt idx="10148">
                  <c:v>69.405340897230104</c:v>
                </c:pt>
                <c:pt idx="10149">
                  <c:v>66.905904903113594</c:v>
                </c:pt>
                <c:pt idx="10150">
                  <c:v>62.105559695868301</c:v>
                </c:pt>
                <c:pt idx="10151">
                  <c:v>65.408701621602205</c:v>
                </c:pt>
                <c:pt idx="10152">
                  <c:v>69.280649827847697</c:v>
                </c:pt>
                <c:pt idx="10153">
                  <c:v>63.430633067211097</c:v>
                </c:pt>
                <c:pt idx="10154">
                  <c:v>68.584488813398494</c:v>
                </c:pt>
                <c:pt idx="10155">
                  <c:v>73.1786216086888</c:v>
                </c:pt>
                <c:pt idx="10156">
                  <c:v>64.572313038860202</c:v>
                </c:pt>
                <c:pt idx="10157">
                  <c:v>66.987641819374304</c:v>
                </c:pt>
                <c:pt idx="10158">
                  <c:v>60.464363443119403</c:v>
                </c:pt>
                <c:pt idx="10159">
                  <c:v>49.735029539380598</c:v>
                </c:pt>
                <c:pt idx="10160">
                  <c:v>59.456680658790397</c:v>
                </c:pt>
                <c:pt idx="10161">
                  <c:v>74.725880582406006</c:v>
                </c:pt>
                <c:pt idx="10162">
                  <c:v>75.526216544566097</c:v>
                </c:pt>
                <c:pt idx="10163">
                  <c:v>55.2849427863732</c:v>
                </c:pt>
                <c:pt idx="10164">
                  <c:v>61.933531172834599</c:v>
                </c:pt>
                <c:pt idx="10165">
                  <c:v>61.922501538524003</c:v>
                </c:pt>
                <c:pt idx="10166">
                  <c:v>51.891046344364398</c:v>
                </c:pt>
                <c:pt idx="10167">
                  <c:v>63.334133700139901</c:v>
                </c:pt>
                <c:pt idx="10168">
                  <c:v>56.395296710291703</c:v>
                </c:pt>
                <c:pt idx="10169">
                  <c:v>64.183738233956106</c:v>
                </c:pt>
                <c:pt idx="10170">
                  <c:v>59.225611877250898</c:v>
                </c:pt>
                <c:pt idx="10171">
                  <c:v>68.182800932216296</c:v>
                </c:pt>
                <c:pt idx="10172">
                  <c:v>56.885985636415697</c:v>
                </c:pt>
                <c:pt idx="10173">
                  <c:v>61.068077666711297</c:v>
                </c:pt>
                <c:pt idx="10174">
                  <c:v>62.819943136031597</c:v>
                </c:pt>
                <c:pt idx="10175">
                  <c:v>90.790100391273796</c:v>
                </c:pt>
                <c:pt idx="10176">
                  <c:v>75.697340391046893</c:v>
                </c:pt>
                <c:pt idx="10177">
                  <c:v>53.689453477661402</c:v>
                </c:pt>
                <c:pt idx="10178">
                  <c:v>66.2729731712015</c:v>
                </c:pt>
                <c:pt idx="10179">
                  <c:v>77.479808639219797</c:v>
                </c:pt>
                <c:pt idx="10180">
                  <c:v>58.030117721549097</c:v>
                </c:pt>
                <c:pt idx="10181">
                  <c:v>69.431180279488999</c:v>
                </c:pt>
                <c:pt idx="10182">
                  <c:v>62.975883170837697</c:v>
                </c:pt>
                <c:pt idx="10183">
                  <c:v>50.617263228486301</c:v>
                </c:pt>
                <c:pt idx="10184">
                  <c:v>71.738750007459799</c:v>
                </c:pt>
                <c:pt idx="10185">
                  <c:v>68.623417294044501</c:v>
                </c:pt>
                <c:pt idx="10186">
                  <c:v>59.800834805894198</c:v>
                </c:pt>
                <c:pt idx="10187">
                  <c:v>58.376131841755303</c:v>
                </c:pt>
                <c:pt idx="10188">
                  <c:v>57.075775354824202</c:v>
                </c:pt>
                <c:pt idx="10189">
                  <c:v>59.521656766260499</c:v>
                </c:pt>
                <c:pt idx="10190">
                  <c:v>72.776745997850696</c:v>
                </c:pt>
                <c:pt idx="10191">
                  <c:v>62.801341217012997</c:v>
                </c:pt>
                <c:pt idx="10192">
                  <c:v>60.726034119941197</c:v>
                </c:pt>
                <c:pt idx="10193">
                  <c:v>55.404305773197102</c:v>
                </c:pt>
                <c:pt idx="10194">
                  <c:v>61.962472392253801</c:v>
                </c:pt>
                <c:pt idx="10195">
                  <c:v>70.585661716096396</c:v>
                </c:pt>
                <c:pt idx="10196">
                  <c:v>55.423662575789997</c:v>
                </c:pt>
                <c:pt idx="10197">
                  <c:v>60.730105436888003</c:v>
                </c:pt>
                <c:pt idx="10198">
                  <c:v>65.2585020523602</c:v>
                </c:pt>
                <c:pt idx="10199">
                  <c:v>64.122489672042406</c:v>
                </c:pt>
                <c:pt idx="10200">
                  <c:v>70.800175819123496</c:v>
                </c:pt>
                <c:pt idx="10201">
                  <c:v>53.842067124616101</c:v>
                </c:pt>
                <c:pt idx="10202">
                  <c:v>60.7745681003356</c:v>
                </c:pt>
                <c:pt idx="10203">
                  <c:v>61.808009240728502</c:v>
                </c:pt>
                <c:pt idx="10204">
                  <c:v>54.424648750983103</c:v>
                </c:pt>
                <c:pt idx="10205">
                  <c:v>77.734087860269199</c:v>
                </c:pt>
                <c:pt idx="10206">
                  <c:v>63.841492607114901</c:v>
                </c:pt>
                <c:pt idx="10207">
                  <c:v>54.777265206220001</c:v>
                </c:pt>
                <c:pt idx="10208">
                  <c:v>71.728749923742399</c:v>
                </c:pt>
                <c:pt idx="10209">
                  <c:v>55.545357303689002</c:v>
                </c:pt>
                <c:pt idx="10210">
                  <c:v>60.766921388168797</c:v>
                </c:pt>
                <c:pt idx="10211">
                  <c:v>57.567903157630703</c:v>
                </c:pt>
                <c:pt idx="10212">
                  <c:v>50.045698705052402</c:v>
                </c:pt>
                <c:pt idx="10213">
                  <c:v>66.173557803444893</c:v>
                </c:pt>
                <c:pt idx="10214">
                  <c:v>64.054037932657906</c:v>
                </c:pt>
                <c:pt idx="10215">
                  <c:v>96.902220124756496</c:v>
                </c:pt>
                <c:pt idx="10216">
                  <c:v>62.4039978130549</c:v>
                </c:pt>
                <c:pt idx="10217">
                  <c:v>62.401369689040202</c:v>
                </c:pt>
                <c:pt idx="10218">
                  <c:v>53.800479669905002</c:v>
                </c:pt>
                <c:pt idx="10219">
                  <c:v>55.5629643530172</c:v>
                </c:pt>
                <c:pt idx="10220">
                  <c:v>55.173492962631698</c:v>
                </c:pt>
                <c:pt idx="10221">
                  <c:v>59.545009616207402</c:v>
                </c:pt>
                <c:pt idx="10222">
                  <c:v>72.064704667783502</c:v>
                </c:pt>
                <c:pt idx="10223">
                  <c:v>60.322142306238398</c:v>
                </c:pt>
                <c:pt idx="10224">
                  <c:v>52.287561876719998</c:v>
                </c:pt>
                <c:pt idx="10225">
                  <c:v>58.205724412949699</c:v>
                </c:pt>
                <c:pt idx="10226">
                  <c:v>57.486033996661298</c:v>
                </c:pt>
                <c:pt idx="10227">
                  <c:v>63.084038388599801</c:v>
                </c:pt>
                <c:pt idx="10228">
                  <c:v>66.775584010192105</c:v>
                </c:pt>
                <c:pt idx="10229">
                  <c:v>60.472046192211202</c:v>
                </c:pt>
                <c:pt idx="10230">
                  <c:v>56.899798140943098</c:v>
                </c:pt>
                <c:pt idx="10231">
                  <c:v>59.431466212103103</c:v>
                </c:pt>
                <c:pt idx="10232">
                  <c:v>67.939077467030003</c:v>
                </c:pt>
                <c:pt idx="10233">
                  <c:v>53.357216014738498</c:v>
                </c:pt>
                <c:pt idx="10234">
                  <c:v>75.294059032701199</c:v>
                </c:pt>
                <c:pt idx="10235">
                  <c:v>65.849032968771596</c:v>
                </c:pt>
                <c:pt idx="10236">
                  <c:v>60.650409787911698</c:v>
                </c:pt>
                <c:pt idx="10237">
                  <c:v>63.536990583238499</c:v>
                </c:pt>
                <c:pt idx="10238">
                  <c:v>69.472876439261796</c:v>
                </c:pt>
                <c:pt idx="10239">
                  <c:v>54.542856733034697</c:v>
                </c:pt>
                <c:pt idx="10240">
                  <c:v>52.443456720971596</c:v>
                </c:pt>
                <c:pt idx="10241">
                  <c:v>55.086062933489998</c:v>
                </c:pt>
                <c:pt idx="10242">
                  <c:v>54.081656353931002</c:v>
                </c:pt>
                <c:pt idx="10243">
                  <c:v>81.379852370887406</c:v>
                </c:pt>
                <c:pt idx="10244">
                  <c:v>53.570956612337604</c:v>
                </c:pt>
                <c:pt idx="10245">
                  <c:v>65.749234515206396</c:v>
                </c:pt>
                <c:pt idx="10246">
                  <c:v>69.376275743600701</c:v>
                </c:pt>
                <c:pt idx="10247">
                  <c:v>65.302723447172994</c:v>
                </c:pt>
                <c:pt idx="10248">
                  <c:v>63.410465507928897</c:v>
                </c:pt>
                <c:pt idx="10249">
                  <c:v>59.718412414013798</c:v>
                </c:pt>
                <c:pt idx="10250">
                  <c:v>52.951371205010297</c:v>
                </c:pt>
                <c:pt idx="10251">
                  <c:v>58.166358572157698</c:v>
                </c:pt>
                <c:pt idx="10252">
                  <c:v>59.621642087706498</c:v>
                </c:pt>
                <c:pt idx="10253">
                  <c:v>79.627983131535302</c:v>
                </c:pt>
                <c:pt idx="10254">
                  <c:v>52.571580987058198</c:v>
                </c:pt>
                <c:pt idx="10255">
                  <c:v>77.245067068894201</c:v>
                </c:pt>
                <c:pt idx="10256">
                  <c:v>56.2729999512269</c:v>
                </c:pt>
                <c:pt idx="10257">
                  <c:v>60.643251205026097</c:v>
                </c:pt>
                <c:pt idx="10258">
                  <c:v>61.224517648198699</c:v>
                </c:pt>
                <c:pt idx="10259">
                  <c:v>68.524137321844805</c:v>
                </c:pt>
                <c:pt idx="10260">
                  <c:v>60.4365070467545</c:v>
                </c:pt>
                <c:pt idx="10261">
                  <c:v>62.012007863290798</c:v>
                </c:pt>
                <c:pt idx="10262">
                  <c:v>79.507227945564296</c:v>
                </c:pt>
                <c:pt idx="10263">
                  <c:v>59.916305328740201</c:v>
                </c:pt>
                <c:pt idx="10264">
                  <c:v>64.472149710085503</c:v>
                </c:pt>
                <c:pt idx="10265">
                  <c:v>58.167932897514703</c:v>
                </c:pt>
                <c:pt idx="10266">
                  <c:v>62.0228902163797</c:v>
                </c:pt>
                <c:pt idx="10267">
                  <c:v>68.866474798849495</c:v>
                </c:pt>
                <c:pt idx="10268">
                  <c:v>52.572454198956301</c:v>
                </c:pt>
                <c:pt idx="10269">
                  <c:v>59.7181643008972</c:v>
                </c:pt>
                <c:pt idx="10270">
                  <c:v>75.8511162945981</c:v>
                </c:pt>
                <c:pt idx="10271">
                  <c:v>67.175202542499704</c:v>
                </c:pt>
                <c:pt idx="10272">
                  <c:v>65.642533533344604</c:v>
                </c:pt>
                <c:pt idx="10273">
                  <c:v>59.512353947658497</c:v>
                </c:pt>
                <c:pt idx="10274">
                  <c:v>61.609627558939998</c:v>
                </c:pt>
                <c:pt idx="10275">
                  <c:v>65.624556396472599</c:v>
                </c:pt>
                <c:pt idx="10276">
                  <c:v>56.282859327527802</c:v>
                </c:pt>
                <c:pt idx="10277">
                  <c:v>62.403782300268603</c:v>
                </c:pt>
                <c:pt idx="10278">
                  <c:v>61.4647657395669</c:v>
                </c:pt>
                <c:pt idx="10279">
                  <c:v>60.129480489084301</c:v>
                </c:pt>
                <c:pt idx="10280">
                  <c:v>72.796032238477295</c:v>
                </c:pt>
                <c:pt idx="10281">
                  <c:v>66.738908906517395</c:v>
                </c:pt>
                <c:pt idx="10282">
                  <c:v>83.791521034547401</c:v>
                </c:pt>
                <c:pt idx="10283">
                  <c:v>79.723553143297096</c:v>
                </c:pt>
                <c:pt idx="10284">
                  <c:v>71.040468280510296</c:v>
                </c:pt>
                <c:pt idx="10285">
                  <c:v>69.542782679468601</c:v>
                </c:pt>
                <c:pt idx="10286">
                  <c:v>62.700168322043197</c:v>
                </c:pt>
                <c:pt idx="10287">
                  <c:v>57.617566616273599</c:v>
                </c:pt>
                <c:pt idx="10288">
                  <c:v>53.220990403109901</c:v>
                </c:pt>
                <c:pt idx="10289">
                  <c:v>62.119820764571003</c:v>
                </c:pt>
                <c:pt idx="10290">
                  <c:v>66.480437101099099</c:v>
                </c:pt>
                <c:pt idx="10291">
                  <c:v>62.305991034410901</c:v>
                </c:pt>
                <c:pt idx="10292">
                  <c:v>70.159136509626506</c:v>
                </c:pt>
                <c:pt idx="10293">
                  <c:v>56.013723560308101</c:v>
                </c:pt>
                <c:pt idx="10294">
                  <c:v>58.201781305559599</c:v>
                </c:pt>
                <c:pt idx="10295">
                  <c:v>83.911254384025</c:v>
                </c:pt>
                <c:pt idx="10296">
                  <c:v>65.503119620646999</c:v>
                </c:pt>
                <c:pt idx="10297">
                  <c:v>56.838973322880399</c:v>
                </c:pt>
                <c:pt idx="10298">
                  <c:v>65.351803459680795</c:v>
                </c:pt>
                <c:pt idx="10299">
                  <c:v>106.414242005796</c:v>
                </c:pt>
                <c:pt idx="10300">
                  <c:v>92.007931206125804</c:v>
                </c:pt>
                <c:pt idx="10301">
                  <c:v>77.327780557610296</c:v>
                </c:pt>
                <c:pt idx="10302">
                  <c:v>81.0454488891491</c:v>
                </c:pt>
                <c:pt idx="10303">
                  <c:v>56.722110735801799</c:v>
                </c:pt>
                <c:pt idx="10304">
                  <c:v>58.996457911814801</c:v>
                </c:pt>
                <c:pt idx="10305">
                  <c:v>50.932308641142598</c:v>
                </c:pt>
                <c:pt idx="10306">
                  <c:v>59.8427596177713</c:v>
                </c:pt>
                <c:pt idx="10307">
                  <c:v>59.294763112576902</c:v>
                </c:pt>
                <c:pt idx="10308">
                  <c:v>66.508761153355493</c:v>
                </c:pt>
                <c:pt idx="10309">
                  <c:v>68.630488320188306</c:v>
                </c:pt>
                <c:pt idx="10310">
                  <c:v>62.468765510780898</c:v>
                </c:pt>
                <c:pt idx="10311">
                  <c:v>73.877176939361306</c:v>
                </c:pt>
                <c:pt idx="10312">
                  <c:v>63.942430854782401</c:v>
                </c:pt>
                <c:pt idx="10313">
                  <c:v>66.209840738759695</c:v>
                </c:pt>
                <c:pt idx="10314">
                  <c:v>67.265646032746005</c:v>
                </c:pt>
                <c:pt idx="10315">
                  <c:v>58.836417930223703</c:v>
                </c:pt>
                <c:pt idx="10316">
                  <c:v>133.51130398989599</c:v>
                </c:pt>
                <c:pt idx="10317">
                  <c:v>56.302442648068102</c:v>
                </c:pt>
                <c:pt idx="10318">
                  <c:v>61.9789508413417</c:v>
                </c:pt>
                <c:pt idx="10319">
                  <c:v>81.055899255770498</c:v>
                </c:pt>
                <c:pt idx="10320">
                  <c:v>56.889283577974702</c:v>
                </c:pt>
                <c:pt idx="10321">
                  <c:v>65.061172540858095</c:v>
                </c:pt>
                <c:pt idx="10322">
                  <c:v>74.903518579061497</c:v>
                </c:pt>
                <c:pt idx="10323">
                  <c:v>55.684174733989302</c:v>
                </c:pt>
                <c:pt idx="10324">
                  <c:v>62.336038579450097</c:v>
                </c:pt>
                <c:pt idx="10325">
                  <c:v>74.672573245091996</c:v>
                </c:pt>
                <c:pt idx="10326">
                  <c:v>77.274006558245404</c:v>
                </c:pt>
                <c:pt idx="10327">
                  <c:v>64.712018318082798</c:v>
                </c:pt>
                <c:pt idx="10328">
                  <c:v>67.800026249595206</c:v>
                </c:pt>
                <c:pt idx="10329">
                  <c:v>84.694533394374105</c:v>
                </c:pt>
                <c:pt idx="10330">
                  <c:v>60.264970679797699</c:v>
                </c:pt>
                <c:pt idx="10331">
                  <c:v>58.4484865537828</c:v>
                </c:pt>
                <c:pt idx="10332">
                  <c:v>67.134916062328699</c:v>
                </c:pt>
                <c:pt idx="10333">
                  <c:v>77.414756279411307</c:v>
                </c:pt>
                <c:pt idx="10334">
                  <c:v>73.814716699497694</c:v>
                </c:pt>
                <c:pt idx="10335">
                  <c:v>55.686414899693297</c:v>
                </c:pt>
                <c:pt idx="10336">
                  <c:v>60.092645986943701</c:v>
                </c:pt>
                <c:pt idx="10337">
                  <c:v>70.742287802069697</c:v>
                </c:pt>
                <c:pt idx="10338">
                  <c:v>59.440234926436702</c:v>
                </c:pt>
                <c:pt idx="10339">
                  <c:v>52.983890388307898</c:v>
                </c:pt>
                <c:pt idx="10340">
                  <c:v>64.703030546921795</c:v>
                </c:pt>
                <c:pt idx="10341">
                  <c:v>60.198032939703999</c:v>
                </c:pt>
                <c:pt idx="10342">
                  <c:v>58.666572062522697</c:v>
                </c:pt>
                <c:pt idx="10343">
                  <c:v>58.609570729400701</c:v>
                </c:pt>
                <c:pt idx="10344">
                  <c:v>64.386001766364899</c:v>
                </c:pt>
                <c:pt idx="10345">
                  <c:v>56.973720712173296</c:v>
                </c:pt>
                <c:pt idx="10346">
                  <c:v>64.882762362696198</c:v>
                </c:pt>
                <c:pt idx="10347">
                  <c:v>86.173179461416396</c:v>
                </c:pt>
                <c:pt idx="10348">
                  <c:v>70.103013476452901</c:v>
                </c:pt>
                <c:pt idx="10349">
                  <c:v>53.608745562418797</c:v>
                </c:pt>
                <c:pt idx="10350">
                  <c:v>61.137971818318398</c:v>
                </c:pt>
                <c:pt idx="10351">
                  <c:v>61.085923493906897</c:v>
                </c:pt>
                <c:pt idx="10352">
                  <c:v>64.007789939850895</c:v>
                </c:pt>
                <c:pt idx="10353">
                  <c:v>66.756498746581897</c:v>
                </c:pt>
                <c:pt idx="10354">
                  <c:v>67.543524400097397</c:v>
                </c:pt>
                <c:pt idx="10355">
                  <c:v>54.617612322177202</c:v>
                </c:pt>
                <c:pt idx="10356">
                  <c:v>69.262006054711406</c:v>
                </c:pt>
                <c:pt idx="10357">
                  <c:v>76.463531677177798</c:v>
                </c:pt>
                <c:pt idx="10358">
                  <c:v>59.126124971311498</c:v>
                </c:pt>
                <c:pt idx="10359">
                  <c:v>57.6834896991489</c:v>
                </c:pt>
                <c:pt idx="10360">
                  <c:v>59.529642673965697</c:v>
                </c:pt>
                <c:pt idx="10361">
                  <c:v>69.275507140240407</c:v>
                </c:pt>
                <c:pt idx="10362">
                  <c:v>60.659458909727697</c:v>
                </c:pt>
                <c:pt idx="10363">
                  <c:v>70.726074663132707</c:v>
                </c:pt>
                <c:pt idx="10364">
                  <c:v>61.471000850862801</c:v>
                </c:pt>
                <c:pt idx="10365">
                  <c:v>58.382734755331803</c:v>
                </c:pt>
                <c:pt idx="10366">
                  <c:v>58.468865787601601</c:v>
                </c:pt>
                <c:pt idx="10367">
                  <c:v>46.648661102976199</c:v>
                </c:pt>
                <c:pt idx="10368">
                  <c:v>68.447799954290204</c:v>
                </c:pt>
                <c:pt idx="10369">
                  <c:v>63.4240625258278</c:v>
                </c:pt>
                <c:pt idx="10370">
                  <c:v>58.108572014215298</c:v>
                </c:pt>
                <c:pt idx="10371">
                  <c:v>53.398652102895198</c:v>
                </c:pt>
                <c:pt idx="10372">
                  <c:v>52.575088012088401</c:v>
                </c:pt>
                <c:pt idx="10373">
                  <c:v>84.596081989038893</c:v>
                </c:pt>
                <c:pt idx="10374">
                  <c:v>68.611030983897805</c:v>
                </c:pt>
                <c:pt idx="10375">
                  <c:v>68.266561593805093</c:v>
                </c:pt>
                <c:pt idx="10376">
                  <c:v>67.878679350742999</c:v>
                </c:pt>
                <c:pt idx="10377">
                  <c:v>64.835260294154693</c:v>
                </c:pt>
                <c:pt idx="10378">
                  <c:v>67.718797267229604</c:v>
                </c:pt>
                <c:pt idx="10379">
                  <c:v>71.393968853259295</c:v>
                </c:pt>
                <c:pt idx="10380">
                  <c:v>57.381481993504103</c:v>
                </c:pt>
                <c:pt idx="10381">
                  <c:v>62.528925340706103</c:v>
                </c:pt>
                <c:pt idx="10382">
                  <c:v>83.189134291574902</c:v>
                </c:pt>
                <c:pt idx="10383">
                  <c:v>66.180459710712299</c:v>
                </c:pt>
                <c:pt idx="10384">
                  <c:v>59.696695558357099</c:v>
                </c:pt>
                <c:pt idx="10385">
                  <c:v>63.378825365116803</c:v>
                </c:pt>
                <c:pt idx="10386">
                  <c:v>60.3466736239059</c:v>
                </c:pt>
                <c:pt idx="10387">
                  <c:v>78.343831548124896</c:v>
                </c:pt>
                <c:pt idx="10388">
                  <c:v>68.267470852237906</c:v>
                </c:pt>
                <c:pt idx="10389">
                  <c:v>66.757633384197604</c:v>
                </c:pt>
                <c:pt idx="10390">
                  <c:v>70.097097298084094</c:v>
                </c:pt>
                <c:pt idx="10391">
                  <c:v>73.106822881498701</c:v>
                </c:pt>
                <c:pt idx="10392">
                  <c:v>72.864357519683097</c:v>
                </c:pt>
                <c:pt idx="10393">
                  <c:v>61.2697789471191</c:v>
                </c:pt>
                <c:pt idx="10394">
                  <c:v>61.5695740234166</c:v>
                </c:pt>
                <c:pt idx="10395">
                  <c:v>66.144300830888696</c:v>
                </c:pt>
                <c:pt idx="10396">
                  <c:v>67.726944806279903</c:v>
                </c:pt>
                <c:pt idx="10397">
                  <c:v>68.063789707862696</c:v>
                </c:pt>
                <c:pt idx="10398">
                  <c:v>69.2674055343318</c:v>
                </c:pt>
                <c:pt idx="10399">
                  <c:v>63.030103308214798</c:v>
                </c:pt>
                <c:pt idx="10400">
                  <c:v>73.836670869236301</c:v>
                </c:pt>
                <c:pt idx="10401">
                  <c:v>64.511836343240006</c:v>
                </c:pt>
                <c:pt idx="10402">
                  <c:v>79.893897505757806</c:v>
                </c:pt>
                <c:pt idx="10403">
                  <c:v>66.371303052003597</c:v>
                </c:pt>
                <c:pt idx="10404">
                  <c:v>65.812875210272594</c:v>
                </c:pt>
                <c:pt idx="10405">
                  <c:v>66.708419593075803</c:v>
                </c:pt>
                <c:pt idx="10406">
                  <c:v>64.875509090075298</c:v>
                </c:pt>
                <c:pt idx="10407">
                  <c:v>53.215487833569497</c:v>
                </c:pt>
                <c:pt idx="10408">
                  <c:v>61.4157577022956</c:v>
                </c:pt>
                <c:pt idx="10409">
                  <c:v>75.399872442367197</c:v>
                </c:pt>
                <c:pt idx="10410">
                  <c:v>59.796697478911597</c:v>
                </c:pt>
                <c:pt idx="10411">
                  <c:v>58.680768351336901</c:v>
                </c:pt>
                <c:pt idx="10412">
                  <c:v>69.392743301154397</c:v>
                </c:pt>
                <c:pt idx="10413">
                  <c:v>56.190273253770002</c:v>
                </c:pt>
                <c:pt idx="10414">
                  <c:v>61.284331566711003</c:v>
                </c:pt>
                <c:pt idx="10415">
                  <c:v>71.927785243260601</c:v>
                </c:pt>
                <c:pt idx="10416">
                  <c:v>62.841561038483</c:v>
                </c:pt>
                <c:pt idx="10417">
                  <c:v>64.839327589428706</c:v>
                </c:pt>
                <c:pt idx="10418">
                  <c:v>60.7884028965873</c:v>
                </c:pt>
                <c:pt idx="10419">
                  <c:v>75.006186243579094</c:v>
                </c:pt>
                <c:pt idx="10420">
                  <c:v>68.480386459152101</c:v>
                </c:pt>
                <c:pt idx="10421">
                  <c:v>62.877516530075702</c:v>
                </c:pt>
                <c:pt idx="10422">
                  <c:v>67.511601309212693</c:v>
                </c:pt>
                <c:pt idx="10423">
                  <c:v>60.106406367201302</c:v>
                </c:pt>
                <c:pt idx="10424">
                  <c:v>62.105370981296304</c:v>
                </c:pt>
                <c:pt idx="10425">
                  <c:v>71.182673050689402</c:v>
                </c:pt>
                <c:pt idx="10426">
                  <c:v>61.438048712608698</c:v>
                </c:pt>
                <c:pt idx="10427">
                  <c:v>52.422759065734702</c:v>
                </c:pt>
                <c:pt idx="10428">
                  <c:v>59.780642851077303</c:v>
                </c:pt>
                <c:pt idx="10429">
                  <c:v>61.314920780967597</c:v>
                </c:pt>
                <c:pt idx="10430">
                  <c:v>68.108307554846604</c:v>
                </c:pt>
                <c:pt idx="10431">
                  <c:v>74.975326841153404</c:v>
                </c:pt>
                <c:pt idx="10432">
                  <c:v>57.939620491735397</c:v>
                </c:pt>
                <c:pt idx="10433">
                  <c:v>62.970035744527003</c:v>
                </c:pt>
                <c:pt idx="10434">
                  <c:v>65.342213163840796</c:v>
                </c:pt>
                <c:pt idx="10435">
                  <c:v>59.5235054865907</c:v>
                </c:pt>
                <c:pt idx="10436">
                  <c:v>73.086881332934098</c:v>
                </c:pt>
                <c:pt idx="10437">
                  <c:v>66.014583342422398</c:v>
                </c:pt>
                <c:pt idx="10438">
                  <c:v>52.371125752815097</c:v>
                </c:pt>
                <c:pt idx="10439">
                  <c:v>68.961836280255298</c:v>
                </c:pt>
                <c:pt idx="10440">
                  <c:v>107.100488914415</c:v>
                </c:pt>
                <c:pt idx="10441">
                  <c:v>60.174094907173199</c:v>
                </c:pt>
                <c:pt idx="10442">
                  <c:v>67.192797979492596</c:v>
                </c:pt>
                <c:pt idx="10443">
                  <c:v>71.574665006811898</c:v>
                </c:pt>
                <c:pt idx="10444">
                  <c:v>55.246234943963202</c:v>
                </c:pt>
                <c:pt idx="10445">
                  <c:v>62.120105898947998</c:v>
                </c:pt>
                <c:pt idx="10446">
                  <c:v>58.978744757538998</c:v>
                </c:pt>
                <c:pt idx="10447">
                  <c:v>62.067102766409299</c:v>
                </c:pt>
                <c:pt idx="10448">
                  <c:v>65.472980960395901</c:v>
                </c:pt>
                <c:pt idx="10449">
                  <c:v>53.173312516707398</c:v>
                </c:pt>
                <c:pt idx="10450">
                  <c:v>60.660005146857102</c:v>
                </c:pt>
                <c:pt idx="10451">
                  <c:v>56.668751008150501</c:v>
                </c:pt>
                <c:pt idx="10452">
                  <c:v>74.4810937437924</c:v>
                </c:pt>
                <c:pt idx="10453">
                  <c:v>58.688472901199503</c:v>
                </c:pt>
                <c:pt idx="10454">
                  <c:v>57.041063573656601</c:v>
                </c:pt>
                <c:pt idx="10455">
                  <c:v>62.282234358608001</c:v>
                </c:pt>
                <c:pt idx="10456">
                  <c:v>58.680876837194603</c:v>
                </c:pt>
                <c:pt idx="10457">
                  <c:v>55.795201140823899</c:v>
                </c:pt>
                <c:pt idx="10458">
                  <c:v>64.475038573332597</c:v>
                </c:pt>
                <c:pt idx="10459">
                  <c:v>67.445187916330397</c:v>
                </c:pt>
                <c:pt idx="10460">
                  <c:v>63.448755970981701</c:v>
                </c:pt>
                <c:pt idx="10461">
                  <c:v>56.259685567509699</c:v>
                </c:pt>
                <c:pt idx="10462">
                  <c:v>60.840818614378001</c:v>
                </c:pt>
                <c:pt idx="10463">
                  <c:v>70.677686971033495</c:v>
                </c:pt>
                <c:pt idx="10464">
                  <c:v>66.511212554668603</c:v>
                </c:pt>
                <c:pt idx="10465">
                  <c:v>75.545751098427701</c:v>
                </c:pt>
                <c:pt idx="10466">
                  <c:v>67.0391893003886</c:v>
                </c:pt>
                <c:pt idx="10467">
                  <c:v>63.7650748025073</c:v>
                </c:pt>
                <c:pt idx="10468">
                  <c:v>73.102422341678405</c:v>
                </c:pt>
                <c:pt idx="10469">
                  <c:v>58.311623715118003</c:v>
                </c:pt>
                <c:pt idx="10470">
                  <c:v>57.923885814163498</c:v>
                </c:pt>
                <c:pt idx="10471">
                  <c:v>65.495981994117201</c:v>
                </c:pt>
                <c:pt idx="10472">
                  <c:v>65.288119682063098</c:v>
                </c:pt>
                <c:pt idx="10473">
                  <c:v>58.059760851497202</c:v>
                </c:pt>
                <c:pt idx="10474">
                  <c:v>55.947768418756297</c:v>
                </c:pt>
                <c:pt idx="10475">
                  <c:v>59.336949671611499</c:v>
                </c:pt>
                <c:pt idx="10476">
                  <c:v>77.060526337014196</c:v>
                </c:pt>
                <c:pt idx="10477">
                  <c:v>52.201264509302</c:v>
                </c:pt>
                <c:pt idx="10478">
                  <c:v>64.239648150541697</c:v>
                </c:pt>
                <c:pt idx="10479">
                  <c:v>62.277321484043298</c:v>
                </c:pt>
                <c:pt idx="10480">
                  <c:v>91.320193795745197</c:v>
                </c:pt>
                <c:pt idx="10481">
                  <c:v>58.0821650887301</c:v>
                </c:pt>
                <c:pt idx="10482">
                  <c:v>61.128614254069902</c:v>
                </c:pt>
                <c:pt idx="10483">
                  <c:v>65.864690307701196</c:v>
                </c:pt>
                <c:pt idx="10484">
                  <c:v>62.466457227141802</c:v>
                </c:pt>
                <c:pt idx="10485">
                  <c:v>66.389787143166004</c:v>
                </c:pt>
                <c:pt idx="10486">
                  <c:v>61.019538569595703</c:v>
                </c:pt>
                <c:pt idx="10487">
                  <c:v>57.545118927045003</c:v>
                </c:pt>
                <c:pt idx="10488">
                  <c:v>66.501563315281103</c:v>
                </c:pt>
                <c:pt idx="10489">
                  <c:v>61.422929958832</c:v>
                </c:pt>
                <c:pt idx="10490">
                  <c:v>65.938279753685407</c:v>
                </c:pt>
                <c:pt idx="10491">
                  <c:v>66.824311999781003</c:v>
                </c:pt>
                <c:pt idx="10492">
                  <c:v>68.986219468029006</c:v>
                </c:pt>
                <c:pt idx="10493">
                  <c:v>69.794223876243606</c:v>
                </c:pt>
                <c:pt idx="10494">
                  <c:v>56.877056524265598</c:v>
                </c:pt>
                <c:pt idx="10495">
                  <c:v>72.985503838506403</c:v>
                </c:pt>
                <c:pt idx="10496">
                  <c:v>59.375544326537401</c:v>
                </c:pt>
                <c:pt idx="10497">
                  <c:v>60.074070101723102</c:v>
                </c:pt>
                <c:pt idx="10498">
                  <c:v>58.4743573829751</c:v>
                </c:pt>
                <c:pt idx="10499">
                  <c:v>52.218242493885299</c:v>
                </c:pt>
                <c:pt idx="10500">
                  <c:v>68.915915593400399</c:v>
                </c:pt>
                <c:pt idx="10501">
                  <c:v>56.762973536987403</c:v>
                </c:pt>
                <c:pt idx="10502">
                  <c:v>58.853502771768397</c:v>
                </c:pt>
                <c:pt idx="10503">
                  <c:v>58.147800502621699</c:v>
                </c:pt>
                <c:pt idx="10504">
                  <c:v>80.038014384892804</c:v>
                </c:pt>
                <c:pt idx="10505">
                  <c:v>56.306720797077702</c:v>
                </c:pt>
                <c:pt idx="10506">
                  <c:v>54.640642520223302</c:v>
                </c:pt>
                <c:pt idx="10507">
                  <c:v>56.8467672141702</c:v>
                </c:pt>
                <c:pt idx="10508">
                  <c:v>65.000365981211999</c:v>
                </c:pt>
                <c:pt idx="10509">
                  <c:v>57.979029841818701</c:v>
                </c:pt>
                <c:pt idx="10510">
                  <c:v>59.753299966662603</c:v>
                </c:pt>
                <c:pt idx="10511">
                  <c:v>63.085056945928102</c:v>
                </c:pt>
                <c:pt idx="10512">
                  <c:v>59.262471138962901</c:v>
                </c:pt>
                <c:pt idx="10513">
                  <c:v>66.586195007541804</c:v>
                </c:pt>
                <c:pt idx="10514">
                  <c:v>63.082449013889899</c:v>
                </c:pt>
                <c:pt idx="10515">
                  <c:v>66.737000451451905</c:v>
                </c:pt>
                <c:pt idx="10516">
                  <c:v>73.567427782882802</c:v>
                </c:pt>
                <c:pt idx="10517">
                  <c:v>71.560971520492998</c:v>
                </c:pt>
                <c:pt idx="10518">
                  <c:v>69.023511763399597</c:v>
                </c:pt>
                <c:pt idx="10519">
                  <c:v>69.297089871693501</c:v>
                </c:pt>
                <c:pt idx="10520">
                  <c:v>68.476841004917702</c:v>
                </c:pt>
                <c:pt idx="10521">
                  <c:v>63.6405958375898</c:v>
                </c:pt>
                <c:pt idx="10522">
                  <c:v>61.884679881369699</c:v>
                </c:pt>
                <c:pt idx="10523">
                  <c:v>67.628573792900596</c:v>
                </c:pt>
                <c:pt idx="10524">
                  <c:v>60.285255174261103</c:v>
                </c:pt>
                <c:pt idx="10525">
                  <c:v>57.747895347386603</c:v>
                </c:pt>
                <c:pt idx="10526">
                  <c:v>70.600854927828294</c:v>
                </c:pt>
                <c:pt idx="10527">
                  <c:v>63.829458889698799</c:v>
                </c:pt>
                <c:pt idx="10528">
                  <c:v>60.7189385134511</c:v>
                </c:pt>
                <c:pt idx="10529">
                  <c:v>72.423187467878805</c:v>
                </c:pt>
                <c:pt idx="10530">
                  <c:v>78.922463483208006</c:v>
                </c:pt>
                <c:pt idx="10531">
                  <c:v>92.844105468557103</c:v>
                </c:pt>
                <c:pt idx="10532">
                  <c:v>62.709762750618701</c:v>
                </c:pt>
                <c:pt idx="10533">
                  <c:v>57.501058176261402</c:v>
                </c:pt>
                <c:pt idx="10534">
                  <c:v>72.1072237498893</c:v>
                </c:pt>
                <c:pt idx="10535">
                  <c:v>61.236804786585601</c:v>
                </c:pt>
                <c:pt idx="10536">
                  <c:v>53.698546921050401</c:v>
                </c:pt>
                <c:pt idx="10537">
                  <c:v>59.353057715804397</c:v>
                </c:pt>
                <c:pt idx="10538">
                  <c:v>80.363748891649905</c:v>
                </c:pt>
                <c:pt idx="10539">
                  <c:v>59.668984932609597</c:v>
                </c:pt>
                <c:pt idx="10540">
                  <c:v>60.598100925966698</c:v>
                </c:pt>
                <c:pt idx="10541">
                  <c:v>74.601775597225696</c:v>
                </c:pt>
                <c:pt idx="10542">
                  <c:v>71.245187411928597</c:v>
                </c:pt>
                <c:pt idx="10543">
                  <c:v>62.929848179554497</c:v>
                </c:pt>
                <c:pt idx="10544">
                  <c:v>55.128630355131399</c:v>
                </c:pt>
                <c:pt idx="10545">
                  <c:v>61.794960162286102</c:v>
                </c:pt>
                <c:pt idx="10546">
                  <c:v>65.137414488968204</c:v>
                </c:pt>
                <c:pt idx="10547">
                  <c:v>74.559610567499405</c:v>
                </c:pt>
                <c:pt idx="10548">
                  <c:v>56.766839195492302</c:v>
                </c:pt>
                <c:pt idx="10549">
                  <c:v>55.3638666459997</c:v>
                </c:pt>
                <c:pt idx="10550">
                  <c:v>66.693722439420796</c:v>
                </c:pt>
                <c:pt idx="10551">
                  <c:v>86.684581539790599</c:v>
                </c:pt>
                <c:pt idx="10552">
                  <c:v>62.139911228362799</c:v>
                </c:pt>
                <c:pt idx="10553">
                  <c:v>60.9126905596844</c:v>
                </c:pt>
                <c:pt idx="10554">
                  <c:v>60.885749443765803</c:v>
                </c:pt>
                <c:pt idx="10555">
                  <c:v>59.480932837493697</c:v>
                </c:pt>
                <c:pt idx="10556">
                  <c:v>71.302611803521899</c:v>
                </c:pt>
                <c:pt idx="10557">
                  <c:v>95.937817592930003</c:v>
                </c:pt>
                <c:pt idx="10558">
                  <c:v>62.9747035439391</c:v>
                </c:pt>
                <c:pt idx="10559">
                  <c:v>56.580333003872298</c:v>
                </c:pt>
                <c:pt idx="10560">
                  <c:v>64.705727125113796</c:v>
                </c:pt>
                <c:pt idx="10561">
                  <c:v>68.461973894618097</c:v>
                </c:pt>
                <c:pt idx="10562">
                  <c:v>63.471826864829701</c:v>
                </c:pt>
                <c:pt idx="10563">
                  <c:v>52.341470314360897</c:v>
                </c:pt>
                <c:pt idx="10564">
                  <c:v>56.964888862705003</c:v>
                </c:pt>
                <c:pt idx="10565">
                  <c:v>82.096846275867506</c:v>
                </c:pt>
                <c:pt idx="10566">
                  <c:v>50.995121063397598</c:v>
                </c:pt>
                <c:pt idx="10567">
                  <c:v>71.979736504747095</c:v>
                </c:pt>
                <c:pt idx="10568">
                  <c:v>55.972967120051599</c:v>
                </c:pt>
                <c:pt idx="10569">
                  <c:v>65.206374475676995</c:v>
                </c:pt>
                <c:pt idx="10570">
                  <c:v>78.788779240805198</c:v>
                </c:pt>
                <c:pt idx="10571">
                  <c:v>60.639450657989997</c:v>
                </c:pt>
                <c:pt idx="10572">
                  <c:v>63.258890332035101</c:v>
                </c:pt>
                <c:pt idx="10573">
                  <c:v>65.352134785729604</c:v>
                </c:pt>
                <c:pt idx="10574">
                  <c:v>59.955171572208997</c:v>
                </c:pt>
                <c:pt idx="10575">
                  <c:v>60.072250703131999</c:v>
                </c:pt>
                <c:pt idx="10576">
                  <c:v>60.737972842109599</c:v>
                </c:pt>
                <c:pt idx="10577">
                  <c:v>93.377347405022903</c:v>
                </c:pt>
                <c:pt idx="10578">
                  <c:v>63.933729326975602</c:v>
                </c:pt>
                <c:pt idx="10579">
                  <c:v>64.891613580600506</c:v>
                </c:pt>
                <c:pt idx="10580">
                  <c:v>69.628874592991394</c:v>
                </c:pt>
                <c:pt idx="10581">
                  <c:v>65.580037626830602</c:v>
                </c:pt>
                <c:pt idx="10582">
                  <c:v>68.569370956690193</c:v>
                </c:pt>
                <c:pt idx="10583">
                  <c:v>67.7456702183662</c:v>
                </c:pt>
                <c:pt idx="10584">
                  <c:v>73.207030591088099</c:v>
                </c:pt>
                <c:pt idx="10585">
                  <c:v>62.068209399804402</c:v>
                </c:pt>
                <c:pt idx="10586">
                  <c:v>65.956665143694806</c:v>
                </c:pt>
                <c:pt idx="10587">
                  <c:v>70.599701453078396</c:v>
                </c:pt>
                <c:pt idx="10588">
                  <c:v>63.162186595193603</c:v>
                </c:pt>
                <c:pt idx="10589">
                  <c:v>75.764113574412704</c:v>
                </c:pt>
                <c:pt idx="10590">
                  <c:v>58.699608146577297</c:v>
                </c:pt>
                <c:pt idx="10591">
                  <c:v>61.342383221021002</c:v>
                </c:pt>
                <c:pt idx="10592">
                  <c:v>61.579800256141503</c:v>
                </c:pt>
                <c:pt idx="10593">
                  <c:v>68.303695723315499</c:v>
                </c:pt>
                <c:pt idx="10594">
                  <c:v>93.175831119873095</c:v>
                </c:pt>
                <c:pt idx="10595">
                  <c:v>89.108063985008897</c:v>
                </c:pt>
                <c:pt idx="10596">
                  <c:v>60.398049396781801</c:v>
                </c:pt>
                <c:pt idx="10597">
                  <c:v>56.949421978637297</c:v>
                </c:pt>
                <c:pt idx="10598">
                  <c:v>59.888382314163898</c:v>
                </c:pt>
                <c:pt idx="10599">
                  <c:v>61.069301432366601</c:v>
                </c:pt>
                <c:pt idx="10600">
                  <c:v>60.221714389069703</c:v>
                </c:pt>
                <c:pt idx="10601">
                  <c:v>69.431227679616796</c:v>
                </c:pt>
                <c:pt idx="10602">
                  <c:v>64.1637985514663</c:v>
                </c:pt>
                <c:pt idx="10603">
                  <c:v>59.3518206421125</c:v>
                </c:pt>
                <c:pt idx="10604">
                  <c:v>58.234091313307097</c:v>
                </c:pt>
                <c:pt idx="10605">
                  <c:v>72.619976911542494</c:v>
                </c:pt>
                <c:pt idx="10606">
                  <c:v>65.281042545293701</c:v>
                </c:pt>
                <c:pt idx="10607">
                  <c:v>60.945990873492804</c:v>
                </c:pt>
                <c:pt idx="10608">
                  <c:v>68.463721201731005</c:v>
                </c:pt>
                <c:pt idx="10609">
                  <c:v>54.579266248930502</c:v>
                </c:pt>
                <c:pt idx="10610">
                  <c:v>64.648386451113893</c:v>
                </c:pt>
                <c:pt idx="10611">
                  <c:v>66.164721249000195</c:v>
                </c:pt>
                <c:pt idx="10612">
                  <c:v>68.317160808693501</c:v>
                </c:pt>
                <c:pt idx="10613">
                  <c:v>71.476884805244197</c:v>
                </c:pt>
                <c:pt idx="10614">
                  <c:v>68.770701311261206</c:v>
                </c:pt>
                <c:pt idx="10615">
                  <c:v>56.339523816079499</c:v>
                </c:pt>
                <c:pt idx="10616">
                  <c:v>67.148330033789193</c:v>
                </c:pt>
                <c:pt idx="10617">
                  <c:v>89.243743264824403</c:v>
                </c:pt>
                <c:pt idx="10618">
                  <c:v>66.715886762453593</c:v>
                </c:pt>
                <c:pt idx="10619">
                  <c:v>53.013222128758898</c:v>
                </c:pt>
                <c:pt idx="10620">
                  <c:v>63.573707653138698</c:v>
                </c:pt>
                <c:pt idx="10621">
                  <c:v>75.069339809332405</c:v>
                </c:pt>
                <c:pt idx="10622">
                  <c:v>64.446338643188895</c:v>
                </c:pt>
                <c:pt idx="10623">
                  <c:v>64.223967483457002</c:v>
                </c:pt>
                <c:pt idx="10624">
                  <c:v>62.198182222705903</c:v>
                </c:pt>
                <c:pt idx="10625">
                  <c:v>81.485889837233799</c:v>
                </c:pt>
                <c:pt idx="10626">
                  <c:v>56.623531884770003</c:v>
                </c:pt>
                <c:pt idx="10627">
                  <c:v>70.538750161980104</c:v>
                </c:pt>
                <c:pt idx="10628">
                  <c:v>66.316946004037504</c:v>
                </c:pt>
                <c:pt idx="10629">
                  <c:v>54.765149752644398</c:v>
                </c:pt>
                <c:pt idx="10630">
                  <c:v>53.571927056453802</c:v>
                </c:pt>
                <c:pt idx="10631">
                  <c:v>82.338324783256695</c:v>
                </c:pt>
                <c:pt idx="10632">
                  <c:v>70.053911700443706</c:v>
                </c:pt>
                <c:pt idx="10633">
                  <c:v>59.067665963007002</c:v>
                </c:pt>
                <c:pt idx="10634">
                  <c:v>65.285282832512706</c:v>
                </c:pt>
                <c:pt idx="10635">
                  <c:v>59.781716546582203</c:v>
                </c:pt>
                <c:pt idx="10636">
                  <c:v>69.873033355284903</c:v>
                </c:pt>
                <c:pt idx="10637">
                  <c:v>64.145893103207897</c:v>
                </c:pt>
                <c:pt idx="10638">
                  <c:v>78.9492866895379</c:v>
                </c:pt>
                <c:pt idx="10639">
                  <c:v>50.7687701190466</c:v>
                </c:pt>
                <c:pt idx="10640">
                  <c:v>56.988438620561098</c:v>
                </c:pt>
                <c:pt idx="10641">
                  <c:v>54.263594050446301</c:v>
                </c:pt>
                <c:pt idx="10642">
                  <c:v>69.997670471793796</c:v>
                </c:pt>
                <c:pt idx="10643">
                  <c:v>75.7882629752675</c:v>
                </c:pt>
                <c:pt idx="10644">
                  <c:v>52.993766735205703</c:v>
                </c:pt>
                <c:pt idx="10645">
                  <c:v>60.978906003666197</c:v>
                </c:pt>
                <c:pt idx="10646">
                  <c:v>58.668193599518801</c:v>
                </c:pt>
                <c:pt idx="10647">
                  <c:v>69.217092841583806</c:v>
                </c:pt>
                <c:pt idx="10648">
                  <c:v>76.1257876287697</c:v>
                </c:pt>
                <c:pt idx="10649">
                  <c:v>73.9586362069074</c:v>
                </c:pt>
                <c:pt idx="10650">
                  <c:v>82.773433884190993</c:v>
                </c:pt>
                <c:pt idx="10651">
                  <c:v>73.381729706528404</c:v>
                </c:pt>
                <c:pt idx="10652">
                  <c:v>53.8676374137249</c:v>
                </c:pt>
                <c:pt idx="10653">
                  <c:v>76.533893077347599</c:v>
                </c:pt>
                <c:pt idx="10654">
                  <c:v>61.674173960094699</c:v>
                </c:pt>
                <c:pt idx="10655">
                  <c:v>75.561985700281596</c:v>
                </c:pt>
                <c:pt idx="10656">
                  <c:v>65.002051330114199</c:v>
                </c:pt>
                <c:pt idx="10657">
                  <c:v>60.933785208833598</c:v>
                </c:pt>
                <c:pt idx="10658">
                  <c:v>60.227832863995403</c:v>
                </c:pt>
                <c:pt idx="10659">
                  <c:v>67.769219966902199</c:v>
                </c:pt>
                <c:pt idx="10660">
                  <c:v>55.507569370070598</c:v>
                </c:pt>
                <c:pt idx="10661">
                  <c:v>73.185667905963001</c:v>
                </c:pt>
                <c:pt idx="10662">
                  <c:v>71.747051839904202</c:v>
                </c:pt>
                <c:pt idx="10663">
                  <c:v>62.758926039837</c:v>
                </c:pt>
                <c:pt idx="10664">
                  <c:v>64.364541218687194</c:v>
                </c:pt>
                <c:pt idx="10665">
                  <c:v>67.477262706946703</c:v>
                </c:pt>
                <c:pt idx="10666">
                  <c:v>77.209406565989397</c:v>
                </c:pt>
                <c:pt idx="10667">
                  <c:v>61.0928439341303</c:v>
                </c:pt>
                <c:pt idx="10668">
                  <c:v>61.964182610348097</c:v>
                </c:pt>
                <c:pt idx="10669">
                  <c:v>58.3344467103136</c:v>
                </c:pt>
                <c:pt idx="10670">
                  <c:v>75.636686963839693</c:v>
                </c:pt>
                <c:pt idx="10671">
                  <c:v>58.0917850954907</c:v>
                </c:pt>
                <c:pt idx="10672">
                  <c:v>57.214012314726098</c:v>
                </c:pt>
                <c:pt idx="10673">
                  <c:v>58.289201832783398</c:v>
                </c:pt>
                <c:pt idx="10674">
                  <c:v>76.817401769156007</c:v>
                </c:pt>
                <c:pt idx="10675">
                  <c:v>68.592822769439195</c:v>
                </c:pt>
                <c:pt idx="10676">
                  <c:v>69.521855770143901</c:v>
                </c:pt>
                <c:pt idx="10677">
                  <c:v>61.469564674231499</c:v>
                </c:pt>
                <c:pt idx="10678">
                  <c:v>60.144251761187803</c:v>
                </c:pt>
                <c:pt idx="10679">
                  <c:v>60.247318540823599</c:v>
                </c:pt>
                <c:pt idx="10680">
                  <c:v>63.915856851964001</c:v>
                </c:pt>
                <c:pt idx="10681">
                  <c:v>55.423349127524297</c:v>
                </c:pt>
                <c:pt idx="10682">
                  <c:v>68.065631921468594</c:v>
                </c:pt>
                <c:pt idx="10683">
                  <c:v>60.805368871639701</c:v>
                </c:pt>
                <c:pt idx="10684">
                  <c:v>53.9275900979817</c:v>
                </c:pt>
                <c:pt idx="10685">
                  <c:v>82.713372663948107</c:v>
                </c:pt>
                <c:pt idx="10686">
                  <c:v>61.160864891241602</c:v>
                </c:pt>
                <c:pt idx="10687">
                  <c:v>69.660460930940005</c:v>
                </c:pt>
                <c:pt idx="10688">
                  <c:v>58.012535910202701</c:v>
                </c:pt>
                <c:pt idx="10689">
                  <c:v>58.781517884404103</c:v>
                </c:pt>
                <c:pt idx="10690">
                  <c:v>59.320121015813399</c:v>
                </c:pt>
                <c:pt idx="10691">
                  <c:v>68.229057270344697</c:v>
                </c:pt>
                <c:pt idx="10692">
                  <c:v>62.827628446936401</c:v>
                </c:pt>
                <c:pt idx="10693">
                  <c:v>82.831300894665603</c:v>
                </c:pt>
                <c:pt idx="10694">
                  <c:v>61.848518174985401</c:v>
                </c:pt>
                <c:pt idx="10695">
                  <c:v>61.410282230167397</c:v>
                </c:pt>
                <c:pt idx="10696">
                  <c:v>62.455175793719697</c:v>
                </c:pt>
                <c:pt idx="10697">
                  <c:v>58.138169467709801</c:v>
                </c:pt>
                <c:pt idx="10698">
                  <c:v>64.653027981003007</c:v>
                </c:pt>
                <c:pt idx="10699">
                  <c:v>67.649603740960302</c:v>
                </c:pt>
                <c:pt idx="10700">
                  <c:v>52.497922481073701</c:v>
                </c:pt>
                <c:pt idx="10701">
                  <c:v>63.557890878590598</c:v>
                </c:pt>
                <c:pt idx="10702">
                  <c:v>81.516640663456798</c:v>
                </c:pt>
                <c:pt idx="10703">
                  <c:v>71.867192964107105</c:v>
                </c:pt>
                <c:pt idx="10704">
                  <c:v>48.684161002367098</c:v>
                </c:pt>
                <c:pt idx="10705">
                  <c:v>62.456329054055097</c:v>
                </c:pt>
                <c:pt idx="10706">
                  <c:v>63.5391870855102</c:v>
                </c:pt>
                <c:pt idx="10707">
                  <c:v>72.995305751514096</c:v>
                </c:pt>
                <c:pt idx="10708">
                  <c:v>68.803551014393804</c:v>
                </c:pt>
                <c:pt idx="10709">
                  <c:v>58.221384998656802</c:v>
                </c:pt>
                <c:pt idx="10710">
                  <c:v>58.6429449614904</c:v>
                </c:pt>
                <c:pt idx="10711">
                  <c:v>80.378818009600394</c:v>
                </c:pt>
                <c:pt idx="10712">
                  <c:v>48.872282374230601</c:v>
                </c:pt>
                <c:pt idx="10713">
                  <c:v>50.100414371260797</c:v>
                </c:pt>
                <c:pt idx="10714">
                  <c:v>63.712747162738403</c:v>
                </c:pt>
                <c:pt idx="10715">
                  <c:v>67.416747509824702</c:v>
                </c:pt>
                <c:pt idx="10716">
                  <c:v>56.316089005704001</c:v>
                </c:pt>
                <c:pt idx="10717">
                  <c:v>61.707981603052303</c:v>
                </c:pt>
                <c:pt idx="10718">
                  <c:v>58.188726390514503</c:v>
                </c:pt>
                <c:pt idx="10719">
                  <c:v>72.463284833577703</c:v>
                </c:pt>
                <c:pt idx="10720">
                  <c:v>64.979689264032999</c:v>
                </c:pt>
                <c:pt idx="10721">
                  <c:v>62.013384343403303</c:v>
                </c:pt>
                <c:pt idx="10722">
                  <c:v>61.541799119861402</c:v>
                </c:pt>
                <c:pt idx="10723">
                  <c:v>64.171750431238095</c:v>
                </c:pt>
                <c:pt idx="10724">
                  <c:v>86.989963210132899</c:v>
                </c:pt>
                <c:pt idx="10725">
                  <c:v>60.957490796497702</c:v>
                </c:pt>
                <c:pt idx="10726">
                  <c:v>70.053889097677995</c:v>
                </c:pt>
                <c:pt idx="10727">
                  <c:v>76.895330783761906</c:v>
                </c:pt>
                <c:pt idx="10728">
                  <c:v>58.411868103503103</c:v>
                </c:pt>
                <c:pt idx="10729">
                  <c:v>64.490854626494695</c:v>
                </c:pt>
                <c:pt idx="10730">
                  <c:v>60.764323036536403</c:v>
                </c:pt>
                <c:pt idx="10731">
                  <c:v>61.813640510359797</c:v>
                </c:pt>
                <c:pt idx="10732">
                  <c:v>60.298482614919401</c:v>
                </c:pt>
                <c:pt idx="10733">
                  <c:v>58.848310546568797</c:v>
                </c:pt>
                <c:pt idx="10734">
                  <c:v>65.041011196154599</c:v>
                </c:pt>
                <c:pt idx="10735">
                  <c:v>58.731501092755003</c:v>
                </c:pt>
                <c:pt idx="10736">
                  <c:v>72.534066548312794</c:v>
                </c:pt>
                <c:pt idx="10737">
                  <c:v>53.714763704008298</c:v>
                </c:pt>
                <c:pt idx="10738">
                  <c:v>62.441455462247802</c:v>
                </c:pt>
                <c:pt idx="10739">
                  <c:v>52.749502437573099</c:v>
                </c:pt>
                <c:pt idx="10740">
                  <c:v>59.844291340370098</c:v>
                </c:pt>
                <c:pt idx="10741">
                  <c:v>81.230011713128505</c:v>
                </c:pt>
                <c:pt idx="10742">
                  <c:v>54.261040882827601</c:v>
                </c:pt>
                <c:pt idx="10743">
                  <c:v>69.566382144772106</c:v>
                </c:pt>
                <c:pt idx="10744">
                  <c:v>59.729536076536696</c:v>
                </c:pt>
                <c:pt idx="10745">
                  <c:v>64.433195379469893</c:v>
                </c:pt>
                <c:pt idx="10746">
                  <c:v>51.395661785233898</c:v>
                </c:pt>
                <c:pt idx="10747">
                  <c:v>67.446137597973106</c:v>
                </c:pt>
                <c:pt idx="10748">
                  <c:v>62.021549881827298</c:v>
                </c:pt>
                <c:pt idx="10749">
                  <c:v>61.638311113445504</c:v>
                </c:pt>
                <c:pt idx="10750">
                  <c:v>59.168640339149597</c:v>
                </c:pt>
                <c:pt idx="10751">
                  <c:v>56.508922134292497</c:v>
                </c:pt>
                <c:pt idx="10752">
                  <c:v>61.179514645987297</c:v>
                </c:pt>
                <c:pt idx="10753">
                  <c:v>54.875680394425601</c:v>
                </c:pt>
                <c:pt idx="10754">
                  <c:v>65.515957972372206</c:v>
                </c:pt>
                <c:pt idx="10755">
                  <c:v>63.133271531650898</c:v>
                </c:pt>
                <c:pt idx="10756">
                  <c:v>72.539404808030596</c:v>
                </c:pt>
                <c:pt idx="10757">
                  <c:v>58.032277800483897</c:v>
                </c:pt>
                <c:pt idx="10758">
                  <c:v>70.842016191477896</c:v>
                </c:pt>
                <c:pt idx="10759">
                  <c:v>67.324757630735306</c:v>
                </c:pt>
                <c:pt idx="10760">
                  <c:v>65.906442846695498</c:v>
                </c:pt>
                <c:pt idx="10761">
                  <c:v>63.477774557686402</c:v>
                </c:pt>
                <c:pt idx="10762">
                  <c:v>62.8753538078481</c:v>
                </c:pt>
                <c:pt idx="10763">
                  <c:v>64.609487141710105</c:v>
                </c:pt>
                <c:pt idx="10764">
                  <c:v>59.455274235989201</c:v>
                </c:pt>
                <c:pt idx="10765">
                  <c:v>56.992197674423799</c:v>
                </c:pt>
                <c:pt idx="10766">
                  <c:v>59.9789972191072</c:v>
                </c:pt>
                <c:pt idx="10767">
                  <c:v>78.967609974921203</c:v>
                </c:pt>
                <c:pt idx="10768">
                  <c:v>67.772988148463696</c:v>
                </c:pt>
                <c:pt idx="10769">
                  <c:v>74.992779385799906</c:v>
                </c:pt>
                <c:pt idx="10770">
                  <c:v>74.204184601384796</c:v>
                </c:pt>
                <c:pt idx="10771">
                  <c:v>60.4357386303599</c:v>
                </c:pt>
                <c:pt idx="10772">
                  <c:v>71.773516040523504</c:v>
                </c:pt>
                <c:pt idx="10773">
                  <c:v>73.6632282692985</c:v>
                </c:pt>
                <c:pt idx="10774">
                  <c:v>58.408696513229501</c:v>
                </c:pt>
                <c:pt idx="10775">
                  <c:v>62.979967799595698</c:v>
                </c:pt>
                <c:pt idx="10776">
                  <c:v>69.162638057533698</c:v>
                </c:pt>
                <c:pt idx="10777">
                  <c:v>65.926967164397695</c:v>
                </c:pt>
                <c:pt idx="10778">
                  <c:v>76.721454122086897</c:v>
                </c:pt>
                <c:pt idx="10779">
                  <c:v>57.076226863190001</c:v>
                </c:pt>
                <c:pt idx="10780">
                  <c:v>61.578909302090999</c:v>
                </c:pt>
                <c:pt idx="10781">
                  <c:v>63.160790615896197</c:v>
                </c:pt>
                <c:pt idx="10782">
                  <c:v>63.269480873132402</c:v>
                </c:pt>
                <c:pt idx="10783">
                  <c:v>60.720998385673497</c:v>
                </c:pt>
                <c:pt idx="10784">
                  <c:v>65.389744669512496</c:v>
                </c:pt>
                <c:pt idx="10785">
                  <c:v>70.567796215640897</c:v>
                </c:pt>
                <c:pt idx="10786">
                  <c:v>53.9842943857644</c:v>
                </c:pt>
                <c:pt idx="10787">
                  <c:v>71.085128090231294</c:v>
                </c:pt>
                <c:pt idx="10788">
                  <c:v>62.2181928509684</c:v>
                </c:pt>
                <c:pt idx="10789">
                  <c:v>55.485630355520797</c:v>
                </c:pt>
                <c:pt idx="10790">
                  <c:v>61.800494805201403</c:v>
                </c:pt>
                <c:pt idx="10791">
                  <c:v>58.118064211438799</c:v>
                </c:pt>
                <c:pt idx="10792">
                  <c:v>71.974565859304903</c:v>
                </c:pt>
                <c:pt idx="10793">
                  <c:v>64.247640974889705</c:v>
                </c:pt>
                <c:pt idx="10794">
                  <c:v>49.115164542288703</c:v>
                </c:pt>
                <c:pt idx="10795">
                  <c:v>68.353815618611705</c:v>
                </c:pt>
                <c:pt idx="10796">
                  <c:v>60.067539390014097</c:v>
                </c:pt>
                <c:pt idx="10797">
                  <c:v>65.744987323209202</c:v>
                </c:pt>
                <c:pt idx="10798">
                  <c:v>60.793023591948398</c:v>
                </c:pt>
                <c:pt idx="10799">
                  <c:v>64.537712955892403</c:v>
                </c:pt>
                <c:pt idx="10800">
                  <c:v>61.693446929764697</c:v>
                </c:pt>
                <c:pt idx="10801">
                  <c:v>60.548926314027099</c:v>
                </c:pt>
                <c:pt idx="10802">
                  <c:v>70.670075008564396</c:v>
                </c:pt>
                <c:pt idx="10803">
                  <c:v>74.982996577733999</c:v>
                </c:pt>
                <c:pt idx="10804">
                  <c:v>56.415196196356398</c:v>
                </c:pt>
                <c:pt idx="10805">
                  <c:v>60.704805506735802</c:v>
                </c:pt>
                <c:pt idx="10806">
                  <c:v>63.101678934588101</c:v>
                </c:pt>
                <c:pt idx="10807">
                  <c:v>65.855169413981898</c:v>
                </c:pt>
                <c:pt idx="10808">
                  <c:v>63.7705337360687</c:v>
                </c:pt>
                <c:pt idx="10809">
                  <c:v>65.235193075938</c:v>
                </c:pt>
                <c:pt idx="10810">
                  <c:v>75.941767261083896</c:v>
                </c:pt>
                <c:pt idx="10811">
                  <c:v>96.687865192411294</c:v>
                </c:pt>
                <c:pt idx="10812">
                  <c:v>57.606200009871998</c:v>
                </c:pt>
                <c:pt idx="10813">
                  <c:v>65.251096697762605</c:v>
                </c:pt>
                <c:pt idx="10814">
                  <c:v>88.610189208913297</c:v>
                </c:pt>
                <c:pt idx="10815">
                  <c:v>66.055966586226901</c:v>
                </c:pt>
                <c:pt idx="10816">
                  <c:v>60.067219549306401</c:v>
                </c:pt>
                <c:pt idx="10817">
                  <c:v>62.9362729277724</c:v>
                </c:pt>
                <c:pt idx="10818">
                  <c:v>61.316437879385802</c:v>
                </c:pt>
                <c:pt idx="10819">
                  <c:v>54.794681293283197</c:v>
                </c:pt>
                <c:pt idx="10820">
                  <c:v>66.112808663469394</c:v>
                </c:pt>
                <c:pt idx="10821">
                  <c:v>60.5056861013476</c:v>
                </c:pt>
                <c:pt idx="10822">
                  <c:v>69.931620765343695</c:v>
                </c:pt>
                <c:pt idx="10823">
                  <c:v>52.9004645912078</c:v>
                </c:pt>
                <c:pt idx="10824">
                  <c:v>57.326462409128403</c:v>
                </c:pt>
                <c:pt idx="10825">
                  <c:v>51.832463293347402</c:v>
                </c:pt>
                <c:pt idx="10826">
                  <c:v>70.802626819931206</c:v>
                </c:pt>
                <c:pt idx="10827">
                  <c:v>58.612663597954302</c:v>
                </c:pt>
                <c:pt idx="10828">
                  <c:v>59.245768515249402</c:v>
                </c:pt>
                <c:pt idx="10829">
                  <c:v>61.803937770541403</c:v>
                </c:pt>
                <c:pt idx="10830">
                  <c:v>54.602841606134703</c:v>
                </c:pt>
                <c:pt idx="10831">
                  <c:v>63.227350777867301</c:v>
                </c:pt>
                <c:pt idx="10832">
                  <c:v>49.6925600699767</c:v>
                </c:pt>
                <c:pt idx="10833">
                  <c:v>51.249735947876303</c:v>
                </c:pt>
                <c:pt idx="10834">
                  <c:v>57.009588713952901</c:v>
                </c:pt>
                <c:pt idx="10835">
                  <c:v>56.770772027167197</c:v>
                </c:pt>
                <c:pt idx="10836">
                  <c:v>67.352365902535198</c:v>
                </c:pt>
                <c:pt idx="10837">
                  <c:v>62.657766287605597</c:v>
                </c:pt>
                <c:pt idx="10838">
                  <c:v>67.060536099100304</c:v>
                </c:pt>
                <c:pt idx="10839">
                  <c:v>66.902133465612806</c:v>
                </c:pt>
                <c:pt idx="10840">
                  <c:v>63.286311623492203</c:v>
                </c:pt>
                <c:pt idx="10841">
                  <c:v>48.540622344330998</c:v>
                </c:pt>
                <c:pt idx="10842">
                  <c:v>58.657724988607697</c:v>
                </c:pt>
                <c:pt idx="10843">
                  <c:v>66.924211781249298</c:v>
                </c:pt>
                <c:pt idx="10844">
                  <c:v>60.300435243493297</c:v>
                </c:pt>
                <c:pt idx="10845">
                  <c:v>70.321815056905294</c:v>
                </c:pt>
                <c:pt idx="10846">
                  <c:v>56.701547328978101</c:v>
                </c:pt>
                <c:pt idx="10847">
                  <c:v>76.970438187529297</c:v>
                </c:pt>
                <c:pt idx="10848">
                  <c:v>62.065764289218201</c:v>
                </c:pt>
                <c:pt idx="10849">
                  <c:v>56.614348972924503</c:v>
                </c:pt>
                <c:pt idx="10850">
                  <c:v>57.578727909027798</c:v>
                </c:pt>
                <c:pt idx="10851">
                  <c:v>62.750761121909797</c:v>
                </c:pt>
                <c:pt idx="10852">
                  <c:v>59.291585582660602</c:v>
                </c:pt>
                <c:pt idx="10853">
                  <c:v>71.694181854816605</c:v>
                </c:pt>
                <c:pt idx="10854">
                  <c:v>63.318565384914997</c:v>
                </c:pt>
                <c:pt idx="10855">
                  <c:v>59.372472884595197</c:v>
                </c:pt>
                <c:pt idx="10856">
                  <c:v>66.218672523311099</c:v>
                </c:pt>
                <c:pt idx="10857">
                  <c:v>85.487664075950704</c:v>
                </c:pt>
                <c:pt idx="10858">
                  <c:v>66.908231935478</c:v>
                </c:pt>
                <c:pt idx="10859">
                  <c:v>51.480386590867397</c:v>
                </c:pt>
                <c:pt idx="10860">
                  <c:v>59.243631506674802</c:v>
                </c:pt>
                <c:pt idx="10861">
                  <c:v>54.622051159439401</c:v>
                </c:pt>
                <c:pt idx="10862">
                  <c:v>61.297640915748303</c:v>
                </c:pt>
                <c:pt idx="10863">
                  <c:v>49.421036057768497</c:v>
                </c:pt>
                <c:pt idx="10864">
                  <c:v>96.423022053653398</c:v>
                </c:pt>
                <c:pt idx="10865">
                  <c:v>64.212256447547105</c:v>
                </c:pt>
                <c:pt idx="10866">
                  <c:v>64.531950451308106</c:v>
                </c:pt>
                <c:pt idx="10867">
                  <c:v>56.846555590444403</c:v>
                </c:pt>
                <c:pt idx="10868">
                  <c:v>64.817805557378307</c:v>
                </c:pt>
                <c:pt idx="10869">
                  <c:v>71.133214974005298</c:v>
                </c:pt>
                <c:pt idx="10870">
                  <c:v>55.266931788037702</c:v>
                </c:pt>
                <c:pt idx="10871">
                  <c:v>65.771553606136607</c:v>
                </c:pt>
                <c:pt idx="10872">
                  <c:v>68.869360564069495</c:v>
                </c:pt>
                <c:pt idx="10873">
                  <c:v>60.671932443263003</c:v>
                </c:pt>
                <c:pt idx="10874">
                  <c:v>60.444328024259796</c:v>
                </c:pt>
                <c:pt idx="10875">
                  <c:v>63.088676884952001</c:v>
                </c:pt>
                <c:pt idx="10876">
                  <c:v>74.552266294484994</c:v>
                </c:pt>
                <c:pt idx="10877">
                  <c:v>72.370754986999899</c:v>
                </c:pt>
                <c:pt idx="10878">
                  <c:v>57.233085850098298</c:v>
                </c:pt>
                <c:pt idx="10879">
                  <c:v>66.872545569943199</c:v>
                </c:pt>
                <c:pt idx="10880">
                  <c:v>83.634181887691</c:v>
                </c:pt>
                <c:pt idx="10881">
                  <c:v>60.755579063355</c:v>
                </c:pt>
                <c:pt idx="10882">
                  <c:v>59.474133053298502</c:v>
                </c:pt>
                <c:pt idx="10883">
                  <c:v>52.736832733721599</c:v>
                </c:pt>
                <c:pt idx="10884">
                  <c:v>63.974999286279598</c:v>
                </c:pt>
                <c:pt idx="10885">
                  <c:v>79.252026136768293</c:v>
                </c:pt>
                <c:pt idx="10886">
                  <c:v>73.818515794821593</c:v>
                </c:pt>
                <c:pt idx="10887">
                  <c:v>48.686101873683903</c:v>
                </c:pt>
                <c:pt idx="10888">
                  <c:v>63.998075054221196</c:v>
                </c:pt>
                <c:pt idx="10889">
                  <c:v>60.857556805193397</c:v>
                </c:pt>
                <c:pt idx="10890">
                  <c:v>49.9394997117912</c:v>
                </c:pt>
                <c:pt idx="10891">
                  <c:v>62.959323746345298</c:v>
                </c:pt>
                <c:pt idx="10892">
                  <c:v>98.268173391443895</c:v>
                </c:pt>
                <c:pt idx="10893">
                  <c:v>63.094386491566098</c:v>
                </c:pt>
                <c:pt idx="10894">
                  <c:v>58.462233171839998</c:v>
                </c:pt>
                <c:pt idx="10895">
                  <c:v>66.736278638870004</c:v>
                </c:pt>
                <c:pt idx="10896">
                  <c:v>64.137240590115695</c:v>
                </c:pt>
                <c:pt idx="10897">
                  <c:v>62.2398058319001</c:v>
                </c:pt>
                <c:pt idx="10898">
                  <c:v>65.938028982893798</c:v>
                </c:pt>
                <c:pt idx="10899">
                  <c:v>56.821663129899797</c:v>
                </c:pt>
                <c:pt idx="10900">
                  <c:v>59.173025633678598</c:v>
                </c:pt>
                <c:pt idx="10901">
                  <c:v>56.861331146624501</c:v>
                </c:pt>
                <c:pt idx="10902">
                  <c:v>72.946270650910805</c:v>
                </c:pt>
                <c:pt idx="10903">
                  <c:v>62.370036632151503</c:v>
                </c:pt>
                <c:pt idx="10904">
                  <c:v>66.52497782156</c:v>
                </c:pt>
                <c:pt idx="10905">
                  <c:v>56.951847669521499</c:v>
                </c:pt>
                <c:pt idx="10906">
                  <c:v>58.8723427748848</c:v>
                </c:pt>
                <c:pt idx="10907">
                  <c:v>62.517929792163102</c:v>
                </c:pt>
                <c:pt idx="10908">
                  <c:v>59.673709098782702</c:v>
                </c:pt>
                <c:pt idx="10909">
                  <c:v>71.543831160029598</c:v>
                </c:pt>
                <c:pt idx="10910">
                  <c:v>59.977728263853997</c:v>
                </c:pt>
                <c:pt idx="10911">
                  <c:v>66.161787835320197</c:v>
                </c:pt>
                <c:pt idx="10912">
                  <c:v>77.082961871855105</c:v>
                </c:pt>
                <c:pt idx="10913">
                  <c:v>89.875252355432806</c:v>
                </c:pt>
                <c:pt idx="10914">
                  <c:v>63.789966497861897</c:v>
                </c:pt>
                <c:pt idx="10915">
                  <c:v>65.185896389506794</c:v>
                </c:pt>
                <c:pt idx="10916">
                  <c:v>81.486360907907297</c:v>
                </c:pt>
                <c:pt idx="10917">
                  <c:v>56.039445540786801</c:v>
                </c:pt>
                <c:pt idx="10918">
                  <c:v>71.328111875222206</c:v>
                </c:pt>
                <c:pt idx="10919">
                  <c:v>54.353833375480598</c:v>
                </c:pt>
                <c:pt idx="10920">
                  <c:v>61.502177915275901</c:v>
                </c:pt>
                <c:pt idx="10921">
                  <c:v>58.8856541904848</c:v>
                </c:pt>
                <c:pt idx="10922">
                  <c:v>60.305535628004002</c:v>
                </c:pt>
                <c:pt idx="10923">
                  <c:v>60.202214893425101</c:v>
                </c:pt>
                <c:pt idx="10924">
                  <c:v>49.498109128149601</c:v>
                </c:pt>
                <c:pt idx="10925">
                  <c:v>58.736756741186603</c:v>
                </c:pt>
                <c:pt idx="10926">
                  <c:v>57.803884313157297</c:v>
                </c:pt>
                <c:pt idx="10927">
                  <c:v>60.240925615096302</c:v>
                </c:pt>
                <c:pt idx="10928">
                  <c:v>68.706784256214306</c:v>
                </c:pt>
                <c:pt idx="10929">
                  <c:v>61.2426007265748</c:v>
                </c:pt>
                <c:pt idx="10930">
                  <c:v>63.149975889740901</c:v>
                </c:pt>
                <c:pt idx="10931">
                  <c:v>63.887967215834003</c:v>
                </c:pt>
                <c:pt idx="10932">
                  <c:v>77.398680198088101</c:v>
                </c:pt>
                <c:pt idx="10933">
                  <c:v>68.933689106303802</c:v>
                </c:pt>
                <c:pt idx="10934">
                  <c:v>73.645263301312099</c:v>
                </c:pt>
                <c:pt idx="10935">
                  <c:v>53.553394702949603</c:v>
                </c:pt>
                <c:pt idx="10936">
                  <c:v>57.611358950860499</c:v>
                </c:pt>
                <c:pt idx="10937">
                  <c:v>56.319274315517298</c:v>
                </c:pt>
                <c:pt idx="10938">
                  <c:v>76.403783377383803</c:v>
                </c:pt>
                <c:pt idx="10939">
                  <c:v>46.626805080664298</c:v>
                </c:pt>
                <c:pt idx="10940">
                  <c:v>63.196671174739301</c:v>
                </c:pt>
                <c:pt idx="10941">
                  <c:v>71.410306902254007</c:v>
                </c:pt>
                <c:pt idx="10942">
                  <c:v>57.728580806149502</c:v>
                </c:pt>
                <c:pt idx="10943">
                  <c:v>71.605012854577595</c:v>
                </c:pt>
                <c:pt idx="10944">
                  <c:v>62.909422123592599</c:v>
                </c:pt>
                <c:pt idx="10945">
                  <c:v>63.013385451638896</c:v>
                </c:pt>
                <c:pt idx="10946">
                  <c:v>58.883240539829401</c:v>
                </c:pt>
                <c:pt idx="10947">
                  <c:v>65.765215193673896</c:v>
                </c:pt>
                <c:pt idx="10948">
                  <c:v>65.534347244950794</c:v>
                </c:pt>
                <c:pt idx="10949">
                  <c:v>58.602549248912297</c:v>
                </c:pt>
                <c:pt idx="10950">
                  <c:v>53.304100670397098</c:v>
                </c:pt>
                <c:pt idx="10951">
                  <c:v>78.276712686253404</c:v>
                </c:pt>
                <c:pt idx="10952">
                  <c:v>56.623759968674896</c:v>
                </c:pt>
                <c:pt idx="10953">
                  <c:v>71.457023328099396</c:v>
                </c:pt>
                <c:pt idx="10954">
                  <c:v>67.940803193081095</c:v>
                </c:pt>
                <c:pt idx="10955">
                  <c:v>68.900550833808396</c:v>
                </c:pt>
                <c:pt idx="10956">
                  <c:v>62.853075206149803</c:v>
                </c:pt>
                <c:pt idx="10957">
                  <c:v>78.696324460306002</c:v>
                </c:pt>
                <c:pt idx="10958">
                  <c:v>59.678663020038897</c:v>
                </c:pt>
                <c:pt idx="10959">
                  <c:v>59.264496434706302</c:v>
                </c:pt>
                <c:pt idx="10960">
                  <c:v>75.845612309960998</c:v>
                </c:pt>
                <c:pt idx="10961">
                  <c:v>67.727809855788706</c:v>
                </c:pt>
                <c:pt idx="10962">
                  <c:v>62.792200746126802</c:v>
                </c:pt>
                <c:pt idx="10963">
                  <c:v>54.495086752802898</c:v>
                </c:pt>
                <c:pt idx="10964">
                  <c:v>69.283722653984995</c:v>
                </c:pt>
                <c:pt idx="10965">
                  <c:v>74.9337556717838</c:v>
                </c:pt>
                <c:pt idx="10966">
                  <c:v>59.820955270960098</c:v>
                </c:pt>
                <c:pt idx="10967">
                  <c:v>80.399872184698197</c:v>
                </c:pt>
                <c:pt idx="10968">
                  <c:v>65.161225335347396</c:v>
                </c:pt>
                <c:pt idx="10969">
                  <c:v>71.831681465526501</c:v>
                </c:pt>
                <c:pt idx="10970">
                  <c:v>69.471632259115495</c:v>
                </c:pt>
                <c:pt idx="10971">
                  <c:v>53.9578913010279</c:v>
                </c:pt>
                <c:pt idx="10972">
                  <c:v>71.621060470379604</c:v>
                </c:pt>
                <c:pt idx="10973">
                  <c:v>72.279465358234702</c:v>
                </c:pt>
                <c:pt idx="10974">
                  <c:v>63.020466653217198</c:v>
                </c:pt>
                <c:pt idx="10975">
                  <c:v>57.985881376771999</c:v>
                </c:pt>
                <c:pt idx="10976">
                  <c:v>63.558368596307801</c:v>
                </c:pt>
                <c:pt idx="10977">
                  <c:v>60.598908394115398</c:v>
                </c:pt>
                <c:pt idx="10978">
                  <c:v>59.426984173900401</c:v>
                </c:pt>
                <c:pt idx="10979">
                  <c:v>73.965745105147306</c:v>
                </c:pt>
                <c:pt idx="10980">
                  <c:v>60.232155688817997</c:v>
                </c:pt>
                <c:pt idx="10981">
                  <c:v>59.613563445455</c:v>
                </c:pt>
                <c:pt idx="10982">
                  <c:v>65.0054573286438</c:v>
                </c:pt>
                <c:pt idx="10983">
                  <c:v>73.966190151321399</c:v>
                </c:pt>
                <c:pt idx="10984">
                  <c:v>59.945037145399702</c:v>
                </c:pt>
                <c:pt idx="10985">
                  <c:v>59.288090775843301</c:v>
                </c:pt>
                <c:pt idx="10986">
                  <c:v>64.695278927551797</c:v>
                </c:pt>
                <c:pt idx="10987">
                  <c:v>60.768717604541997</c:v>
                </c:pt>
                <c:pt idx="10988">
                  <c:v>60.905887495832999</c:v>
                </c:pt>
                <c:pt idx="10989">
                  <c:v>72.536588051220406</c:v>
                </c:pt>
                <c:pt idx="10990">
                  <c:v>55.583037056152399</c:v>
                </c:pt>
                <c:pt idx="10991">
                  <c:v>58.999168125000999</c:v>
                </c:pt>
                <c:pt idx="10992">
                  <c:v>84.986535352428305</c:v>
                </c:pt>
                <c:pt idx="10993">
                  <c:v>61.9537140222006</c:v>
                </c:pt>
                <c:pt idx="10994">
                  <c:v>62.583149872383999</c:v>
                </c:pt>
                <c:pt idx="10995">
                  <c:v>66.368719452924196</c:v>
                </c:pt>
                <c:pt idx="10996">
                  <c:v>59.117572871794202</c:v>
                </c:pt>
                <c:pt idx="10997">
                  <c:v>58.512959773580903</c:v>
                </c:pt>
                <c:pt idx="10998">
                  <c:v>58.2393801981748</c:v>
                </c:pt>
                <c:pt idx="10999">
                  <c:v>59.1004636128878</c:v>
                </c:pt>
                <c:pt idx="11000">
                  <c:v>60.596478964780097</c:v>
                </c:pt>
                <c:pt idx="11001">
                  <c:v>67.018799905311496</c:v>
                </c:pt>
                <c:pt idx="11002">
                  <c:v>76.537556192779405</c:v>
                </c:pt>
                <c:pt idx="11003">
                  <c:v>80.3311164705826</c:v>
                </c:pt>
                <c:pt idx="11004">
                  <c:v>51.800564922645997</c:v>
                </c:pt>
                <c:pt idx="11005">
                  <c:v>79.679379502767105</c:v>
                </c:pt>
                <c:pt idx="11006">
                  <c:v>55.983509001342902</c:v>
                </c:pt>
                <c:pt idx="11007">
                  <c:v>71.642367939026201</c:v>
                </c:pt>
                <c:pt idx="11008">
                  <c:v>52.813164942407901</c:v>
                </c:pt>
                <c:pt idx="11009">
                  <c:v>77.495841334623705</c:v>
                </c:pt>
                <c:pt idx="11010">
                  <c:v>62.4495113622568</c:v>
                </c:pt>
                <c:pt idx="11011">
                  <c:v>76.776138011553797</c:v>
                </c:pt>
                <c:pt idx="11012">
                  <c:v>67.184917318625295</c:v>
                </c:pt>
                <c:pt idx="11013">
                  <c:v>63.579433437060501</c:v>
                </c:pt>
                <c:pt idx="11014">
                  <c:v>51.462013510249697</c:v>
                </c:pt>
                <c:pt idx="11015">
                  <c:v>62.4381117159094</c:v>
                </c:pt>
                <c:pt idx="11016">
                  <c:v>57.9246066651462</c:v>
                </c:pt>
                <c:pt idx="11017">
                  <c:v>62.653462804358703</c:v>
                </c:pt>
                <c:pt idx="11018">
                  <c:v>52.4994950309163</c:v>
                </c:pt>
                <c:pt idx="11019">
                  <c:v>64.523870131922607</c:v>
                </c:pt>
                <c:pt idx="11020">
                  <c:v>61.7826401498967</c:v>
                </c:pt>
                <c:pt idx="11021">
                  <c:v>56.973653831666901</c:v>
                </c:pt>
                <c:pt idx="11022">
                  <c:v>57.598745548166498</c:v>
                </c:pt>
                <c:pt idx="11023">
                  <c:v>63.539746676542798</c:v>
                </c:pt>
                <c:pt idx="11024">
                  <c:v>52.900481220532598</c:v>
                </c:pt>
                <c:pt idx="11025">
                  <c:v>67.140359216308099</c:v>
                </c:pt>
                <c:pt idx="11026">
                  <c:v>73.892330869595497</c:v>
                </c:pt>
                <c:pt idx="11027">
                  <c:v>60.950426561842903</c:v>
                </c:pt>
                <c:pt idx="11028">
                  <c:v>78.296646968330705</c:v>
                </c:pt>
                <c:pt idx="11029">
                  <c:v>60.633885023736902</c:v>
                </c:pt>
                <c:pt idx="11030">
                  <c:v>57.819148041096199</c:v>
                </c:pt>
                <c:pt idx="11031">
                  <c:v>58.948973112066902</c:v>
                </c:pt>
                <c:pt idx="11032">
                  <c:v>71.288209702876102</c:v>
                </c:pt>
                <c:pt idx="11033">
                  <c:v>60.705291695684501</c:v>
                </c:pt>
                <c:pt idx="11034">
                  <c:v>61.407317201709098</c:v>
                </c:pt>
                <c:pt idx="11035">
                  <c:v>62.3142873061079</c:v>
                </c:pt>
                <c:pt idx="11036">
                  <c:v>66.435240158233796</c:v>
                </c:pt>
                <c:pt idx="11037">
                  <c:v>52.083165060451897</c:v>
                </c:pt>
                <c:pt idx="11038">
                  <c:v>59.225860067187398</c:v>
                </c:pt>
                <c:pt idx="11039">
                  <c:v>77.005822558774199</c:v>
                </c:pt>
                <c:pt idx="11040">
                  <c:v>69.664254580072395</c:v>
                </c:pt>
                <c:pt idx="11041">
                  <c:v>59.679610530873497</c:v>
                </c:pt>
                <c:pt idx="11042">
                  <c:v>71.235502352451803</c:v>
                </c:pt>
                <c:pt idx="11043">
                  <c:v>80.776460506550293</c:v>
                </c:pt>
                <c:pt idx="11044">
                  <c:v>55.475506711802097</c:v>
                </c:pt>
                <c:pt idx="11045">
                  <c:v>61.756140589706803</c:v>
                </c:pt>
                <c:pt idx="11046">
                  <c:v>58.487362320848497</c:v>
                </c:pt>
                <c:pt idx="11047">
                  <c:v>76.970325186022805</c:v>
                </c:pt>
                <c:pt idx="11048">
                  <c:v>58.262450449532103</c:v>
                </c:pt>
                <c:pt idx="11049">
                  <c:v>56.078814548421001</c:v>
                </c:pt>
                <c:pt idx="11050">
                  <c:v>83.622566081558105</c:v>
                </c:pt>
                <c:pt idx="11051">
                  <c:v>79.673335768881302</c:v>
                </c:pt>
                <c:pt idx="11052">
                  <c:v>55.394016157109199</c:v>
                </c:pt>
                <c:pt idx="11053">
                  <c:v>63.3100916115826</c:v>
                </c:pt>
                <c:pt idx="11054">
                  <c:v>74.046963109330505</c:v>
                </c:pt>
                <c:pt idx="11055">
                  <c:v>64.751889034205306</c:v>
                </c:pt>
                <c:pt idx="11056">
                  <c:v>65.783803508788296</c:v>
                </c:pt>
                <c:pt idx="11057">
                  <c:v>62.845369125646002</c:v>
                </c:pt>
                <c:pt idx="11058">
                  <c:v>66.068623424878993</c:v>
                </c:pt>
                <c:pt idx="11059">
                  <c:v>65.033316922429705</c:v>
                </c:pt>
                <c:pt idx="11060">
                  <c:v>59.163378981191201</c:v>
                </c:pt>
                <c:pt idx="11061">
                  <c:v>59.303334538885402</c:v>
                </c:pt>
                <c:pt idx="11062">
                  <c:v>66.335548791956498</c:v>
                </c:pt>
                <c:pt idx="11063">
                  <c:v>59.947409644057501</c:v>
                </c:pt>
                <c:pt idx="11064">
                  <c:v>59.233076389192298</c:v>
                </c:pt>
                <c:pt idx="11065">
                  <c:v>64.892596283658193</c:v>
                </c:pt>
                <c:pt idx="11066">
                  <c:v>64.451014774364793</c:v>
                </c:pt>
                <c:pt idx="11067">
                  <c:v>54.305429989596497</c:v>
                </c:pt>
                <c:pt idx="11068">
                  <c:v>64.1391725532377</c:v>
                </c:pt>
                <c:pt idx="11069">
                  <c:v>65.836995850874402</c:v>
                </c:pt>
                <c:pt idx="11070">
                  <c:v>66.543905135628506</c:v>
                </c:pt>
                <c:pt idx="11071">
                  <c:v>62.969579530695398</c:v>
                </c:pt>
                <c:pt idx="11072">
                  <c:v>66.729915996576693</c:v>
                </c:pt>
                <c:pt idx="11073">
                  <c:v>59.708982803861602</c:v>
                </c:pt>
                <c:pt idx="11074">
                  <c:v>61.833910360187097</c:v>
                </c:pt>
                <c:pt idx="11075">
                  <c:v>64.837559644399704</c:v>
                </c:pt>
                <c:pt idx="11076">
                  <c:v>55.387866941785703</c:v>
                </c:pt>
                <c:pt idx="11077">
                  <c:v>68.780527767426193</c:v>
                </c:pt>
                <c:pt idx="11078">
                  <c:v>61.783468180565002</c:v>
                </c:pt>
                <c:pt idx="11079">
                  <c:v>79.018875698942594</c:v>
                </c:pt>
                <c:pt idx="11080">
                  <c:v>49.431560930066802</c:v>
                </c:pt>
                <c:pt idx="11081">
                  <c:v>60.591309695531798</c:v>
                </c:pt>
                <c:pt idx="11082">
                  <c:v>66.173799674035806</c:v>
                </c:pt>
                <c:pt idx="11083">
                  <c:v>61.699495025323102</c:v>
                </c:pt>
                <c:pt idx="11084">
                  <c:v>66.697840188788305</c:v>
                </c:pt>
                <c:pt idx="11085">
                  <c:v>90.296621044360904</c:v>
                </c:pt>
                <c:pt idx="11086">
                  <c:v>77.580714145265802</c:v>
                </c:pt>
                <c:pt idx="11087">
                  <c:v>60.140241866124498</c:v>
                </c:pt>
                <c:pt idx="11088">
                  <c:v>53.1414028376593</c:v>
                </c:pt>
                <c:pt idx="11089">
                  <c:v>62.251314912775101</c:v>
                </c:pt>
                <c:pt idx="11090">
                  <c:v>84.338250946864704</c:v>
                </c:pt>
                <c:pt idx="11091">
                  <c:v>64.082372911455195</c:v>
                </c:pt>
                <c:pt idx="11092">
                  <c:v>59.566781390805602</c:v>
                </c:pt>
                <c:pt idx="11093">
                  <c:v>63.407791820708901</c:v>
                </c:pt>
                <c:pt idx="11094">
                  <c:v>57.921093954662801</c:v>
                </c:pt>
                <c:pt idx="11095">
                  <c:v>66.264875072844802</c:v>
                </c:pt>
                <c:pt idx="11096">
                  <c:v>61.791498622510098</c:v>
                </c:pt>
                <c:pt idx="11097">
                  <c:v>66.561640201867306</c:v>
                </c:pt>
                <c:pt idx="11098">
                  <c:v>55.988237960682099</c:v>
                </c:pt>
                <c:pt idx="11099">
                  <c:v>65.455771577675407</c:v>
                </c:pt>
                <c:pt idx="11100">
                  <c:v>70.060247684237595</c:v>
                </c:pt>
                <c:pt idx="11101">
                  <c:v>69.690293234732195</c:v>
                </c:pt>
                <c:pt idx="11102">
                  <c:v>75.265914045047495</c:v>
                </c:pt>
                <c:pt idx="11103">
                  <c:v>64.760437412273404</c:v>
                </c:pt>
                <c:pt idx="11104">
                  <c:v>67.218553491048297</c:v>
                </c:pt>
                <c:pt idx="11105">
                  <c:v>57.812393626647598</c:v>
                </c:pt>
                <c:pt idx="11106">
                  <c:v>66.190505274652494</c:v>
                </c:pt>
                <c:pt idx="11107">
                  <c:v>57.552368715452701</c:v>
                </c:pt>
                <c:pt idx="11108">
                  <c:v>69.811348673442794</c:v>
                </c:pt>
                <c:pt idx="11109">
                  <c:v>67.965249416419695</c:v>
                </c:pt>
                <c:pt idx="11110">
                  <c:v>50.494563815039903</c:v>
                </c:pt>
                <c:pt idx="11111">
                  <c:v>59.697449459597699</c:v>
                </c:pt>
                <c:pt idx="11112">
                  <c:v>67.1697261960269</c:v>
                </c:pt>
                <c:pt idx="11113">
                  <c:v>64.190741757161803</c:v>
                </c:pt>
                <c:pt idx="11114">
                  <c:v>57.7029651889492</c:v>
                </c:pt>
                <c:pt idx="11115">
                  <c:v>62.451681979230997</c:v>
                </c:pt>
                <c:pt idx="11116">
                  <c:v>62.776603916775798</c:v>
                </c:pt>
                <c:pt idx="11117">
                  <c:v>55.296545538888601</c:v>
                </c:pt>
                <c:pt idx="11118">
                  <c:v>63.1175493867432</c:v>
                </c:pt>
                <c:pt idx="11119">
                  <c:v>59.249517654929903</c:v>
                </c:pt>
                <c:pt idx="11120">
                  <c:v>69.0963378804163</c:v>
                </c:pt>
                <c:pt idx="11121">
                  <c:v>61.5914555604949</c:v>
                </c:pt>
                <c:pt idx="11122">
                  <c:v>72.496455125986103</c:v>
                </c:pt>
                <c:pt idx="11123">
                  <c:v>84.030993760056305</c:v>
                </c:pt>
                <c:pt idx="11124">
                  <c:v>74.347437226056599</c:v>
                </c:pt>
                <c:pt idx="11125">
                  <c:v>64.101826019015704</c:v>
                </c:pt>
                <c:pt idx="11126">
                  <c:v>72.521202411555805</c:v>
                </c:pt>
                <c:pt idx="11127">
                  <c:v>67.7491121399609</c:v>
                </c:pt>
                <c:pt idx="11128">
                  <c:v>64.592146802101595</c:v>
                </c:pt>
                <c:pt idx="11129">
                  <c:v>49.1281493463648</c:v>
                </c:pt>
                <c:pt idx="11130">
                  <c:v>67.485763342678695</c:v>
                </c:pt>
                <c:pt idx="11131">
                  <c:v>80.368699133936005</c:v>
                </c:pt>
                <c:pt idx="11132">
                  <c:v>57.442349011968702</c:v>
                </c:pt>
                <c:pt idx="11133">
                  <c:v>67.093449103186899</c:v>
                </c:pt>
                <c:pt idx="11134">
                  <c:v>57.8896127264358</c:v>
                </c:pt>
                <c:pt idx="11135">
                  <c:v>57.747435087892498</c:v>
                </c:pt>
                <c:pt idx="11136">
                  <c:v>72.357313922791903</c:v>
                </c:pt>
                <c:pt idx="11137">
                  <c:v>56.526082322533398</c:v>
                </c:pt>
                <c:pt idx="11138">
                  <c:v>65.804551779978993</c:v>
                </c:pt>
                <c:pt idx="11139">
                  <c:v>59.7955903193605</c:v>
                </c:pt>
                <c:pt idx="11140">
                  <c:v>68.422445889183507</c:v>
                </c:pt>
                <c:pt idx="11141">
                  <c:v>70.987744454364503</c:v>
                </c:pt>
                <c:pt idx="11142">
                  <c:v>58.827063757647501</c:v>
                </c:pt>
                <c:pt idx="11143">
                  <c:v>69.539052384155895</c:v>
                </c:pt>
                <c:pt idx="11144">
                  <c:v>88.5199396855228</c:v>
                </c:pt>
                <c:pt idx="11145">
                  <c:v>65.396797049487404</c:v>
                </c:pt>
                <c:pt idx="11146">
                  <c:v>69.511227551089604</c:v>
                </c:pt>
                <c:pt idx="11147">
                  <c:v>110.80019082441299</c:v>
                </c:pt>
                <c:pt idx="11148">
                  <c:v>63.355430930926403</c:v>
                </c:pt>
                <c:pt idx="11149">
                  <c:v>57.434039740772697</c:v>
                </c:pt>
                <c:pt idx="11150">
                  <c:v>64.897470733580505</c:v>
                </c:pt>
                <c:pt idx="11151">
                  <c:v>55.431280566082499</c:v>
                </c:pt>
                <c:pt idx="11152">
                  <c:v>60.358372738517801</c:v>
                </c:pt>
                <c:pt idx="11153">
                  <c:v>73.692109161428604</c:v>
                </c:pt>
                <c:pt idx="11154">
                  <c:v>61.429346766125001</c:v>
                </c:pt>
                <c:pt idx="11155">
                  <c:v>59.368856978664297</c:v>
                </c:pt>
                <c:pt idx="11156">
                  <c:v>69.113965805386798</c:v>
                </c:pt>
                <c:pt idx="11157">
                  <c:v>66.833474787719197</c:v>
                </c:pt>
                <c:pt idx="11158">
                  <c:v>59.326806820806098</c:v>
                </c:pt>
                <c:pt idx="11159">
                  <c:v>68.639209726352703</c:v>
                </c:pt>
                <c:pt idx="11160">
                  <c:v>63.973842480418398</c:v>
                </c:pt>
                <c:pt idx="11161">
                  <c:v>61.131897472918098</c:v>
                </c:pt>
                <c:pt idx="11162">
                  <c:v>60.825048244147403</c:v>
                </c:pt>
                <c:pt idx="11163">
                  <c:v>60.9259888088921</c:v>
                </c:pt>
                <c:pt idx="11164">
                  <c:v>68.292935448936007</c:v>
                </c:pt>
                <c:pt idx="11165">
                  <c:v>62.6396686377253</c:v>
                </c:pt>
                <c:pt idx="11166">
                  <c:v>60.781494094583202</c:v>
                </c:pt>
                <c:pt idx="11167">
                  <c:v>75.846329346682296</c:v>
                </c:pt>
                <c:pt idx="11168">
                  <c:v>83.191921600628007</c:v>
                </c:pt>
                <c:pt idx="11169">
                  <c:v>82.067639318458703</c:v>
                </c:pt>
                <c:pt idx="11170">
                  <c:v>58.450880483616601</c:v>
                </c:pt>
                <c:pt idx="11171">
                  <c:v>76.820996562821804</c:v>
                </c:pt>
                <c:pt idx="11172">
                  <c:v>67.618732897282001</c:v>
                </c:pt>
                <c:pt idx="11173">
                  <c:v>66.912220954035803</c:v>
                </c:pt>
                <c:pt idx="11174">
                  <c:v>58.560499517826301</c:v>
                </c:pt>
                <c:pt idx="11175">
                  <c:v>60.895175634119902</c:v>
                </c:pt>
                <c:pt idx="11176">
                  <c:v>76.648393497557294</c:v>
                </c:pt>
                <c:pt idx="11177">
                  <c:v>68.672018006641693</c:v>
                </c:pt>
                <c:pt idx="11178">
                  <c:v>61.142462748806302</c:v>
                </c:pt>
                <c:pt idx="11179">
                  <c:v>64.027675247497697</c:v>
                </c:pt>
                <c:pt idx="11180">
                  <c:v>63.328425630798201</c:v>
                </c:pt>
                <c:pt idx="11181">
                  <c:v>60.3490146644221</c:v>
                </c:pt>
                <c:pt idx="11182">
                  <c:v>69.313753706940801</c:v>
                </c:pt>
                <c:pt idx="11183">
                  <c:v>65.459605420334896</c:v>
                </c:pt>
                <c:pt idx="11184">
                  <c:v>65.885821081367197</c:v>
                </c:pt>
                <c:pt idx="11185">
                  <c:v>47.956207407761198</c:v>
                </c:pt>
                <c:pt idx="11186">
                  <c:v>55.595573130579098</c:v>
                </c:pt>
                <c:pt idx="11187">
                  <c:v>69.196864384350803</c:v>
                </c:pt>
                <c:pt idx="11188">
                  <c:v>56.413579136346101</c:v>
                </c:pt>
                <c:pt idx="11189">
                  <c:v>54.014899956095903</c:v>
                </c:pt>
                <c:pt idx="11190">
                  <c:v>60.759883240358498</c:v>
                </c:pt>
                <c:pt idx="11191">
                  <c:v>68.967421621539998</c:v>
                </c:pt>
                <c:pt idx="11192">
                  <c:v>58.430670666224302</c:v>
                </c:pt>
                <c:pt idx="11193">
                  <c:v>60.846078786139799</c:v>
                </c:pt>
                <c:pt idx="11194">
                  <c:v>72.107137792807805</c:v>
                </c:pt>
                <c:pt idx="11195">
                  <c:v>75.510957223263802</c:v>
                </c:pt>
                <c:pt idx="11196">
                  <c:v>61.426090830049702</c:v>
                </c:pt>
                <c:pt idx="11197">
                  <c:v>75.255113434254596</c:v>
                </c:pt>
                <c:pt idx="11198">
                  <c:v>66.330810019829201</c:v>
                </c:pt>
                <c:pt idx="11199">
                  <c:v>69.338018835084895</c:v>
                </c:pt>
                <c:pt idx="11200">
                  <c:v>59.095366555475003</c:v>
                </c:pt>
                <c:pt idx="11201">
                  <c:v>61.2919801852034</c:v>
                </c:pt>
                <c:pt idx="11202">
                  <c:v>69.485682010606894</c:v>
                </c:pt>
                <c:pt idx="11203">
                  <c:v>62.994879717759801</c:v>
                </c:pt>
                <c:pt idx="11204">
                  <c:v>59.102500326691199</c:v>
                </c:pt>
                <c:pt idx="11205">
                  <c:v>62.699759916298397</c:v>
                </c:pt>
                <c:pt idx="11206">
                  <c:v>71.157367587569397</c:v>
                </c:pt>
                <c:pt idx="11207">
                  <c:v>63.1621131905884</c:v>
                </c:pt>
                <c:pt idx="11208">
                  <c:v>71.047285864644294</c:v>
                </c:pt>
                <c:pt idx="11209">
                  <c:v>62.874462897334197</c:v>
                </c:pt>
                <c:pt idx="11210">
                  <c:v>49.847575334309099</c:v>
                </c:pt>
                <c:pt idx="11211">
                  <c:v>46.797878763443997</c:v>
                </c:pt>
                <c:pt idx="11212">
                  <c:v>55.375401991715499</c:v>
                </c:pt>
                <c:pt idx="11213">
                  <c:v>57.594258587572902</c:v>
                </c:pt>
                <c:pt idx="11214">
                  <c:v>53.536218778725299</c:v>
                </c:pt>
                <c:pt idx="11215">
                  <c:v>63.712001965125502</c:v>
                </c:pt>
                <c:pt idx="11216">
                  <c:v>65.512574772551005</c:v>
                </c:pt>
                <c:pt idx="11217">
                  <c:v>74.232912080536394</c:v>
                </c:pt>
                <c:pt idx="11218">
                  <c:v>63.194458469819303</c:v>
                </c:pt>
                <c:pt idx="11219">
                  <c:v>60.1927810185095</c:v>
                </c:pt>
                <c:pt idx="11220">
                  <c:v>50.614686699703803</c:v>
                </c:pt>
                <c:pt idx="11221">
                  <c:v>65.916797374107105</c:v>
                </c:pt>
                <c:pt idx="11222">
                  <c:v>59.564226614312197</c:v>
                </c:pt>
                <c:pt idx="11223">
                  <c:v>72.908240450018994</c:v>
                </c:pt>
                <c:pt idx="11224">
                  <c:v>53.359893659642999</c:v>
                </c:pt>
                <c:pt idx="11225">
                  <c:v>57.254473142521498</c:v>
                </c:pt>
                <c:pt idx="11226">
                  <c:v>70.509191857782596</c:v>
                </c:pt>
                <c:pt idx="11227">
                  <c:v>58.830437574315802</c:v>
                </c:pt>
                <c:pt idx="11228">
                  <c:v>61.686743356218898</c:v>
                </c:pt>
                <c:pt idx="11229">
                  <c:v>73.183702432190401</c:v>
                </c:pt>
                <c:pt idx="11230">
                  <c:v>52.904145769317097</c:v>
                </c:pt>
                <c:pt idx="11231">
                  <c:v>56.109530081753199</c:v>
                </c:pt>
                <c:pt idx="11232">
                  <c:v>57.998346109718497</c:v>
                </c:pt>
                <c:pt idx="11233">
                  <c:v>61.156785451366098</c:v>
                </c:pt>
                <c:pt idx="11234">
                  <c:v>54.675923799061799</c:v>
                </c:pt>
                <c:pt idx="11235">
                  <c:v>60.730280185718897</c:v>
                </c:pt>
                <c:pt idx="11236">
                  <c:v>62.534932794216701</c:v>
                </c:pt>
                <c:pt idx="11237">
                  <c:v>67.918534500020598</c:v>
                </c:pt>
                <c:pt idx="11238">
                  <c:v>60.368095591785803</c:v>
                </c:pt>
                <c:pt idx="11239">
                  <c:v>63.752435032134599</c:v>
                </c:pt>
                <c:pt idx="11240">
                  <c:v>55.289635935406601</c:v>
                </c:pt>
                <c:pt idx="11241">
                  <c:v>68.693975536629395</c:v>
                </c:pt>
                <c:pt idx="11242">
                  <c:v>64.159030748030602</c:v>
                </c:pt>
                <c:pt idx="11243">
                  <c:v>58.555183630359799</c:v>
                </c:pt>
                <c:pt idx="11244">
                  <c:v>53.386054910494401</c:v>
                </c:pt>
                <c:pt idx="11245">
                  <c:v>60.017299889356998</c:v>
                </c:pt>
                <c:pt idx="11246">
                  <c:v>63.843183525182504</c:v>
                </c:pt>
                <c:pt idx="11247">
                  <c:v>64.283056370583196</c:v>
                </c:pt>
                <c:pt idx="11248">
                  <c:v>76.922652945220406</c:v>
                </c:pt>
                <c:pt idx="11249">
                  <c:v>66.511960918439797</c:v>
                </c:pt>
                <c:pt idx="11250">
                  <c:v>59.822543180140102</c:v>
                </c:pt>
                <c:pt idx="11251">
                  <c:v>79.705432186172303</c:v>
                </c:pt>
                <c:pt idx="11252">
                  <c:v>63.547345054668298</c:v>
                </c:pt>
                <c:pt idx="11253">
                  <c:v>71.244403915850498</c:v>
                </c:pt>
                <c:pt idx="11254">
                  <c:v>75.543773398229803</c:v>
                </c:pt>
                <c:pt idx="11255">
                  <c:v>58.050969543090403</c:v>
                </c:pt>
                <c:pt idx="11256">
                  <c:v>76.3619582469601</c:v>
                </c:pt>
                <c:pt idx="11257">
                  <c:v>69.047099311136904</c:v>
                </c:pt>
                <c:pt idx="11258">
                  <c:v>60.057061378983697</c:v>
                </c:pt>
                <c:pt idx="11259">
                  <c:v>67.123313947295202</c:v>
                </c:pt>
                <c:pt idx="11260">
                  <c:v>62.029393102163198</c:v>
                </c:pt>
                <c:pt idx="11261">
                  <c:v>57.012846278021101</c:v>
                </c:pt>
                <c:pt idx="11262">
                  <c:v>67.466009275092105</c:v>
                </c:pt>
                <c:pt idx="11263">
                  <c:v>67.544898420361605</c:v>
                </c:pt>
                <c:pt idx="11264">
                  <c:v>63.471370771164302</c:v>
                </c:pt>
                <c:pt idx="11265">
                  <c:v>71.146076771691796</c:v>
                </c:pt>
                <c:pt idx="11266">
                  <c:v>80.893061276979594</c:v>
                </c:pt>
                <c:pt idx="11267">
                  <c:v>59.389523515060802</c:v>
                </c:pt>
                <c:pt idx="11268">
                  <c:v>64.833994386293497</c:v>
                </c:pt>
                <c:pt idx="11269">
                  <c:v>58.5751515266072</c:v>
                </c:pt>
                <c:pt idx="11270">
                  <c:v>72.209536269747701</c:v>
                </c:pt>
                <c:pt idx="11271">
                  <c:v>67.533055503428102</c:v>
                </c:pt>
                <c:pt idx="11272">
                  <c:v>61.062766508787</c:v>
                </c:pt>
                <c:pt idx="11273">
                  <c:v>66.997331531895</c:v>
                </c:pt>
                <c:pt idx="11274">
                  <c:v>62.087046350416998</c:v>
                </c:pt>
                <c:pt idx="11275">
                  <c:v>66.280909252125994</c:v>
                </c:pt>
                <c:pt idx="11276">
                  <c:v>63.1191376750727</c:v>
                </c:pt>
                <c:pt idx="11277">
                  <c:v>68.780016675170998</c:v>
                </c:pt>
                <c:pt idx="11278">
                  <c:v>56.431366360457702</c:v>
                </c:pt>
                <c:pt idx="11279">
                  <c:v>62.0316897216195</c:v>
                </c:pt>
                <c:pt idx="11280">
                  <c:v>64.802510819727303</c:v>
                </c:pt>
                <c:pt idx="11281">
                  <c:v>93.787154333497796</c:v>
                </c:pt>
                <c:pt idx="11282">
                  <c:v>65.283056729961999</c:v>
                </c:pt>
                <c:pt idx="11283">
                  <c:v>61.7361834870647</c:v>
                </c:pt>
                <c:pt idx="11284">
                  <c:v>60.170684080529597</c:v>
                </c:pt>
                <c:pt idx="11285">
                  <c:v>59.7116577920644</c:v>
                </c:pt>
                <c:pt idx="11286">
                  <c:v>54.392386232245101</c:v>
                </c:pt>
                <c:pt idx="11287">
                  <c:v>59.841364091093702</c:v>
                </c:pt>
                <c:pt idx="11288">
                  <c:v>65.069873643828601</c:v>
                </c:pt>
                <c:pt idx="11289">
                  <c:v>64.216283548723894</c:v>
                </c:pt>
                <c:pt idx="11290">
                  <c:v>63.114710786297003</c:v>
                </c:pt>
                <c:pt idx="11291">
                  <c:v>61.3749853290036</c:v>
                </c:pt>
                <c:pt idx="11292">
                  <c:v>65.765049478196005</c:v>
                </c:pt>
                <c:pt idx="11293">
                  <c:v>70.268531188363298</c:v>
                </c:pt>
                <c:pt idx="11294">
                  <c:v>69.211459072505093</c:v>
                </c:pt>
                <c:pt idx="11295">
                  <c:v>52.6273271481706</c:v>
                </c:pt>
                <c:pt idx="11296">
                  <c:v>64.033929390085007</c:v>
                </c:pt>
                <c:pt idx="11297">
                  <c:v>54.83780982399</c:v>
                </c:pt>
                <c:pt idx="11298">
                  <c:v>61.203059434045997</c:v>
                </c:pt>
                <c:pt idx="11299">
                  <c:v>59.781217650924901</c:v>
                </c:pt>
                <c:pt idx="11300">
                  <c:v>68.775745129103996</c:v>
                </c:pt>
                <c:pt idx="11301">
                  <c:v>74.532152348238995</c:v>
                </c:pt>
                <c:pt idx="11302">
                  <c:v>75.587672772465893</c:v>
                </c:pt>
                <c:pt idx="11303">
                  <c:v>66.006693016961293</c:v>
                </c:pt>
                <c:pt idx="11304">
                  <c:v>65.610284739384795</c:v>
                </c:pt>
                <c:pt idx="11305">
                  <c:v>66.232997863420195</c:v>
                </c:pt>
                <c:pt idx="11306">
                  <c:v>59.610110541663502</c:v>
                </c:pt>
                <c:pt idx="11307">
                  <c:v>64.934082342977902</c:v>
                </c:pt>
                <c:pt idx="11308">
                  <c:v>63.631518677625998</c:v>
                </c:pt>
                <c:pt idx="11309">
                  <c:v>58.990690299733998</c:v>
                </c:pt>
                <c:pt idx="11310">
                  <c:v>56.882604214892403</c:v>
                </c:pt>
                <c:pt idx="11311">
                  <c:v>67.124219804773304</c:v>
                </c:pt>
                <c:pt idx="11312">
                  <c:v>63.951323670389797</c:v>
                </c:pt>
                <c:pt idx="11313">
                  <c:v>65.971189430174405</c:v>
                </c:pt>
                <c:pt idx="11314">
                  <c:v>51.912892586843398</c:v>
                </c:pt>
                <c:pt idx="11315">
                  <c:v>62.332717066878999</c:v>
                </c:pt>
                <c:pt idx="11316">
                  <c:v>60.9936275947504</c:v>
                </c:pt>
                <c:pt idx="11317">
                  <c:v>74.206507680854699</c:v>
                </c:pt>
                <c:pt idx="11318">
                  <c:v>72.741707561528102</c:v>
                </c:pt>
                <c:pt idx="11319">
                  <c:v>61.1625622649101</c:v>
                </c:pt>
                <c:pt idx="11320">
                  <c:v>68.676425230322295</c:v>
                </c:pt>
                <c:pt idx="11321">
                  <c:v>73.430769128328507</c:v>
                </c:pt>
                <c:pt idx="11322">
                  <c:v>63.5864894202711</c:v>
                </c:pt>
                <c:pt idx="11323">
                  <c:v>54.844843451445598</c:v>
                </c:pt>
                <c:pt idx="11324">
                  <c:v>66.318297536753704</c:v>
                </c:pt>
                <c:pt idx="11325">
                  <c:v>68.683638278160501</c:v>
                </c:pt>
                <c:pt idx="11326">
                  <c:v>67.029930767781195</c:v>
                </c:pt>
                <c:pt idx="11327">
                  <c:v>81.046445961068599</c:v>
                </c:pt>
                <c:pt idx="11328">
                  <c:v>53.684619348642997</c:v>
                </c:pt>
                <c:pt idx="11329">
                  <c:v>62.543550997949097</c:v>
                </c:pt>
                <c:pt idx="11330">
                  <c:v>55.445107712736998</c:v>
                </c:pt>
                <c:pt idx="11331">
                  <c:v>65.784892047928693</c:v>
                </c:pt>
                <c:pt idx="11332">
                  <c:v>49.292571058219998</c:v>
                </c:pt>
                <c:pt idx="11333">
                  <c:v>63.2153743938159</c:v>
                </c:pt>
                <c:pt idx="11334">
                  <c:v>54.135828298046597</c:v>
                </c:pt>
                <c:pt idx="11335">
                  <c:v>60.970661335301997</c:v>
                </c:pt>
                <c:pt idx="11336">
                  <c:v>57.7159541444165</c:v>
                </c:pt>
                <c:pt idx="11337">
                  <c:v>57.360963952723999</c:v>
                </c:pt>
                <c:pt idx="11338">
                  <c:v>52.569111033799302</c:v>
                </c:pt>
                <c:pt idx="11339">
                  <c:v>53.676047917004801</c:v>
                </c:pt>
                <c:pt idx="11340">
                  <c:v>54.197683642708398</c:v>
                </c:pt>
                <c:pt idx="11341">
                  <c:v>61.2159158278739</c:v>
                </c:pt>
                <c:pt idx="11342">
                  <c:v>57.5567503370998</c:v>
                </c:pt>
                <c:pt idx="11343">
                  <c:v>59.482758530847399</c:v>
                </c:pt>
                <c:pt idx="11344">
                  <c:v>55.027248557242402</c:v>
                </c:pt>
                <c:pt idx="11345">
                  <c:v>68.649873803345997</c:v>
                </c:pt>
                <c:pt idx="11346">
                  <c:v>65.321383350515802</c:v>
                </c:pt>
                <c:pt idx="11347">
                  <c:v>56.025356629447103</c:v>
                </c:pt>
                <c:pt idx="11348">
                  <c:v>61.259005210973001</c:v>
                </c:pt>
                <c:pt idx="11349">
                  <c:v>55.8039084872225</c:v>
                </c:pt>
                <c:pt idx="11350">
                  <c:v>68.571977515834504</c:v>
                </c:pt>
                <c:pt idx="11351">
                  <c:v>63.591832889641303</c:v>
                </c:pt>
                <c:pt idx="11352">
                  <c:v>67.698808639708005</c:v>
                </c:pt>
                <c:pt idx="11353">
                  <c:v>65.313292830512907</c:v>
                </c:pt>
                <c:pt idx="11354">
                  <c:v>51.756485818471198</c:v>
                </c:pt>
                <c:pt idx="11355">
                  <c:v>59.438791790653603</c:v>
                </c:pt>
                <c:pt idx="11356">
                  <c:v>59.771372693715101</c:v>
                </c:pt>
                <c:pt idx="11357">
                  <c:v>56.976207724913401</c:v>
                </c:pt>
                <c:pt idx="11358">
                  <c:v>80.376290072020495</c:v>
                </c:pt>
                <c:pt idx="11359">
                  <c:v>66.853711209775597</c:v>
                </c:pt>
                <c:pt idx="11360">
                  <c:v>65.205965646884295</c:v>
                </c:pt>
                <c:pt idx="11361">
                  <c:v>72.565121283845798</c:v>
                </c:pt>
                <c:pt idx="11362">
                  <c:v>58.578075370987598</c:v>
                </c:pt>
                <c:pt idx="11363">
                  <c:v>62.886697889182301</c:v>
                </c:pt>
                <c:pt idx="11364">
                  <c:v>66.172574878884802</c:v>
                </c:pt>
                <c:pt idx="11365">
                  <c:v>59.499302691695902</c:v>
                </c:pt>
                <c:pt idx="11366">
                  <c:v>63.533773364946597</c:v>
                </c:pt>
                <c:pt idx="11367">
                  <c:v>46.449653205770602</c:v>
                </c:pt>
                <c:pt idx="11368">
                  <c:v>64.028957334363994</c:v>
                </c:pt>
                <c:pt idx="11369">
                  <c:v>55.862918523826998</c:v>
                </c:pt>
                <c:pt idx="11370">
                  <c:v>60.8650386422566</c:v>
                </c:pt>
                <c:pt idx="11371">
                  <c:v>60.539975940258103</c:v>
                </c:pt>
                <c:pt idx="11372">
                  <c:v>66.031796751106796</c:v>
                </c:pt>
                <c:pt idx="11373">
                  <c:v>67.261222729285393</c:v>
                </c:pt>
                <c:pt idx="11374">
                  <c:v>60.002194739232102</c:v>
                </c:pt>
                <c:pt idx="11375">
                  <c:v>61.443117402105102</c:v>
                </c:pt>
                <c:pt idx="11376">
                  <c:v>88.721297219278597</c:v>
                </c:pt>
                <c:pt idx="11377">
                  <c:v>61.794401257086498</c:v>
                </c:pt>
                <c:pt idx="11378">
                  <c:v>49.361047804651903</c:v>
                </c:pt>
                <c:pt idx="11379">
                  <c:v>66.377634959825002</c:v>
                </c:pt>
                <c:pt idx="11380">
                  <c:v>58.240645952729999</c:v>
                </c:pt>
                <c:pt idx="11381">
                  <c:v>76.402746518801095</c:v>
                </c:pt>
                <c:pt idx="11382">
                  <c:v>91.133029139789798</c:v>
                </c:pt>
                <c:pt idx="11383">
                  <c:v>69.252952561575597</c:v>
                </c:pt>
                <c:pt idx="11384">
                  <c:v>59.293677507373303</c:v>
                </c:pt>
                <c:pt idx="11385">
                  <c:v>56.856591452095799</c:v>
                </c:pt>
                <c:pt idx="11386">
                  <c:v>62.888199819790401</c:v>
                </c:pt>
                <c:pt idx="11387">
                  <c:v>57.389784981677103</c:v>
                </c:pt>
                <c:pt idx="11388">
                  <c:v>61.283424658909802</c:v>
                </c:pt>
                <c:pt idx="11389">
                  <c:v>60.343466450626103</c:v>
                </c:pt>
                <c:pt idx="11390">
                  <c:v>59.354685853660499</c:v>
                </c:pt>
                <c:pt idx="11391">
                  <c:v>58.623915282128699</c:v>
                </c:pt>
                <c:pt idx="11392">
                  <c:v>55.026647740226601</c:v>
                </c:pt>
                <c:pt idx="11393">
                  <c:v>62.336789227358203</c:v>
                </c:pt>
                <c:pt idx="11394">
                  <c:v>63.663654502918398</c:v>
                </c:pt>
                <c:pt idx="11395">
                  <c:v>65.027698554039603</c:v>
                </c:pt>
                <c:pt idx="11396">
                  <c:v>65.075271256525099</c:v>
                </c:pt>
                <c:pt idx="11397">
                  <c:v>78.981916508568901</c:v>
                </c:pt>
                <c:pt idx="11398">
                  <c:v>55.192196901089503</c:v>
                </c:pt>
                <c:pt idx="11399">
                  <c:v>56.954399815807903</c:v>
                </c:pt>
                <c:pt idx="11400">
                  <c:v>52.272000297649697</c:v>
                </c:pt>
                <c:pt idx="11401">
                  <c:v>69.508808197466607</c:v>
                </c:pt>
                <c:pt idx="11402">
                  <c:v>59.777352976860399</c:v>
                </c:pt>
                <c:pt idx="11403">
                  <c:v>54.024958616928103</c:v>
                </c:pt>
                <c:pt idx="11404">
                  <c:v>58.211682002945899</c:v>
                </c:pt>
                <c:pt idx="11405">
                  <c:v>56.037132386394198</c:v>
                </c:pt>
                <c:pt idx="11406">
                  <c:v>62.230642517568803</c:v>
                </c:pt>
                <c:pt idx="11407">
                  <c:v>54.370392614939902</c:v>
                </c:pt>
                <c:pt idx="11408">
                  <c:v>54.768840480446997</c:v>
                </c:pt>
                <c:pt idx="11409">
                  <c:v>73.866479113180205</c:v>
                </c:pt>
                <c:pt idx="11410">
                  <c:v>55.7826338737082</c:v>
                </c:pt>
                <c:pt idx="11411">
                  <c:v>54.491746583673297</c:v>
                </c:pt>
                <c:pt idx="11412">
                  <c:v>62.801280107049699</c:v>
                </c:pt>
                <c:pt idx="11413">
                  <c:v>66.205942287135699</c:v>
                </c:pt>
                <c:pt idx="11414">
                  <c:v>52.782541777526497</c:v>
                </c:pt>
                <c:pt idx="11415">
                  <c:v>72.4061454558111</c:v>
                </c:pt>
                <c:pt idx="11416">
                  <c:v>49.616287150409804</c:v>
                </c:pt>
                <c:pt idx="11417">
                  <c:v>59.489784180814098</c:v>
                </c:pt>
                <c:pt idx="11418">
                  <c:v>69.775106005310107</c:v>
                </c:pt>
                <c:pt idx="11419">
                  <c:v>55.577868397906698</c:v>
                </c:pt>
                <c:pt idx="11420">
                  <c:v>68.756612333514596</c:v>
                </c:pt>
                <c:pt idx="11421">
                  <c:v>60.835177222054</c:v>
                </c:pt>
                <c:pt idx="11422">
                  <c:v>56.183096981752399</c:v>
                </c:pt>
                <c:pt idx="11423">
                  <c:v>55.633610102206703</c:v>
                </c:pt>
                <c:pt idx="11424">
                  <c:v>47.449533007422097</c:v>
                </c:pt>
                <c:pt idx="11425">
                  <c:v>77.045750787109995</c:v>
                </c:pt>
                <c:pt idx="11426">
                  <c:v>53.961090199538603</c:v>
                </c:pt>
                <c:pt idx="11427">
                  <c:v>58.895689487903397</c:v>
                </c:pt>
                <c:pt idx="11428">
                  <c:v>64.732451066661397</c:v>
                </c:pt>
                <c:pt idx="11429">
                  <c:v>74.237495128282902</c:v>
                </c:pt>
                <c:pt idx="11430">
                  <c:v>61.594761707697202</c:v>
                </c:pt>
                <c:pt idx="11431">
                  <c:v>80.994591432342204</c:v>
                </c:pt>
                <c:pt idx="11432">
                  <c:v>58.650815944631397</c:v>
                </c:pt>
                <c:pt idx="11433">
                  <c:v>66.230609286198899</c:v>
                </c:pt>
                <c:pt idx="11434">
                  <c:v>49.669630930521699</c:v>
                </c:pt>
                <c:pt idx="11435">
                  <c:v>81.547613532721499</c:v>
                </c:pt>
                <c:pt idx="11436">
                  <c:v>58.223958889080002</c:v>
                </c:pt>
                <c:pt idx="11437">
                  <c:v>65.490569217941101</c:v>
                </c:pt>
                <c:pt idx="11438">
                  <c:v>68.134825400991602</c:v>
                </c:pt>
                <c:pt idx="11439">
                  <c:v>59.307752852575703</c:v>
                </c:pt>
                <c:pt idx="11440">
                  <c:v>62.086793213209603</c:v>
                </c:pt>
                <c:pt idx="11441">
                  <c:v>58.069640512118497</c:v>
                </c:pt>
                <c:pt idx="11442">
                  <c:v>65.851497245028995</c:v>
                </c:pt>
                <c:pt idx="11443">
                  <c:v>59.556148176617398</c:v>
                </c:pt>
                <c:pt idx="11444">
                  <c:v>58.704919301107303</c:v>
                </c:pt>
                <c:pt idx="11445">
                  <c:v>65.491430996882499</c:v>
                </c:pt>
                <c:pt idx="11446">
                  <c:v>60.000744777270498</c:v>
                </c:pt>
                <c:pt idx="11447">
                  <c:v>65.442051873972403</c:v>
                </c:pt>
                <c:pt idx="11448">
                  <c:v>53.972341681956998</c:v>
                </c:pt>
                <c:pt idx="11449">
                  <c:v>59.387897820918496</c:v>
                </c:pt>
                <c:pt idx="11450">
                  <c:v>57.690201104064997</c:v>
                </c:pt>
                <c:pt idx="11451">
                  <c:v>46.819439692476102</c:v>
                </c:pt>
                <c:pt idx="11452">
                  <c:v>63.754630290970098</c:v>
                </c:pt>
                <c:pt idx="11453">
                  <c:v>54.480399884292297</c:v>
                </c:pt>
                <c:pt idx="11454">
                  <c:v>54.47846362232</c:v>
                </c:pt>
                <c:pt idx="11455">
                  <c:v>55.977015341139101</c:v>
                </c:pt>
                <c:pt idx="11456">
                  <c:v>63.716490307968598</c:v>
                </c:pt>
                <c:pt idx="11457">
                  <c:v>59.013754456841099</c:v>
                </c:pt>
                <c:pt idx="11458">
                  <c:v>62.776954870165198</c:v>
                </c:pt>
                <c:pt idx="11459">
                  <c:v>63.952647901670503</c:v>
                </c:pt>
                <c:pt idx="11460">
                  <c:v>55.0753284560626</c:v>
                </c:pt>
                <c:pt idx="11461">
                  <c:v>65.400173962096801</c:v>
                </c:pt>
                <c:pt idx="11462">
                  <c:v>53.543614418826003</c:v>
                </c:pt>
                <c:pt idx="11463">
                  <c:v>72.867419124669794</c:v>
                </c:pt>
                <c:pt idx="11464">
                  <c:v>65.582590206705206</c:v>
                </c:pt>
                <c:pt idx="11465">
                  <c:v>72.980397220887497</c:v>
                </c:pt>
                <c:pt idx="11466">
                  <c:v>69.102430945408202</c:v>
                </c:pt>
                <c:pt idx="11467">
                  <c:v>61.659595750024799</c:v>
                </c:pt>
                <c:pt idx="11468">
                  <c:v>63.755388826453199</c:v>
                </c:pt>
                <c:pt idx="11469">
                  <c:v>55.979307669965401</c:v>
                </c:pt>
                <c:pt idx="11470">
                  <c:v>56.338995654425801</c:v>
                </c:pt>
                <c:pt idx="11471">
                  <c:v>61.736971932897902</c:v>
                </c:pt>
                <c:pt idx="11472">
                  <c:v>58.040094134593097</c:v>
                </c:pt>
                <c:pt idx="11473">
                  <c:v>54.7166341478543</c:v>
                </c:pt>
                <c:pt idx="11474">
                  <c:v>57.491538235496797</c:v>
                </c:pt>
                <c:pt idx="11475">
                  <c:v>68.098622185798504</c:v>
                </c:pt>
                <c:pt idx="11476">
                  <c:v>54.913606180726099</c:v>
                </c:pt>
                <c:pt idx="11477">
                  <c:v>54.664082049920196</c:v>
                </c:pt>
                <c:pt idx="11478">
                  <c:v>75.770595961997699</c:v>
                </c:pt>
                <c:pt idx="11479">
                  <c:v>68.087579665617099</c:v>
                </c:pt>
                <c:pt idx="11480">
                  <c:v>74.308655988876595</c:v>
                </c:pt>
                <c:pt idx="11481">
                  <c:v>55.661543817101801</c:v>
                </c:pt>
                <c:pt idx="11482">
                  <c:v>57.252245605267802</c:v>
                </c:pt>
                <c:pt idx="11483">
                  <c:v>60.605943056862898</c:v>
                </c:pt>
                <c:pt idx="11484">
                  <c:v>68.778865256314404</c:v>
                </c:pt>
                <c:pt idx="11485">
                  <c:v>61.399722995704799</c:v>
                </c:pt>
                <c:pt idx="11486">
                  <c:v>62.955049434352901</c:v>
                </c:pt>
                <c:pt idx="11487">
                  <c:v>70.045871352133204</c:v>
                </c:pt>
                <c:pt idx="11488">
                  <c:v>67.964731336707104</c:v>
                </c:pt>
                <c:pt idx="11489">
                  <c:v>58.670972958774399</c:v>
                </c:pt>
                <c:pt idx="11490">
                  <c:v>67.094818547129606</c:v>
                </c:pt>
                <c:pt idx="11491">
                  <c:v>65.775648945332307</c:v>
                </c:pt>
                <c:pt idx="11492">
                  <c:v>69.088624654699601</c:v>
                </c:pt>
                <c:pt idx="11493">
                  <c:v>64.668428566466901</c:v>
                </c:pt>
                <c:pt idx="11494">
                  <c:v>58.0738676462284</c:v>
                </c:pt>
                <c:pt idx="11495">
                  <c:v>72.822411130828598</c:v>
                </c:pt>
                <c:pt idx="11496">
                  <c:v>65.516291742650907</c:v>
                </c:pt>
                <c:pt idx="11497">
                  <c:v>50.485186013641801</c:v>
                </c:pt>
                <c:pt idx="11498">
                  <c:v>70.831805344779994</c:v>
                </c:pt>
                <c:pt idx="11499">
                  <c:v>67.676501551528702</c:v>
                </c:pt>
                <c:pt idx="11500">
                  <c:v>66.566499082300197</c:v>
                </c:pt>
                <c:pt idx="11501">
                  <c:v>60.168312330480099</c:v>
                </c:pt>
                <c:pt idx="11502">
                  <c:v>55.115336283051299</c:v>
                </c:pt>
                <c:pt idx="11503">
                  <c:v>73.655843337711602</c:v>
                </c:pt>
                <c:pt idx="11504">
                  <c:v>63.233399100150102</c:v>
                </c:pt>
                <c:pt idx="11505">
                  <c:v>77.304283600120201</c:v>
                </c:pt>
                <c:pt idx="11506">
                  <c:v>68.524632934741305</c:v>
                </c:pt>
                <c:pt idx="11507">
                  <c:v>58.96450052214</c:v>
                </c:pt>
                <c:pt idx="11508">
                  <c:v>63.650812747944698</c:v>
                </c:pt>
                <c:pt idx="11509">
                  <c:v>62.745382253392698</c:v>
                </c:pt>
                <c:pt idx="11510">
                  <c:v>71.896951818331701</c:v>
                </c:pt>
                <c:pt idx="11511">
                  <c:v>59.740145591371601</c:v>
                </c:pt>
                <c:pt idx="11512">
                  <c:v>56.102985803433199</c:v>
                </c:pt>
                <c:pt idx="11513">
                  <c:v>69.583648945262496</c:v>
                </c:pt>
                <c:pt idx="11514">
                  <c:v>70.067756409788601</c:v>
                </c:pt>
                <c:pt idx="11515">
                  <c:v>61.4326826795592</c:v>
                </c:pt>
                <c:pt idx="11516">
                  <c:v>56.968317095815898</c:v>
                </c:pt>
                <c:pt idx="11517">
                  <c:v>66.785856741879996</c:v>
                </c:pt>
                <c:pt idx="11518">
                  <c:v>69.399741462086496</c:v>
                </c:pt>
                <c:pt idx="11519">
                  <c:v>56.509669540728702</c:v>
                </c:pt>
                <c:pt idx="11520">
                  <c:v>59.746972586924002</c:v>
                </c:pt>
                <c:pt idx="11521">
                  <c:v>74.663109912708606</c:v>
                </c:pt>
                <c:pt idx="11522">
                  <c:v>75.995704249857695</c:v>
                </c:pt>
                <c:pt idx="11523">
                  <c:v>57.752662746180299</c:v>
                </c:pt>
                <c:pt idx="11524">
                  <c:v>65.301419690100801</c:v>
                </c:pt>
                <c:pt idx="11525">
                  <c:v>92.114196722643996</c:v>
                </c:pt>
                <c:pt idx="11526">
                  <c:v>56.052034052811699</c:v>
                </c:pt>
                <c:pt idx="11527">
                  <c:v>67.505111035946399</c:v>
                </c:pt>
                <c:pt idx="11528">
                  <c:v>64.387750859251099</c:v>
                </c:pt>
                <c:pt idx="11529">
                  <c:v>61.372478131037902</c:v>
                </c:pt>
                <c:pt idx="11530">
                  <c:v>63.045895186347501</c:v>
                </c:pt>
                <c:pt idx="11531">
                  <c:v>70.2105882030109</c:v>
                </c:pt>
                <c:pt idx="11532">
                  <c:v>72.459536110402496</c:v>
                </c:pt>
                <c:pt idx="11533">
                  <c:v>58.804219880318698</c:v>
                </c:pt>
                <c:pt idx="11534">
                  <c:v>60.792477630429403</c:v>
                </c:pt>
                <c:pt idx="11535">
                  <c:v>69.562302233354998</c:v>
                </c:pt>
                <c:pt idx="11536">
                  <c:v>85.283114359393295</c:v>
                </c:pt>
                <c:pt idx="11537">
                  <c:v>65.434197388886005</c:v>
                </c:pt>
                <c:pt idx="11538">
                  <c:v>64.045557246754299</c:v>
                </c:pt>
                <c:pt idx="11539">
                  <c:v>49.961909761866302</c:v>
                </c:pt>
                <c:pt idx="11540">
                  <c:v>54.221135302496002</c:v>
                </c:pt>
                <c:pt idx="11541">
                  <c:v>72.929940553047999</c:v>
                </c:pt>
                <c:pt idx="11542">
                  <c:v>58.236429587315598</c:v>
                </c:pt>
                <c:pt idx="11543">
                  <c:v>55.801166259941503</c:v>
                </c:pt>
                <c:pt idx="11544">
                  <c:v>55.198800736774203</c:v>
                </c:pt>
                <c:pt idx="11545">
                  <c:v>56.591968577243797</c:v>
                </c:pt>
                <c:pt idx="11546">
                  <c:v>54.3702836499235</c:v>
                </c:pt>
                <c:pt idx="11547">
                  <c:v>83.853938537423701</c:v>
                </c:pt>
                <c:pt idx="11548">
                  <c:v>72.603488764078094</c:v>
                </c:pt>
                <c:pt idx="11549">
                  <c:v>62.748946079787999</c:v>
                </c:pt>
                <c:pt idx="11550">
                  <c:v>56.236382824288398</c:v>
                </c:pt>
                <c:pt idx="11551">
                  <c:v>59.4365187497663</c:v>
                </c:pt>
                <c:pt idx="11552">
                  <c:v>75.158763934400298</c:v>
                </c:pt>
                <c:pt idx="11553">
                  <c:v>58.314057286301498</c:v>
                </c:pt>
                <c:pt idx="11554">
                  <c:v>58.974833652419598</c:v>
                </c:pt>
                <c:pt idx="11555">
                  <c:v>70.271670949361194</c:v>
                </c:pt>
                <c:pt idx="11556">
                  <c:v>62.112247000435197</c:v>
                </c:pt>
                <c:pt idx="11557">
                  <c:v>70.854083744674099</c:v>
                </c:pt>
                <c:pt idx="11558">
                  <c:v>60.230554909273799</c:v>
                </c:pt>
                <c:pt idx="11559">
                  <c:v>68.633835993612294</c:v>
                </c:pt>
                <c:pt idx="11560">
                  <c:v>62.5524771935019</c:v>
                </c:pt>
                <c:pt idx="11561">
                  <c:v>65.300266464139298</c:v>
                </c:pt>
                <c:pt idx="11562">
                  <c:v>66.745474227382601</c:v>
                </c:pt>
                <c:pt idx="11563">
                  <c:v>56.4654983048869</c:v>
                </c:pt>
                <c:pt idx="11564">
                  <c:v>68.154592017580796</c:v>
                </c:pt>
                <c:pt idx="11565">
                  <c:v>65.767158729835202</c:v>
                </c:pt>
                <c:pt idx="11566">
                  <c:v>62.406617974395999</c:v>
                </c:pt>
                <c:pt idx="11567">
                  <c:v>65.083875674287</c:v>
                </c:pt>
                <c:pt idx="11568">
                  <c:v>66.100853245189498</c:v>
                </c:pt>
                <c:pt idx="11569">
                  <c:v>66.815189746057499</c:v>
                </c:pt>
                <c:pt idx="11570">
                  <c:v>59.6755929219092</c:v>
                </c:pt>
                <c:pt idx="11571">
                  <c:v>65.856000384378802</c:v>
                </c:pt>
                <c:pt idx="11572">
                  <c:v>70.277399093900996</c:v>
                </c:pt>
                <c:pt idx="11573">
                  <c:v>56.829726585288903</c:v>
                </c:pt>
                <c:pt idx="11574">
                  <c:v>63.437393463232603</c:v>
                </c:pt>
                <c:pt idx="11575">
                  <c:v>64.562115269512802</c:v>
                </c:pt>
                <c:pt idx="11576">
                  <c:v>64.578756902664296</c:v>
                </c:pt>
                <c:pt idx="11577">
                  <c:v>61.543682088763497</c:v>
                </c:pt>
                <c:pt idx="11578">
                  <c:v>61.839682981948897</c:v>
                </c:pt>
                <c:pt idx="11579">
                  <c:v>70.720477171054796</c:v>
                </c:pt>
                <c:pt idx="11580">
                  <c:v>61.619390926155901</c:v>
                </c:pt>
                <c:pt idx="11581">
                  <c:v>69.421291797510506</c:v>
                </c:pt>
                <c:pt idx="11582">
                  <c:v>64.840217614518394</c:v>
                </c:pt>
                <c:pt idx="11583">
                  <c:v>55.572530867069098</c:v>
                </c:pt>
                <c:pt idx="11584">
                  <c:v>56.580709907011297</c:v>
                </c:pt>
                <c:pt idx="11585">
                  <c:v>65.104159549724102</c:v>
                </c:pt>
                <c:pt idx="11586">
                  <c:v>68.963722003563205</c:v>
                </c:pt>
                <c:pt idx="11587">
                  <c:v>60.276518550079103</c:v>
                </c:pt>
                <c:pt idx="11588">
                  <c:v>80.462306744421994</c:v>
                </c:pt>
                <c:pt idx="11589">
                  <c:v>61.448413615056602</c:v>
                </c:pt>
                <c:pt idx="11590">
                  <c:v>68.016916245679596</c:v>
                </c:pt>
                <c:pt idx="11591">
                  <c:v>65.511712890343304</c:v>
                </c:pt>
                <c:pt idx="11592">
                  <c:v>58.326680569509897</c:v>
                </c:pt>
                <c:pt idx="11593">
                  <c:v>59.0767948978135</c:v>
                </c:pt>
                <c:pt idx="11594">
                  <c:v>67.780126933460394</c:v>
                </c:pt>
                <c:pt idx="11595">
                  <c:v>70.396603335566994</c:v>
                </c:pt>
                <c:pt idx="11596">
                  <c:v>68.496213604013306</c:v>
                </c:pt>
                <c:pt idx="11597">
                  <c:v>63.488613878166603</c:v>
                </c:pt>
                <c:pt idx="11598">
                  <c:v>82.237131970469605</c:v>
                </c:pt>
                <c:pt idx="11599">
                  <c:v>58.751470364077797</c:v>
                </c:pt>
                <c:pt idx="11600">
                  <c:v>62.387195664934602</c:v>
                </c:pt>
                <c:pt idx="11601">
                  <c:v>67.952142989472193</c:v>
                </c:pt>
                <c:pt idx="11602">
                  <c:v>55.877355357175901</c:v>
                </c:pt>
                <c:pt idx="11603">
                  <c:v>66.093350633846498</c:v>
                </c:pt>
                <c:pt idx="11604">
                  <c:v>62.289724791517401</c:v>
                </c:pt>
                <c:pt idx="11605">
                  <c:v>69.761824135127895</c:v>
                </c:pt>
                <c:pt idx="11606">
                  <c:v>52.079865774738103</c:v>
                </c:pt>
                <c:pt idx="11607">
                  <c:v>72.6995914032304</c:v>
                </c:pt>
                <c:pt idx="11608">
                  <c:v>74.460704956224902</c:v>
                </c:pt>
                <c:pt idx="11609">
                  <c:v>60.591407581899198</c:v>
                </c:pt>
                <c:pt idx="11610">
                  <c:v>66.719236993177503</c:v>
                </c:pt>
                <c:pt idx="11611">
                  <c:v>54.259303617179803</c:v>
                </c:pt>
                <c:pt idx="11612">
                  <c:v>72.4985903220891</c:v>
                </c:pt>
                <c:pt idx="11613">
                  <c:v>64.8363466534568</c:v>
                </c:pt>
                <c:pt idx="11614">
                  <c:v>59.638476386998001</c:v>
                </c:pt>
                <c:pt idx="11615">
                  <c:v>69.212479004155</c:v>
                </c:pt>
                <c:pt idx="11616">
                  <c:v>63.436086738912003</c:v>
                </c:pt>
                <c:pt idx="11617">
                  <c:v>65.128756032729697</c:v>
                </c:pt>
                <c:pt idx="11618">
                  <c:v>66.086921426027601</c:v>
                </c:pt>
                <c:pt idx="11619">
                  <c:v>66.053237562901501</c:v>
                </c:pt>
                <c:pt idx="11620">
                  <c:v>56.372817264353898</c:v>
                </c:pt>
                <c:pt idx="11621">
                  <c:v>56.822399144369399</c:v>
                </c:pt>
                <c:pt idx="11622">
                  <c:v>72.568079894253998</c:v>
                </c:pt>
                <c:pt idx="11623">
                  <c:v>61.894949990786898</c:v>
                </c:pt>
                <c:pt idx="11624">
                  <c:v>70.4681292542367</c:v>
                </c:pt>
                <c:pt idx="11625">
                  <c:v>55.314406713783498</c:v>
                </c:pt>
                <c:pt idx="11626">
                  <c:v>67.620350951032705</c:v>
                </c:pt>
                <c:pt idx="11627">
                  <c:v>61.547171961675701</c:v>
                </c:pt>
                <c:pt idx="11628">
                  <c:v>56.878634658092601</c:v>
                </c:pt>
                <c:pt idx="11629">
                  <c:v>54.522139905306801</c:v>
                </c:pt>
                <c:pt idx="11630">
                  <c:v>78.468138980645506</c:v>
                </c:pt>
                <c:pt idx="11631">
                  <c:v>54.693570864587798</c:v>
                </c:pt>
                <c:pt idx="11632">
                  <c:v>58.134603698935898</c:v>
                </c:pt>
                <c:pt idx="11633">
                  <c:v>62.275838832824803</c:v>
                </c:pt>
                <c:pt idx="11634">
                  <c:v>67.209895409601501</c:v>
                </c:pt>
                <c:pt idx="11635">
                  <c:v>63.8891486790926</c:v>
                </c:pt>
                <c:pt idx="11636">
                  <c:v>68.897081895432805</c:v>
                </c:pt>
                <c:pt idx="11637">
                  <c:v>67.229684889476204</c:v>
                </c:pt>
                <c:pt idx="11638">
                  <c:v>68.198806507920395</c:v>
                </c:pt>
                <c:pt idx="11639">
                  <c:v>60.637418727932399</c:v>
                </c:pt>
                <c:pt idx="11640">
                  <c:v>76.570611476835595</c:v>
                </c:pt>
                <c:pt idx="11641">
                  <c:v>72.669932847618497</c:v>
                </c:pt>
                <c:pt idx="11642">
                  <c:v>62.438817473158103</c:v>
                </c:pt>
                <c:pt idx="11643">
                  <c:v>72.997031576410905</c:v>
                </c:pt>
                <c:pt idx="11644">
                  <c:v>63.564202427633298</c:v>
                </c:pt>
                <c:pt idx="11645">
                  <c:v>56.431557982941897</c:v>
                </c:pt>
                <c:pt idx="11646">
                  <c:v>58.283782278565297</c:v>
                </c:pt>
                <c:pt idx="11647">
                  <c:v>61.121419875741999</c:v>
                </c:pt>
                <c:pt idx="11648">
                  <c:v>60.305710583680799</c:v>
                </c:pt>
                <c:pt idx="11649">
                  <c:v>69.118367330977705</c:v>
                </c:pt>
                <c:pt idx="11650">
                  <c:v>63.201358740056797</c:v>
                </c:pt>
                <c:pt idx="11651">
                  <c:v>62.602289265588396</c:v>
                </c:pt>
                <c:pt idx="11652">
                  <c:v>49.961968332217303</c:v>
                </c:pt>
                <c:pt idx="11653">
                  <c:v>61.259755494302098</c:v>
                </c:pt>
                <c:pt idx="11654">
                  <c:v>58.483912253123499</c:v>
                </c:pt>
                <c:pt idx="11655">
                  <c:v>63.060734190177698</c:v>
                </c:pt>
                <c:pt idx="11656">
                  <c:v>63.143945915598998</c:v>
                </c:pt>
                <c:pt idx="11657">
                  <c:v>50.934158453478197</c:v>
                </c:pt>
                <c:pt idx="11658">
                  <c:v>66.190770469425203</c:v>
                </c:pt>
                <c:pt idx="11659">
                  <c:v>61.550687989088701</c:v>
                </c:pt>
                <c:pt idx="11660">
                  <c:v>60.361463901465903</c:v>
                </c:pt>
                <c:pt idx="11661">
                  <c:v>69.545901615544906</c:v>
                </c:pt>
                <c:pt idx="11662">
                  <c:v>62.950275978538698</c:v>
                </c:pt>
                <c:pt idx="11663">
                  <c:v>69.182092244651301</c:v>
                </c:pt>
                <c:pt idx="11664">
                  <c:v>75.067430105528899</c:v>
                </c:pt>
                <c:pt idx="11665">
                  <c:v>48.626188626942799</c:v>
                </c:pt>
                <c:pt idx="11666">
                  <c:v>54.369945107671199</c:v>
                </c:pt>
                <c:pt idx="11667">
                  <c:v>59.803637074143197</c:v>
                </c:pt>
                <c:pt idx="11668">
                  <c:v>63.267450308117901</c:v>
                </c:pt>
                <c:pt idx="11669">
                  <c:v>69.721549976586005</c:v>
                </c:pt>
                <c:pt idx="11670">
                  <c:v>52.591457180383401</c:v>
                </c:pt>
                <c:pt idx="11671">
                  <c:v>66.161611650183005</c:v>
                </c:pt>
                <c:pt idx="11672">
                  <c:v>60.204115599982302</c:v>
                </c:pt>
                <c:pt idx="11673">
                  <c:v>67.693843765292797</c:v>
                </c:pt>
                <c:pt idx="11674">
                  <c:v>62.334522814643499</c:v>
                </c:pt>
                <c:pt idx="11675">
                  <c:v>61.187359019150897</c:v>
                </c:pt>
                <c:pt idx="11676">
                  <c:v>55.0922114719531</c:v>
                </c:pt>
                <c:pt idx="11677">
                  <c:v>56.849435321983599</c:v>
                </c:pt>
                <c:pt idx="11678">
                  <c:v>64.665231472439004</c:v>
                </c:pt>
                <c:pt idx="11679">
                  <c:v>71.840657235115302</c:v>
                </c:pt>
                <c:pt idx="11680">
                  <c:v>67.859553530419205</c:v>
                </c:pt>
                <c:pt idx="11681">
                  <c:v>69.085569160060004</c:v>
                </c:pt>
                <c:pt idx="11682">
                  <c:v>71.931204765394298</c:v>
                </c:pt>
                <c:pt idx="11683">
                  <c:v>78.884550818322197</c:v>
                </c:pt>
                <c:pt idx="11684">
                  <c:v>55.7295208299279</c:v>
                </c:pt>
                <c:pt idx="11685">
                  <c:v>54.9936331495201</c:v>
                </c:pt>
                <c:pt idx="11686">
                  <c:v>51.825673616621401</c:v>
                </c:pt>
                <c:pt idx="11687">
                  <c:v>53.0781809176761</c:v>
                </c:pt>
                <c:pt idx="11688">
                  <c:v>61.749841303662301</c:v>
                </c:pt>
                <c:pt idx="11689">
                  <c:v>93.832224333201793</c:v>
                </c:pt>
                <c:pt idx="11690">
                  <c:v>52.624977239584098</c:v>
                </c:pt>
                <c:pt idx="11691">
                  <c:v>58.7667889443699</c:v>
                </c:pt>
                <c:pt idx="11692">
                  <c:v>55.801354027135602</c:v>
                </c:pt>
                <c:pt idx="11693">
                  <c:v>54.927878545857901</c:v>
                </c:pt>
                <c:pt idx="11694">
                  <c:v>56.590792689232501</c:v>
                </c:pt>
                <c:pt idx="11695">
                  <c:v>84.187349922809204</c:v>
                </c:pt>
                <c:pt idx="11696">
                  <c:v>60.245351100131103</c:v>
                </c:pt>
                <c:pt idx="11697">
                  <c:v>54.5717375060865</c:v>
                </c:pt>
                <c:pt idx="11698">
                  <c:v>68.266170822915697</c:v>
                </c:pt>
                <c:pt idx="11699">
                  <c:v>62.3555739087424</c:v>
                </c:pt>
                <c:pt idx="11700">
                  <c:v>70.724615665483</c:v>
                </c:pt>
                <c:pt idx="11701">
                  <c:v>49.850924321194</c:v>
                </c:pt>
                <c:pt idx="11702">
                  <c:v>58.463906266669802</c:v>
                </c:pt>
                <c:pt idx="11703">
                  <c:v>64.241944812326395</c:v>
                </c:pt>
                <c:pt idx="11704">
                  <c:v>58.983404963724396</c:v>
                </c:pt>
                <c:pt idx="11705">
                  <c:v>56.278053346673602</c:v>
                </c:pt>
                <c:pt idx="11706">
                  <c:v>74.223994720781306</c:v>
                </c:pt>
                <c:pt idx="11707">
                  <c:v>58.060829841832799</c:v>
                </c:pt>
                <c:pt idx="11708">
                  <c:v>58.645067856411401</c:v>
                </c:pt>
                <c:pt idx="11709">
                  <c:v>63.440626562407402</c:v>
                </c:pt>
                <c:pt idx="11710">
                  <c:v>56.245846078026901</c:v>
                </c:pt>
                <c:pt idx="11711">
                  <c:v>62.271179884511199</c:v>
                </c:pt>
                <c:pt idx="11712">
                  <c:v>63.108977483869602</c:v>
                </c:pt>
                <c:pt idx="11713">
                  <c:v>47.043860906044898</c:v>
                </c:pt>
                <c:pt idx="11714">
                  <c:v>54.896301533792197</c:v>
                </c:pt>
                <c:pt idx="11715">
                  <c:v>65.647809249811999</c:v>
                </c:pt>
                <c:pt idx="11716">
                  <c:v>70.3518372324897</c:v>
                </c:pt>
                <c:pt idx="11717">
                  <c:v>65.098994185382395</c:v>
                </c:pt>
                <c:pt idx="11718">
                  <c:v>65.534963626075594</c:v>
                </c:pt>
                <c:pt idx="11719">
                  <c:v>69.906577456751293</c:v>
                </c:pt>
                <c:pt idx="11720">
                  <c:v>54.988553454521401</c:v>
                </c:pt>
                <c:pt idx="11721">
                  <c:v>71.236984108142295</c:v>
                </c:pt>
                <c:pt idx="11722">
                  <c:v>75.559780958442502</c:v>
                </c:pt>
                <c:pt idx="11723">
                  <c:v>61.174324852232303</c:v>
                </c:pt>
                <c:pt idx="11724">
                  <c:v>68.854709065192196</c:v>
                </c:pt>
                <c:pt idx="11725">
                  <c:v>57.1101520844772</c:v>
                </c:pt>
                <c:pt idx="11726">
                  <c:v>54.878452903021397</c:v>
                </c:pt>
                <c:pt idx="11727">
                  <c:v>64.614541114549397</c:v>
                </c:pt>
                <c:pt idx="11728">
                  <c:v>70.826577643171703</c:v>
                </c:pt>
                <c:pt idx="11729">
                  <c:v>63.095252298251097</c:v>
                </c:pt>
                <c:pt idx="11730">
                  <c:v>79.276805108731907</c:v>
                </c:pt>
                <c:pt idx="11731">
                  <c:v>57.919488602450002</c:v>
                </c:pt>
                <c:pt idx="11732">
                  <c:v>74.610545381358406</c:v>
                </c:pt>
                <c:pt idx="11733">
                  <c:v>67.336581491234298</c:v>
                </c:pt>
                <c:pt idx="11734">
                  <c:v>66.9931626021326</c:v>
                </c:pt>
                <c:pt idx="11735">
                  <c:v>65.468401357469702</c:v>
                </c:pt>
                <c:pt idx="11736">
                  <c:v>57.513430162243999</c:v>
                </c:pt>
                <c:pt idx="11737">
                  <c:v>84.077847161248897</c:v>
                </c:pt>
                <c:pt idx="11738">
                  <c:v>54.0254308238435</c:v>
                </c:pt>
                <c:pt idx="11739">
                  <c:v>56.460586718578497</c:v>
                </c:pt>
                <c:pt idx="11740">
                  <c:v>63.396614132190898</c:v>
                </c:pt>
                <c:pt idx="11741">
                  <c:v>61.7165307002265</c:v>
                </c:pt>
                <c:pt idx="11742">
                  <c:v>58.576136502836697</c:v>
                </c:pt>
                <c:pt idx="11743">
                  <c:v>65.931512686125501</c:v>
                </c:pt>
                <c:pt idx="11744">
                  <c:v>65.920321375779494</c:v>
                </c:pt>
                <c:pt idx="11745">
                  <c:v>72.189280039765407</c:v>
                </c:pt>
                <c:pt idx="11746">
                  <c:v>60.023276563654001</c:v>
                </c:pt>
                <c:pt idx="11747">
                  <c:v>58.581245804384203</c:v>
                </c:pt>
                <c:pt idx="11748">
                  <c:v>64.876271893736501</c:v>
                </c:pt>
                <c:pt idx="11749">
                  <c:v>66.244801965300098</c:v>
                </c:pt>
                <c:pt idx="11750">
                  <c:v>72.885543393246493</c:v>
                </c:pt>
                <c:pt idx="11751">
                  <c:v>88.279956438391494</c:v>
                </c:pt>
                <c:pt idx="11752">
                  <c:v>62.621991311063603</c:v>
                </c:pt>
                <c:pt idx="11753">
                  <c:v>103.481154684476</c:v>
                </c:pt>
                <c:pt idx="11754">
                  <c:v>64.557467647583906</c:v>
                </c:pt>
                <c:pt idx="11755">
                  <c:v>58.178695486064903</c:v>
                </c:pt>
                <c:pt idx="11756">
                  <c:v>63.453225359266497</c:v>
                </c:pt>
                <c:pt idx="11757">
                  <c:v>55.301807399132699</c:v>
                </c:pt>
                <c:pt idx="11758">
                  <c:v>104.136476273602</c:v>
                </c:pt>
                <c:pt idx="11759">
                  <c:v>61.063942672159101</c:v>
                </c:pt>
                <c:pt idx="11760">
                  <c:v>62.450147326010097</c:v>
                </c:pt>
                <c:pt idx="11761">
                  <c:v>61.187543499654602</c:v>
                </c:pt>
                <c:pt idx="11762">
                  <c:v>82.726438625527294</c:v>
                </c:pt>
                <c:pt idx="11763">
                  <c:v>57.184212606920902</c:v>
                </c:pt>
                <c:pt idx="11764">
                  <c:v>77.300111212509705</c:v>
                </c:pt>
                <c:pt idx="11765">
                  <c:v>59.2222362244664</c:v>
                </c:pt>
                <c:pt idx="11766">
                  <c:v>52.706653813343301</c:v>
                </c:pt>
                <c:pt idx="11767">
                  <c:v>75.5760774208795</c:v>
                </c:pt>
                <c:pt idx="11768">
                  <c:v>55.726488087676401</c:v>
                </c:pt>
                <c:pt idx="11769">
                  <c:v>73.226385970422101</c:v>
                </c:pt>
                <c:pt idx="11770">
                  <c:v>62.609711040885998</c:v>
                </c:pt>
                <c:pt idx="11771">
                  <c:v>55.402089637621401</c:v>
                </c:pt>
                <c:pt idx="11772">
                  <c:v>63.526231707656102</c:v>
                </c:pt>
                <c:pt idx="11773">
                  <c:v>62.548385099212098</c:v>
                </c:pt>
                <c:pt idx="11774">
                  <c:v>63.8478746287484</c:v>
                </c:pt>
                <c:pt idx="11775">
                  <c:v>52.977125908326201</c:v>
                </c:pt>
                <c:pt idx="11776">
                  <c:v>67.916522804219298</c:v>
                </c:pt>
                <c:pt idx="11777">
                  <c:v>59.925505525195597</c:v>
                </c:pt>
                <c:pt idx="11778">
                  <c:v>58.852735541444403</c:v>
                </c:pt>
                <c:pt idx="11779">
                  <c:v>59.4816157214808</c:v>
                </c:pt>
                <c:pt idx="11780">
                  <c:v>61.2172073980108</c:v>
                </c:pt>
                <c:pt idx="11781">
                  <c:v>57.808060293700002</c:v>
                </c:pt>
                <c:pt idx="11782">
                  <c:v>66.845827102090297</c:v>
                </c:pt>
                <c:pt idx="11783">
                  <c:v>52.344792697975301</c:v>
                </c:pt>
                <c:pt idx="11784">
                  <c:v>71.519645601929795</c:v>
                </c:pt>
                <c:pt idx="11785">
                  <c:v>68.217727840264999</c:v>
                </c:pt>
                <c:pt idx="11786">
                  <c:v>58.3270856652858</c:v>
                </c:pt>
                <c:pt idx="11787">
                  <c:v>64.105465259114496</c:v>
                </c:pt>
                <c:pt idx="11788">
                  <c:v>60.783580931463199</c:v>
                </c:pt>
                <c:pt idx="11789">
                  <c:v>66.013613339220697</c:v>
                </c:pt>
                <c:pt idx="11790">
                  <c:v>60.387351698187601</c:v>
                </c:pt>
                <c:pt idx="11791">
                  <c:v>66.765615754329204</c:v>
                </c:pt>
                <c:pt idx="11792">
                  <c:v>73.095724427402203</c:v>
                </c:pt>
                <c:pt idx="11793">
                  <c:v>62.906747707800697</c:v>
                </c:pt>
                <c:pt idx="11794">
                  <c:v>55.6616695162665</c:v>
                </c:pt>
                <c:pt idx="11795">
                  <c:v>48.359220183839902</c:v>
                </c:pt>
                <c:pt idx="11796">
                  <c:v>64.646260347158005</c:v>
                </c:pt>
                <c:pt idx="11797">
                  <c:v>61.8839194131589</c:v>
                </c:pt>
                <c:pt idx="11798">
                  <c:v>62.2327829647135</c:v>
                </c:pt>
                <c:pt idx="11799">
                  <c:v>59.060659815638097</c:v>
                </c:pt>
                <c:pt idx="11800">
                  <c:v>63.878203708173302</c:v>
                </c:pt>
                <c:pt idx="11801">
                  <c:v>58.4209093638217</c:v>
                </c:pt>
                <c:pt idx="11802">
                  <c:v>65.318120412961605</c:v>
                </c:pt>
                <c:pt idx="11803">
                  <c:v>68.802981290388999</c:v>
                </c:pt>
                <c:pt idx="11804">
                  <c:v>65.228362380934897</c:v>
                </c:pt>
                <c:pt idx="11805">
                  <c:v>62.814463317936401</c:v>
                </c:pt>
                <c:pt idx="11806">
                  <c:v>65.422501129484104</c:v>
                </c:pt>
                <c:pt idx="11807">
                  <c:v>76.421414563541703</c:v>
                </c:pt>
                <c:pt idx="11808">
                  <c:v>63.488243230565303</c:v>
                </c:pt>
                <c:pt idx="11809">
                  <c:v>65.887720174483306</c:v>
                </c:pt>
                <c:pt idx="11810">
                  <c:v>61.977907911184602</c:v>
                </c:pt>
                <c:pt idx="11811">
                  <c:v>64.165579910864295</c:v>
                </c:pt>
                <c:pt idx="11812">
                  <c:v>61.141820397787903</c:v>
                </c:pt>
                <c:pt idx="11813">
                  <c:v>66.183756240680196</c:v>
                </c:pt>
                <c:pt idx="11814">
                  <c:v>72.985177637010807</c:v>
                </c:pt>
                <c:pt idx="11815">
                  <c:v>61.9045909185539</c:v>
                </c:pt>
                <c:pt idx="11816">
                  <c:v>68.672120374132007</c:v>
                </c:pt>
                <c:pt idx="11817">
                  <c:v>64.060927769422193</c:v>
                </c:pt>
                <c:pt idx="11818">
                  <c:v>63.233618606537597</c:v>
                </c:pt>
                <c:pt idx="11819">
                  <c:v>54.782124877236697</c:v>
                </c:pt>
                <c:pt idx="11820">
                  <c:v>64.585992869966901</c:v>
                </c:pt>
                <c:pt idx="11821">
                  <c:v>62.244117540005199</c:v>
                </c:pt>
                <c:pt idx="11822">
                  <c:v>71.164498853606105</c:v>
                </c:pt>
                <c:pt idx="11823">
                  <c:v>63.3317729091142</c:v>
                </c:pt>
                <c:pt idx="11824">
                  <c:v>58.535734659663397</c:v>
                </c:pt>
                <c:pt idx="11825">
                  <c:v>65.213133410201294</c:v>
                </c:pt>
                <c:pt idx="11826">
                  <c:v>66.949761547215203</c:v>
                </c:pt>
                <c:pt idx="11827">
                  <c:v>66.793288952365003</c:v>
                </c:pt>
                <c:pt idx="11828">
                  <c:v>61.212115918116297</c:v>
                </c:pt>
                <c:pt idx="11829">
                  <c:v>62.653977642783502</c:v>
                </c:pt>
                <c:pt idx="11830">
                  <c:v>61.995393359705602</c:v>
                </c:pt>
                <c:pt idx="11831">
                  <c:v>63.562045472000698</c:v>
                </c:pt>
                <c:pt idx="11832">
                  <c:v>64.260715643566499</c:v>
                </c:pt>
                <c:pt idx="11833">
                  <c:v>55.980975483036197</c:v>
                </c:pt>
                <c:pt idx="11834">
                  <c:v>71.374830618935704</c:v>
                </c:pt>
                <c:pt idx="11835">
                  <c:v>62.174433472566498</c:v>
                </c:pt>
                <c:pt idx="11836">
                  <c:v>66.220461035311601</c:v>
                </c:pt>
                <c:pt idx="11837">
                  <c:v>62.822151911535698</c:v>
                </c:pt>
                <c:pt idx="11838">
                  <c:v>61.944540064699297</c:v>
                </c:pt>
                <c:pt idx="11839">
                  <c:v>66.967037271642099</c:v>
                </c:pt>
                <c:pt idx="11840">
                  <c:v>64.744469547232299</c:v>
                </c:pt>
                <c:pt idx="11841">
                  <c:v>76.768737737074204</c:v>
                </c:pt>
                <c:pt idx="11842">
                  <c:v>57.397606424276397</c:v>
                </c:pt>
                <c:pt idx="11843">
                  <c:v>61.255555381697398</c:v>
                </c:pt>
                <c:pt idx="11844">
                  <c:v>58.7133970285172</c:v>
                </c:pt>
                <c:pt idx="11845">
                  <c:v>56.520638714864603</c:v>
                </c:pt>
                <c:pt idx="11846">
                  <c:v>66.9049558708831</c:v>
                </c:pt>
                <c:pt idx="11847">
                  <c:v>56.205551406102401</c:v>
                </c:pt>
                <c:pt idx="11848">
                  <c:v>76.334742466184807</c:v>
                </c:pt>
                <c:pt idx="11849">
                  <c:v>61.648983223156101</c:v>
                </c:pt>
                <c:pt idx="11850">
                  <c:v>55.086508057363503</c:v>
                </c:pt>
                <c:pt idx="11851">
                  <c:v>63.151767892574398</c:v>
                </c:pt>
                <c:pt idx="11852">
                  <c:v>59.201117686411997</c:v>
                </c:pt>
                <c:pt idx="11853">
                  <c:v>74.255620820163799</c:v>
                </c:pt>
                <c:pt idx="11854">
                  <c:v>74.920805230995896</c:v>
                </c:pt>
                <c:pt idx="11855">
                  <c:v>67.541366078981298</c:v>
                </c:pt>
                <c:pt idx="11856">
                  <c:v>64.455761500685099</c:v>
                </c:pt>
                <c:pt idx="11857">
                  <c:v>73.857400815912797</c:v>
                </c:pt>
                <c:pt idx="11858">
                  <c:v>73.664412409567007</c:v>
                </c:pt>
                <c:pt idx="11859">
                  <c:v>74.030705860211199</c:v>
                </c:pt>
                <c:pt idx="11860">
                  <c:v>67.951374483515494</c:v>
                </c:pt>
                <c:pt idx="11861">
                  <c:v>68.156451808216602</c:v>
                </c:pt>
                <c:pt idx="11862">
                  <c:v>66.539808113093898</c:v>
                </c:pt>
                <c:pt idx="11863">
                  <c:v>79.705693219936506</c:v>
                </c:pt>
                <c:pt idx="11864">
                  <c:v>60.785172024172802</c:v>
                </c:pt>
                <c:pt idx="11865">
                  <c:v>61.252377347088697</c:v>
                </c:pt>
                <c:pt idx="11866">
                  <c:v>58.927378473480999</c:v>
                </c:pt>
                <c:pt idx="11867">
                  <c:v>79.023468682693505</c:v>
                </c:pt>
                <c:pt idx="11868">
                  <c:v>75.978207507142301</c:v>
                </c:pt>
                <c:pt idx="11869">
                  <c:v>61.110585019769999</c:v>
                </c:pt>
                <c:pt idx="11870">
                  <c:v>59.271069076319101</c:v>
                </c:pt>
                <c:pt idx="11871">
                  <c:v>69.630431904361998</c:v>
                </c:pt>
                <c:pt idx="11872">
                  <c:v>74.046086498024593</c:v>
                </c:pt>
                <c:pt idx="11873">
                  <c:v>69.741577410945496</c:v>
                </c:pt>
                <c:pt idx="11874">
                  <c:v>63.326516698835</c:v>
                </c:pt>
                <c:pt idx="11875">
                  <c:v>69.750275315898406</c:v>
                </c:pt>
                <c:pt idx="11876">
                  <c:v>66.599636707467695</c:v>
                </c:pt>
                <c:pt idx="11877">
                  <c:v>64.749792003470503</c:v>
                </c:pt>
                <c:pt idx="11878">
                  <c:v>59.902397895055401</c:v>
                </c:pt>
                <c:pt idx="11879">
                  <c:v>58.201480410905802</c:v>
                </c:pt>
                <c:pt idx="11880">
                  <c:v>53.876069721869698</c:v>
                </c:pt>
                <c:pt idx="11881">
                  <c:v>76.797407205448295</c:v>
                </c:pt>
                <c:pt idx="11882">
                  <c:v>73.548345669703593</c:v>
                </c:pt>
                <c:pt idx="11883">
                  <c:v>64.171344304413097</c:v>
                </c:pt>
                <c:pt idx="11884">
                  <c:v>71.186206607985994</c:v>
                </c:pt>
                <c:pt idx="11885">
                  <c:v>62.336773653313799</c:v>
                </c:pt>
                <c:pt idx="11886">
                  <c:v>66.468689629983302</c:v>
                </c:pt>
                <c:pt idx="11887">
                  <c:v>63.636669565485597</c:v>
                </c:pt>
                <c:pt idx="11888">
                  <c:v>63.674531806289501</c:v>
                </c:pt>
                <c:pt idx="11889">
                  <c:v>75.1682345178573</c:v>
                </c:pt>
                <c:pt idx="11890">
                  <c:v>55.481183602620803</c:v>
                </c:pt>
                <c:pt idx="11891">
                  <c:v>59.974963388712901</c:v>
                </c:pt>
                <c:pt idx="11892">
                  <c:v>69.8090358290724</c:v>
                </c:pt>
                <c:pt idx="11893">
                  <c:v>60.702889816475</c:v>
                </c:pt>
                <c:pt idx="11894">
                  <c:v>67.185431254597802</c:v>
                </c:pt>
                <c:pt idx="11895">
                  <c:v>60.989999122339903</c:v>
                </c:pt>
                <c:pt idx="11896">
                  <c:v>95.545580159208299</c:v>
                </c:pt>
                <c:pt idx="11897">
                  <c:v>69.295511951425695</c:v>
                </c:pt>
                <c:pt idx="11898">
                  <c:v>70.9231050487424</c:v>
                </c:pt>
                <c:pt idx="11899">
                  <c:v>72.593081074648794</c:v>
                </c:pt>
                <c:pt idx="11900">
                  <c:v>52.340180842735101</c:v>
                </c:pt>
                <c:pt idx="11901">
                  <c:v>54.372917022794901</c:v>
                </c:pt>
                <c:pt idx="11902">
                  <c:v>64.008846465385403</c:v>
                </c:pt>
                <c:pt idx="11903">
                  <c:v>63.007880177335799</c:v>
                </c:pt>
                <c:pt idx="11904">
                  <c:v>72.952673885216598</c:v>
                </c:pt>
                <c:pt idx="11905">
                  <c:v>76.031586451020004</c:v>
                </c:pt>
                <c:pt idx="11906">
                  <c:v>64.444011336357306</c:v>
                </c:pt>
                <c:pt idx="11907">
                  <c:v>67.514375962381806</c:v>
                </c:pt>
                <c:pt idx="11908">
                  <c:v>64.975146059512298</c:v>
                </c:pt>
                <c:pt idx="11909">
                  <c:v>58.395474474185797</c:v>
                </c:pt>
                <c:pt idx="11910">
                  <c:v>61.505462472177904</c:v>
                </c:pt>
                <c:pt idx="11911">
                  <c:v>59.552515256873797</c:v>
                </c:pt>
                <c:pt idx="11912">
                  <c:v>63.074459778003202</c:v>
                </c:pt>
                <c:pt idx="11913">
                  <c:v>62.552459978014603</c:v>
                </c:pt>
                <c:pt idx="11914">
                  <c:v>65.605113052574097</c:v>
                </c:pt>
                <c:pt idx="11915">
                  <c:v>59.157437357375997</c:v>
                </c:pt>
                <c:pt idx="11916">
                  <c:v>50.012787047423203</c:v>
                </c:pt>
                <c:pt idx="11917">
                  <c:v>60.099523809540798</c:v>
                </c:pt>
                <c:pt idx="11918">
                  <c:v>64.466195599122898</c:v>
                </c:pt>
                <c:pt idx="11919">
                  <c:v>58.741817689688503</c:v>
                </c:pt>
                <c:pt idx="11920">
                  <c:v>55.251988728934101</c:v>
                </c:pt>
                <c:pt idx="11921">
                  <c:v>57.083954418883401</c:v>
                </c:pt>
                <c:pt idx="11922">
                  <c:v>59.056955969000697</c:v>
                </c:pt>
                <c:pt idx="11923">
                  <c:v>65.251280225375098</c:v>
                </c:pt>
                <c:pt idx="11924">
                  <c:v>65.375336792991703</c:v>
                </c:pt>
                <c:pt idx="11925">
                  <c:v>85.155984314832395</c:v>
                </c:pt>
                <c:pt idx="11926">
                  <c:v>84.930539672477593</c:v>
                </c:pt>
                <c:pt idx="11927">
                  <c:v>84.500343568958698</c:v>
                </c:pt>
                <c:pt idx="11928">
                  <c:v>62.076105785106002</c:v>
                </c:pt>
                <c:pt idx="11929">
                  <c:v>60.134004586422499</c:v>
                </c:pt>
                <c:pt idx="11930">
                  <c:v>72.893205917360007</c:v>
                </c:pt>
                <c:pt idx="11931">
                  <c:v>65.337480617068096</c:v>
                </c:pt>
                <c:pt idx="11932">
                  <c:v>68.730440164464397</c:v>
                </c:pt>
                <c:pt idx="11933">
                  <c:v>49.086678238039099</c:v>
                </c:pt>
                <c:pt idx="11934">
                  <c:v>64.270085939167799</c:v>
                </c:pt>
                <c:pt idx="11935">
                  <c:v>62.193926897667701</c:v>
                </c:pt>
                <c:pt idx="11936">
                  <c:v>68.207638176558007</c:v>
                </c:pt>
                <c:pt idx="11937">
                  <c:v>62.644590976040703</c:v>
                </c:pt>
                <c:pt idx="11938">
                  <c:v>63.273117700941</c:v>
                </c:pt>
                <c:pt idx="11939">
                  <c:v>61.770066389943601</c:v>
                </c:pt>
                <c:pt idx="11940">
                  <c:v>70.863739749543399</c:v>
                </c:pt>
                <c:pt idx="11941">
                  <c:v>75.951524823277694</c:v>
                </c:pt>
                <c:pt idx="11942">
                  <c:v>75.443158419174594</c:v>
                </c:pt>
                <c:pt idx="11943">
                  <c:v>56.601023623544897</c:v>
                </c:pt>
                <c:pt idx="11944">
                  <c:v>81.902489888213694</c:v>
                </c:pt>
                <c:pt idx="11945">
                  <c:v>67.794727726175097</c:v>
                </c:pt>
                <c:pt idx="11946">
                  <c:v>66.379018337800403</c:v>
                </c:pt>
                <c:pt idx="11947">
                  <c:v>65.309569274919497</c:v>
                </c:pt>
                <c:pt idx="11948">
                  <c:v>58.788304151802002</c:v>
                </c:pt>
                <c:pt idx="11949">
                  <c:v>61.287008084817003</c:v>
                </c:pt>
                <c:pt idx="11950">
                  <c:v>77.074925319881402</c:v>
                </c:pt>
                <c:pt idx="11951">
                  <c:v>57.350283361663998</c:v>
                </c:pt>
                <c:pt idx="11952">
                  <c:v>67.576506237184105</c:v>
                </c:pt>
                <c:pt idx="11953">
                  <c:v>65.873685297399902</c:v>
                </c:pt>
                <c:pt idx="11954">
                  <c:v>61.153390313977603</c:v>
                </c:pt>
                <c:pt idx="11955">
                  <c:v>60.5169785412373</c:v>
                </c:pt>
                <c:pt idx="11956">
                  <c:v>71.223732059970203</c:v>
                </c:pt>
                <c:pt idx="11957">
                  <c:v>53.924643286548601</c:v>
                </c:pt>
                <c:pt idx="11958">
                  <c:v>63.221964711899503</c:v>
                </c:pt>
                <c:pt idx="11959">
                  <c:v>83.5835693749207</c:v>
                </c:pt>
                <c:pt idx="11960">
                  <c:v>56.078574193963298</c:v>
                </c:pt>
                <c:pt idx="11961">
                  <c:v>73.006894268549999</c:v>
                </c:pt>
                <c:pt idx="11962">
                  <c:v>67.253941620053496</c:v>
                </c:pt>
                <c:pt idx="11963">
                  <c:v>53.4663214025692</c:v>
                </c:pt>
                <c:pt idx="11964">
                  <c:v>65.710918998740496</c:v>
                </c:pt>
                <c:pt idx="11965">
                  <c:v>54.184380172988497</c:v>
                </c:pt>
                <c:pt idx="11966">
                  <c:v>68.067737511127106</c:v>
                </c:pt>
                <c:pt idx="11967">
                  <c:v>56.9967176079941</c:v>
                </c:pt>
                <c:pt idx="11968">
                  <c:v>64.442329269898394</c:v>
                </c:pt>
                <c:pt idx="11969">
                  <c:v>61.5427283675944</c:v>
                </c:pt>
                <c:pt idx="11970">
                  <c:v>62.7849673454186</c:v>
                </c:pt>
                <c:pt idx="11971">
                  <c:v>64.103053564033701</c:v>
                </c:pt>
                <c:pt idx="11972">
                  <c:v>60.546491044605503</c:v>
                </c:pt>
                <c:pt idx="11973">
                  <c:v>63.532578923927304</c:v>
                </c:pt>
                <c:pt idx="11974">
                  <c:v>66.256195387290703</c:v>
                </c:pt>
                <c:pt idx="11975">
                  <c:v>68.444811229137798</c:v>
                </c:pt>
                <c:pt idx="11976">
                  <c:v>74.830458808956607</c:v>
                </c:pt>
                <c:pt idx="11977">
                  <c:v>72.490317080987893</c:v>
                </c:pt>
                <c:pt idx="11978">
                  <c:v>62.311969015678699</c:v>
                </c:pt>
                <c:pt idx="11979">
                  <c:v>62.615675399203703</c:v>
                </c:pt>
                <c:pt idx="11980">
                  <c:v>60.265151384339497</c:v>
                </c:pt>
                <c:pt idx="11981">
                  <c:v>56.303955715911897</c:v>
                </c:pt>
                <c:pt idx="11982">
                  <c:v>64.501232372474604</c:v>
                </c:pt>
                <c:pt idx="11983">
                  <c:v>52.033988315116503</c:v>
                </c:pt>
                <c:pt idx="11984">
                  <c:v>78.845272581959804</c:v>
                </c:pt>
                <c:pt idx="11985">
                  <c:v>62.858607547846397</c:v>
                </c:pt>
                <c:pt idx="11986">
                  <c:v>68.684665566665103</c:v>
                </c:pt>
                <c:pt idx="11987">
                  <c:v>54.538196554017901</c:v>
                </c:pt>
                <c:pt idx="11988">
                  <c:v>74.863345482500705</c:v>
                </c:pt>
                <c:pt idx="11989">
                  <c:v>67.242893638221204</c:v>
                </c:pt>
                <c:pt idx="11990">
                  <c:v>63.649490250408498</c:v>
                </c:pt>
                <c:pt idx="11991">
                  <c:v>46.894969676880002</c:v>
                </c:pt>
                <c:pt idx="11992">
                  <c:v>59.702254222477599</c:v>
                </c:pt>
                <c:pt idx="11993">
                  <c:v>66.726691187136097</c:v>
                </c:pt>
                <c:pt idx="11994">
                  <c:v>61.387546840322898</c:v>
                </c:pt>
                <c:pt idx="11995">
                  <c:v>68.940157705329298</c:v>
                </c:pt>
                <c:pt idx="11996">
                  <c:v>60.141732512228103</c:v>
                </c:pt>
                <c:pt idx="11997">
                  <c:v>60.832279562270699</c:v>
                </c:pt>
                <c:pt idx="11998">
                  <c:v>60.253390109517397</c:v>
                </c:pt>
                <c:pt idx="11999">
                  <c:v>47.364374374743797</c:v>
                </c:pt>
                <c:pt idx="12000">
                  <c:v>63.275091955288197</c:v>
                </c:pt>
                <c:pt idx="12001">
                  <c:v>56.838676606421203</c:v>
                </c:pt>
                <c:pt idx="12002">
                  <c:v>69.850518905586895</c:v>
                </c:pt>
                <c:pt idx="12003">
                  <c:v>64.470761236155496</c:v>
                </c:pt>
                <c:pt idx="12004">
                  <c:v>73.014761917932901</c:v>
                </c:pt>
                <c:pt idx="12005">
                  <c:v>51.312078424365801</c:v>
                </c:pt>
                <c:pt idx="12006">
                  <c:v>65.003645724274804</c:v>
                </c:pt>
                <c:pt idx="12007">
                  <c:v>83.150733152213704</c:v>
                </c:pt>
                <c:pt idx="12008">
                  <c:v>66.185129429350994</c:v>
                </c:pt>
                <c:pt idx="12009">
                  <c:v>94.837775838107902</c:v>
                </c:pt>
                <c:pt idx="12010">
                  <c:v>58.692482682875799</c:v>
                </c:pt>
                <c:pt idx="12011">
                  <c:v>72.440746640894801</c:v>
                </c:pt>
                <c:pt idx="12012">
                  <c:v>58.912686412765503</c:v>
                </c:pt>
                <c:pt idx="12013">
                  <c:v>72.981148056957394</c:v>
                </c:pt>
                <c:pt idx="12014">
                  <c:v>53.391282303660603</c:v>
                </c:pt>
                <c:pt idx="12015">
                  <c:v>60.8035440559756</c:v>
                </c:pt>
                <c:pt idx="12016">
                  <c:v>68.367366718114894</c:v>
                </c:pt>
                <c:pt idx="12017">
                  <c:v>54.268459478243898</c:v>
                </c:pt>
                <c:pt idx="12018">
                  <c:v>58.560144330049503</c:v>
                </c:pt>
                <c:pt idx="12019">
                  <c:v>81.719061573473894</c:v>
                </c:pt>
                <c:pt idx="12020">
                  <c:v>58.037888241932301</c:v>
                </c:pt>
                <c:pt idx="12021">
                  <c:v>54.652680567621601</c:v>
                </c:pt>
                <c:pt idx="12022">
                  <c:v>63.655724210613997</c:v>
                </c:pt>
                <c:pt idx="12023">
                  <c:v>53.858989477068498</c:v>
                </c:pt>
                <c:pt idx="12024">
                  <c:v>58.6321378219248</c:v>
                </c:pt>
                <c:pt idx="12025">
                  <c:v>55.249328508521202</c:v>
                </c:pt>
                <c:pt idx="12026">
                  <c:v>63.630575604010701</c:v>
                </c:pt>
                <c:pt idx="12027">
                  <c:v>55.8731712028262</c:v>
                </c:pt>
                <c:pt idx="12028">
                  <c:v>72.396368735122905</c:v>
                </c:pt>
                <c:pt idx="12029">
                  <c:v>67.824633011187501</c:v>
                </c:pt>
                <c:pt idx="12030">
                  <c:v>57.860054927851998</c:v>
                </c:pt>
                <c:pt idx="12031">
                  <c:v>56.874654751834797</c:v>
                </c:pt>
                <c:pt idx="12032">
                  <c:v>75.981099429771305</c:v>
                </c:pt>
                <c:pt idx="12033">
                  <c:v>58.548530313529596</c:v>
                </c:pt>
                <c:pt idx="12034">
                  <c:v>54.768446824788697</c:v>
                </c:pt>
                <c:pt idx="12035">
                  <c:v>59.351450275578102</c:v>
                </c:pt>
                <c:pt idx="12036">
                  <c:v>63.101789735702503</c:v>
                </c:pt>
                <c:pt idx="12037">
                  <c:v>71.743605962006797</c:v>
                </c:pt>
                <c:pt idx="12038">
                  <c:v>82.005323275355806</c:v>
                </c:pt>
                <c:pt idx="12039">
                  <c:v>66.977635665607593</c:v>
                </c:pt>
                <c:pt idx="12040">
                  <c:v>59.166009844991201</c:v>
                </c:pt>
                <c:pt idx="12041">
                  <c:v>56.342580187360497</c:v>
                </c:pt>
                <c:pt idx="12042">
                  <c:v>65.854871555409702</c:v>
                </c:pt>
                <c:pt idx="12043">
                  <c:v>64.697836434255095</c:v>
                </c:pt>
                <c:pt idx="12044">
                  <c:v>75.301649431869393</c:v>
                </c:pt>
                <c:pt idx="12045">
                  <c:v>58.421138100851998</c:v>
                </c:pt>
                <c:pt idx="12046">
                  <c:v>58.717406885656601</c:v>
                </c:pt>
                <c:pt idx="12047">
                  <c:v>66.103090137600105</c:v>
                </c:pt>
                <c:pt idx="12048">
                  <c:v>62.513226120836599</c:v>
                </c:pt>
                <c:pt idx="12049">
                  <c:v>68.040514606886802</c:v>
                </c:pt>
                <c:pt idx="12050">
                  <c:v>77.661795265759807</c:v>
                </c:pt>
                <c:pt idx="12051">
                  <c:v>64.104171533898693</c:v>
                </c:pt>
                <c:pt idx="12052">
                  <c:v>64.235574726391405</c:v>
                </c:pt>
                <c:pt idx="12053">
                  <c:v>90.799649339717106</c:v>
                </c:pt>
                <c:pt idx="12054">
                  <c:v>71.491092850441703</c:v>
                </c:pt>
                <c:pt idx="12055">
                  <c:v>66.034784403450402</c:v>
                </c:pt>
                <c:pt idx="12056">
                  <c:v>57.548233470787999</c:v>
                </c:pt>
                <c:pt idx="12057">
                  <c:v>60.0909153683574</c:v>
                </c:pt>
                <c:pt idx="12058">
                  <c:v>68.980331128000103</c:v>
                </c:pt>
                <c:pt idx="12059">
                  <c:v>65.885647142322298</c:v>
                </c:pt>
                <c:pt idx="12060">
                  <c:v>69.6634235814834</c:v>
                </c:pt>
                <c:pt idx="12061">
                  <c:v>79.777253057302403</c:v>
                </c:pt>
                <c:pt idx="12062">
                  <c:v>62.467168229531097</c:v>
                </c:pt>
                <c:pt idx="12063">
                  <c:v>65.318296102817897</c:v>
                </c:pt>
                <c:pt idx="12064">
                  <c:v>71.844036970065005</c:v>
                </c:pt>
                <c:pt idx="12065">
                  <c:v>59.360770813011399</c:v>
                </c:pt>
                <c:pt idx="12066">
                  <c:v>86.303422446287399</c:v>
                </c:pt>
                <c:pt idx="12067">
                  <c:v>59.680954297204103</c:v>
                </c:pt>
                <c:pt idx="12068">
                  <c:v>55.884298644198701</c:v>
                </c:pt>
                <c:pt idx="12069">
                  <c:v>61.305454956827703</c:v>
                </c:pt>
                <c:pt idx="12070">
                  <c:v>56.618048375653302</c:v>
                </c:pt>
                <c:pt idx="12071">
                  <c:v>52.506529489035699</c:v>
                </c:pt>
                <c:pt idx="12072">
                  <c:v>63.736007586256697</c:v>
                </c:pt>
                <c:pt idx="12073">
                  <c:v>64.241239203884007</c:v>
                </c:pt>
                <c:pt idx="12074">
                  <c:v>69.094880142076704</c:v>
                </c:pt>
                <c:pt idx="12075">
                  <c:v>63.5428314741118</c:v>
                </c:pt>
                <c:pt idx="12076">
                  <c:v>61.731726846039798</c:v>
                </c:pt>
                <c:pt idx="12077">
                  <c:v>68.365952238213495</c:v>
                </c:pt>
                <c:pt idx="12078">
                  <c:v>68.643705931632695</c:v>
                </c:pt>
                <c:pt idx="12079">
                  <c:v>60.830650662946098</c:v>
                </c:pt>
                <c:pt idx="12080">
                  <c:v>61.550240751715997</c:v>
                </c:pt>
                <c:pt idx="12081">
                  <c:v>49.384018139711102</c:v>
                </c:pt>
                <c:pt idx="12082">
                  <c:v>56.143894558639502</c:v>
                </c:pt>
                <c:pt idx="12083">
                  <c:v>70.168096385159799</c:v>
                </c:pt>
                <c:pt idx="12084">
                  <c:v>52.963299816727897</c:v>
                </c:pt>
                <c:pt idx="12085">
                  <c:v>56.141370445913999</c:v>
                </c:pt>
                <c:pt idx="12086">
                  <c:v>51.274174320426802</c:v>
                </c:pt>
                <c:pt idx="12087">
                  <c:v>64.993619475645204</c:v>
                </c:pt>
                <c:pt idx="12088">
                  <c:v>68.844558928322897</c:v>
                </c:pt>
                <c:pt idx="12089">
                  <c:v>64.3262618303106</c:v>
                </c:pt>
                <c:pt idx="12090">
                  <c:v>61.770252123277501</c:v>
                </c:pt>
                <c:pt idx="12091">
                  <c:v>54.799393122418799</c:v>
                </c:pt>
                <c:pt idx="12092">
                  <c:v>80.775259706103199</c:v>
                </c:pt>
                <c:pt idx="12093">
                  <c:v>68.706772687296393</c:v>
                </c:pt>
                <c:pt idx="12094">
                  <c:v>68.635165957895893</c:v>
                </c:pt>
                <c:pt idx="12095">
                  <c:v>66.993199759733798</c:v>
                </c:pt>
                <c:pt idx="12096">
                  <c:v>63.466139830242398</c:v>
                </c:pt>
                <c:pt idx="12097">
                  <c:v>61.349357916845797</c:v>
                </c:pt>
                <c:pt idx="12098">
                  <c:v>53.5958897225699</c:v>
                </c:pt>
                <c:pt idx="12099">
                  <c:v>62.862961011084302</c:v>
                </c:pt>
                <c:pt idx="12100">
                  <c:v>62.561148710894003</c:v>
                </c:pt>
                <c:pt idx="12101">
                  <c:v>65.968996869123998</c:v>
                </c:pt>
                <c:pt idx="12102">
                  <c:v>62.6884436526285</c:v>
                </c:pt>
                <c:pt idx="12103">
                  <c:v>79.881471491101095</c:v>
                </c:pt>
                <c:pt idx="12104">
                  <c:v>64.230823195396098</c:v>
                </c:pt>
                <c:pt idx="12105">
                  <c:v>56.7829704434428</c:v>
                </c:pt>
                <c:pt idx="12106">
                  <c:v>63.7117016416653</c:v>
                </c:pt>
                <c:pt idx="12107">
                  <c:v>63.938964889193699</c:v>
                </c:pt>
                <c:pt idx="12108">
                  <c:v>69.707663424795896</c:v>
                </c:pt>
                <c:pt idx="12109">
                  <c:v>62.938396144419102</c:v>
                </c:pt>
                <c:pt idx="12110">
                  <c:v>58.4993795247631</c:v>
                </c:pt>
                <c:pt idx="12111">
                  <c:v>67.081120925382507</c:v>
                </c:pt>
                <c:pt idx="12112">
                  <c:v>70.074732102229106</c:v>
                </c:pt>
                <c:pt idx="12113">
                  <c:v>69.483447298462295</c:v>
                </c:pt>
                <c:pt idx="12114">
                  <c:v>65.068319262891805</c:v>
                </c:pt>
                <c:pt idx="12115">
                  <c:v>72.990762745535903</c:v>
                </c:pt>
                <c:pt idx="12116">
                  <c:v>62.871415707656404</c:v>
                </c:pt>
                <c:pt idx="12117">
                  <c:v>76.748211494801296</c:v>
                </c:pt>
                <c:pt idx="12118">
                  <c:v>63.764721118070398</c:v>
                </c:pt>
                <c:pt idx="12119">
                  <c:v>54.505569762494297</c:v>
                </c:pt>
                <c:pt idx="12120">
                  <c:v>54.669450416042103</c:v>
                </c:pt>
                <c:pt idx="12121">
                  <c:v>52.165775886344498</c:v>
                </c:pt>
                <c:pt idx="12122">
                  <c:v>57.8492084148888</c:v>
                </c:pt>
                <c:pt idx="12123">
                  <c:v>62.472532824466697</c:v>
                </c:pt>
                <c:pt idx="12124">
                  <c:v>58.541781627917601</c:v>
                </c:pt>
                <c:pt idx="12125">
                  <c:v>81.496303881835203</c:v>
                </c:pt>
                <c:pt idx="12126">
                  <c:v>56.664498504646303</c:v>
                </c:pt>
                <c:pt idx="12127">
                  <c:v>96.924420015707994</c:v>
                </c:pt>
                <c:pt idx="12128">
                  <c:v>52.502928062907799</c:v>
                </c:pt>
                <c:pt idx="12129">
                  <c:v>72.928477743082397</c:v>
                </c:pt>
                <c:pt idx="12130">
                  <c:v>59.911674048376597</c:v>
                </c:pt>
                <c:pt idx="12131">
                  <c:v>56.806729972066897</c:v>
                </c:pt>
                <c:pt idx="12132">
                  <c:v>60.683159685367897</c:v>
                </c:pt>
                <c:pt idx="12133">
                  <c:v>68.844683375580303</c:v>
                </c:pt>
                <c:pt idx="12134">
                  <c:v>76.090008403712005</c:v>
                </c:pt>
                <c:pt idx="12135">
                  <c:v>58.952272480736497</c:v>
                </c:pt>
                <c:pt idx="12136">
                  <c:v>62.483194151196599</c:v>
                </c:pt>
                <c:pt idx="12137">
                  <c:v>58.402025324906703</c:v>
                </c:pt>
                <c:pt idx="12138">
                  <c:v>60.296639784750703</c:v>
                </c:pt>
                <c:pt idx="12139">
                  <c:v>58.718519384583502</c:v>
                </c:pt>
                <c:pt idx="12140">
                  <c:v>76.337805090983096</c:v>
                </c:pt>
                <c:pt idx="12141">
                  <c:v>108.142015490311</c:v>
                </c:pt>
                <c:pt idx="12142">
                  <c:v>63.956426231271202</c:v>
                </c:pt>
                <c:pt idx="12143">
                  <c:v>69.763125211869294</c:v>
                </c:pt>
                <c:pt idx="12144">
                  <c:v>69.1727821027646</c:v>
                </c:pt>
                <c:pt idx="12145">
                  <c:v>52.208136832227098</c:v>
                </c:pt>
                <c:pt idx="12146">
                  <c:v>68.652127023083295</c:v>
                </c:pt>
                <c:pt idx="12147">
                  <c:v>61.375811388791597</c:v>
                </c:pt>
                <c:pt idx="12148">
                  <c:v>66.298542758287695</c:v>
                </c:pt>
                <c:pt idx="12149">
                  <c:v>79.374432353182399</c:v>
                </c:pt>
                <c:pt idx="12150">
                  <c:v>66.041381744695997</c:v>
                </c:pt>
                <c:pt idx="12151">
                  <c:v>60.243904459801897</c:v>
                </c:pt>
                <c:pt idx="12152">
                  <c:v>60.3343645125981</c:v>
                </c:pt>
                <c:pt idx="12153">
                  <c:v>62.590869704434901</c:v>
                </c:pt>
                <c:pt idx="12154">
                  <c:v>64.962288315484201</c:v>
                </c:pt>
                <c:pt idx="12155">
                  <c:v>84.376482913882697</c:v>
                </c:pt>
                <c:pt idx="12156">
                  <c:v>75.215622382440799</c:v>
                </c:pt>
                <c:pt idx="12157">
                  <c:v>56.451120395494499</c:v>
                </c:pt>
                <c:pt idx="12158">
                  <c:v>63.355948013356198</c:v>
                </c:pt>
                <c:pt idx="12159">
                  <c:v>56.823611319700298</c:v>
                </c:pt>
                <c:pt idx="12160">
                  <c:v>77.130982087191398</c:v>
                </c:pt>
                <c:pt idx="12161">
                  <c:v>73.568649343711499</c:v>
                </c:pt>
                <c:pt idx="12162">
                  <c:v>58.519945830123397</c:v>
                </c:pt>
                <c:pt idx="12163">
                  <c:v>60.333054171518398</c:v>
                </c:pt>
                <c:pt idx="12164">
                  <c:v>59.677021023714197</c:v>
                </c:pt>
                <c:pt idx="12165">
                  <c:v>67.008039562207003</c:v>
                </c:pt>
                <c:pt idx="12166">
                  <c:v>57.9630919193485</c:v>
                </c:pt>
                <c:pt idx="12167">
                  <c:v>68.805677342888799</c:v>
                </c:pt>
                <c:pt idx="12168">
                  <c:v>52.208844425974398</c:v>
                </c:pt>
                <c:pt idx="12169">
                  <c:v>63.878702333044501</c:v>
                </c:pt>
                <c:pt idx="12170">
                  <c:v>64.907574459304399</c:v>
                </c:pt>
                <c:pt idx="12171">
                  <c:v>68.0127002069013</c:v>
                </c:pt>
                <c:pt idx="12172">
                  <c:v>90.628351580565294</c:v>
                </c:pt>
                <c:pt idx="12173">
                  <c:v>71.351237638087198</c:v>
                </c:pt>
                <c:pt idx="12174">
                  <c:v>68.7835605709937</c:v>
                </c:pt>
                <c:pt idx="12175">
                  <c:v>63.442398287106499</c:v>
                </c:pt>
                <c:pt idx="12176">
                  <c:v>113.247859028026</c:v>
                </c:pt>
                <c:pt idx="12177">
                  <c:v>68.248337921785904</c:v>
                </c:pt>
                <c:pt idx="12178">
                  <c:v>66.549548154445205</c:v>
                </c:pt>
                <c:pt idx="12179">
                  <c:v>67.583213684440807</c:v>
                </c:pt>
                <c:pt idx="12180">
                  <c:v>68.675897322928094</c:v>
                </c:pt>
                <c:pt idx="12181">
                  <c:v>79.755046310419203</c:v>
                </c:pt>
                <c:pt idx="12182">
                  <c:v>101.325909629256</c:v>
                </c:pt>
                <c:pt idx="12183">
                  <c:v>69.829320247254699</c:v>
                </c:pt>
                <c:pt idx="12184">
                  <c:v>60.220386364661003</c:v>
                </c:pt>
                <c:pt idx="12185">
                  <c:v>68.377188887117796</c:v>
                </c:pt>
                <c:pt idx="12186">
                  <c:v>63.519083775587397</c:v>
                </c:pt>
                <c:pt idx="12187">
                  <c:v>53.523523224191898</c:v>
                </c:pt>
                <c:pt idx="12188">
                  <c:v>70.006305432164595</c:v>
                </c:pt>
                <c:pt idx="12189">
                  <c:v>68.132685402013095</c:v>
                </c:pt>
                <c:pt idx="12190">
                  <c:v>69.490340055496304</c:v>
                </c:pt>
                <c:pt idx="12191">
                  <c:v>74.957480785726005</c:v>
                </c:pt>
                <c:pt idx="12192">
                  <c:v>66.172799541323599</c:v>
                </c:pt>
                <c:pt idx="12193">
                  <c:v>59.500188447307103</c:v>
                </c:pt>
                <c:pt idx="12194">
                  <c:v>62.959981646985902</c:v>
                </c:pt>
                <c:pt idx="12195">
                  <c:v>66.850122268867295</c:v>
                </c:pt>
                <c:pt idx="12196">
                  <c:v>64.099715390322203</c:v>
                </c:pt>
                <c:pt idx="12197">
                  <c:v>57.167744252124798</c:v>
                </c:pt>
                <c:pt idx="12198">
                  <c:v>63.153843924841098</c:v>
                </c:pt>
                <c:pt idx="12199">
                  <c:v>69.008425675858803</c:v>
                </c:pt>
                <c:pt idx="12200">
                  <c:v>68.770029049439103</c:v>
                </c:pt>
                <c:pt idx="12201">
                  <c:v>53.902252176678097</c:v>
                </c:pt>
                <c:pt idx="12202">
                  <c:v>80.6814393092437</c:v>
                </c:pt>
                <c:pt idx="12203">
                  <c:v>60.4880868292759</c:v>
                </c:pt>
                <c:pt idx="12204">
                  <c:v>55.912186598714896</c:v>
                </c:pt>
                <c:pt idx="12205">
                  <c:v>69.465136153283794</c:v>
                </c:pt>
                <c:pt idx="12206">
                  <c:v>70.660455598700807</c:v>
                </c:pt>
                <c:pt idx="12207">
                  <c:v>73.407994065760306</c:v>
                </c:pt>
                <c:pt idx="12208">
                  <c:v>63.718026422978603</c:v>
                </c:pt>
                <c:pt idx="12209">
                  <c:v>68.520265145395399</c:v>
                </c:pt>
                <c:pt idx="12210">
                  <c:v>70.102217354480999</c:v>
                </c:pt>
                <c:pt idx="12211">
                  <c:v>58.336436233025601</c:v>
                </c:pt>
                <c:pt idx="12212">
                  <c:v>77.534154434715603</c:v>
                </c:pt>
                <c:pt idx="12213">
                  <c:v>65.030516459145304</c:v>
                </c:pt>
                <c:pt idx="12214">
                  <c:v>59.026798154688002</c:v>
                </c:pt>
                <c:pt idx="12215">
                  <c:v>62.725205633059097</c:v>
                </c:pt>
                <c:pt idx="12216">
                  <c:v>68.386465048918794</c:v>
                </c:pt>
                <c:pt idx="12217">
                  <c:v>67.716590262841393</c:v>
                </c:pt>
                <c:pt idx="12218">
                  <c:v>56.232994485980903</c:v>
                </c:pt>
                <c:pt idx="12219">
                  <c:v>58.809583426484899</c:v>
                </c:pt>
                <c:pt idx="12220">
                  <c:v>55.176759323297503</c:v>
                </c:pt>
                <c:pt idx="12221">
                  <c:v>64.637742422915196</c:v>
                </c:pt>
                <c:pt idx="12222">
                  <c:v>63.436605956886702</c:v>
                </c:pt>
                <c:pt idx="12223">
                  <c:v>47.6473376580782</c:v>
                </c:pt>
                <c:pt idx="12224">
                  <c:v>65.502052487748699</c:v>
                </c:pt>
                <c:pt idx="12225">
                  <c:v>60.187583709209697</c:v>
                </c:pt>
                <c:pt idx="12226">
                  <c:v>58.891391419029198</c:v>
                </c:pt>
                <c:pt idx="12227">
                  <c:v>68.304018229326203</c:v>
                </c:pt>
                <c:pt idx="12228">
                  <c:v>68.773193042093098</c:v>
                </c:pt>
                <c:pt idx="12229">
                  <c:v>60.345460311841201</c:v>
                </c:pt>
                <c:pt idx="12230">
                  <c:v>59.290012195157203</c:v>
                </c:pt>
                <c:pt idx="12231">
                  <c:v>57.074779367219598</c:v>
                </c:pt>
                <c:pt idx="12232">
                  <c:v>58.995373788297002</c:v>
                </c:pt>
                <c:pt idx="12233">
                  <c:v>62.579133632755301</c:v>
                </c:pt>
                <c:pt idx="12234">
                  <c:v>55.174616013436797</c:v>
                </c:pt>
                <c:pt idx="12235">
                  <c:v>58.260950059146097</c:v>
                </c:pt>
                <c:pt idx="12236">
                  <c:v>69.894634498677505</c:v>
                </c:pt>
                <c:pt idx="12237">
                  <c:v>59.991836831901999</c:v>
                </c:pt>
                <c:pt idx="12238">
                  <c:v>66.632840836903696</c:v>
                </c:pt>
                <c:pt idx="12239">
                  <c:v>56.5121198936722</c:v>
                </c:pt>
                <c:pt idx="12240">
                  <c:v>63.426202526401802</c:v>
                </c:pt>
                <c:pt idx="12241">
                  <c:v>50.440864234168103</c:v>
                </c:pt>
                <c:pt idx="12242">
                  <c:v>60.641617454633099</c:v>
                </c:pt>
                <c:pt idx="12243">
                  <c:v>59.012461192539497</c:v>
                </c:pt>
                <c:pt idx="12244">
                  <c:v>59.138233104275798</c:v>
                </c:pt>
                <c:pt idx="12245">
                  <c:v>74.264621038643</c:v>
                </c:pt>
                <c:pt idx="12246">
                  <c:v>57.359629274436898</c:v>
                </c:pt>
                <c:pt idx="12247">
                  <c:v>58.313547140671197</c:v>
                </c:pt>
                <c:pt idx="12248">
                  <c:v>55.755398634177503</c:v>
                </c:pt>
                <c:pt idx="12249">
                  <c:v>67.594373206197005</c:v>
                </c:pt>
                <c:pt idx="12250">
                  <c:v>61.819679744396403</c:v>
                </c:pt>
                <c:pt idx="12251">
                  <c:v>74.214521152298701</c:v>
                </c:pt>
                <c:pt idx="12252">
                  <c:v>56.836151512568897</c:v>
                </c:pt>
                <c:pt idx="12253">
                  <c:v>66.860099862528799</c:v>
                </c:pt>
                <c:pt idx="12254">
                  <c:v>70.842907834463404</c:v>
                </c:pt>
                <c:pt idx="12255">
                  <c:v>79.999230985069303</c:v>
                </c:pt>
                <c:pt idx="12256">
                  <c:v>74.546778410751301</c:v>
                </c:pt>
                <c:pt idx="12257">
                  <c:v>79.083732539438998</c:v>
                </c:pt>
                <c:pt idx="12258">
                  <c:v>108.681614553495</c:v>
                </c:pt>
                <c:pt idx="12259">
                  <c:v>59.781020947367203</c:v>
                </c:pt>
                <c:pt idx="12260">
                  <c:v>62.481839230900903</c:v>
                </c:pt>
                <c:pt idx="12261">
                  <c:v>72.919164796170406</c:v>
                </c:pt>
                <c:pt idx="12262">
                  <c:v>63.716442894408701</c:v>
                </c:pt>
                <c:pt idx="12263">
                  <c:v>56.405887300371901</c:v>
                </c:pt>
                <c:pt idx="12264">
                  <c:v>56.239055581663102</c:v>
                </c:pt>
                <c:pt idx="12265">
                  <c:v>61.548300285398703</c:v>
                </c:pt>
                <c:pt idx="12266">
                  <c:v>58.730395324523997</c:v>
                </c:pt>
                <c:pt idx="12267">
                  <c:v>60.537104023874001</c:v>
                </c:pt>
                <c:pt idx="12268">
                  <c:v>53.471618885024803</c:v>
                </c:pt>
                <c:pt idx="12269">
                  <c:v>55.354298160704801</c:v>
                </c:pt>
                <c:pt idx="12270">
                  <c:v>55.969628898118401</c:v>
                </c:pt>
                <c:pt idx="12271">
                  <c:v>62.457014797254601</c:v>
                </c:pt>
                <c:pt idx="12272">
                  <c:v>53.987215088555999</c:v>
                </c:pt>
                <c:pt idx="12273">
                  <c:v>59.486398514904899</c:v>
                </c:pt>
                <c:pt idx="12274">
                  <c:v>57.530188732561101</c:v>
                </c:pt>
                <c:pt idx="12275">
                  <c:v>75.757582691848398</c:v>
                </c:pt>
                <c:pt idx="12276">
                  <c:v>52.384272276575899</c:v>
                </c:pt>
                <c:pt idx="12277">
                  <c:v>69.238333706202994</c:v>
                </c:pt>
                <c:pt idx="12278">
                  <c:v>60.340685364941301</c:v>
                </c:pt>
                <c:pt idx="12279">
                  <c:v>66.566878438637801</c:v>
                </c:pt>
                <c:pt idx="12280">
                  <c:v>54.2577736981359</c:v>
                </c:pt>
                <c:pt idx="12281">
                  <c:v>63.641621453235402</c:v>
                </c:pt>
                <c:pt idx="12282">
                  <c:v>53.264217928078303</c:v>
                </c:pt>
                <c:pt idx="12283">
                  <c:v>65.798903560335106</c:v>
                </c:pt>
                <c:pt idx="12284">
                  <c:v>60.467083912324703</c:v>
                </c:pt>
                <c:pt idx="12285">
                  <c:v>48.374804737152701</c:v>
                </c:pt>
                <c:pt idx="12286">
                  <c:v>50.785670805046898</c:v>
                </c:pt>
                <c:pt idx="12287">
                  <c:v>59.447106895143797</c:v>
                </c:pt>
                <c:pt idx="12288">
                  <c:v>60.755158393291197</c:v>
                </c:pt>
                <c:pt idx="12289">
                  <c:v>65.397109556118707</c:v>
                </c:pt>
                <c:pt idx="12290">
                  <c:v>76.642258671388703</c:v>
                </c:pt>
                <c:pt idx="12291">
                  <c:v>62.133555896075002</c:v>
                </c:pt>
                <c:pt idx="12292">
                  <c:v>56.715586654276201</c:v>
                </c:pt>
                <c:pt idx="12293">
                  <c:v>53.917703641617997</c:v>
                </c:pt>
                <c:pt idx="12294">
                  <c:v>59.090217629304099</c:v>
                </c:pt>
                <c:pt idx="12295">
                  <c:v>61.601012459662897</c:v>
                </c:pt>
                <c:pt idx="12296">
                  <c:v>59.536227342913797</c:v>
                </c:pt>
                <c:pt idx="12297">
                  <c:v>67.337154340060707</c:v>
                </c:pt>
                <c:pt idx="12298">
                  <c:v>69.559956369553106</c:v>
                </c:pt>
                <c:pt idx="12299">
                  <c:v>71.480728325304696</c:v>
                </c:pt>
                <c:pt idx="12300">
                  <c:v>72.410721969751194</c:v>
                </c:pt>
                <c:pt idx="12301">
                  <c:v>62.767364603889099</c:v>
                </c:pt>
                <c:pt idx="12302">
                  <c:v>89.062437093497707</c:v>
                </c:pt>
                <c:pt idx="12303">
                  <c:v>60.302464954486098</c:v>
                </c:pt>
                <c:pt idx="12304">
                  <c:v>57.1884044134462</c:v>
                </c:pt>
                <c:pt idx="12305">
                  <c:v>57.801059470333399</c:v>
                </c:pt>
                <c:pt idx="12306">
                  <c:v>63.730419378260898</c:v>
                </c:pt>
                <c:pt idx="12307">
                  <c:v>72.012357459736407</c:v>
                </c:pt>
                <c:pt idx="12308">
                  <c:v>64.410924980674395</c:v>
                </c:pt>
                <c:pt idx="12309">
                  <c:v>59.995149694633398</c:v>
                </c:pt>
                <c:pt idx="12310">
                  <c:v>65.536511011493104</c:v>
                </c:pt>
                <c:pt idx="12311">
                  <c:v>62.483539230867301</c:v>
                </c:pt>
                <c:pt idx="12312">
                  <c:v>52.547161503826104</c:v>
                </c:pt>
                <c:pt idx="12313">
                  <c:v>36.480477924352499</c:v>
                </c:pt>
                <c:pt idx="12314">
                  <c:v>63.7991929305635</c:v>
                </c:pt>
                <c:pt idx="12315">
                  <c:v>68.470083709007696</c:v>
                </c:pt>
                <c:pt idx="12316">
                  <c:v>55.151410659885698</c:v>
                </c:pt>
                <c:pt idx="12317">
                  <c:v>55.039715781791898</c:v>
                </c:pt>
                <c:pt idx="12318">
                  <c:v>75.639970283517997</c:v>
                </c:pt>
                <c:pt idx="12319">
                  <c:v>72.901788119229593</c:v>
                </c:pt>
                <c:pt idx="12320">
                  <c:v>63.798156094255503</c:v>
                </c:pt>
                <c:pt idx="12321">
                  <c:v>84.380134272686107</c:v>
                </c:pt>
                <c:pt idx="12322">
                  <c:v>60.349851272576501</c:v>
                </c:pt>
                <c:pt idx="12323">
                  <c:v>80.773733124370693</c:v>
                </c:pt>
                <c:pt idx="12324">
                  <c:v>79.163146939696603</c:v>
                </c:pt>
                <c:pt idx="12325">
                  <c:v>78.490447703413196</c:v>
                </c:pt>
                <c:pt idx="12326">
                  <c:v>64.374775623306306</c:v>
                </c:pt>
                <c:pt idx="12327">
                  <c:v>68.077882099756906</c:v>
                </c:pt>
                <c:pt idx="12328">
                  <c:v>59.335925277545897</c:v>
                </c:pt>
                <c:pt idx="12329">
                  <c:v>70.537588038721907</c:v>
                </c:pt>
                <c:pt idx="12330">
                  <c:v>52.035573138414101</c:v>
                </c:pt>
                <c:pt idx="12331">
                  <c:v>69.535876594011796</c:v>
                </c:pt>
                <c:pt idx="12332">
                  <c:v>73.005605630326102</c:v>
                </c:pt>
                <c:pt idx="12333">
                  <c:v>56.2424833550619</c:v>
                </c:pt>
                <c:pt idx="12334">
                  <c:v>51.599607186252399</c:v>
                </c:pt>
                <c:pt idx="12335">
                  <c:v>67.443821153325899</c:v>
                </c:pt>
                <c:pt idx="12336">
                  <c:v>66.095225138478199</c:v>
                </c:pt>
                <c:pt idx="12337">
                  <c:v>62.168666041373697</c:v>
                </c:pt>
                <c:pt idx="12338">
                  <c:v>60.384872135030001</c:v>
                </c:pt>
                <c:pt idx="12339">
                  <c:v>68.973455540061096</c:v>
                </c:pt>
                <c:pt idx="12340">
                  <c:v>55.492583396432202</c:v>
                </c:pt>
                <c:pt idx="12341">
                  <c:v>60.6770972136692</c:v>
                </c:pt>
                <c:pt idx="12342">
                  <c:v>66.842539013494601</c:v>
                </c:pt>
                <c:pt idx="12343">
                  <c:v>60.641517954992601</c:v>
                </c:pt>
                <c:pt idx="12344">
                  <c:v>67.706989190841298</c:v>
                </c:pt>
                <c:pt idx="12345">
                  <c:v>90.5452201259737</c:v>
                </c:pt>
                <c:pt idx="12346">
                  <c:v>50.933672447388901</c:v>
                </c:pt>
                <c:pt idx="12347">
                  <c:v>72.641112414837295</c:v>
                </c:pt>
                <c:pt idx="12348">
                  <c:v>81.922820647426306</c:v>
                </c:pt>
                <c:pt idx="12349">
                  <c:v>71.042923892656901</c:v>
                </c:pt>
                <c:pt idx="12350">
                  <c:v>60.088314492151298</c:v>
                </c:pt>
                <c:pt idx="12351">
                  <c:v>55.734317885456498</c:v>
                </c:pt>
                <c:pt idx="12352">
                  <c:v>68.642893701426203</c:v>
                </c:pt>
                <c:pt idx="12353">
                  <c:v>60.293292749147398</c:v>
                </c:pt>
                <c:pt idx="12354">
                  <c:v>65.723021949342595</c:v>
                </c:pt>
                <c:pt idx="12355">
                  <c:v>60.822868932711799</c:v>
                </c:pt>
                <c:pt idx="12356">
                  <c:v>62.228442729368403</c:v>
                </c:pt>
                <c:pt idx="12357">
                  <c:v>62.321454909063597</c:v>
                </c:pt>
                <c:pt idx="12358">
                  <c:v>65.984583364208305</c:v>
                </c:pt>
                <c:pt idx="12359">
                  <c:v>75.961445248705701</c:v>
                </c:pt>
                <c:pt idx="12360">
                  <c:v>65.151172216776303</c:v>
                </c:pt>
                <c:pt idx="12361">
                  <c:v>61.042281912238103</c:v>
                </c:pt>
                <c:pt idx="12362">
                  <c:v>60.127072687575101</c:v>
                </c:pt>
                <c:pt idx="12363">
                  <c:v>65.617972563831401</c:v>
                </c:pt>
                <c:pt idx="12364">
                  <c:v>57.606744916663501</c:v>
                </c:pt>
                <c:pt idx="12365">
                  <c:v>65.460315398478301</c:v>
                </c:pt>
                <c:pt idx="12366">
                  <c:v>68.6080856806947</c:v>
                </c:pt>
                <c:pt idx="12367">
                  <c:v>55.905951723932098</c:v>
                </c:pt>
                <c:pt idx="12368">
                  <c:v>68.609585327899794</c:v>
                </c:pt>
                <c:pt idx="12369">
                  <c:v>56.560325931883398</c:v>
                </c:pt>
                <c:pt idx="12370">
                  <c:v>54.961759202050096</c:v>
                </c:pt>
                <c:pt idx="12371">
                  <c:v>65.844809523962596</c:v>
                </c:pt>
                <c:pt idx="12372">
                  <c:v>61.606228989518897</c:v>
                </c:pt>
                <c:pt idx="12373">
                  <c:v>58.9006087121614</c:v>
                </c:pt>
                <c:pt idx="12374">
                  <c:v>74.487232457794704</c:v>
                </c:pt>
                <c:pt idx="12375">
                  <c:v>66.336698796173195</c:v>
                </c:pt>
                <c:pt idx="12376">
                  <c:v>57.5851932186794</c:v>
                </c:pt>
                <c:pt idx="12377">
                  <c:v>73.134674664492906</c:v>
                </c:pt>
                <c:pt idx="12378">
                  <c:v>58.592243163240902</c:v>
                </c:pt>
                <c:pt idx="12379">
                  <c:v>57.173309994246303</c:v>
                </c:pt>
                <c:pt idx="12380">
                  <c:v>72.462038450411498</c:v>
                </c:pt>
                <c:pt idx="12381">
                  <c:v>64.049990033198597</c:v>
                </c:pt>
                <c:pt idx="12382">
                  <c:v>73.097397437455498</c:v>
                </c:pt>
                <c:pt idx="12383">
                  <c:v>70.1687535345323</c:v>
                </c:pt>
                <c:pt idx="12384">
                  <c:v>55.235056057958303</c:v>
                </c:pt>
                <c:pt idx="12385">
                  <c:v>76.299104457198297</c:v>
                </c:pt>
                <c:pt idx="12386">
                  <c:v>54.429401458668899</c:v>
                </c:pt>
                <c:pt idx="12387">
                  <c:v>64.182161102490994</c:v>
                </c:pt>
                <c:pt idx="12388">
                  <c:v>56.368642349855499</c:v>
                </c:pt>
                <c:pt idx="12389">
                  <c:v>67.198350686930198</c:v>
                </c:pt>
                <c:pt idx="12390">
                  <c:v>76.151932396734594</c:v>
                </c:pt>
                <c:pt idx="12391">
                  <c:v>61.401887386743901</c:v>
                </c:pt>
                <c:pt idx="12392">
                  <c:v>55.712721402211201</c:v>
                </c:pt>
                <c:pt idx="12393">
                  <c:v>63.144351182976898</c:v>
                </c:pt>
                <c:pt idx="12394">
                  <c:v>64.520062709455999</c:v>
                </c:pt>
                <c:pt idx="12395">
                  <c:v>66.678015694502506</c:v>
                </c:pt>
                <c:pt idx="12396">
                  <c:v>56.366434479949</c:v>
                </c:pt>
                <c:pt idx="12397">
                  <c:v>73.796414759654297</c:v>
                </c:pt>
                <c:pt idx="12398">
                  <c:v>64.218331065459097</c:v>
                </c:pt>
                <c:pt idx="12399">
                  <c:v>58.468114761986101</c:v>
                </c:pt>
                <c:pt idx="12400">
                  <c:v>75.525748675291794</c:v>
                </c:pt>
                <c:pt idx="12401">
                  <c:v>51.711455836776402</c:v>
                </c:pt>
                <c:pt idx="12402">
                  <c:v>62.705036173089702</c:v>
                </c:pt>
                <c:pt idx="12403">
                  <c:v>56.9637052883091</c:v>
                </c:pt>
                <c:pt idx="12404">
                  <c:v>63.603581131375499</c:v>
                </c:pt>
                <c:pt idx="12405">
                  <c:v>51.014035562765699</c:v>
                </c:pt>
                <c:pt idx="12406">
                  <c:v>68.658821179625406</c:v>
                </c:pt>
                <c:pt idx="12407">
                  <c:v>94.689189976718694</c:v>
                </c:pt>
                <c:pt idx="12408">
                  <c:v>73.736488618341298</c:v>
                </c:pt>
                <c:pt idx="12409">
                  <c:v>67.6244392794747</c:v>
                </c:pt>
                <c:pt idx="12410">
                  <c:v>115.731812424967</c:v>
                </c:pt>
                <c:pt idx="12411">
                  <c:v>76.238324946503994</c:v>
                </c:pt>
                <c:pt idx="12412">
                  <c:v>66.257556482929701</c:v>
                </c:pt>
                <c:pt idx="12413">
                  <c:v>66.964243594389998</c:v>
                </c:pt>
                <c:pt idx="12414">
                  <c:v>80.008756487144197</c:v>
                </c:pt>
                <c:pt idx="12415">
                  <c:v>65.987749285189395</c:v>
                </c:pt>
                <c:pt idx="12416">
                  <c:v>55.766495131798102</c:v>
                </c:pt>
                <c:pt idx="12417">
                  <c:v>56.582401662722503</c:v>
                </c:pt>
                <c:pt idx="12418">
                  <c:v>61.493908131338003</c:v>
                </c:pt>
                <c:pt idx="12419">
                  <c:v>66.934581793194894</c:v>
                </c:pt>
                <c:pt idx="12420">
                  <c:v>53.966964399848898</c:v>
                </c:pt>
                <c:pt idx="12421">
                  <c:v>64.279616693145002</c:v>
                </c:pt>
                <c:pt idx="12422">
                  <c:v>68.110222840112201</c:v>
                </c:pt>
                <c:pt idx="12423">
                  <c:v>73.088932591219503</c:v>
                </c:pt>
                <c:pt idx="12424">
                  <c:v>65.957605507086498</c:v>
                </c:pt>
                <c:pt idx="12425">
                  <c:v>56.0492655926803</c:v>
                </c:pt>
                <c:pt idx="12426">
                  <c:v>50.887475248203302</c:v>
                </c:pt>
                <c:pt idx="12427">
                  <c:v>58.380382913627699</c:v>
                </c:pt>
                <c:pt idx="12428">
                  <c:v>66.409111596184701</c:v>
                </c:pt>
                <c:pt idx="12429">
                  <c:v>57.931740173443401</c:v>
                </c:pt>
                <c:pt idx="12430">
                  <c:v>69.816414730600897</c:v>
                </c:pt>
                <c:pt idx="12431">
                  <c:v>61.989372240161899</c:v>
                </c:pt>
                <c:pt idx="12432">
                  <c:v>60.434023923093903</c:v>
                </c:pt>
                <c:pt idx="12433">
                  <c:v>66.915388695645504</c:v>
                </c:pt>
                <c:pt idx="12434">
                  <c:v>71.752034321764498</c:v>
                </c:pt>
                <c:pt idx="12435">
                  <c:v>46.967887002635898</c:v>
                </c:pt>
                <c:pt idx="12436">
                  <c:v>91.944616768554795</c:v>
                </c:pt>
                <c:pt idx="12437">
                  <c:v>65.192787152364104</c:v>
                </c:pt>
                <c:pt idx="12438">
                  <c:v>52.201306004290998</c:v>
                </c:pt>
                <c:pt idx="12439">
                  <c:v>68.214291137810093</c:v>
                </c:pt>
                <c:pt idx="12440">
                  <c:v>55.021556977161602</c:v>
                </c:pt>
                <c:pt idx="12441">
                  <c:v>60.7864490033297</c:v>
                </c:pt>
                <c:pt idx="12442">
                  <c:v>51.305047655640799</c:v>
                </c:pt>
                <c:pt idx="12443">
                  <c:v>71.627999635168507</c:v>
                </c:pt>
                <c:pt idx="12444">
                  <c:v>69.339842152173702</c:v>
                </c:pt>
                <c:pt idx="12445">
                  <c:v>61.003828224532</c:v>
                </c:pt>
                <c:pt idx="12446">
                  <c:v>68.795517117133997</c:v>
                </c:pt>
                <c:pt idx="12447">
                  <c:v>64.084527046440598</c:v>
                </c:pt>
                <c:pt idx="12448">
                  <c:v>59.532874993701398</c:v>
                </c:pt>
                <c:pt idx="12449">
                  <c:v>53.332056333051298</c:v>
                </c:pt>
                <c:pt idx="12450">
                  <c:v>57.469205043233501</c:v>
                </c:pt>
                <c:pt idx="12451">
                  <c:v>65.241188277535201</c:v>
                </c:pt>
                <c:pt idx="12452">
                  <c:v>75.8292343943627</c:v>
                </c:pt>
                <c:pt idx="12453">
                  <c:v>74.406409891401907</c:v>
                </c:pt>
                <c:pt idx="12454">
                  <c:v>58.267115932584701</c:v>
                </c:pt>
                <c:pt idx="12455">
                  <c:v>72.998091505884304</c:v>
                </c:pt>
                <c:pt idx="12456">
                  <c:v>77.695609774506195</c:v>
                </c:pt>
                <c:pt idx="12457">
                  <c:v>73.643728091332406</c:v>
                </c:pt>
                <c:pt idx="12458">
                  <c:v>52.532129340043298</c:v>
                </c:pt>
                <c:pt idx="12459">
                  <c:v>58.647218329499097</c:v>
                </c:pt>
                <c:pt idx="12460">
                  <c:v>52.980948985171203</c:v>
                </c:pt>
                <c:pt idx="12461">
                  <c:v>80.733012878353506</c:v>
                </c:pt>
                <c:pt idx="12462">
                  <c:v>63.434187221395803</c:v>
                </c:pt>
                <c:pt idx="12463">
                  <c:v>53.1817627548225</c:v>
                </c:pt>
                <c:pt idx="12464">
                  <c:v>99.628128230088805</c:v>
                </c:pt>
                <c:pt idx="12465">
                  <c:v>73.253753000567798</c:v>
                </c:pt>
                <c:pt idx="12466">
                  <c:v>70.460232935198604</c:v>
                </c:pt>
                <c:pt idx="12467">
                  <c:v>65.937467567761601</c:v>
                </c:pt>
                <c:pt idx="12468">
                  <c:v>59.384957790869002</c:v>
                </c:pt>
                <c:pt idx="12469">
                  <c:v>71.416344440249304</c:v>
                </c:pt>
                <c:pt idx="12470">
                  <c:v>61.387573848035402</c:v>
                </c:pt>
                <c:pt idx="12471">
                  <c:v>62.914091059730303</c:v>
                </c:pt>
                <c:pt idx="12472">
                  <c:v>64.455497643024003</c:v>
                </c:pt>
                <c:pt idx="12473">
                  <c:v>59.321308380170102</c:v>
                </c:pt>
                <c:pt idx="12474">
                  <c:v>57.610214893572</c:v>
                </c:pt>
                <c:pt idx="12475">
                  <c:v>68.657692474896606</c:v>
                </c:pt>
                <c:pt idx="12476">
                  <c:v>61.866310953618999</c:v>
                </c:pt>
                <c:pt idx="12477">
                  <c:v>64.473774811867202</c:v>
                </c:pt>
                <c:pt idx="12478">
                  <c:v>64.567510636608603</c:v>
                </c:pt>
                <c:pt idx="12479">
                  <c:v>69.624663474169395</c:v>
                </c:pt>
                <c:pt idx="12480">
                  <c:v>69.088531730399694</c:v>
                </c:pt>
                <c:pt idx="12481">
                  <c:v>62.1748653249944</c:v>
                </c:pt>
                <c:pt idx="12482">
                  <c:v>60.137547392876797</c:v>
                </c:pt>
                <c:pt idx="12483">
                  <c:v>66.0084596775623</c:v>
                </c:pt>
                <c:pt idx="12484">
                  <c:v>61.299785818620897</c:v>
                </c:pt>
                <c:pt idx="12485">
                  <c:v>61.441257969189202</c:v>
                </c:pt>
                <c:pt idx="12486">
                  <c:v>56.749544358992601</c:v>
                </c:pt>
                <c:pt idx="12487">
                  <c:v>63.056420324985197</c:v>
                </c:pt>
                <c:pt idx="12488">
                  <c:v>73.869993176179705</c:v>
                </c:pt>
                <c:pt idx="12489">
                  <c:v>65.723857149908696</c:v>
                </c:pt>
                <c:pt idx="12490">
                  <c:v>72.421324826928696</c:v>
                </c:pt>
                <c:pt idx="12491">
                  <c:v>71.271181710193005</c:v>
                </c:pt>
                <c:pt idx="12492">
                  <c:v>51.111679776824197</c:v>
                </c:pt>
                <c:pt idx="12493">
                  <c:v>69.148666679657595</c:v>
                </c:pt>
                <c:pt idx="12494">
                  <c:v>65.887862574775696</c:v>
                </c:pt>
                <c:pt idx="12495">
                  <c:v>56.642070349272799</c:v>
                </c:pt>
                <c:pt idx="12496">
                  <c:v>54.8885285225399</c:v>
                </c:pt>
                <c:pt idx="12497">
                  <c:v>62.142993253273502</c:v>
                </c:pt>
                <c:pt idx="12498">
                  <c:v>64.055102636649806</c:v>
                </c:pt>
                <c:pt idx="12499">
                  <c:v>63.027440143641201</c:v>
                </c:pt>
                <c:pt idx="12500">
                  <c:v>62.416206728944999</c:v>
                </c:pt>
                <c:pt idx="12501">
                  <c:v>63.927366035821002</c:v>
                </c:pt>
                <c:pt idx="12502">
                  <c:v>66.381160807443607</c:v>
                </c:pt>
                <c:pt idx="12503">
                  <c:v>81.155067046406302</c:v>
                </c:pt>
                <c:pt idx="12504">
                  <c:v>62.251811628571701</c:v>
                </c:pt>
                <c:pt idx="12505">
                  <c:v>60.256426736148399</c:v>
                </c:pt>
                <c:pt idx="12506">
                  <c:v>70.029894660135497</c:v>
                </c:pt>
                <c:pt idx="12507">
                  <c:v>65.115098342106407</c:v>
                </c:pt>
                <c:pt idx="12508">
                  <c:v>66.156215353653494</c:v>
                </c:pt>
                <c:pt idx="12509">
                  <c:v>65.0209659664539</c:v>
                </c:pt>
                <c:pt idx="12510">
                  <c:v>56.927598240224903</c:v>
                </c:pt>
                <c:pt idx="12511">
                  <c:v>61.218670200717</c:v>
                </c:pt>
                <c:pt idx="12512">
                  <c:v>56.481942385179103</c:v>
                </c:pt>
                <c:pt idx="12513">
                  <c:v>56.886977343984597</c:v>
                </c:pt>
                <c:pt idx="12514">
                  <c:v>71.4577822272649</c:v>
                </c:pt>
                <c:pt idx="12515">
                  <c:v>59.082643322133102</c:v>
                </c:pt>
                <c:pt idx="12516">
                  <c:v>53.876837941643601</c:v>
                </c:pt>
                <c:pt idx="12517">
                  <c:v>56.783566904453203</c:v>
                </c:pt>
                <c:pt idx="12518">
                  <c:v>59.4814390091204</c:v>
                </c:pt>
                <c:pt idx="12519">
                  <c:v>58.456125513935497</c:v>
                </c:pt>
                <c:pt idx="12520">
                  <c:v>65.417872124067799</c:v>
                </c:pt>
                <c:pt idx="12521">
                  <c:v>79.6478804859929</c:v>
                </c:pt>
                <c:pt idx="12522">
                  <c:v>69.134258575812396</c:v>
                </c:pt>
                <c:pt idx="12523">
                  <c:v>55.100565981410703</c:v>
                </c:pt>
                <c:pt idx="12524">
                  <c:v>62.006232379075797</c:v>
                </c:pt>
                <c:pt idx="12525">
                  <c:v>75.560515259535606</c:v>
                </c:pt>
                <c:pt idx="12526">
                  <c:v>60.312907630554498</c:v>
                </c:pt>
                <c:pt idx="12527">
                  <c:v>60.8509161378729</c:v>
                </c:pt>
                <c:pt idx="12528">
                  <c:v>61.337244419256301</c:v>
                </c:pt>
                <c:pt idx="12529">
                  <c:v>72.831740580991195</c:v>
                </c:pt>
                <c:pt idx="12530">
                  <c:v>60.379450407032301</c:v>
                </c:pt>
                <c:pt idx="12531">
                  <c:v>64.575599249167098</c:v>
                </c:pt>
                <c:pt idx="12532">
                  <c:v>75.137876863211304</c:v>
                </c:pt>
                <c:pt idx="12533">
                  <c:v>71.716398808857406</c:v>
                </c:pt>
                <c:pt idx="12534">
                  <c:v>69.405001951304897</c:v>
                </c:pt>
                <c:pt idx="12535">
                  <c:v>66.527589415432701</c:v>
                </c:pt>
                <c:pt idx="12536">
                  <c:v>54.821858306341802</c:v>
                </c:pt>
                <c:pt idx="12537">
                  <c:v>65.989771638326403</c:v>
                </c:pt>
                <c:pt idx="12538">
                  <c:v>59.529130156019299</c:v>
                </c:pt>
                <c:pt idx="12539">
                  <c:v>61.591960031008</c:v>
                </c:pt>
                <c:pt idx="12540">
                  <c:v>76.008374437103896</c:v>
                </c:pt>
                <c:pt idx="12541">
                  <c:v>72.041807482751807</c:v>
                </c:pt>
                <c:pt idx="12542">
                  <c:v>68.254408802012804</c:v>
                </c:pt>
                <c:pt idx="12543">
                  <c:v>52.5692795720893</c:v>
                </c:pt>
                <c:pt idx="12544">
                  <c:v>70.497134271169102</c:v>
                </c:pt>
                <c:pt idx="12545">
                  <c:v>49.6296638583038</c:v>
                </c:pt>
                <c:pt idx="12546">
                  <c:v>72.376885024661306</c:v>
                </c:pt>
                <c:pt idx="12547">
                  <c:v>56.188053540336803</c:v>
                </c:pt>
                <c:pt idx="12548">
                  <c:v>60.389406264339499</c:v>
                </c:pt>
                <c:pt idx="12549">
                  <c:v>57.963015558089502</c:v>
                </c:pt>
                <c:pt idx="12550">
                  <c:v>52.890099994079797</c:v>
                </c:pt>
                <c:pt idx="12551">
                  <c:v>66.494649679736</c:v>
                </c:pt>
                <c:pt idx="12552">
                  <c:v>68.616855235130302</c:v>
                </c:pt>
                <c:pt idx="12553">
                  <c:v>57.655138150006898</c:v>
                </c:pt>
                <c:pt idx="12554">
                  <c:v>60.279849277594003</c:v>
                </c:pt>
                <c:pt idx="12555">
                  <c:v>72.058325851626407</c:v>
                </c:pt>
                <c:pt idx="12556">
                  <c:v>65.077198922841404</c:v>
                </c:pt>
                <c:pt idx="12557">
                  <c:v>70.947820305272103</c:v>
                </c:pt>
                <c:pt idx="12558">
                  <c:v>52.283368677505202</c:v>
                </c:pt>
                <c:pt idx="12559">
                  <c:v>88.262063776882997</c:v>
                </c:pt>
                <c:pt idx="12560">
                  <c:v>47.670453432460299</c:v>
                </c:pt>
                <c:pt idx="12561">
                  <c:v>60.491567119756503</c:v>
                </c:pt>
                <c:pt idx="12562">
                  <c:v>71.013071425994994</c:v>
                </c:pt>
                <c:pt idx="12563">
                  <c:v>59.700439533710401</c:v>
                </c:pt>
                <c:pt idx="12564">
                  <c:v>55.558602512119897</c:v>
                </c:pt>
                <c:pt idx="12565">
                  <c:v>61.417894682400203</c:v>
                </c:pt>
                <c:pt idx="12566">
                  <c:v>93.285122502384894</c:v>
                </c:pt>
                <c:pt idx="12567">
                  <c:v>76.581430428746401</c:v>
                </c:pt>
                <c:pt idx="12568">
                  <c:v>71.261027764653903</c:v>
                </c:pt>
                <c:pt idx="12569">
                  <c:v>60.173766383478998</c:v>
                </c:pt>
                <c:pt idx="12570">
                  <c:v>59.428561481042401</c:v>
                </c:pt>
                <c:pt idx="12571">
                  <c:v>66.165042724513498</c:v>
                </c:pt>
                <c:pt idx="12572">
                  <c:v>60.554048177179901</c:v>
                </c:pt>
                <c:pt idx="12573">
                  <c:v>63.813525429670001</c:v>
                </c:pt>
                <c:pt idx="12574">
                  <c:v>60.656494167466199</c:v>
                </c:pt>
                <c:pt idx="12575">
                  <c:v>72.635899845945801</c:v>
                </c:pt>
                <c:pt idx="12576">
                  <c:v>151.28543879487299</c:v>
                </c:pt>
                <c:pt idx="12577">
                  <c:v>59.675411663723096</c:v>
                </c:pt>
                <c:pt idx="12578">
                  <c:v>54.310761987847997</c:v>
                </c:pt>
                <c:pt idx="12579">
                  <c:v>52.863856026372602</c:v>
                </c:pt>
                <c:pt idx="12580">
                  <c:v>58.895366117956598</c:v>
                </c:pt>
                <c:pt idx="12581">
                  <c:v>61.068558787000597</c:v>
                </c:pt>
                <c:pt idx="12582">
                  <c:v>65.555075666134698</c:v>
                </c:pt>
                <c:pt idx="12583">
                  <c:v>72.504817729346399</c:v>
                </c:pt>
                <c:pt idx="12584">
                  <c:v>68.713416415450595</c:v>
                </c:pt>
                <c:pt idx="12585">
                  <c:v>59.0767412054999</c:v>
                </c:pt>
                <c:pt idx="12586">
                  <c:v>59.345691634352796</c:v>
                </c:pt>
                <c:pt idx="12587">
                  <c:v>71.793129307891306</c:v>
                </c:pt>
                <c:pt idx="12588">
                  <c:v>68.738842093098</c:v>
                </c:pt>
                <c:pt idx="12589">
                  <c:v>74.871128938852607</c:v>
                </c:pt>
                <c:pt idx="12590">
                  <c:v>60.013149949971201</c:v>
                </c:pt>
                <c:pt idx="12591">
                  <c:v>49.423927563680998</c:v>
                </c:pt>
                <c:pt idx="12592">
                  <c:v>56.862206515154</c:v>
                </c:pt>
                <c:pt idx="12593">
                  <c:v>71.382461752033905</c:v>
                </c:pt>
                <c:pt idx="12594">
                  <c:v>70.541818908735905</c:v>
                </c:pt>
                <c:pt idx="12595">
                  <c:v>63.302539417242301</c:v>
                </c:pt>
                <c:pt idx="12596">
                  <c:v>58.412600336482399</c:v>
                </c:pt>
                <c:pt idx="12597">
                  <c:v>70.260950022425803</c:v>
                </c:pt>
                <c:pt idx="12598">
                  <c:v>74.243776106316801</c:v>
                </c:pt>
                <c:pt idx="12599">
                  <c:v>48.195022592783303</c:v>
                </c:pt>
                <c:pt idx="12600">
                  <c:v>55.314243195542701</c:v>
                </c:pt>
                <c:pt idx="12601">
                  <c:v>71.880096349699798</c:v>
                </c:pt>
                <c:pt idx="12602">
                  <c:v>63.008083361249</c:v>
                </c:pt>
                <c:pt idx="12603">
                  <c:v>52.822334766110203</c:v>
                </c:pt>
                <c:pt idx="12604">
                  <c:v>59.593897262472098</c:v>
                </c:pt>
                <c:pt idx="12605">
                  <c:v>71.966553894987499</c:v>
                </c:pt>
                <c:pt idx="12606">
                  <c:v>58.939345231953503</c:v>
                </c:pt>
                <c:pt idx="12607">
                  <c:v>53.378475399529599</c:v>
                </c:pt>
                <c:pt idx="12608">
                  <c:v>51.346155635073103</c:v>
                </c:pt>
                <c:pt idx="12609">
                  <c:v>74.578830100664902</c:v>
                </c:pt>
                <c:pt idx="12610">
                  <c:v>62.598106257759</c:v>
                </c:pt>
                <c:pt idx="12611">
                  <c:v>60.3363635430267</c:v>
                </c:pt>
                <c:pt idx="12612">
                  <c:v>60.159461178957798</c:v>
                </c:pt>
                <c:pt idx="12613">
                  <c:v>66.044891196547695</c:v>
                </c:pt>
                <c:pt idx="12614">
                  <c:v>61.298898532908197</c:v>
                </c:pt>
                <c:pt idx="12615">
                  <c:v>67.288008046669106</c:v>
                </c:pt>
                <c:pt idx="12616">
                  <c:v>53.114709993019197</c:v>
                </c:pt>
                <c:pt idx="12617">
                  <c:v>62.476904155934797</c:v>
                </c:pt>
                <c:pt idx="12618">
                  <c:v>58.974907235376499</c:v>
                </c:pt>
                <c:pt idx="12619">
                  <c:v>58.516760522634897</c:v>
                </c:pt>
                <c:pt idx="12620">
                  <c:v>68.824591001989404</c:v>
                </c:pt>
                <c:pt idx="12621">
                  <c:v>63.428386439477997</c:v>
                </c:pt>
                <c:pt idx="12622">
                  <c:v>58.366223002558101</c:v>
                </c:pt>
                <c:pt idx="12623">
                  <c:v>69.626572727967201</c:v>
                </c:pt>
                <c:pt idx="12624">
                  <c:v>57.176223467757502</c:v>
                </c:pt>
                <c:pt idx="12625">
                  <c:v>64.190163006035704</c:v>
                </c:pt>
                <c:pt idx="12626">
                  <c:v>61.506752787146297</c:v>
                </c:pt>
                <c:pt idx="12627">
                  <c:v>75.093942400687595</c:v>
                </c:pt>
                <c:pt idx="12628">
                  <c:v>60.741394135943402</c:v>
                </c:pt>
                <c:pt idx="12629">
                  <c:v>67.717515605510599</c:v>
                </c:pt>
                <c:pt idx="12630">
                  <c:v>69.8962254066535</c:v>
                </c:pt>
                <c:pt idx="12631">
                  <c:v>60.879508873410799</c:v>
                </c:pt>
                <c:pt idx="12632">
                  <c:v>61.423023982100403</c:v>
                </c:pt>
                <c:pt idx="12633">
                  <c:v>57.052222175512597</c:v>
                </c:pt>
                <c:pt idx="12634">
                  <c:v>49.599295010033899</c:v>
                </c:pt>
                <c:pt idx="12635">
                  <c:v>66.205425644604802</c:v>
                </c:pt>
                <c:pt idx="12636">
                  <c:v>57.110735606403097</c:v>
                </c:pt>
                <c:pt idx="12637">
                  <c:v>62.151554007821197</c:v>
                </c:pt>
                <c:pt idx="12638">
                  <c:v>92.804135160862302</c:v>
                </c:pt>
                <c:pt idx="12639">
                  <c:v>65.915583350420505</c:v>
                </c:pt>
                <c:pt idx="12640">
                  <c:v>64.532921399283097</c:v>
                </c:pt>
                <c:pt idx="12641">
                  <c:v>57.498926736521099</c:v>
                </c:pt>
                <c:pt idx="12642">
                  <c:v>64.156643248186697</c:v>
                </c:pt>
                <c:pt idx="12643">
                  <c:v>72.859588846119806</c:v>
                </c:pt>
                <c:pt idx="12644">
                  <c:v>54.136195631234798</c:v>
                </c:pt>
                <c:pt idx="12645">
                  <c:v>65.115329776282906</c:v>
                </c:pt>
                <c:pt idx="12646">
                  <c:v>69.995834147044107</c:v>
                </c:pt>
                <c:pt idx="12647">
                  <c:v>61.749763125096997</c:v>
                </c:pt>
                <c:pt idx="12648">
                  <c:v>79.313665447252703</c:v>
                </c:pt>
                <c:pt idx="12649">
                  <c:v>59.633658895565098</c:v>
                </c:pt>
                <c:pt idx="12650">
                  <c:v>51.128970726924003</c:v>
                </c:pt>
                <c:pt idx="12651">
                  <c:v>51.6720462599935</c:v>
                </c:pt>
                <c:pt idx="12652">
                  <c:v>58.028707021845896</c:v>
                </c:pt>
                <c:pt idx="12653">
                  <c:v>59.033372279037899</c:v>
                </c:pt>
                <c:pt idx="12654">
                  <c:v>61.589889018180202</c:v>
                </c:pt>
                <c:pt idx="12655">
                  <c:v>51.360230305926997</c:v>
                </c:pt>
                <c:pt idx="12656">
                  <c:v>62.081883895208897</c:v>
                </c:pt>
                <c:pt idx="12657">
                  <c:v>59.392812885696898</c:v>
                </c:pt>
                <c:pt idx="12658">
                  <c:v>66.013391574511601</c:v>
                </c:pt>
                <c:pt idx="12659">
                  <c:v>69.278457763084901</c:v>
                </c:pt>
                <c:pt idx="12660">
                  <c:v>63.761401255995999</c:v>
                </c:pt>
                <c:pt idx="12661">
                  <c:v>74.713065760739596</c:v>
                </c:pt>
                <c:pt idx="12662">
                  <c:v>78.443778509163707</c:v>
                </c:pt>
                <c:pt idx="12663">
                  <c:v>58.391726772275703</c:v>
                </c:pt>
                <c:pt idx="12664">
                  <c:v>57.197754514413496</c:v>
                </c:pt>
                <c:pt idx="12665">
                  <c:v>58.442406752115097</c:v>
                </c:pt>
                <c:pt idx="12666">
                  <c:v>72.113248480854395</c:v>
                </c:pt>
                <c:pt idx="12667">
                  <c:v>84.113219282758195</c:v>
                </c:pt>
                <c:pt idx="12668">
                  <c:v>70.0560400883288</c:v>
                </c:pt>
                <c:pt idx="12669">
                  <c:v>70.000655254135594</c:v>
                </c:pt>
                <c:pt idx="12670">
                  <c:v>61.871722694117103</c:v>
                </c:pt>
                <c:pt idx="12671">
                  <c:v>55.961278200860001</c:v>
                </c:pt>
                <c:pt idx="12672">
                  <c:v>57.295938978342697</c:v>
                </c:pt>
                <c:pt idx="12673">
                  <c:v>47.412021710021499</c:v>
                </c:pt>
                <c:pt idx="12674">
                  <c:v>72.713791200016502</c:v>
                </c:pt>
                <c:pt idx="12675">
                  <c:v>74.381529319922507</c:v>
                </c:pt>
                <c:pt idx="12676">
                  <c:v>78.646014178423002</c:v>
                </c:pt>
                <c:pt idx="12677">
                  <c:v>61.298142697312997</c:v>
                </c:pt>
                <c:pt idx="12678">
                  <c:v>55.241814131750097</c:v>
                </c:pt>
                <c:pt idx="12679">
                  <c:v>55.159541425810801</c:v>
                </c:pt>
                <c:pt idx="12680">
                  <c:v>54.304509604034102</c:v>
                </c:pt>
                <c:pt idx="12681">
                  <c:v>59.340213551853502</c:v>
                </c:pt>
                <c:pt idx="12682">
                  <c:v>64.914435438475394</c:v>
                </c:pt>
                <c:pt idx="12683">
                  <c:v>67.980725667106199</c:v>
                </c:pt>
                <c:pt idx="12684">
                  <c:v>71.117524620057097</c:v>
                </c:pt>
                <c:pt idx="12685">
                  <c:v>75.181504154985603</c:v>
                </c:pt>
                <c:pt idx="12686">
                  <c:v>61.945271374746</c:v>
                </c:pt>
                <c:pt idx="12687">
                  <c:v>67.6032655058995</c:v>
                </c:pt>
                <c:pt idx="12688">
                  <c:v>72.395032096045398</c:v>
                </c:pt>
                <c:pt idx="12689">
                  <c:v>65.5044377467472</c:v>
                </c:pt>
                <c:pt idx="12690">
                  <c:v>53.196433592176</c:v>
                </c:pt>
                <c:pt idx="12691">
                  <c:v>64.229431638475901</c:v>
                </c:pt>
                <c:pt idx="12692">
                  <c:v>80.061905033169396</c:v>
                </c:pt>
                <c:pt idx="12693">
                  <c:v>64.120749371575698</c:v>
                </c:pt>
                <c:pt idx="12694">
                  <c:v>69.259104546297394</c:v>
                </c:pt>
                <c:pt idx="12695">
                  <c:v>53.978473418297398</c:v>
                </c:pt>
                <c:pt idx="12696">
                  <c:v>53.229493682073198</c:v>
                </c:pt>
                <c:pt idx="12697">
                  <c:v>54.210643898126698</c:v>
                </c:pt>
                <c:pt idx="12698">
                  <c:v>64.474753580049395</c:v>
                </c:pt>
                <c:pt idx="12699">
                  <c:v>76.238370144736294</c:v>
                </c:pt>
                <c:pt idx="12700">
                  <c:v>61.335751234291003</c:v>
                </c:pt>
                <c:pt idx="12701">
                  <c:v>64.910095258144693</c:v>
                </c:pt>
                <c:pt idx="12702">
                  <c:v>66.400790706723399</c:v>
                </c:pt>
                <c:pt idx="12703">
                  <c:v>63.138503140793901</c:v>
                </c:pt>
                <c:pt idx="12704">
                  <c:v>68.2130636222535</c:v>
                </c:pt>
                <c:pt idx="12705">
                  <c:v>67.029131382629302</c:v>
                </c:pt>
                <c:pt idx="12706">
                  <c:v>60.504528004872903</c:v>
                </c:pt>
                <c:pt idx="12707">
                  <c:v>64.754027635495802</c:v>
                </c:pt>
                <c:pt idx="12708">
                  <c:v>67.807676695493697</c:v>
                </c:pt>
                <c:pt idx="12709">
                  <c:v>60.120687940544798</c:v>
                </c:pt>
                <c:pt idx="12710">
                  <c:v>62.012163181186096</c:v>
                </c:pt>
                <c:pt idx="12711">
                  <c:v>68.914572914030401</c:v>
                </c:pt>
                <c:pt idx="12712">
                  <c:v>60.2818406468961</c:v>
                </c:pt>
                <c:pt idx="12713">
                  <c:v>51.832577846172804</c:v>
                </c:pt>
                <c:pt idx="12714">
                  <c:v>66.679530211658005</c:v>
                </c:pt>
                <c:pt idx="12715">
                  <c:v>56.849647909843902</c:v>
                </c:pt>
                <c:pt idx="12716">
                  <c:v>63.995304193093901</c:v>
                </c:pt>
                <c:pt idx="12717">
                  <c:v>88.885141085567597</c:v>
                </c:pt>
                <c:pt idx="12718">
                  <c:v>78.713035142302004</c:v>
                </c:pt>
                <c:pt idx="12719">
                  <c:v>57.249899746527802</c:v>
                </c:pt>
                <c:pt idx="12720">
                  <c:v>63.139842254606698</c:v>
                </c:pt>
                <c:pt idx="12721">
                  <c:v>64.825203508714395</c:v>
                </c:pt>
                <c:pt idx="12722">
                  <c:v>63.153468290615201</c:v>
                </c:pt>
                <c:pt idx="12723">
                  <c:v>69.981781797664794</c:v>
                </c:pt>
                <c:pt idx="12724">
                  <c:v>61.623094589676299</c:v>
                </c:pt>
                <c:pt idx="12725">
                  <c:v>55.500466484476298</c:v>
                </c:pt>
                <c:pt idx="12726">
                  <c:v>61.897657963218201</c:v>
                </c:pt>
                <c:pt idx="12727">
                  <c:v>58.238869084262099</c:v>
                </c:pt>
                <c:pt idx="12728">
                  <c:v>60.6526886925787</c:v>
                </c:pt>
                <c:pt idx="12729">
                  <c:v>63.473360542458302</c:v>
                </c:pt>
                <c:pt idx="12730">
                  <c:v>59.974439534463997</c:v>
                </c:pt>
                <c:pt idx="12731">
                  <c:v>58.139163747066704</c:v>
                </c:pt>
                <c:pt idx="12732">
                  <c:v>61.730436739526603</c:v>
                </c:pt>
                <c:pt idx="12733">
                  <c:v>56.420777332380403</c:v>
                </c:pt>
                <c:pt idx="12734">
                  <c:v>58.574665314755002</c:v>
                </c:pt>
                <c:pt idx="12735">
                  <c:v>64.776372693420498</c:v>
                </c:pt>
                <c:pt idx="12736">
                  <c:v>59.609930476223298</c:v>
                </c:pt>
                <c:pt idx="12737">
                  <c:v>70.158342446667504</c:v>
                </c:pt>
                <c:pt idx="12738">
                  <c:v>52.942615137261903</c:v>
                </c:pt>
                <c:pt idx="12739">
                  <c:v>65.184327157343901</c:v>
                </c:pt>
                <c:pt idx="12740">
                  <c:v>51.616935652846102</c:v>
                </c:pt>
                <c:pt idx="12741">
                  <c:v>65.796294397542198</c:v>
                </c:pt>
                <c:pt idx="12742">
                  <c:v>57.428089740970897</c:v>
                </c:pt>
                <c:pt idx="12743">
                  <c:v>67.136033389597799</c:v>
                </c:pt>
                <c:pt idx="12744">
                  <c:v>60.509125367636798</c:v>
                </c:pt>
                <c:pt idx="12745">
                  <c:v>62.822644679695699</c:v>
                </c:pt>
                <c:pt idx="12746">
                  <c:v>64.675123526564207</c:v>
                </c:pt>
                <c:pt idx="12747">
                  <c:v>62.915174473470799</c:v>
                </c:pt>
                <c:pt idx="12748">
                  <c:v>63.448032775918598</c:v>
                </c:pt>
                <c:pt idx="12749">
                  <c:v>60.9299173433551</c:v>
                </c:pt>
                <c:pt idx="12750">
                  <c:v>72.6601503182996</c:v>
                </c:pt>
                <c:pt idx="12751">
                  <c:v>57.612607587208601</c:v>
                </c:pt>
                <c:pt idx="12752">
                  <c:v>66.940618757989398</c:v>
                </c:pt>
                <c:pt idx="12753">
                  <c:v>59.138430888223297</c:v>
                </c:pt>
                <c:pt idx="12754">
                  <c:v>83.068840422606101</c:v>
                </c:pt>
                <c:pt idx="12755">
                  <c:v>68.226826438167507</c:v>
                </c:pt>
                <c:pt idx="12756">
                  <c:v>54.381651551852102</c:v>
                </c:pt>
                <c:pt idx="12757">
                  <c:v>57.545235227605197</c:v>
                </c:pt>
                <c:pt idx="12758">
                  <c:v>60.693377952394101</c:v>
                </c:pt>
                <c:pt idx="12759">
                  <c:v>65.109449657166607</c:v>
                </c:pt>
                <c:pt idx="12760">
                  <c:v>71.405162284407595</c:v>
                </c:pt>
                <c:pt idx="12761">
                  <c:v>68.870788725138894</c:v>
                </c:pt>
                <c:pt idx="12762">
                  <c:v>54.739915301878298</c:v>
                </c:pt>
                <c:pt idx="12763">
                  <c:v>61.056412798769301</c:v>
                </c:pt>
                <c:pt idx="12764">
                  <c:v>54.4397217546055</c:v>
                </c:pt>
                <c:pt idx="12765">
                  <c:v>62.087579179716002</c:v>
                </c:pt>
                <c:pt idx="12766">
                  <c:v>52.124853366028198</c:v>
                </c:pt>
                <c:pt idx="12767">
                  <c:v>52.9824747198493</c:v>
                </c:pt>
                <c:pt idx="12768">
                  <c:v>77.394813311611003</c:v>
                </c:pt>
                <c:pt idx="12769">
                  <c:v>59.326730822317501</c:v>
                </c:pt>
                <c:pt idx="12770">
                  <c:v>67.107920592328497</c:v>
                </c:pt>
                <c:pt idx="12771">
                  <c:v>58.072706107488898</c:v>
                </c:pt>
                <c:pt idx="12772">
                  <c:v>70.629414991314405</c:v>
                </c:pt>
                <c:pt idx="12773">
                  <c:v>65.909688621883006</c:v>
                </c:pt>
                <c:pt idx="12774">
                  <c:v>66.058459898369094</c:v>
                </c:pt>
                <c:pt idx="12775">
                  <c:v>70.864286756781794</c:v>
                </c:pt>
                <c:pt idx="12776">
                  <c:v>83.037499511809997</c:v>
                </c:pt>
                <c:pt idx="12777">
                  <c:v>72.414565970185606</c:v>
                </c:pt>
                <c:pt idx="12778">
                  <c:v>104.87166193765</c:v>
                </c:pt>
                <c:pt idx="12779">
                  <c:v>57.099791983741298</c:v>
                </c:pt>
                <c:pt idx="12780">
                  <c:v>59.383163282682297</c:v>
                </c:pt>
                <c:pt idx="12781">
                  <c:v>69.834512813108006</c:v>
                </c:pt>
                <c:pt idx="12782">
                  <c:v>57.632451271572499</c:v>
                </c:pt>
                <c:pt idx="12783">
                  <c:v>60.816102477947602</c:v>
                </c:pt>
                <c:pt idx="12784">
                  <c:v>66.295894160900204</c:v>
                </c:pt>
                <c:pt idx="12785">
                  <c:v>56.127663784150698</c:v>
                </c:pt>
                <c:pt idx="12786">
                  <c:v>53.594636998215002</c:v>
                </c:pt>
                <c:pt idx="12787">
                  <c:v>61.177854363413303</c:v>
                </c:pt>
                <c:pt idx="12788">
                  <c:v>60.766515671865101</c:v>
                </c:pt>
                <c:pt idx="12789">
                  <c:v>54.000402152275498</c:v>
                </c:pt>
                <c:pt idx="12790">
                  <c:v>60.237460090174601</c:v>
                </c:pt>
                <c:pt idx="12791">
                  <c:v>65.1132683800585</c:v>
                </c:pt>
                <c:pt idx="12792">
                  <c:v>52.494245195747098</c:v>
                </c:pt>
                <c:pt idx="12793">
                  <c:v>59.6667213153912</c:v>
                </c:pt>
                <c:pt idx="12794">
                  <c:v>60.5158043373768</c:v>
                </c:pt>
                <c:pt idx="12795">
                  <c:v>62.608264891084197</c:v>
                </c:pt>
                <c:pt idx="12796">
                  <c:v>59.887106078307802</c:v>
                </c:pt>
                <c:pt idx="12797">
                  <c:v>75.554338811384298</c:v>
                </c:pt>
                <c:pt idx="12798">
                  <c:v>103.658221856644</c:v>
                </c:pt>
                <c:pt idx="12799">
                  <c:v>61.671354470273997</c:v>
                </c:pt>
                <c:pt idx="12800">
                  <c:v>64.737315674380199</c:v>
                </c:pt>
                <c:pt idx="12801">
                  <c:v>68.567361258964993</c:v>
                </c:pt>
                <c:pt idx="12802">
                  <c:v>71.570429468534698</c:v>
                </c:pt>
                <c:pt idx="12803">
                  <c:v>51.677881563340399</c:v>
                </c:pt>
                <c:pt idx="12804">
                  <c:v>76.167477463041493</c:v>
                </c:pt>
                <c:pt idx="12805">
                  <c:v>61.848258578543003</c:v>
                </c:pt>
                <c:pt idx="12806">
                  <c:v>73.5147997552981</c:v>
                </c:pt>
                <c:pt idx="12807">
                  <c:v>72.352758021490899</c:v>
                </c:pt>
                <c:pt idx="12808">
                  <c:v>66.258196448390294</c:v>
                </c:pt>
                <c:pt idx="12809">
                  <c:v>52.4460970819812</c:v>
                </c:pt>
                <c:pt idx="12810">
                  <c:v>76.581221803755099</c:v>
                </c:pt>
                <c:pt idx="12811">
                  <c:v>59.870633207515901</c:v>
                </c:pt>
                <c:pt idx="12812">
                  <c:v>59.217546836138098</c:v>
                </c:pt>
                <c:pt idx="12813">
                  <c:v>70.229885033435295</c:v>
                </c:pt>
                <c:pt idx="12814">
                  <c:v>63.226093415096202</c:v>
                </c:pt>
                <c:pt idx="12815">
                  <c:v>92.464705830755094</c:v>
                </c:pt>
                <c:pt idx="12816">
                  <c:v>57.796858008158097</c:v>
                </c:pt>
                <c:pt idx="12817">
                  <c:v>56.551187717731501</c:v>
                </c:pt>
                <c:pt idx="12818">
                  <c:v>50.942783481541298</c:v>
                </c:pt>
                <c:pt idx="12819">
                  <c:v>60.459680060775199</c:v>
                </c:pt>
                <c:pt idx="12820">
                  <c:v>62.377299036047603</c:v>
                </c:pt>
                <c:pt idx="12821">
                  <c:v>71.373546984973501</c:v>
                </c:pt>
                <c:pt idx="12822">
                  <c:v>58.283178510361402</c:v>
                </c:pt>
                <c:pt idx="12823">
                  <c:v>69.178892386141399</c:v>
                </c:pt>
                <c:pt idx="12824">
                  <c:v>78.272031909401903</c:v>
                </c:pt>
                <c:pt idx="12825">
                  <c:v>50.5635924226169</c:v>
                </c:pt>
                <c:pt idx="12826">
                  <c:v>63.742335162129898</c:v>
                </c:pt>
                <c:pt idx="12827">
                  <c:v>65.503486650512301</c:v>
                </c:pt>
                <c:pt idx="12828">
                  <c:v>60.321603351889401</c:v>
                </c:pt>
                <c:pt idx="12829">
                  <c:v>67.157747262246403</c:v>
                </c:pt>
                <c:pt idx="12830">
                  <c:v>54.038466118820502</c:v>
                </c:pt>
                <c:pt idx="12831">
                  <c:v>64.063250415226307</c:v>
                </c:pt>
                <c:pt idx="12832">
                  <c:v>53.870126882705399</c:v>
                </c:pt>
                <c:pt idx="12833">
                  <c:v>63.816313770197802</c:v>
                </c:pt>
                <c:pt idx="12834">
                  <c:v>51.533757693215698</c:v>
                </c:pt>
                <c:pt idx="12835">
                  <c:v>63.213887043382101</c:v>
                </c:pt>
                <c:pt idx="12836">
                  <c:v>64.528610475142102</c:v>
                </c:pt>
                <c:pt idx="12837">
                  <c:v>59.645809418556098</c:v>
                </c:pt>
                <c:pt idx="12838">
                  <c:v>57.691293521994098</c:v>
                </c:pt>
                <c:pt idx="12839">
                  <c:v>66.385817751104099</c:v>
                </c:pt>
                <c:pt idx="12840">
                  <c:v>54.299303852292397</c:v>
                </c:pt>
                <c:pt idx="12841">
                  <c:v>60.965469309803503</c:v>
                </c:pt>
                <c:pt idx="12842">
                  <c:v>69.909464675333894</c:v>
                </c:pt>
                <c:pt idx="12843">
                  <c:v>57.072235760821499</c:v>
                </c:pt>
                <c:pt idx="12844">
                  <c:v>69.9944225826289</c:v>
                </c:pt>
                <c:pt idx="12845">
                  <c:v>68.901959230085495</c:v>
                </c:pt>
                <c:pt idx="12846">
                  <c:v>53.253444596947098</c:v>
                </c:pt>
                <c:pt idx="12847">
                  <c:v>56.708114377943502</c:v>
                </c:pt>
                <c:pt idx="12848">
                  <c:v>62.802756580753503</c:v>
                </c:pt>
                <c:pt idx="12849">
                  <c:v>68.5152450993358</c:v>
                </c:pt>
                <c:pt idx="12850">
                  <c:v>63.053734815503901</c:v>
                </c:pt>
                <c:pt idx="12851">
                  <c:v>60.986984401537001</c:v>
                </c:pt>
                <c:pt idx="12852">
                  <c:v>86.613987640332894</c:v>
                </c:pt>
                <c:pt idx="12853">
                  <c:v>61.100355401829198</c:v>
                </c:pt>
                <c:pt idx="12854">
                  <c:v>58.567139854483699</c:v>
                </c:pt>
                <c:pt idx="12855">
                  <c:v>61.823613902311202</c:v>
                </c:pt>
                <c:pt idx="12856">
                  <c:v>61.710868457524597</c:v>
                </c:pt>
                <c:pt idx="12857">
                  <c:v>57.382473621016103</c:v>
                </c:pt>
                <c:pt idx="12858">
                  <c:v>57.177009320077097</c:v>
                </c:pt>
                <c:pt idx="12859">
                  <c:v>67.760139844547197</c:v>
                </c:pt>
                <c:pt idx="12860">
                  <c:v>63.180095468287803</c:v>
                </c:pt>
                <c:pt idx="12861">
                  <c:v>64.597982997053407</c:v>
                </c:pt>
                <c:pt idx="12862">
                  <c:v>62.145397442585299</c:v>
                </c:pt>
                <c:pt idx="12863">
                  <c:v>70.642217295820501</c:v>
                </c:pt>
                <c:pt idx="12864">
                  <c:v>64.374293339910594</c:v>
                </c:pt>
                <c:pt idx="12865">
                  <c:v>56.924042215935799</c:v>
                </c:pt>
                <c:pt idx="12866">
                  <c:v>55.858631485223</c:v>
                </c:pt>
                <c:pt idx="12867">
                  <c:v>63.595564959556199</c:v>
                </c:pt>
                <c:pt idx="12868">
                  <c:v>61.349519073424197</c:v>
                </c:pt>
                <c:pt idx="12869">
                  <c:v>58.705319665270302</c:v>
                </c:pt>
                <c:pt idx="12870">
                  <c:v>62.6665117493785</c:v>
                </c:pt>
                <c:pt idx="12871">
                  <c:v>68.466404267917497</c:v>
                </c:pt>
                <c:pt idx="12872">
                  <c:v>76.711887442736497</c:v>
                </c:pt>
                <c:pt idx="12873">
                  <c:v>51.9808088635166</c:v>
                </c:pt>
                <c:pt idx="12874">
                  <c:v>59.860384432474902</c:v>
                </c:pt>
                <c:pt idx="12875">
                  <c:v>61.273902987715303</c:v>
                </c:pt>
                <c:pt idx="12876">
                  <c:v>65.119309367950294</c:v>
                </c:pt>
                <c:pt idx="12877">
                  <c:v>63.665926911823</c:v>
                </c:pt>
                <c:pt idx="12878">
                  <c:v>57.364708775487301</c:v>
                </c:pt>
                <c:pt idx="12879">
                  <c:v>60.527030785824699</c:v>
                </c:pt>
                <c:pt idx="12880">
                  <c:v>61.162824387755101</c:v>
                </c:pt>
                <c:pt idx="12881">
                  <c:v>73.867043294043299</c:v>
                </c:pt>
                <c:pt idx="12882">
                  <c:v>64.743340188462994</c:v>
                </c:pt>
                <c:pt idx="12883">
                  <c:v>67.421868547348495</c:v>
                </c:pt>
                <c:pt idx="12884">
                  <c:v>64.655699327528694</c:v>
                </c:pt>
                <c:pt idx="12885">
                  <c:v>53.788898698520697</c:v>
                </c:pt>
                <c:pt idx="12886">
                  <c:v>53.792797773316103</c:v>
                </c:pt>
                <c:pt idx="12887">
                  <c:v>64.421489417384294</c:v>
                </c:pt>
                <c:pt idx="12888">
                  <c:v>56.7145885224541</c:v>
                </c:pt>
                <c:pt idx="12889">
                  <c:v>54.425869672022301</c:v>
                </c:pt>
                <c:pt idx="12890">
                  <c:v>56.2551238876488</c:v>
                </c:pt>
                <c:pt idx="12891">
                  <c:v>71.009493383838702</c:v>
                </c:pt>
                <c:pt idx="12892">
                  <c:v>60.204288262522098</c:v>
                </c:pt>
                <c:pt idx="12893">
                  <c:v>57.039864873891297</c:v>
                </c:pt>
                <c:pt idx="12894">
                  <c:v>65.147700314607903</c:v>
                </c:pt>
                <c:pt idx="12895">
                  <c:v>61.479976352490901</c:v>
                </c:pt>
                <c:pt idx="12896">
                  <c:v>57.624721484188797</c:v>
                </c:pt>
                <c:pt idx="12897">
                  <c:v>64.746343729938999</c:v>
                </c:pt>
                <c:pt idx="12898">
                  <c:v>57.3691851142557</c:v>
                </c:pt>
                <c:pt idx="12899">
                  <c:v>59.892611595045501</c:v>
                </c:pt>
                <c:pt idx="12900">
                  <c:v>71.182906790417604</c:v>
                </c:pt>
                <c:pt idx="12901">
                  <c:v>70.329465590358396</c:v>
                </c:pt>
                <c:pt idx="12902">
                  <c:v>56.212876687386697</c:v>
                </c:pt>
                <c:pt idx="12903">
                  <c:v>65.691114227793904</c:v>
                </c:pt>
                <c:pt idx="12904">
                  <c:v>60.989820549540603</c:v>
                </c:pt>
                <c:pt idx="12905">
                  <c:v>64.772346848384402</c:v>
                </c:pt>
                <c:pt idx="12906">
                  <c:v>67.8630117542601</c:v>
                </c:pt>
                <c:pt idx="12907">
                  <c:v>61.786317248460499</c:v>
                </c:pt>
                <c:pt idx="12908">
                  <c:v>66.485530691806503</c:v>
                </c:pt>
                <c:pt idx="12909">
                  <c:v>57.230087852369998</c:v>
                </c:pt>
                <c:pt idx="12910">
                  <c:v>61.4233992954859</c:v>
                </c:pt>
                <c:pt idx="12911">
                  <c:v>69.4684100530351</c:v>
                </c:pt>
                <c:pt idx="12912">
                  <c:v>53.209815912947498</c:v>
                </c:pt>
                <c:pt idx="12913">
                  <c:v>58.673702791087599</c:v>
                </c:pt>
                <c:pt idx="12914">
                  <c:v>54.274005703923898</c:v>
                </c:pt>
                <c:pt idx="12915">
                  <c:v>51.7916934897818</c:v>
                </c:pt>
                <c:pt idx="12916">
                  <c:v>69.2508789065635</c:v>
                </c:pt>
                <c:pt idx="12917">
                  <c:v>55.665282882334502</c:v>
                </c:pt>
                <c:pt idx="12918">
                  <c:v>45.126985607343897</c:v>
                </c:pt>
                <c:pt idx="12919">
                  <c:v>56.180399117836203</c:v>
                </c:pt>
                <c:pt idx="12920">
                  <c:v>55.2110751647432</c:v>
                </c:pt>
                <c:pt idx="12921">
                  <c:v>60.785057663449997</c:v>
                </c:pt>
                <c:pt idx="12922">
                  <c:v>64.021423851939602</c:v>
                </c:pt>
                <c:pt idx="12923">
                  <c:v>59.595030057673299</c:v>
                </c:pt>
                <c:pt idx="12924">
                  <c:v>64.666257106763595</c:v>
                </c:pt>
                <c:pt idx="12925">
                  <c:v>54.3584416783835</c:v>
                </c:pt>
                <c:pt idx="12926">
                  <c:v>58.786478232644498</c:v>
                </c:pt>
                <c:pt idx="12927">
                  <c:v>54.934554161590697</c:v>
                </c:pt>
                <c:pt idx="12928">
                  <c:v>52.054828228322798</c:v>
                </c:pt>
                <c:pt idx="12929">
                  <c:v>66.7589113754007</c:v>
                </c:pt>
                <c:pt idx="12930">
                  <c:v>56.166732226633201</c:v>
                </c:pt>
                <c:pt idx="12931">
                  <c:v>58.4257310996881</c:v>
                </c:pt>
                <c:pt idx="12932">
                  <c:v>65.615080423090802</c:v>
                </c:pt>
                <c:pt idx="12933">
                  <c:v>57.723961286880602</c:v>
                </c:pt>
                <c:pt idx="12934">
                  <c:v>67.249739448418893</c:v>
                </c:pt>
                <c:pt idx="12935">
                  <c:v>51.666360555969</c:v>
                </c:pt>
                <c:pt idx="12936">
                  <c:v>55.014712013693703</c:v>
                </c:pt>
                <c:pt idx="12937">
                  <c:v>58.3555145381724</c:v>
                </c:pt>
                <c:pt idx="12938">
                  <c:v>62.426009080757403</c:v>
                </c:pt>
                <c:pt idx="12939">
                  <c:v>62.336191270440203</c:v>
                </c:pt>
                <c:pt idx="12940">
                  <c:v>54.047005303586403</c:v>
                </c:pt>
                <c:pt idx="12941">
                  <c:v>66.472077084715394</c:v>
                </c:pt>
                <c:pt idx="12942">
                  <c:v>55.067487777706503</c:v>
                </c:pt>
                <c:pt idx="12943">
                  <c:v>62.6087747447448</c:v>
                </c:pt>
                <c:pt idx="12944">
                  <c:v>44.709655488781003</c:v>
                </c:pt>
                <c:pt idx="12945">
                  <c:v>65.643524585015101</c:v>
                </c:pt>
                <c:pt idx="12946">
                  <c:v>69.446786102865204</c:v>
                </c:pt>
                <c:pt idx="12947">
                  <c:v>59.724627983563302</c:v>
                </c:pt>
                <c:pt idx="12948">
                  <c:v>57.865426634158503</c:v>
                </c:pt>
                <c:pt idx="12949">
                  <c:v>64.960625187978096</c:v>
                </c:pt>
                <c:pt idx="12950">
                  <c:v>63.548472957312299</c:v>
                </c:pt>
                <c:pt idx="12951">
                  <c:v>61.490836660525403</c:v>
                </c:pt>
                <c:pt idx="12952">
                  <c:v>64.009401124568498</c:v>
                </c:pt>
                <c:pt idx="12953">
                  <c:v>52.927128376590602</c:v>
                </c:pt>
                <c:pt idx="12954">
                  <c:v>64.151029627934093</c:v>
                </c:pt>
                <c:pt idx="12955">
                  <c:v>64.641500025370405</c:v>
                </c:pt>
                <c:pt idx="12956">
                  <c:v>59.802255260073203</c:v>
                </c:pt>
                <c:pt idx="12957">
                  <c:v>62.194110599527399</c:v>
                </c:pt>
                <c:pt idx="12958">
                  <c:v>66.186465674013704</c:v>
                </c:pt>
                <c:pt idx="12959">
                  <c:v>52.130535185239602</c:v>
                </c:pt>
                <c:pt idx="12960">
                  <c:v>63.541775532746598</c:v>
                </c:pt>
                <c:pt idx="12961">
                  <c:v>90.634088040049704</c:v>
                </c:pt>
                <c:pt idx="12962">
                  <c:v>55.487461055762097</c:v>
                </c:pt>
                <c:pt idx="12963">
                  <c:v>60.9208233769548</c:v>
                </c:pt>
                <c:pt idx="12964">
                  <c:v>69.991942185894004</c:v>
                </c:pt>
                <c:pt idx="12965">
                  <c:v>58.937017270898799</c:v>
                </c:pt>
                <c:pt idx="12966">
                  <c:v>60.5573380339819</c:v>
                </c:pt>
                <c:pt idx="12967">
                  <c:v>53.4421931630675</c:v>
                </c:pt>
                <c:pt idx="12968">
                  <c:v>72.402120539209093</c:v>
                </c:pt>
                <c:pt idx="12969">
                  <c:v>59.3698788105321</c:v>
                </c:pt>
                <c:pt idx="12970">
                  <c:v>58.226755841299799</c:v>
                </c:pt>
                <c:pt idx="12971">
                  <c:v>69.672659555887293</c:v>
                </c:pt>
                <c:pt idx="12972">
                  <c:v>65.881430825128007</c:v>
                </c:pt>
                <c:pt idx="12973">
                  <c:v>53.011818302938501</c:v>
                </c:pt>
                <c:pt idx="12974">
                  <c:v>59.234783475877599</c:v>
                </c:pt>
                <c:pt idx="12975">
                  <c:v>80.399037940399893</c:v>
                </c:pt>
                <c:pt idx="12976">
                  <c:v>62.068777891310503</c:v>
                </c:pt>
                <c:pt idx="12977">
                  <c:v>50.3061806313017</c:v>
                </c:pt>
                <c:pt idx="12978">
                  <c:v>67.552758951766705</c:v>
                </c:pt>
                <c:pt idx="12979">
                  <c:v>51.2334423446746</c:v>
                </c:pt>
                <c:pt idx="12980">
                  <c:v>64.798907627464502</c:v>
                </c:pt>
                <c:pt idx="12981">
                  <c:v>48.786281695048601</c:v>
                </c:pt>
                <c:pt idx="12982">
                  <c:v>66.303032696685307</c:v>
                </c:pt>
                <c:pt idx="12983">
                  <c:v>72.791683688678901</c:v>
                </c:pt>
                <c:pt idx="12984">
                  <c:v>64.917351541028495</c:v>
                </c:pt>
                <c:pt idx="12985">
                  <c:v>61.412931073458601</c:v>
                </c:pt>
                <c:pt idx="12986">
                  <c:v>68.958244353769203</c:v>
                </c:pt>
                <c:pt idx="12987">
                  <c:v>88.026321834295999</c:v>
                </c:pt>
                <c:pt idx="12988">
                  <c:v>54.148519579290301</c:v>
                </c:pt>
                <c:pt idx="12989">
                  <c:v>50.525004498895498</c:v>
                </c:pt>
                <c:pt idx="12990">
                  <c:v>64.873845789046399</c:v>
                </c:pt>
                <c:pt idx="12991">
                  <c:v>72.368556602440506</c:v>
                </c:pt>
                <c:pt idx="12992">
                  <c:v>79.563119962318794</c:v>
                </c:pt>
                <c:pt idx="12993">
                  <c:v>78.141047372349604</c:v>
                </c:pt>
                <c:pt idx="12994">
                  <c:v>69.735441211636498</c:v>
                </c:pt>
                <c:pt idx="12995">
                  <c:v>65.026564545260499</c:v>
                </c:pt>
                <c:pt idx="12996">
                  <c:v>49.630883340905903</c:v>
                </c:pt>
                <c:pt idx="12997">
                  <c:v>65.446900348364593</c:v>
                </c:pt>
                <c:pt idx="12998">
                  <c:v>62.440429835745199</c:v>
                </c:pt>
                <c:pt idx="12999">
                  <c:v>64.474899139812095</c:v>
                </c:pt>
                <c:pt idx="13000">
                  <c:v>47.599385162722498</c:v>
                </c:pt>
                <c:pt idx="13001">
                  <c:v>63.763310646706501</c:v>
                </c:pt>
                <c:pt idx="13002">
                  <c:v>71.286782473829106</c:v>
                </c:pt>
                <c:pt idx="13003">
                  <c:v>67.889950587055196</c:v>
                </c:pt>
                <c:pt idx="13004">
                  <c:v>60.182098532256497</c:v>
                </c:pt>
                <c:pt idx="13005">
                  <c:v>66.121490404106794</c:v>
                </c:pt>
                <c:pt idx="13006">
                  <c:v>60.291957692985299</c:v>
                </c:pt>
                <c:pt idx="13007">
                  <c:v>60.935253815257298</c:v>
                </c:pt>
                <c:pt idx="13008">
                  <c:v>65.766538792406905</c:v>
                </c:pt>
                <c:pt idx="13009">
                  <c:v>64.109006244731901</c:v>
                </c:pt>
                <c:pt idx="13010">
                  <c:v>71.386739226240707</c:v>
                </c:pt>
                <c:pt idx="13011">
                  <c:v>62.076073264167199</c:v>
                </c:pt>
                <c:pt idx="13012">
                  <c:v>68.260630172185401</c:v>
                </c:pt>
                <c:pt idx="13013">
                  <c:v>69.143856328152694</c:v>
                </c:pt>
                <c:pt idx="13014">
                  <c:v>65.470002557083305</c:v>
                </c:pt>
                <c:pt idx="13015">
                  <c:v>80.775295515094498</c:v>
                </c:pt>
                <c:pt idx="13016">
                  <c:v>69.520014548494999</c:v>
                </c:pt>
                <c:pt idx="13017">
                  <c:v>67.733130538686197</c:v>
                </c:pt>
                <c:pt idx="13018">
                  <c:v>71.337981639119803</c:v>
                </c:pt>
                <c:pt idx="13019">
                  <c:v>60.383537323876901</c:v>
                </c:pt>
                <c:pt idx="13020">
                  <c:v>53.231804910614102</c:v>
                </c:pt>
                <c:pt idx="13021">
                  <c:v>59.036987489470299</c:v>
                </c:pt>
                <c:pt idx="13022">
                  <c:v>69.464668483170996</c:v>
                </c:pt>
                <c:pt idx="13023">
                  <c:v>57.338449499202198</c:v>
                </c:pt>
                <c:pt idx="13024">
                  <c:v>71.235253839831898</c:v>
                </c:pt>
                <c:pt idx="13025">
                  <c:v>55.2539913505518</c:v>
                </c:pt>
                <c:pt idx="13026">
                  <c:v>65.464884462476505</c:v>
                </c:pt>
                <c:pt idx="13027">
                  <c:v>67.093716449526497</c:v>
                </c:pt>
                <c:pt idx="13028">
                  <c:v>63.172618328322898</c:v>
                </c:pt>
                <c:pt idx="13029">
                  <c:v>67.050442570574702</c:v>
                </c:pt>
                <c:pt idx="13030">
                  <c:v>59.091888432915702</c:v>
                </c:pt>
                <c:pt idx="13031">
                  <c:v>57.963690296730697</c:v>
                </c:pt>
                <c:pt idx="13032">
                  <c:v>56.161399753500497</c:v>
                </c:pt>
                <c:pt idx="13033">
                  <c:v>65.551121818156403</c:v>
                </c:pt>
                <c:pt idx="13034">
                  <c:v>63.8802666408546</c:v>
                </c:pt>
                <c:pt idx="13035">
                  <c:v>60.842084344708901</c:v>
                </c:pt>
                <c:pt idx="13036">
                  <c:v>66.1561918885632</c:v>
                </c:pt>
                <c:pt idx="13037">
                  <c:v>68.435924761816494</c:v>
                </c:pt>
                <c:pt idx="13038">
                  <c:v>64.851658137605</c:v>
                </c:pt>
                <c:pt idx="13039">
                  <c:v>55.4504265886276</c:v>
                </c:pt>
                <c:pt idx="13040">
                  <c:v>55.730249488742601</c:v>
                </c:pt>
                <c:pt idx="13041">
                  <c:v>57.551288354975703</c:v>
                </c:pt>
                <c:pt idx="13042">
                  <c:v>70.965077767879706</c:v>
                </c:pt>
                <c:pt idx="13043">
                  <c:v>54.930005188912503</c:v>
                </c:pt>
                <c:pt idx="13044">
                  <c:v>56.710517523327297</c:v>
                </c:pt>
                <c:pt idx="13045">
                  <c:v>55.130204384043701</c:v>
                </c:pt>
                <c:pt idx="13046">
                  <c:v>60.680390647590499</c:v>
                </c:pt>
                <c:pt idx="13047">
                  <c:v>61.321202041770697</c:v>
                </c:pt>
                <c:pt idx="13048">
                  <c:v>119.728257973742</c:v>
                </c:pt>
                <c:pt idx="13049">
                  <c:v>90.748070895868693</c:v>
                </c:pt>
                <c:pt idx="13050">
                  <c:v>59.590582552095299</c:v>
                </c:pt>
                <c:pt idx="13051">
                  <c:v>68.904962794825494</c:v>
                </c:pt>
                <c:pt idx="13052">
                  <c:v>62.292350988364397</c:v>
                </c:pt>
                <c:pt idx="13053">
                  <c:v>68.391956850051798</c:v>
                </c:pt>
                <c:pt idx="13054">
                  <c:v>56.591196911088701</c:v>
                </c:pt>
                <c:pt idx="13055">
                  <c:v>89.463032627177796</c:v>
                </c:pt>
                <c:pt idx="13056">
                  <c:v>59.298248177942497</c:v>
                </c:pt>
                <c:pt idx="13057">
                  <c:v>71.509589450709399</c:v>
                </c:pt>
                <c:pt idx="13058">
                  <c:v>67.695497613567497</c:v>
                </c:pt>
                <c:pt idx="13059">
                  <c:v>63.347428018932398</c:v>
                </c:pt>
                <c:pt idx="13060">
                  <c:v>75.059411758328295</c:v>
                </c:pt>
                <c:pt idx="13061">
                  <c:v>61.047714856587902</c:v>
                </c:pt>
                <c:pt idx="13062">
                  <c:v>64.333251905507595</c:v>
                </c:pt>
                <c:pt idx="13063">
                  <c:v>61.8910750703009</c:v>
                </c:pt>
                <c:pt idx="13064">
                  <c:v>103.117150092472</c:v>
                </c:pt>
                <c:pt idx="13065">
                  <c:v>69.6729044040855</c:v>
                </c:pt>
                <c:pt idx="13066">
                  <c:v>64.509841922526505</c:v>
                </c:pt>
                <c:pt idx="13067">
                  <c:v>66.846788078480301</c:v>
                </c:pt>
                <c:pt idx="13068">
                  <c:v>66.354511180381294</c:v>
                </c:pt>
                <c:pt idx="13069">
                  <c:v>66.234856906579296</c:v>
                </c:pt>
                <c:pt idx="13070">
                  <c:v>53.998684660325701</c:v>
                </c:pt>
                <c:pt idx="13071">
                  <c:v>62.021500513376601</c:v>
                </c:pt>
                <c:pt idx="13072">
                  <c:v>57.476824652998197</c:v>
                </c:pt>
                <c:pt idx="13073">
                  <c:v>58.5524327732956</c:v>
                </c:pt>
                <c:pt idx="13074">
                  <c:v>74.360827962855893</c:v>
                </c:pt>
                <c:pt idx="13075">
                  <c:v>55.5599365593242</c:v>
                </c:pt>
                <c:pt idx="13076">
                  <c:v>68.4797516861248</c:v>
                </c:pt>
                <c:pt idx="13077">
                  <c:v>64.846411449567796</c:v>
                </c:pt>
                <c:pt idx="13078">
                  <c:v>65.472323230509204</c:v>
                </c:pt>
                <c:pt idx="13079">
                  <c:v>63.860413549805997</c:v>
                </c:pt>
                <c:pt idx="13080">
                  <c:v>59.905234884976998</c:v>
                </c:pt>
                <c:pt idx="13081">
                  <c:v>58.703236557181</c:v>
                </c:pt>
                <c:pt idx="13082">
                  <c:v>75.883238710658802</c:v>
                </c:pt>
                <c:pt idx="13083">
                  <c:v>65.536780946884306</c:v>
                </c:pt>
                <c:pt idx="13084">
                  <c:v>68.399485159953201</c:v>
                </c:pt>
                <c:pt idx="13085">
                  <c:v>59.971527182813603</c:v>
                </c:pt>
                <c:pt idx="13086">
                  <c:v>63.015861789420498</c:v>
                </c:pt>
                <c:pt idx="13087">
                  <c:v>57.344008882168602</c:v>
                </c:pt>
                <c:pt idx="13088">
                  <c:v>63.837341128266097</c:v>
                </c:pt>
                <c:pt idx="13089">
                  <c:v>77.4597155389758</c:v>
                </c:pt>
                <c:pt idx="13090">
                  <c:v>75.171254034127401</c:v>
                </c:pt>
                <c:pt idx="13091">
                  <c:v>61.693934326834402</c:v>
                </c:pt>
                <c:pt idx="13092">
                  <c:v>52.571115367403699</c:v>
                </c:pt>
                <c:pt idx="13093">
                  <c:v>71.068575656009997</c:v>
                </c:pt>
                <c:pt idx="13094">
                  <c:v>63.460669632767498</c:v>
                </c:pt>
                <c:pt idx="13095">
                  <c:v>70.630969573569502</c:v>
                </c:pt>
                <c:pt idx="13096">
                  <c:v>60.915944818138001</c:v>
                </c:pt>
                <c:pt idx="13097">
                  <c:v>56.642307057115502</c:v>
                </c:pt>
                <c:pt idx="13098">
                  <c:v>69.6803054546113</c:v>
                </c:pt>
                <c:pt idx="13099">
                  <c:v>52.719562903419302</c:v>
                </c:pt>
                <c:pt idx="13100">
                  <c:v>67.964632549381804</c:v>
                </c:pt>
                <c:pt idx="13101">
                  <c:v>58.882913965878103</c:v>
                </c:pt>
                <c:pt idx="13102">
                  <c:v>75.617789423019701</c:v>
                </c:pt>
                <c:pt idx="13103">
                  <c:v>66.347321236475494</c:v>
                </c:pt>
                <c:pt idx="13104">
                  <c:v>67.557222133364306</c:v>
                </c:pt>
                <c:pt idx="13105">
                  <c:v>83.499756118878295</c:v>
                </c:pt>
                <c:pt idx="13106">
                  <c:v>63.007668590827997</c:v>
                </c:pt>
                <c:pt idx="13107">
                  <c:v>71.300895573307301</c:v>
                </c:pt>
                <c:pt idx="13108">
                  <c:v>60.716722646316299</c:v>
                </c:pt>
                <c:pt idx="13109">
                  <c:v>55.855007490673302</c:v>
                </c:pt>
                <c:pt idx="13110">
                  <c:v>59.129665064951404</c:v>
                </c:pt>
                <c:pt idx="13111">
                  <c:v>82.5867733832646</c:v>
                </c:pt>
                <c:pt idx="13112">
                  <c:v>65.921984862836496</c:v>
                </c:pt>
                <c:pt idx="13113">
                  <c:v>64.624242343574196</c:v>
                </c:pt>
                <c:pt idx="13114">
                  <c:v>74.581155330592594</c:v>
                </c:pt>
                <c:pt idx="13115">
                  <c:v>50.567464211143999</c:v>
                </c:pt>
                <c:pt idx="13116">
                  <c:v>68.154153753739905</c:v>
                </c:pt>
                <c:pt idx="13117">
                  <c:v>63.119228357534503</c:v>
                </c:pt>
                <c:pt idx="13118">
                  <c:v>56.951950094133899</c:v>
                </c:pt>
                <c:pt idx="13119">
                  <c:v>69.953753924599795</c:v>
                </c:pt>
                <c:pt idx="13120">
                  <c:v>67.727040954393502</c:v>
                </c:pt>
                <c:pt idx="13121">
                  <c:v>87.167777316875402</c:v>
                </c:pt>
                <c:pt idx="13122">
                  <c:v>67.345408275451305</c:v>
                </c:pt>
                <c:pt idx="13123">
                  <c:v>60.611499328929</c:v>
                </c:pt>
                <c:pt idx="13124">
                  <c:v>61.881529264648997</c:v>
                </c:pt>
                <c:pt idx="13125">
                  <c:v>60.3869614551447</c:v>
                </c:pt>
                <c:pt idx="13126">
                  <c:v>65.395196812402006</c:v>
                </c:pt>
                <c:pt idx="13127">
                  <c:v>67.672230894390395</c:v>
                </c:pt>
                <c:pt idx="13128">
                  <c:v>66.651284504686402</c:v>
                </c:pt>
                <c:pt idx="13129">
                  <c:v>78.730389603909998</c:v>
                </c:pt>
                <c:pt idx="13130">
                  <c:v>62.055439787905001</c:v>
                </c:pt>
                <c:pt idx="13131">
                  <c:v>65.635483631951601</c:v>
                </c:pt>
                <c:pt idx="13132">
                  <c:v>62.297954177351897</c:v>
                </c:pt>
                <c:pt idx="13133">
                  <c:v>67.359477112363805</c:v>
                </c:pt>
                <c:pt idx="13134">
                  <c:v>70.234084757791294</c:v>
                </c:pt>
                <c:pt idx="13135">
                  <c:v>80.0558426012376</c:v>
                </c:pt>
                <c:pt idx="13136">
                  <c:v>70.655226357581498</c:v>
                </c:pt>
                <c:pt idx="13137">
                  <c:v>70.250845712460702</c:v>
                </c:pt>
                <c:pt idx="13138">
                  <c:v>54.358319349299698</c:v>
                </c:pt>
                <c:pt idx="13139">
                  <c:v>69.765595825945397</c:v>
                </c:pt>
                <c:pt idx="13140">
                  <c:v>72.397878602376494</c:v>
                </c:pt>
                <c:pt idx="13141">
                  <c:v>58.488787734535698</c:v>
                </c:pt>
                <c:pt idx="13142">
                  <c:v>79.919912050260706</c:v>
                </c:pt>
                <c:pt idx="13143">
                  <c:v>80.438851016117596</c:v>
                </c:pt>
                <c:pt idx="13144">
                  <c:v>69.380600947065105</c:v>
                </c:pt>
                <c:pt idx="13145">
                  <c:v>70.863322019036303</c:v>
                </c:pt>
                <c:pt idx="13146">
                  <c:v>84.536000951725896</c:v>
                </c:pt>
                <c:pt idx="13147">
                  <c:v>59.8943258197544</c:v>
                </c:pt>
                <c:pt idx="13148">
                  <c:v>77.924466409910096</c:v>
                </c:pt>
                <c:pt idx="13149">
                  <c:v>58.701422496997601</c:v>
                </c:pt>
                <c:pt idx="13150">
                  <c:v>77.387460416163606</c:v>
                </c:pt>
                <c:pt idx="13151">
                  <c:v>63.374897644864397</c:v>
                </c:pt>
                <c:pt idx="13152">
                  <c:v>69.340749483103295</c:v>
                </c:pt>
                <c:pt idx="13153">
                  <c:v>55.0578795492575</c:v>
                </c:pt>
                <c:pt idx="13154">
                  <c:v>63.8720231934767</c:v>
                </c:pt>
                <c:pt idx="13155">
                  <c:v>58.987680111586002</c:v>
                </c:pt>
                <c:pt idx="13156">
                  <c:v>61.2572878544171</c:v>
                </c:pt>
                <c:pt idx="13157">
                  <c:v>61.531937753207799</c:v>
                </c:pt>
                <c:pt idx="13158">
                  <c:v>57.3737127820309</c:v>
                </c:pt>
                <c:pt idx="13159">
                  <c:v>63.6009869871841</c:v>
                </c:pt>
                <c:pt idx="13160">
                  <c:v>71.814634994533705</c:v>
                </c:pt>
                <c:pt idx="13161">
                  <c:v>67.686464866028302</c:v>
                </c:pt>
                <c:pt idx="13162">
                  <c:v>63.3733476113119</c:v>
                </c:pt>
                <c:pt idx="13163">
                  <c:v>67.236977017206897</c:v>
                </c:pt>
                <c:pt idx="13164">
                  <c:v>58.187627078434502</c:v>
                </c:pt>
                <c:pt idx="13165">
                  <c:v>56.898862798670798</c:v>
                </c:pt>
                <c:pt idx="13166">
                  <c:v>66.401583113525902</c:v>
                </c:pt>
                <c:pt idx="13167">
                  <c:v>58.035108236508101</c:v>
                </c:pt>
                <c:pt idx="13168">
                  <c:v>58.7480826335796</c:v>
                </c:pt>
                <c:pt idx="13169">
                  <c:v>72.682836252011597</c:v>
                </c:pt>
                <c:pt idx="13170">
                  <c:v>57.122860082292</c:v>
                </c:pt>
                <c:pt idx="13171">
                  <c:v>74.093191298857505</c:v>
                </c:pt>
                <c:pt idx="13172">
                  <c:v>57.288621873680597</c:v>
                </c:pt>
                <c:pt idx="13173">
                  <c:v>92.815590172460304</c:v>
                </c:pt>
                <c:pt idx="13174">
                  <c:v>65.940878302905801</c:v>
                </c:pt>
                <c:pt idx="13175">
                  <c:v>64.717544025355807</c:v>
                </c:pt>
                <c:pt idx="13176">
                  <c:v>75.359604335782606</c:v>
                </c:pt>
                <c:pt idx="13177">
                  <c:v>82.007845404450507</c:v>
                </c:pt>
                <c:pt idx="13178">
                  <c:v>50.546249461745198</c:v>
                </c:pt>
                <c:pt idx="13179">
                  <c:v>58.7118244893773</c:v>
                </c:pt>
                <c:pt idx="13180">
                  <c:v>61.189512490895197</c:v>
                </c:pt>
                <c:pt idx="13181">
                  <c:v>84.006397663989702</c:v>
                </c:pt>
                <c:pt idx="13182">
                  <c:v>67.095274380538896</c:v>
                </c:pt>
                <c:pt idx="13183">
                  <c:v>56.846281994685299</c:v>
                </c:pt>
                <c:pt idx="13184">
                  <c:v>60.229018138959802</c:v>
                </c:pt>
                <c:pt idx="13185">
                  <c:v>65.163722601374602</c:v>
                </c:pt>
                <c:pt idx="13186">
                  <c:v>83.054429480729198</c:v>
                </c:pt>
                <c:pt idx="13187">
                  <c:v>82.464956511789794</c:v>
                </c:pt>
                <c:pt idx="13188">
                  <c:v>63.222887927545599</c:v>
                </c:pt>
                <c:pt idx="13189">
                  <c:v>51.446640626482797</c:v>
                </c:pt>
                <c:pt idx="13190">
                  <c:v>59.271056533117601</c:v>
                </c:pt>
                <c:pt idx="13191">
                  <c:v>62.957468876800398</c:v>
                </c:pt>
                <c:pt idx="13192">
                  <c:v>58.505259117280097</c:v>
                </c:pt>
                <c:pt idx="13193">
                  <c:v>52.520744012844197</c:v>
                </c:pt>
                <c:pt idx="13194">
                  <c:v>71.658136682598794</c:v>
                </c:pt>
                <c:pt idx="13195">
                  <c:v>56.136322433816702</c:v>
                </c:pt>
                <c:pt idx="13196">
                  <c:v>59.573480899783902</c:v>
                </c:pt>
                <c:pt idx="13197">
                  <c:v>66.802569020175497</c:v>
                </c:pt>
                <c:pt idx="13198">
                  <c:v>59.636657535378497</c:v>
                </c:pt>
                <c:pt idx="13199">
                  <c:v>63.272793255299398</c:v>
                </c:pt>
                <c:pt idx="13200">
                  <c:v>47.797912979458303</c:v>
                </c:pt>
                <c:pt idx="13201">
                  <c:v>54.411890216948102</c:v>
                </c:pt>
                <c:pt idx="13202">
                  <c:v>73.732539333603697</c:v>
                </c:pt>
                <c:pt idx="13203">
                  <c:v>59.3858028348928</c:v>
                </c:pt>
                <c:pt idx="13204">
                  <c:v>66.797794874730599</c:v>
                </c:pt>
                <c:pt idx="13205">
                  <c:v>59.162276995203896</c:v>
                </c:pt>
                <c:pt idx="13206">
                  <c:v>70.170634145155802</c:v>
                </c:pt>
                <c:pt idx="13207">
                  <c:v>72.915684693775304</c:v>
                </c:pt>
                <c:pt idx="13208">
                  <c:v>63.718726394364602</c:v>
                </c:pt>
                <c:pt idx="13209">
                  <c:v>67.400072389319305</c:v>
                </c:pt>
                <c:pt idx="13210">
                  <c:v>63.131063785099201</c:v>
                </c:pt>
                <c:pt idx="13211">
                  <c:v>58.3257092587247</c:v>
                </c:pt>
                <c:pt idx="13212">
                  <c:v>66.559302753845103</c:v>
                </c:pt>
                <c:pt idx="13213">
                  <c:v>69.998891580929794</c:v>
                </c:pt>
                <c:pt idx="13214">
                  <c:v>74.121063546223098</c:v>
                </c:pt>
                <c:pt idx="13215">
                  <c:v>62.2347007366049</c:v>
                </c:pt>
                <c:pt idx="13216">
                  <c:v>52.536672295803001</c:v>
                </c:pt>
                <c:pt idx="13217">
                  <c:v>62.290768119831</c:v>
                </c:pt>
                <c:pt idx="13218">
                  <c:v>51.433160116834003</c:v>
                </c:pt>
                <c:pt idx="13219">
                  <c:v>60.073278933572702</c:v>
                </c:pt>
                <c:pt idx="13220">
                  <c:v>56.909221352510002</c:v>
                </c:pt>
                <c:pt idx="13221">
                  <c:v>57.141157056148799</c:v>
                </c:pt>
                <c:pt idx="13222">
                  <c:v>70.942926837331996</c:v>
                </c:pt>
                <c:pt idx="13223">
                  <c:v>63.515672235044299</c:v>
                </c:pt>
                <c:pt idx="13224">
                  <c:v>57.238084671054999</c:v>
                </c:pt>
                <c:pt idx="13225">
                  <c:v>61.049549639194801</c:v>
                </c:pt>
                <c:pt idx="13226">
                  <c:v>57.438469740033</c:v>
                </c:pt>
                <c:pt idx="13227">
                  <c:v>56.553971708591298</c:v>
                </c:pt>
                <c:pt idx="13228">
                  <c:v>52.766170439959602</c:v>
                </c:pt>
                <c:pt idx="13229">
                  <c:v>45.730579314617998</c:v>
                </c:pt>
                <c:pt idx="13230">
                  <c:v>64.669581649849505</c:v>
                </c:pt>
                <c:pt idx="13231">
                  <c:v>77.590842158745005</c:v>
                </c:pt>
                <c:pt idx="13232">
                  <c:v>61.511002900644897</c:v>
                </c:pt>
                <c:pt idx="13233">
                  <c:v>68.423967802188102</c:v>
                </c:pt>
                <c:pt idx="13234">
                  <c:v>65.598683210025399</c:v>
                </c:pt>
                <c:pt idx="13235">
                  <c:v>62.5776513089899</c:v>
                </c:pt>
                <c:pt idx="13236">
                  <c:v>58.135938659490499</c:v>
                </c:pt>
                <c:pt idx="13237">
                  <c:v>75.250127776628901</c:v>
                </c:pt>
                <c:pt idx="13238">
                  <c:v>52.379456474219303</c:v>
                </c:pt>
                <c:pt idx="13239">
                  <c:v>67.004661793213003</c:v>
                </c:pt>
                <c:pt idx="13240">
                  <c:v>125.151940137504</c:v>
                </c:pt>
                <c:pt idx="13241">
                  <c:v>63.228836453692701</c:v>
                </c:pt>
                <c:pt idx="13242">
                  <c:v>62.7679838569357</c:v>
                </c:pt>
                <c:pt idx="13243">
                  <c:v>67.218019043298497</c:v>
                </c:pt>
                <c:pt idx="13244">
                  <c:v>58.225708751133503</c:v>
                </c:pt>
                <c:pt idx="13245">
                  <c:v>56.3856236376824</c:v>
                </c:pt>
                <c:pt idx="13246">
                  <c:v>66.3484109338157</c:v>
                </c:pt>
                <c:pt idx="13247">
                  <c:v>73.107381616527505</c:v>
                </c:pt>
                <c:pt idx="13248">
                  <c:v>73.283508532067302</c:v>
                </c:pt>
                <c:pt idx="13249">
                  <c:v>69.559889009631405</c:v>
                </c:pt>
                <c:pt idx="13250">
                  <c:v>58.029741969152802</c:v>
                </c:pt>
                <c:pt idx="13251">
                  <c:v>64.624369495709004</c:v>
                </c:pt>
                <c:pt idx="13252">
                  <c:v>52.099822481014797</c:v>
                </c:pt>
                <c:pt idx="13253">
                  <c:v>82.133300550715703</c:v>
                </c:pt>
                <c:pt idx="13254">
                  <c:v>65.125707468628406</c:v>
                </c:pt>
                <c:pt idx="13255">
                  <c:v>56.027602129318097</c:v>
                </c:pt>
                <c:pt idx="13256">
                  <c:v>58.971958807900997</c:v>
                </c:pt>
                <c:pt idx="13257">
                  <c:v>54.901422720915797</c:v>
                </c:pt>
                <c:pt idx="13258">
                  <c:v>68.790086569564593</c:v>
                </c:pt>
                <c:pt idx="13259">
                  <c:v>62.175866733513303</c:v>
                </c:pt>
                <c:pt idx="13260">
                  <c:v>61.5388536852982</c:v>
                </c:pt>
                <c:pt idx="13261">
                  <c:v>62.333134611053602</c:v>
                </c:pt>
                <c:pt idx="13262">
                  <c:v>58.940068174551499</c:v>
                </c:pt>
                <c:pt idx="13263">
                  <c:v>91.695152940857895</c:v>
                </c:pt>
                <c:pt idx="13264">
                  <c:v>59.972556118675698</c:v>
                </c:pt>
                <c:pt idx="13265">
                  <c:v>51.531406651588199</c:v>
                </c:pt>
                <c:pt idx="13266">
                  <c:v>68.174715946633498</c:v>
                </c:pt>
                <c:pt idx="13267">
                  <c:v>64.841663600002505</c:v>
                </c:pt>
                <c:pt idx="13268">
                  <c:v>58.815223818425203</c:v>
                </c:pt>
                <c:pt idx="13269">
                  <c:v>54.368193547128399</c:v>
                </c:pt>
                <c:pt idx="13270">
                  <c:v>68.240570685453406</c:v>
                </c:pt>
                <c:pt idx="13271">
                  <c:v>76.899825928449403</c:v>
                </c:pt>
                <c:pt idx="13272">
                  <c:v>74.543854536819893</c:v>
                </c:pt>
                <c:pt idx="13273">
                  <c:v>73.671492007262003</c:v>
                </c:pt>
                <c:pt idx="13274">
                  <c:v>61.482915767240499</c:v>
                </c:pt>
                <c:pt idx="13275">
                  <c:v>72.098116650522599</c:v>
                </c:pt>
                <c:pt idx="13276">
                  <c:v>68.647721778923</c:v>
                </c:pt>
                <c:pt idx="13277">
                  <c:v>54.457990174221699</c:v>
                </c:pt>
                <c:pt idx="13278">
                  <c:v>64.290122857096904</c:v>
                </c:pt>
                <c:pt idx="13279">
                  <c:v>60.6721950330871</c:v>
                </c:pt>
                <c:pt idx="13280">
                  <c:v>63.196173874033697</c:v>
                </c:pt>
                <c:pt idx="13281">
                  <c:v>59.8137623350338</c:v>
                </c:pt>
                <c:pt idx="13282">
                  <c:v>60.396826571469603</c:v>
                </c:pt>
                <c:pt idx="13283">
                  <c:v>58.675288673395698</c:v>
                </c:pt>
                <c:pt idx="13284">
                  <c:v>74.557542356779805</c:v>
                </c:pt>
                <c:pt idx="13285">
                  <c:v>64.359925028502204</c:v>
                </c:pt>
                <c:pt idx="13286">
                  <c:v>59.094995523417097</c:v>
                </c:pt>
                <c:pt idx="13287">
                  <c:v>77.841550331322594</c:v>
                </c:pt>
                <c:pt idx="13288">
                  <c:v>58.624838444618199</c:v>
                </c:pt>
                <c:pt idx="13289">
                  <c:v>62.711824854070102</c:v>
                </c:pt>
                <c:pt idx="13290">
                  <c:v>65.734270490041794</c:v>
                </c:pt>
                <c:pt idx="13291">
                  <c:v>68.309296116873796</c:v>
                </c:pt>
                <c:pt idx="13292">
                  <c:v>98.683110560152699</c:v>
                </c:pt>
                <c:pt idx="13293">
                  <c:v>59.161114246631499</c:v>
                </c:pt>
                <c:pt idx="13294">
                  <c:v>72.276415528687295</c:v>
                </c:pt>
                <c:pt idx="13295">
                  <c:v>59.096446162786698</c:v>
                </c:pt>
                <c:pt idx="13296">
                  <c:v>54.853600388028802</c:v>
                </c:pt>
                <c:pt idx="13297">
                  <c:v>74.619728531918796</c:v>
                </c:pt>
                <c:pt idx="13298">
                  <c:v>68.5792734639858</c:v>
                </c:pt>
                <c:pt idx="13299">
                  <c:v>77.385836313961704</c:v>
                </c:pt>
                <c:pt idx="13300">
                  <c:v>59.331114872717997</c:v>
                </c:pt>
                <c:pt idx="13301">
                  <c:v>55.036586136353698</c:v>
                </c:pt>
                <c:pt idx="13302">
                  <c:v>55.8075831765969</c:v>
                </c:pt>
                <c:pt idx="13303">
                  <c:v>63.664492416541101</c:v>
                </c:pt>
                <c:pt idx="13304">
                  <c:v>69.893716371081695</c:v>
                </c:pt>
                <c:pt idx="13305">
                  <c:v>71.740383898901896</c:v>
                </c:pt>
                <c:pt idx="13306">
                  <c:v>63.756377071958802</c:v>
                </c:pt>
                <c:pt idx="13307">
                  <c:v>52.524169482966499</c:v>
                </c:pt>
                <c:pt idx="13308">
                  <c:v>70.232734262325593</c:v>
                </c:pt>
                <c:pt idx="13309">
                  <c:v>68.333082256530801</c:v>
                </c:pt>
                <c:pt idx="13310">
                  <c:v>55.651467049486499</c:v>
                </c:pt>
                <c:pt idx="13311">
                  <c:v>64.4378002863739</c:v>
                </c:pt>
                <c:pt idx="13312">
                  <c:v>62.942523399806603</c:v>
                </c:pt>
                <c:pt idx="13313">
                  <c:v>62.983506820572899</c:v>
                </c:pt>
                <c:pt idx="13314">
                  <c:v>83.215063676267107</c:v>
                </c:pt>
                <c:pt idx="13315">
                  <c:v>65.922244641143095</c:v>
                </c:pt>
                <c:pt idx="13316">
                  <c:v>68.032598396338798</c:v>
                </c:pt>
                <c:pt idx="13317">
                  <c:v>69.156717003783598</c:v>
                </c:pt>
                <c:pt idx="13318">
                  <c:v>65.226194057070103</c:v>
                </c:pt>
                <c:pt idx="13319">
                  <c:v>62.104197403738397</c:v>
                </c:pt>
                <c:pt idx="13320">
                  <c:v>72.859647853516194</c:v>
                </c:pt>
                <c:pt idx="13321">
                  <c:v>59.604064871231202</c:v>
                </c:pt>
                <c:pt idx="13322">
                  <c:v>63.939197136390199</c:v>
                </c:pt>
                <c:pt idx="13323">
                  <c:v>75.224692214901097</c:v>
                </c:pt>
                <c:pt idx="13324">
                  <c:v>70.975886361448502</c:v>
                </c:pt>
                <c:pt idx="13325">
                  <c:v>68.7945085452223</c:v>
                </c:pt>
                <c:pt idx="13326">
                  <c:v>57.448151570290001</c:v>
                </c:pt>
                <c:pt idx="13327">
                  <c:v>61.845670717342301</c:v>
                </c:pt>
                <c:pt idx="13328">
                  <c:v>60.225874394068903</c:v>
                </c:pt>
                <c:pt idx="13329">
                  <c:v>66.6761685587919</c:v>
                </c:pt>
                <c:pt idx="13330">
                  <c:v>57.081854887948602</c:v>
                </c:pt>
                <c:pt idx="13331">
                  <c:v>66.952568196134294</c:v>
                </c:pt>
                <c:pt idx="13332">
                  <c:v>67.851906913652996</c:v>
                </c:pt>
                <c:pt idx="13333">
                  <c:v>59.780014895591698</c:v>
                </c:pt>
                <c:pt idx="13334">
                  <c:v>66.678941091870996</c:v>
                </c:pt>
                <c:pt idx="13335">
                  <c:v>63.834158669337299</c:v>
                </c:pt>
                <c:pt idx="13336">
                  <c:v>73.128143171180099</c:v>
                </c:pt>
                <c:pt idx="13337">
                  <c:v>63.522716783536097</c:v>
                </c:pt>
                <c:pt idx="13338">
                  <c:v>61.034024902534298</c:v>
                </c:pt>
                <c:pt idx="13339">
                  <c:v>59.825431391417297</c:v>
                </c:pt>
                <c:pt idx="13340">
                  <c:v>63.010414408609201</c:v>
                </c:pt>
                <c:pt idx="13341">
                  <c:v>63.274326820694199</c:v>
                </c:pt>
                <c:pt idx="13342">
                  <c:v>58.6044777891723</c:v>
                </c:pt>
                <c:pt idx="13343">
                  <c:v>76.802010149675397</c:v>
                </c:pt>
                <c:pt idx="13344">
                  <c:v>71.114358054107598</c:v>
                </c:pt>
                <c:pt idx="13345">
                  <c:v>79.453336045765298</c:v>
                </c:pt>
                <c:pt idx="13346">
                  <c:v>76.233450397958904</c:v>
                </c:pt>
                <c:pt idx="13347">
                  <c:v>58.1885224835139</c:v>
                </c:pt>
                <c:pt idx="13348">
                  <c:v>54.932119735519798</c:v>
                </c:pt>
                <c:pt idx="13349">
                  <c:v>73.099470862856805</c:v>
                </c:pt>
                <c:pt idx="13350">
                  <c:v>62.921511459473102</c:v>
                </c:pt>
                <c:pt idx="13351">
                  <c:v>71.373044604811298</c:v>
                </c:pt>
                <c:pt idx="13352">
                  <c:v>65.377084746673802</c:v>
                </c:pt>
                <c:pt idx="13353">
                  <c:v>50.227383698566697</c:v>
                </c:pt>
                <c:pt idx="13354">
                  <c:v>62.451663154191003</c:v>
                </c:pt>
                <c:pt idx="13355">
                  <c:v>79.8138784523873</c:v>
                </c:pt>
                <c:pt idx="13356">
                  <c:v>67.084853989448504</c:v>
                </c:pt>
                <c:pt idx="13357">
                  <c:v>64.193359559075603</c:v>
                </c:pt>
                <c:pt idx="13358">
                  <c:v>64.584888439277293</c:v>
                </c:pt>
                <c:pt idx="13359">
                  <c:v>63.3706879408535</c:v>
                </c:pt>
                <c:pt idx="13360">
                  <c:v>68.253140959428904</c:v>
                </c:pt>
                <c:pt idx="13361">
                  <c:v>53.2173354956482</c:v>
                </c:pt>
                <c:pt idx="13362">
                  <c:v>44.603750624310798</c:v>
                </c:pt>
                <c:pt idx="13363">
                  <c:v>71.886099998722798</c:v>
                </c:pt>
                <c:pt idx="13364">
                  <c:v>63.590951296823398</c:v>
                </c:pt>
                <c:pt idx="13365">
                  <c:v>62.004873532792097</c:v>
                </c:pt>
                <c:pt idx="13366">
                  <c:v>72.152499137073093</c:v>
                </c:pt>
                <c:pt idx="13367">
                  <c:v>78.327185302558405</c:v>
                </c:pt>
                <c:pt idx="13368">
                  <c:v>57.683285754835701</c:v>
                </c:pt>
                <c:pt idx="13369">
                  <c:v>85.682428677217999</c:v>
                </c:pt>
                <c:pt idx="13370">
                  <c:v>72.196185685588802</c:v>
                </c:pt>
                <c:pt idx="13371">
                  <c:v>60.111902118616598</c:v>
                </c:pt>
                <c:pt idx="13372">
                  <c:v>63.362051361501898</c:v>
                </c:pt>
                <c:pt idx="13373">
                  <c:v>68.681760049098401</c:v>
                </c:pt>
                <c:pt idx="13374">
                  <c:v>72.215141979893801</c:v>
                </c:pt>
                <c:pt idx="13375">
                  <c:v>92.558709523744596</c:v>
                </c:pt>
                <c:pt idx="13376">
                  <c:v>63.575701839157603</c:v>
                </c:pt>
                <c:pt idx="13377">
                  <c:v>57.823712191900697</c:v>
                </c:pt>
                <c:pt idx="13378">
                  <c:v>58.207971542379902</c:v>
                </c:pt>
                <c:pt idx="13379">
                  <c:v>54.732929002136402</c:v>
                </c:pt>
                <c:pt idx="13380">
                  <c:v>52.079980322883799</c:v>
                </c:pt>
                <c:pt idx="13381">
                  <c:v>67.533369855016701</c:v>
                </c:pt>
                <c:pt idx="13382">
                  <c:v>60.914485799719301</c:v>
                </c:pt>
                <c:pt idx="13383">
                  <c:v>57.799184086922502</c:v>
                </c:pt>
                <c:pt idx="13384">
                  <c:v>68.328611506251804</c:v>
                </c:pt>
                <c:pt idx="13385">
                  <c:v>62.626902323863199</c:v>
                </c:pt>
                <c:pt idx="13386">
                  <c:v>65.149297754250597</c:v>
                </c:pt>
                <c:pt idx="13387">
                  <c:v>67.002622024662898</c:v>
                </c:pt>
                <c:pt idx="13388">
                  <c:v>69.745492308567606</c:v>
                </c:pt>
                <c:pt idx="13389">
                  <c:v>73.699871259866697</c:v>
                </c:pt>
                <c:pt idx="13390">
                  <c:v>69.076118526839906</c:v>
                </c:pt>
                <c:pt idx="13391">
                  <c:v>62.329477371283303</c:v>
                </c:pt>
                <c:pt idx="13392">
                  <c:v>80.142490382197494</c:v>
                </c:pt>
                <c:pt idx="13393">
                  <c:v>72.836750124558804</c:v>
                </c:pt>
                <c:pt idx="13394">
                  <c:v>60.7120866665622</c:v>
                </c:pt>
                <c:pt idx="13395">
                  <c:v>72.810479261005696</c:v>
                </c:pt>
                <c:pt idx="13396">
                  <c:v>70.286861977008201</c:v>
                </c:pt>
                <c:pt idx="13397">
                  <c:v>63.419843898866603</c:v>
                </c:pt>
                <c:pt idx="13398">
                  <c:v>65.906307318044597</c:v>
                </c:pt>
                <c:pt idx="13399">
                  <c:v>69.852017009660599</c:v>
                </c:pt>
                <c:pt idx="13400">
                  <c:v>56.984882633756001</c:v>
                </c:pt>
                <c:pt idx="13401">
                  <c:v>58.320634341254099</c:v>
                </c:pt>
                <c:pt idx="13402">
                  <c:v>43.142727911234402</c:v>
                </c:pt>
                <c:pt idx="13403">
                  <c:v>55.903791301989301</c:v>
                </c:pt>
                <c:pt idx="13404">
                  <c:v>62.088309220140701</c:v>
                </c:pt>
                <c:pt idx="13405">
                  <c:v>90.892634275964596</c:v>
                </c:pt>
                <c:pt idx="13406">
                  <c:v>67.551581060352007</c:v>
                </c:pt>
                <c:pt idx="13407">
                  <c:v>60.666962778776899</c:v>
                </c:pt>
                <c:pt idx="13408">
                  <c:v>65.683009492108198</c:v>
                </c:pt>
                <c:pt idx="13409">
                  <c:v>88.219934298016796</c:v>
                </c:pt>
                <c:pt idx="13410">
                  <c:v>62.943195061866298</c:v>
                </c:pt>
                <c:pt idx="13411">
                  <c:v>65.553976467529907</c:v>
                </c:pt>
                <c:pt idx="13412">
                  <c:v>62.872373439947303</c:v>
                </c:pt>
                <c:pt idx="13413">
                  <c:v>66.306049692510101</c:v>
                </c:pt>
                <c:pt idx="13414">
                  <c:v>63.294011679328499</c:v>
                </c:pt>
                <c:pt idx="13415">
                  <c:v>70.014635143914603</c:v>
                </c:pt>
                <c:pt idx="13416">
                  <c:v>70.431823914304502</c:v>
                </c:pt>
                <c:pt idx="13417">
                  <c:v>69.793348332948298</c:v>
                </c:pt>
                <c:pt idx="13418">
                  <c:v>66.499487135254697</c:v>
                </c:pt>
                <c:pt idx="13419">
                  <c:v>110.970817513993</c:v>
                </c:pt>
                <c:pt idx="13420">
                  <c:v>57.181042356501898</c:v>
                </c:pt>
                <c:pt idx="13421">
                  <c:v>55.692629622368401</c:v>
                </c:pt>
                <c:pt idx="13422">
                  <c:v>65.710018681625002</c:v>
                </c:pt>
                <c:pt idx="13423">
                  <c:v>55.787670296876598</c:v>
                </c:pt>
                <c:pt idx="13424">
                  <c:v>71.108264480963996</c:v>
                </c:pt>
                <c:pt idx="13425">
                  <c:v>52.304722707673697</c:v>
                </c:pt>
                <c:pt idx="13426">
                  <c:v>79.156772393031304</c:v>
                </c:pt>
                <c:pt idx="13427">
                  <c:v>80.879980607548603</c:v>
                </c:pt>
                <c:pt idx="13428">
                  <c:v>51.336955014228003</c:v>
                </c:pt>
                <c:pt idx="13429">
                  <c:v>62.717910948166299</c:v>
                </c:pt>
                <c:pt idx="13430">
                  <c:v>61.093934531901901</c:v>
                </c:pt>
                <c:pt idx="13431">
                  <c:v>75.548318606696697</c:v>
                </c:pt>
                <c:pt idx="13432">
                  <c:v>60.624078410959797</c:v>
                </c:pt>
                <c:pt idx="13433">
                  <c:v>62.927956394157498</c:v>
                </c:pt>
                <c:pt idx="13434">
                  <c:v>65.923839558744902</c:v>
                </c:pt>
                <c:pt idx="13435">
                  <c:v>62.917553120016002</c:v>
                </c:pt>
                <c:pt idx="13436">
                  <c:v>65.522595456209402</c:v>
                </c:pt>
                <c:pt idx="13437">
                  <c:v>85.957016041243705</c:v>
                </c:pt>
                <c:pt idx="13438">
                  <c:v>55.622521651174097</c:v>
                </c:pt>
                <c:pt idx="13439">
                  <c:v>67.023226085309304</c:v>
                </c:pt>
                <c:pt idx="13440">
                  <c:v>57.827910756591002</c:v>
                </c:pt>
                <c:pt idx="13441">
                  <c:v>65.601709998759105</c:v>
                </c:pt>
                <c:pt idx="13442">
                  <c:v>60.541079858022201</c:v>
                </c:pt>
                <c:pt idx="13443">
                  <c:v>56.547389456835504</c:v>
                </c:pt>
                <c:pt idx="13444">
                  <c:v>61.3063604096007</c:v>
                </c:pt>
                <c:pt idx="13445">
                  <c:v>62.297822560948902</c:v>
                </c:pt>
                <c:pt idx="13446">
                  <c:v>58.459780707589701</c:v>
                </c:pt>
                <c:pt idx="13447">
                  <c:v>85.207869615041602</c:v>
                </c:pt>
                <c:pt idx="13448">
                  <c:v>54.522619094400902</c:v>
                </c:pt>
                <c:pt idx="13449">
                  <c:v>64.003835753574094</c:v>
                </c:pt>
                <c:pt idx="13450">
                  <c:v>52.000943248135698</c:v>
                </c:pt>
                <c:pt idx="13451">
                  <c:v>66.068285632774305</c:v>
                </c:pt>
                <c:pt idx="13452">
                  <c:v>66.141825156006902</c:v>
                </c:pt>
                <c:pt idx="13453">
                  <c:v>68.480215783407104</c:v>
                </c:pt>
                <c:pt idx="13454">
                  <c:v>51.081687466257399</c:v>
                </c:pt>
                <c:pt idx="13455">
                  <c:v>53.836843268088302</c:v>
                </c:pt>
                <c:pt idx="13456">
                  <c:v>74.828820762446995</c:v>
                </c:pt>
                <c:pt idx="13457">
                  <c:v>57.318374296329701</c:v>
                </c:pt>
                <c:pt idx="13458">
                  <c:v>82.414806212619297</c:v>
                </c:pt>
                <c:pt idx="13459">
                  <c:v>50.429153976681498</c:v>
                </c:pt>
                <c:pt idx="13460">
                  <c:v>57.729749572727499</c:v>
                </c:pt>
                <c:pt idx="13461">
                  <c:v>70.354432550739006</c:v>
                </c:pt>
                <c:pt idx="13462">
                  <c:v>66.564849713638594</c:v>
                </c:pt>
                <c:pt idx="13463">
                  <c:v>74.180316773563007</c:v>
                </c:pt>
                <c:pt idx="13464">
                  <c:v>68.385508841946404</c:v>
                </c:pt>
                <c:pt idx="13465">
                  <c:v>66.708180979566393</c:v>
                </c:pt>
                <c:pt idx="13466">
                  <c:v>67.570885229634897</c:v>
                </c:pt>
                <c:pt idx="13467">
                  <c:v>63.384614906955299</c:v>
                </c:pt>
                <c:pt idx="13468">
                  <c:v>63.56143321295</c:v>
                </c:pt>
                <c:pt idx="13469">
                  <c:v>69.711438493061195</c:v>
                </c:pt>
                <c:pt idx="13470">
                  <c:v>67.135531045789605</c:v>
                </c:pt>
                <c:pt idx="13471">
                  <c:v>65.333720485335107</c:v>
                </c:pt>
                <c:pt idx="13472">
                  <c:v>62.338310596396603</c:v>
                </c:pt>
                <c:pt idx="13473">
                  <c:v>72.194943871379294</c:v>
                </c:pt>
                <c:pt idx="13474">
                  <c:v>69.216619282779106</c:v>
                </c:pt>
                <c:pt idx="13475">
                  <c:v>62.1932777453966</c:v>
                </c:pt>
                <c:pt idx="13476">
                  <c:v>63.072980940107001</c:v>
                </c:pt>
                <c:pt idx="13477">
                  <c:v>58.616929563943899</c:v>
                </c:pt>
                <c:pt idx="13478">
                  <c:v>66.1548244731419</c:v>
                </c:pt>
                <c:pt idx="13479">
                  <c:v>52.353579322168599</c:v>
                </c:pt>
                <c:pt idx="13480">
                  <c:v>69.064220739639595</c:v>
                </c:pt>
                <c:pt idx="13481">
                  <c:v>62.181922375366398</c:v>
                </c:pt>
                <c:pt idx="13482">
                  <c:v>66.089838121894104</c:v>
                </c:pt>
                <c:pt idx="13483">
                  <c:v>77.848303495730903</c:v>
                </c:pt>
                <c:pt idx="13484">
                  <c:v>62.852541753754402</c:v>
                </c:pt>
                <c:pt idx="13485">
                  <c:v>52.459363723815201</c:v>
                </c:pt>
                <c:pt idx="13486">
                  <c:v>67.762819832718407</c:v>
                </c:pt>
                <c:pt idx="13487">
                  <c:v>90.816755356341801</c:v>
                </c:pt>
                <c:pt idx="13488">
                  <c:v>68.475899846110394</c:v>
                </c:pt>
                <c:pt idx="13489">
                  <c:v>73.254431510825896</c:v>
                </c:pt>
                <c:pt idx="13490">
                  <c:v>57.585504870282598</c:v>
                </c:pt>
                <c:pt idx="13491">
                  <c:v>73.482692003013199</c:v>
                </c:pt>
                <c:pt idx="13492">
                  <c:v>63.633663943132603</c:v>
                </c:pt>
                <c:pt idx="13493">
                  <c:v>51.949369874356798</c:v>
                </c:pt>
                <c:pt idx="13494">
                  <c:v>54.805810294361599</c:v>
                </c:pt>
                <c:pt idx="13495">
                  <c:v>62.195953207897901</c:v>
                </c:pt>
                <c:pt idx="13496">
                  <c:v>59.476580430242898</c:v>
                </c:pt>
                <c:pt idx="13497">
                  <c:v>54.261626157867802</c:v>
                </c:pt>
                <c:pt idx="13498">
                  <c:v>68.795035885297807</c:v>
                </c:pt>
                <c:pt idx="13499">
                  <c:v>72.481815951855197</c:v>
                </c:pt>
                <c:pt idx="13500">
                  <c:v>57.815047291769901</c:v>
                </c:pt>
                <c:pt idx="13501">
                  <c:v>61.985147189882397</c:v>
                </c:pt>
                <c:pt idx="13502">
                  <c:v>56.0973540537587</c:v>
                </c:pt>
                <c:pt idx="13503">
                  <c:v>62.371198732606203</c:v>
                </c:pt>
                <c:pt idx="13504">
                  <c:v>62.371831578070797</c:v>
                </c:pt>
                <c:pt idx="13505">
                  <c:v>51.531700749704697</c:v>
                </c:pt>
                <c:pt idx="13506">
                  <c:v>56.4864685623726</c:v>
                </c:pt>
                <c:pt idx="13507">
                  <c:v>74.505167595461899</c:v>
                </c:pt>
                <c:pt idx="13508">
                  <c:v>66.834958774535494</c:v>
                </c:pt>
                <c:pt idx="13509">
                  <c:v>65.915038931735694</c:v>
                </c:pt>
                <c:pt idx="13510">
                  <c:v>67.296402897399602</c:v>
                </c:pt>
                <c:pt idx="13511">
                  <c:v>47.813449618134399</c:v>
                </c:pt>
                <c:pt idx="13512">
                  <c:v>68.951218202644796</c:v>
                </c:pt>
                <c:pt idx="13513">
                  <c:v>66.407297502735005</c:v>
                </c:pt>
                <c:pt idx="13514">
                  <c:v>72.312403038324604</c:v>
                </c:pt>
                <c:pt idx="13515">
                  <c:v>69.059723626966701</c:v>
                </c:pt>
                <c:pt idx="13516">
                  <c:v>70.935130202642796</c:v>
                </c:pt>
                <c:pt idx="13517">
                  <c:v>63.754630052697003</c:v>
                </c:pt>
                <c:pt idx="13518">
                  <c:v>63.236655696769198</c:v>
                </c:pt>
                <c:pt idx="13519">
                  <c:v>70.424567983191494</c:v>
                </c:pt>
                <c:pt idx="13520">
                  <c:v>61.736331271247401</c:v>
                </c:pt>
                <c:pt idx="13521">
                  <c:v>66.809351496313496</c:v>
                </c:pt>
                <c:pt idx="13522">
                  <c:v>52.436625360129099</c:v>
                </c:pt>
                <c:pt idx="13523">
                  <c:v>63.219744394349298</c:v>
                </c:pt>
                <c:pt idx="13524">
                  <c:v>73.875637066458097</c:v>
                </c:pt>
                <c:pt idx="13525">
                  <c:v>56.357798168534799</c:v>
                </c:pt>
                <c:pt idx="13526">
                  <c:v>74.040097523088704</c:v>
                </c:pt>
                <c:pt idx="13527">
                  <c:v>54.6141554558914</c:v>
                </c:pt>
                <c:pt idx="13528">
                  <c:v>65.820512628814797</c:v>
                </c:pt>
                <c:pt idx="13529">
                  <c:v>71.512025451262403</c:v>
                </c:pt>
                <c:pt idx="13530">
                  <c:v>58.7514491898757</c:v>
                </c:pt>
                <c:pt idx="13531">
                  <c:v>52.117462548588598</c:v>
                </c:pt>
                <c:pt idx="13532">
                  <c:v>65.009686110720295</c:v>
                </c:pt>
                <c:pt idx="13533">
                  <c:v>70.614088723382395</c:v>
                </c:pt>
                <c:pt idx="13534">
                  <c:v>63.428742706069997</c:v>
                </c:pt>
                <c:pt idx="13535">
                  <c:v>60.4701183911641</c:v>
                </c:pt>
                <c:pt idx="13536">
                  <c:v>59.952517089695696</c:v>
                </c:pt>
                <c:pt idx="13537">
                  <c:v>56.325148178449602</c:v>
                </c:pt>
                <c:pt idx="13538">
                  <c:v>74.834317913864695</c:v>
                </c:pt>
                <c:pt idx="13539">
                  <c:v>70.900808950720503</c:v>
                </c:pt>
                <c:pt idx="13540">
                  <c:v>69.892959178396495</c:v>
                </c:pt>
                <c:pt idx="13541">
                  <c:v>55.929468619486897</c:v>
                </c:pt>
                <c:pt idx="13542">
                  <c:v>55.760220573407999</c:v>
                </c:pt>
                <c:pt idx="13543">
                  <c:v>69.471038566944301</c:v>
                </c:pt>
                <c:pt idx="13544">
                  <c:v>64.642469647762397</c:v>
                </c:pt>
                <c:pt idx="13545">
                  <c:v>72.279061261739997</c:v>
                </c:pt>
                <c:pt idx="13546">
                  <c:v>60.3996907525122</c:v>
                </c:pt>
                <c:pt idx="13547">
                  <c:v>63.500994679502</c:v>
                </c:pt>
                <c:pt idx="13548">
                  <c:v>83.9400396935592</c:v>
                </c:pt>
                <c:pt idx="13549">
                  <c:v>62.2167471620944</c:v>
                </c:pt>
                <c:pt idx="13550">
                  <c:v>73.236600572983804</c:v>
                </c:pt>
                <c:pt idx="13551">
                  <c:v>62.8031613413361</c:v>
                </c:pt>
                <c:pt idx="13552">
                  <c:v>65.822828578494807</c:v>
                </c:pt>
                <c:pt idx="13553">
                  <c:v>75.400400513962396</c:v>
                </c:pt>
                <c:pt idx="13554">
                  <c:v>65.592653597819194</c:v>
                </c:pt>
                <c:pt idx="13555">
                  <c:v>60.016027076802303</c:v>
                </c:pt>
                <c:pt idx="13556">
                  <c:v>79.205693798586196</c:v>
                </c:pt>
                <c:pt idx="13557">
                  <c:v>69.1556970866461</c:v>
                </c:pt>
                <c:pt idx="13558">
                  <c:v>55.520441681372198</c:v>
                </c:pt>
                <c:pt idx="13559">
                  <c:v>69.265247753456407</c:v>
                </c:pt>
                <c:pt idx="13560">
                  <c:v>69.569528723276306</c:v>
                </c:pt>
                <c:pt idx="13561">
                  <c:v>70.989722658608201</c:v>
                </c:pt>
                <c:pt idx="13562">
                  <c:v>61.025563494825299</c:v>
                </c:pt>
                <c:pt idx="13563">
                  <c:v>66.474489480303404</c:v>
                </c:pt>
                <c:pt idx="13564">
                  <c:v>61.101997529470999</c:v>
                </c:pt>
                <c:pt idx="13565">
                  <c:v>71.409006607662903</c:v>
                </c:pt>
                <c:pt idx="13566">
                  <c:v>57.977653812534001</c:v>
                </c:pt>
                <c:pt idx="13567">
                  <c:v>69.812018568799004</c:v>
                </c:pt>
                <c:pt idx="13568">
                  <c:v>67.591535692978994</c:v>
                </c:pt>
                <c:pt idx="13569">
                  <c:v>65.824973258067402</c:v>
                </c:pt>
                <c:pt idx="13570">
                  <c:v>59.332386706420102</c:v>
                </c:pt>
                <c:pt idx="13571">
                  <c:v>76.091039578077599</c:v>
                </c:pt>
                <c:pt idx="13572">
                  <c:v>64.888995794383504</c:v>
                </c:pt>
                <c:pt idx="13573">
                  <c:v>64.693644617098599</c:v>
                </c:pt>
                <c:pt idx="13574">
                  <c:v>77.712608676096707</c:v>
                </c:pt>
                <c:pt idx="13575">
                  <c:v>54.973814521244101</c:v>
                </c:pt>
                <c:pt idx="13576">
                  <c:v>65.838305620959005</c:v>
                </c:pt>
                <c:pt idx="13577">
                  <c:v>59.7109156562775</c:v>
                </c:pt>
                <c:pt idx="13578">
                  <c:v>61.6044807378589</c:v>
                </c:pt>
                <c:pt idx="13579">
                  <c:v>68.2497615515246</c:v>
                </c:pt>
                <c:pt idx="13580">
                  <c:v>70.310797902668398</c:v>
                </c:pt>
                <c:pt idx="13581">
                  <c:v>72.276116893661197</c:v>
                </c:pt>
                <c:pt idx="13582">
                  <c:v>58.066568722732796</c:v>
                </c:pt>
                <c:pt idx="13583">
                  <c:v>61.012522647179999</c:v>
                </c:pt>
                <c:pt idx="13584">
                  <c:v>68.353315192127198</c:v>
                </c:pt>
                <c:pt idx="13585">
                  <c:v>65.261085190728494</c:v>
                </c:pt>
                <c:pt idx="13586">
                  <c:v>65.223659924242995</c:v>
                </c:pt>
                <c:pt idx="13587">
                  <c:v>52.595225170370199</c:v>
                </c:pt>
                <c:pt idx="13588">
                  <c:v>67.033170875294303</c:v>
                </c:pt>
                <c:pt idx="13589">
                  <c:v>69.788183378147195</c:v>
                </c:pt>
                <c:pt idx="13590">
                  <c:v>63.984498738826098</c:v>
                </c:pt>
                <c:pt idx="13591">
                  <c:v>58.003127282433603</c:v>
                </c:pt>
                <c:pt idx="13592">
                  <c:v>62.226639790822901</c:v>
                </c:pt>
                <c:pt idx="13593">
                  <c:v>60.627387677062003</c:v>
                </c:pt>
                <c:pt idx="13594">
                  <c:v>51.844739575345599</c:v>
                </c:pt>
                <c:pt idx="13595">
                  <c:v>59.572025315007899</c:v>
                </c:pt>
                <c:pt idx="13596">
                  <c:v>65.931474735560997</c:v>
                </c:pt>
                <c:pt idx="13597">
                  <c:v>76.483708344803901</c:v>
                </c:pt>
                <c:pt idx="13598">
                  <c:v>56.599897817333101</c:v>
                </c:pt>
                <c:pt idx="13599">
                  <c:v>58.068138516193301</c:v>
                </c:pt>
                <c:pt idx="13600">
                  <c:v>56.231742531098099</c:v>
                </c:pt>
                <c:pt idx="13601">
                  <c:v>64.476986755840102</c:v>
                </c:pt>
                <c:pt idx="13602">
                  <c:v>67.624221087774899</c:v>
                </c:pt>
                <c:pt idx="13603">
                  <c:v>64.673002694443497</c:v>
                </c:pt>
                <c:pt idx="13604">
                  <c:v>74.705482386829601</c:v>
                </c:pt>
                <c:pt idx="13605">
                  <c:v>54.774050678491001</c:v>
                </c:pt>
                <c:pt idx="13606">
                  <c:v>59.052161841027598</c:v>
                </c:pt>
                <c:pt idx="13607">
                  <c:v>65.477139378606694</c:v>
                </c:pt>
                <c:pt idx="13608">
                  <c:v>56.145522246806301</c:v>
                </c:pt>
                <c:pt idx="13609">
                  <c:v>65.704678632727095</c:v>
                </c:pt>
                <c:pt idx="13610">
                  <c:v>65.598851072897801</c:v>
                </c:pt>
                <c:pt idx="13611">
                  <c:v>62.618766336228902</c:v>
                </c:pt>
                <c:pt idx="13612">
                  <c:v>70.585560128947606</c:v>
                </c:pt>
                <c:pt idx="13613">
                  <c:v>68.466443686329697</c:v>
                </c:pt>
                <c:pt idx="13614">
                  <c:v>79.038653988468099</c:v>
                </c:pt>
                <c:pt idx="13615">
                  <c:v>58.423594427962897</c:v>
                </c:pt>
                <c:pt idx="13616">
                  <c:v>82.104268851384504</c:v>
                </c:pt>
                <c:pt idx="13617">
                  <c:v>54.389846591277603</c:v>
                </c:pt>
                <c:pt idx="13618">
                  <c:v>65.417775668858198</c:v>
                </c:pt>
                <c:pt idx="13619">
                  <c:v>56.415669322379003</c:v>
                </c:pt>
                <c:pt idx="13620">
                  <c:v>64.349719251116099</c:v>
                </c:pt>
                <c:pt idx="13621">
                  <c:v>59.5585416002953</c:v>
                </c:pt>
                <c:pt idx="13622">
                  <c:v>59.548529110562598</c:v>
                </c:pt>
                <c:pt idx="13623">
                  <c:v>60.118809707585498</c:v>
                </c:pt>
                <c:pt idx="13624">
                  <c:v>63.770188747791799</c:v>
                </c:pt>
                <c:pt idx="13625">
                  <c:v>69.647460996035505</c:v>
                </c:pt>
                <c:pt idx="13626">
                  <c:v>71.424640182448996</c:v>
                </c:pt>
                <c:pt idx="13627">
                  <c:v>62.994741372622002</c:v>
                </c:pt>
                <c:pt idx="13628">
                  <c:v>80.450076188963294</c:v>
                </c:pt>
                <c:pt idx="13629">
                  <c:v>64.752251785928195</c:v>
                </c:pt>
                <c:pt idx="13630">
                  <c:v>53.057758967141098</c:v>
                </c:pt>
                <c:pt idx="13631">
                  <c:v>51.253265173958603</c:v>
                </c:pt>
                <c:pt idx="13632">
                  <c:v>66.666181036741094</c:v>
                </c:pt>
                <c:pt idx="13633">
                  <c:v>51.717765677737098</c:v>
                </c:pt>
                <c:pt idx="13634">
                  <c:v>55.776069485401202</c:v>
                </c:pt>
                <c:pt idx="13635">
                  <c:v>68.111185819933795</c:v>
                </c:pt>
                <c:pt idx="13636">
                  <c:v>58.3427854563339</c:v>
                </c:pt>
                <c:pt idx="13637">
                  <c:v>59.441230407762802</c:v>
                </c:pt>
                <c:pt idx="13638">
                  <c:v>64.776695951474295</c:v>
                </c:pt>
                <c:pt idx="13639">
                  <c:v>64.231365086675794</c:v>
                </c:pt>
                <c:pt idx="13640">
                  <c:v>66.148207441287894</c:v>
                </c:pt>
                <c:pt idx="13641">
                  <c:v>66.410367450899003</c:v>
                </c:pt>
                <c:pt idx="13642">
                  <c:v>53.594424178210801</c:v>
                </c:pt>
                <c:pt idx="13643">
                  <c:v>59.492877665279799</c:v>
                </c:pt>
                <c:pt idx="13644">
                  <c:v>61.183095688043302</c:v>
                </c:pt>
                <c:pt idx="13645">
                  <c:v>64.191834551186901</c:v>
                </c:pt>
                <c:pt idx="13646">
                  <c:v>69.429782487046495</c:v>
                </c:pt>
                <c:pt idx="13647">
                  <c:v>58.7150027610774</c:v>
                </c:pt>
                <c:pt idx="13648">
                  <c:v>89.594146871726196</c:v>
                </c:pt>
                <c:pt idx="13649">
                  <c:v>80.907679984014294</c:v>
                </c:pt>
                <c:pt idx="13650">
                  <c:v>69.4821792619354</c:v>
                </c:pt>
                <c:pt idx="13651">
                  <c:v>62.537667975586402</c:v>
                </c:pt>
                <c:pt idx="13652">
                  <c:v>59.927717380102699</c:v>
                </c:pt>
                <c:pt idx="13653">
                  <c:v>70.784069956095607</c:v>
                </c:pt>
                <c:pt idx="13654">
                  <c:v>57.302257641043298</c:v>
                </c:pt>
                <c:pt idx="13655">
                  <c:v>57.066801679682399</c:v>
                </c:pt>
                <c:pt idx="13656">
                  <c:v>60.750922182003897</c:v>
                </c:pt>
                <c:pt idx="13657">
                  <c:v>65.985648686245597</c:v>
                </c:pt>
                <c:pt idx="13658">
                  <c:v>69.416442620700906</c:v>
                </c:pt>
                <c:pt idx="13659">
                  <c:v>65.491998918721407</c:v>
                </c:pt>
                <c:pt idx="13660">
                  <c:v>68.271880985634596</c:v>
                </c:pt>
                <c:pt idx="13661">
                  <c:v>67.342110514065894</c:v>
                </c:pt>
                <c:pt idx="13662">
                  <c:v>60.353263372616098</c:v>
                </c:pt>
                <c:pt idx="13663">
                  <c:v>64.612860910605903</c:v>
                </c:pt>
                <c:pt idx="13664">
                  <c:v>58.163175691172398</c:v>
                </c:pt>
                <c:pt idx="13665">
                  <c:v>51.368447743672803</c:v>
                </c:pt>
                <c:pt idx="13666">
                  <c:v>61.394129086342602</c:v>
                </c:pt>
                <c:pt idx="13667">
                  <c:v>57.757726728287999</c:v>
                </c:pt>
                <c:pt idx="13668">
                  <c:v>57.509338995761503</c:v>
                </c:pt>
                <c:pt idx="13669">
                  <c:v>66.885569092734301</c:v>
                </c:pt>
                <c:pt idx="13670">
                  <c:v>61.509076495344502</c:v>
                </c:pt>
                <c:pt idx="13671">
                  <c:v>69.455739970521506</c:v>
                </c:pt>
                <c:pt idx="13672">
                  <c:v>66.896615562685099</c:v>
                </c:pt>
                <c:pt idx="13673">
                  <c:v>65.119229250895998</c:v>
                </c:pt>
                <c:pt idx="13674">
                  <c:v>75.588092124220196</c:v>
                </c:pt>
                <c:pt idx="13675">
                  <c:v>67.404907233442202</c:v>
                </c:pt>
                <c:pt idx="13676">
                  <c:v>56.968715656310003</c:v>
                </c:pt>
                <c:pt idx="13677">
                  <c:v>57.555871756101403</c:v>
                </c:pt>
                <c:pt idx="13678">
                  <c:v>71.531899820683805</c:v>
                </c:pt>
                <c:pt idx="13679">
                  <c:v>59.741708150220099</c:v>
                </c:pt>
                <c:pt idx="13680">
                  <c:v>71.317222223729104</c:v>
                </c:pt>
                <c:pt idx="13681">
                  <c:v>66.976818176279593</c:v>
                </c:pt>
                <c:pt idx="13682">
                  <c:v>88.768199066673503</c:v>
                </c:pt>
                <c:pt idx="13683">
                  <c:v>55.129693582871703</c:v>
                </c:pt>
                <c:pt idx="13684">
                  <c:v>59.800081440227999</c:v>
                </c:pt>
                <c:pt idx="13685">
                  <c:v>63.778492595646597</c:v>
                </c:pt>
                <c:pt idx="13686">
                  <c:v>50.196150466783102</c:v>
                </c:pt>
                <c:pt idx="13687">
                  <c:v>69.327515912927794</c:v>
                </c:pt>
                <c:pt idx="13688">
                  <c:v>67.4519139106674</c:v>
                </c:pt>
                <c:pt idx="13689">
                  <c:v>69.660773900861599</c:v>
                </c:pt>
                <c:pt idx="13690">
                  <c:v>61.998598737440702</c:v>
                </c:pt>
                <c:pt idx="13691">
                  <c:v>69.917661486575895</c:v>
                </c:pt>
                <c:pt idx="13692">
                  <c:v>66.554129139488595</c:v>
                </c:pt>
                <c:pt idx="13693">
                  <c:v>50.794966337376302</c:v>
                </c:pt>
                <c:pt idx="13694">
                  <c:v>56.320995393746003</c:v>
                </c:pt>
                <c:pt idx="13695">
                  <c:v>69.185864812062206</c:v>
                </c:pt>
                <c:pt idx="13696">
                  <c:v>62.160732517377802</c:v>
                </c:pt>
                <c:pt idx="13697">
                  <c:v>87.767575345586195</c:v>
                </c:pt>
                <c:pt idx="13698">
                  <c:v>75.739072105706299</c:v>
                </c:pt>
                <c:pt idx="13699">
                  <c:v>66.164349003906395</c:v>
                </c:pt>
                <c:pt idx="13700">
                  <c:v>95.484824166543305</c:v>
                </c:pt>
                <c:pt idx="13701">
                  <c:v>63.5265815991267</c:v>
                </c:pt>
                <c:pt idx="13702">
                  <c:v>63.358468002042002</c:v>
                </c:pt>
                <c:pt idx="13703">
                  <c:v>60.346967108549798</c:v>
                </c:pt>
                <c:pt idx="13704">
                  <c:v>52.295540585285799</c:v>
                </c:pt>
                <c:pt idx="13705">
                  <c:v>61.616268195165297</c:v>
                </c:pt>
                <c:pt idx="13706">
                  <c:v>58.460324762130597</c:v>
                </c:pt>
                <c:pt idx="13707">
                  <c:v>145.70018269307599</c:v>
                </c:pt>
                <c:pt idx="13708">
                  <c:v>62.283191600722603</c:v>
                </c:pt>
                <c:pt idx="13709">
                  <c:v>69.505286180187994</c:v>
                </c:pt>
                <c:pt idx="13710">
                  <c:v>52.843120969481703</c:v>
                </c:pt>
                <c:pt idx="13711">
                  <c:v>69.124643864984705</c:v>
                </c:pt>
                <c:pt idx="13712">
                  <c:v>50.689366239961501</c:v>
                </c:pt>
                <c:pt idx="13713">
                  <c:v>65.383115636980193</c:v>
                </c:pt>
                <c:pt idx="13714">
                  <c:v>56.227746239014799</c:v>
                </c:pt>
                <c:pt idx="13715">
                  <c:v>67.965753864802906</c:v>
                </c:pt>
                <c:pt idx="13716">
                  <c:v>57.216448480533401</c:v>
                </c:pt>
                <c:pt idx="13717">
                  <c:v>93.404908915332399</c:v>
                </c:pt>
                <c:pt idx="13718">
                  <c:v>57.9361070866454</c:v>
                </c:pt>
                <c:pt idx="13719">
                  <c:v>59.379105366857402</c:v>
                </c:pt>
                <c:pt idx="13720">
                  <c:v>65.913843801170401</c:v>
                </c:pt>
                <c:pt idx="13721">
                  <c:v>60.597152431843199</c:v>
                </c:pt>
                <c:pt idx="13722">
                  <c:v>59.774345406440403</c:v>
                </c:pt>
                <c:pt idx="13723">
                  <c:v>79.601283093853297</c:v>
                </c:pt>
                <c:pt idx="13724">
                  <c:v>62.534413712981703</c:v>
                </c:pt>
                <c:pt idx="13725">
                  <c:v>61.434574676448598</c:v>
                </c:pt>
                <c:pt idx="13726">
                  <c:v>55.254518370609901</c:v>
                </c:pt>
                <c:pt idx="13727">
                  <c:v>89.962719910447703</c:v>
                </c:pt>
                <c:pt idx="13728">
                  <c:v>56.9428235785361</c:v>
                </c:pt>
                <c:pt idx="13729">
                  <c:v>68.295180392608003</c:v>
                </c:pt>
                <c:pt idx="13730">
                  <c:v>71.9667884808445</c:v>
                </c:pt>
                <c:pt idx="13731">
                  <c:v>70.583729825204003</c:v>
                </c:pt>
                <c:pt idx="13732">
                  <c:v>70.945330023570705</c:v>
                </c:pt>
                <c:pt idx="13733">
                  <c:v>56.772393884290103</c:v>
                </c:pt>
                <c:pt idx="13734">
                  <c:v>59.673117190148702</c:v>
                </c:pt>
                <c:pt idx="13735">
                  <c:v>85.362994832740398</c:v>
                </c:pt>
                <c:pt idx="13736">
                  <c:v>51.801266108584798</c:v>
                </c:pt>
                <c:pt idx="13737">
                  <c:v>85.302174726230007</c:v>
                </c:pt>
                <c:pt idx="13738">
                  <c:v>67.044341961198995</c:v>
                </c:pt>
                <c:pt idx="13739">
                  <c:v>82.938912935367199</c:v>
                </c:pt>
                <c:pt idx="13740">
                  <c:v>67.801266263155895</c:v>
                </c:pt>
                <c:pt idx="13741">
                  <c:v>63.476545701107597</c:v>
                </c:pt>
                <c:pt idx="13742">
                  <c:v>54.909446554708502</c:v>
                </c:pt>
                <c:pt idx="13743">
                  <c:v>84.604181392796704</c:v>
                </c:pt>
                <c:pt idx="13744">
                  <c:v>61.013211363096502</c:v>
                </c:pt>
                <c:pt idx="13745">
                  <c:v>63.739951814437902</c:v>
                </c:pt>
                <c:pt idx="13746">
                  <c:v>56.3699132964977</c:v>
                </c:pt>
                <c:pt idx="13747">
                  <c:v>57.303310247735901</c:v>
                </c:pt>
                <c:pt idx="13748">
                  <c:v>68.126268149227997</c:v>
                </c:pt>
                <c:pt idx="13749">
                  <c:v>58.8584387974268</c:v>
                </c:pt>
                <c:pt idx="13750">
                  <c:v>57.361307888802799</c:v>
                </c:pt>
                <c:pt idx="13751">
                  <c:v>69.331369646606007</c:v>
                </c:pt>
                <c:pt idx="13752">
                  <c:v>77.100756101869806</c:v>
                </c:pt>
                <c:pt idx="13753">
                  <c:v>69.874159192749303</c:v>
                </c:pt>
                <c:pt idx="13754">
                  <c:v>60.927331458941801</c:v>
                </c:pt>
                <c:pt idx="13755">
                  <c:v>80.180111943750703</c:v>
                </c:pt>
                <c:pt idx="13756">
                  <c:v>52.064777213357303</c:v>
                </c:pt>
                <c:pt idx="13757">
                  <c:v>69.363258413664198</c:v>
                </c:pt>
                <c:pt idx="13758">
                  <c:v>70.257254837073901</c:v>
                </c:pt>
                <c:pt idx="13759">
                  <c:v>67.983145893770896</c:v>
                </c:pt>
                <c:pt idx="13760">
                  <c:v>68.418591907057504</c:v>
                </c:pt>
                <c:pt idx="13761">
                  <c:v>75.089457943455201</c:v>
                </c:pt>
                <c:pt idx="13762">
                  <c:v>65.625780405925397</c:v>
                </c:pt>
                <c:pt idx="13763">
                  <c:v>59.655244282060103</c:v>
                </c:pt>
                <c:pt idx="13764">
                  <c:v>61.764497882506397</c:v>
                </c:pt>
                <c:pt idx="13765">
                  <c:v>52.342508678342398</c:v>
                </c:pt>
                <c:pt idx="13766">
                  <c:v>58.723292386672199</c:v>
                </c:pt>
                <c:pt idx="13767">
                  <c:v>68.153100190045294</c:v>
                </c:pt>
                <c:pt idx="13768">
                  <c:v>75.851386809316097</c:v>
                </c:pt>
                <c:pt idx="13769">
                  <c:v>59.901519412152297</c:v>
                </c:pt>
                <c:pt idx="13770">
                  <c:v>62.132299158792897</c:v>
                </c:pt>
                <c:pt idx="13771">
                  <c:v>60.367407108073998</c:v>
                </c:pt>
                <c:pt idx="13772">
                  <c:v>58.130136134332702</c:v>
                </c:pt>
                <c:pt idx="13773">
                  <c:v>62.002411165021201</c:v>
                </c:pt>
                <c:pt idx="13774">
                  <c:v>69.616183074830005</c:v>
                </c:pt>
                <c:pt idx="13775">
                  <c:v>56.399842297652697</c:v>
                </c:pt>
                <c:pt idx="13776">
                  <c:v>60.103226574923703</c:v>
                </c:pt>
                <c:pt idx="13777">
                  <c:v>68.936134089815496</c:v>
                </c:pt>
                <c:pt idx="13778">
                  <c:v>68.439205395741297</c:v>
                </c:pt>
                <c:pt idx="13779">
                  <c:v>66.804829842740205</c:v>
                </c:pt>
                <c:pt idx="13780">
                  <c:v>70.061109799383303</c:v>
                </c:pt>
                <c:pt idx="13781">
                  <c:v>62.758292419110198</c:v>
                </c:pt>
                <c:pt idx="13782">
                  <c:v>90.638940189234901</c:v>
                </c:pt>
                <c:pt idx="13783">
                  <c:v>95.895332926230196</c:v>
                </c:pt>
                <c:pt idx="13784">
                  <c:v>71.0749509540166</c:v>
                </c:pt>
                <c:pt idx="13785">
                  <c:v>59.925284754031303</c:v>
                </c:pt>
                <c:pt idx="13786">
                  <c:v>60.760039137614903</c:v>
                </c:pt>
                <c:pt idx="13787">
                  <c:v>61.7486220864144</c:v>
                </c:pt>
                <c:pt idx="13788">
                  <c:v>64.372399420059196</c:v>
                </c:pt>
                <c:pt idx="13789">
                  <c:v>58.1252217134369</c:v>
                </c:pt>
                <c:pt idx="13790">
                  <c:v>73.511610275242305</c:v>
                </c:pt>
                <c:pt idx="13791">
                  <c:v>59.834274401571598</c:v>
                </c:pt>
                <c:pt idx="13792">
                  <c:v>51.940029559917399</c:v>
                </c:pt>
                <c:pt idx="13793">
                  <c:v>60.426113039100599</c:v>
                </c:pt>
                <c:pt idx="13794">
                  <c:v>52.9324941005992</c:v>
                </c:pt>
                <c:pt idx="13795">
                  <c:v>63.328713684503597</c:v>
                </c:pt>
                <c:pt idx="13796">
                  <c:v>65.590418458168998</c:v>
                </c:pt>
                <c:pt idx="13797">
                  <c:v>79.538259072416096</c:v>
                </c:pt>
                <c:pt idx="13798">
                  <c:v>79.893304148279</c:v>
                </c:pt>
                <c:pt idx="13799">
                  <c:v>63.307633449728101</c:v>
                </c:pt>
                <c:pt idx="13800">
                  <c:v>67.848477014850005</c:v>
                </c:pt>
                <c:pt idx="13801">
                  <c:v>56.5657463786644</c:v>
                </c:pt>
                <c:pt idx="13802">
                  <c:v>71.2434721465861</c:v>
                </c:pt>
                <c:pt idx="13803">
                  <c:v>55.692039117152603</c:v>
                </c:pt>
                <c:pt idx="13804">
                  <c:v>68.289806589918996</c:v>
                </c:pt>
                <c:pt idx="13805">
                  <c:v>55.917543540271197</c:v>
                </c:pt>
                <c:pt idx="13806">
                  <c:v>59.778965731724298</c:v>
                </c:pt>
                <c:pt idx="13807">
                  <c:v>81.578489514466796</c:v>
                </c:pt>
                <c:pt idx="13808">
                  <c:v>59.723076716247299</c:v>
                </c:pt>
                <c:pt idx="13809">
                  <c:v>64.980002865990997</c:v>
                </c:pt>
                <c:pt idx="13810">
                  <c:v>55.027738670800701</c:v>
                </c:pt>
                <c:pt idx="13811">
                  <c:v>72.755124240582205</c:v>
                </c:pt>
                <c:pt idx="13812">
                  <c:v>60.872412191940903</c:v>
                </c:pt>
                <c:pt idx="13813">
                  <c:v>60.683300414014298</c:v>
                </c:pt>
                <c:pt idx="13814">
                  <c:v>59.750310683997398</c:v>
                </c:pt>
                <c:pt idx="13815">
                  <c:v>53.9887258607775</c:v>
                </c:pt>
                <c:pt idx="13816">
                  <c:v>57.069696986337398</c:v>
                </c:pt>
                <c:pt idx="13817">
                  <c:v>65.534160417528298</c:v>
                </c:pt>
                <c:pt idx="13818">
                  <c:v>60.732341171115202</c:v>
                </c:pt>
                <c:pt idx="13819">
                  <c:v>65.936737307805402</c:v>
                </c:pt>
                <c:pt idx="13820">
                  <c:v>57.2934108691475</c:v>
                </c:pt>
                <c:pt idx="13821">
                  <c:v>66.194395701770404</c:v>
                </c:pt>
                <c:pt idx="13822">
                  <c:v>73.722692810625603</c:v>
                </c:pt>
                <c:pt idx="13823">
                  <c:v>64.153534224926702</c:v>
                </c:pt>
                <c:pt idx="13824">
                  <c:v>59.061547066155903</c:v>
                </c:pt>
                <c:pt idx="13825">
                  <c:v>54.399988415380399</c:v>
                </c:pt>
                <c:pt idx="13826">
                  <c:v>60.4246436192308</c:v>
                </c:pt>
                <c:pt idx="13827">
                  <c:v>65.619764496477899</c:v>
                </c:pt>
                <c:pt idx="13828">
                  <c:v>74.092324832276105</c:v>
                </c:pt>
                <c:pt idx="13829">
                  <c:v>62.304014126473199</c:v>
                </c:pt>
                <c:pt idx="13830">
                  <c:v>55.621693640768001</c:v>
                </c:pt>
                <c:pt idx="13831">
                  <c:v>64.497456476591694</c:v>
                </c:pt>
                <c:pt idx="13832">
                  <c:v>66.245901495069305</c:v>
                </c:pt>
                <c:pt idx="13833">
                  <c:v>77.670850321821604</c:v>
                </c:pt>
                <c:pt idx="13834">
                  <c:v>59.569565885846899</c:v>
                </c:pt>
                <c:pt idx="13835">
                  <c:v>54.200153745655101</c:v>
                </c:pt>
                <c:pt idx="13836">
                  <c:v>49.627617971676301</c:v>
                </c:pt>
                <c:pt idx="13837">
                  <c:v>61.290806756739002</c:v>
                </c:pt>
                <c:pt idx="13838">
                  <c:v>64.472943153774693</c:v>
                </c:pt>
                <c:pt idx="13839">
                  <c:v>68.094709233586499</c:v>
                </c:pt>
                <c:pt idx="13840">
                  <c:v>62.1390014999062</c:v>
                </c:pt>
                <c:pt idx="13841">
                  <c:v>82.972056512828502</c:v>
                </c:pt>
                <c:pt idx="13842">
                  <c:v>64.260340335592304</c:v>
                </c:pt>
                <c:pt idx="13843">
                  <c:v>69.885299216665402</c:v>
                </c:pt>
                <c:pt idx="13844">
                  <c:v>75.977006808199704</c:v>
                </c:pt>
                <c:pt idx="13845">
                  <c:v>54.769773652258401</c:v>
                </c:pt>
                <c:pt idx="13846">
                  <c:v>60.230268786880998</c:v>
                </c:pt>
                <c:pt idx="13847">
                  <c:v>69.957429467304493</c:v>
                </c:pt>
                <c:pt idx="13848">
                  <c:v>58.618180903214103</c:v>
                </c:pt>
                <c:pt idx="13849">
                  <c:v>69.523780630476793</c:v>
                </c:pt>
                <c:pt idx="13850">
                  <c:v>74.173426523041201</c:v>
                </c:pt>
                <c:pt idx="13851">
                  <c:v>87.252190569359996</c:v>
                </c:pt>
                <c:pt idx="13852">
                  <c:v>65.995410161837896</c:v>
                </c:pt>
                <c:pt idx="13853">
                  <c:v>65.503508384582702</c:v>
                </c:pt>
                <c:pt idx="13854">
                  <c:v>72.936593422509006</c:v>
                </c:pt>
                <c:pt idx="13855">
                  <c:v>61.014894261628001</c:v>
                </c:pt>
                <c:pt idx="13856">
                  <c:v>65.262655923428895</c:v>
                </c:pt>
                <c:pt idx="13857">
                  <c:v>59.600233651056698</c:v>
                </c:pt>
                <c:pt idx="13858">
                  <c:v>63.178776931858501</c:v>
                </c:pt>
                <c:pt idx="13859">
                  <c:v>66.078171558724094</c:v>
                </c:pt>
                <c:pt idx="13860">
                  <c:v>67.159307684612699</c:v>
                </c:pt>
                <c:pt idx="13861">
                  <c:v>66.891584629404306</c:v>
                </c:pt>
                <c:pt idx="13862">
                  <c:v>69.110248071016102</c:v>
                </c:pt>
                <c:pt idx="13863">
                  <c:v>60.489760759406003</c:v>
                </c:pt>
                <c:pt idx="13864">
                  <c:v>64.048461963714004</c:v>
                </c:pt>
                <c:pt idx="13865">
                  <c:v>70.780647960079506</c:v>
                </c:pt>
                <c:pt idx="13866">
                  <c:v>68.947049313992494</c:v>
                </c:pt>
                <c:pt idx="13867">
                  <c:v>72.880048685690994</c:v>
                </c:pt>
                <c:pt idx="13868">
                  <c:v>62.646323189613398</c:v>
                </c:pt>
                <c:pt idx="13869">
                  <c:v>63.7930572571616</c:v>
                </c:pt>
                <c:pt idx="13870">
                  <c:v>64.880083982247996</c:v>
                </c:pt>
                <c:pt idx="13871">
                  <c:v>53.494101465682903</c:v>
                </c:pt>
                <c:pt idx="13872">
                  <c:v>87.771041541442898</c:v>
                </c:pt>
                <c:pt idx="13873">
                  <c:v>64.0247290841655</c:v>
                </c:pt>
                <c:pt idx="13874">
                  <c:v>70.115984166513201</c:v>
                </c:pt>
                <c:pt idx="13875">
                  <c:v>65.703567465793398</c:v>
                </c:pt>
                <c:pt idx="13876">
                  <c:v>67.893583611580993</c:v>
                </c:pt>
                <c:pt idx="13877">
                  <c:v>53.533911783378798</c:v>
                </c:pt>
                <c:pt idx="13878">
                  <c:v>51.6760778830456</c:v>
                </c:pt>
                <c:pt idx="13879">
                  <c:v>67.577311311427096</c:v>
                </c:pt>
                <c:pt idx="13880">
                  <c:v>76.952489038684902</c:v>
                </c:pt>
                <c:pt idx="13881">
                  <c:v>63.701291371059099</c:v>
                </c:pt>
                <c:pt idx="13882">
                  <c:v>70.649950348858994</c:v>
                </c:pt>
                <c:pt idx="13883">
                  <c:v>71.757403022580107</c:v>
                </c:pt>
                <c:pt idx="13884">
                  <c:v>59.153279832376299</c:v>
                </c:pt>
                <c:pt idx="13885">
                  <c:v>59.502345196922803</c:v>
                </c:pt>
                <c:pt idx="13886">
                  <c:v>64.320014141994506</c:v>
                </c:pt>
                <c:pt idx="13887">
                  <c:v>73.965793855492905</c:v>
                </c:pt>
                <c:pt idx="13888">
                  <c:v>56.1218066963228</c:v>
                </c:pt>
                <c:pt idx="13889">
                  <c:v>70.178470973187601</c:v>
                </c:pt>
                <c:pt idx="13890">
                  <c:v>57.262581006323799</c:v>
                </c:pt>
                <c:pt idx="13891">
                  <c:v>62.265156537121598</c:v>
                </c:pt>
                <c:pt idx="13892">
                  <c:v>61.671334376688897</c:v>
                </c:pt>
                <c:pt idx="13893">
                  <c:v>94.242923839633903</c:v>
                </c:pt>
                <c:pt idx="13894">
                  <c:v>49.758787135780601</c:v>
                </c:pt>
                <c:pt idx="13895">
                  <c:v>62.501957447149401</c:v>
                </c:pt>
                <c:pt idx="13896">
                  <c:v>95.341464826232198</c:v>
                </c:pt>
                <c:pt idx="13897">
                  <c:v>58.575109442463898</c:v>
                </c:pt>
                <c:pt idx="13898">
                  <c:v>54.624100563309298</c:v>
                </c:pt>
                <c:pt idx="13899">
                  <c:v>64.088903097010103</c:v>
                </c:pt>
                <c:pt idx="13900">
                  <c:v>54.117642481893903</c:v>
                </c:pt>
                <c:pt idx="13901">
                  <c:v>69.288784415422896</c:v>
                </c:pt>
                <c:pt idx="13902">
                  <c:v>64.8490810752632</c:v>
                </c:pt>
                <c:pt idx="13903">
                  <c:v>64.154414343632396</c:v>
                </c:pt>
                <c:pt idx="13904">
                  <c:v>54.7324766047536</c:v>
                </c:pt>
                <c:pt idx="13905">
                  <c:v>58.9668445535237</c:v>
                </c:pt>
                <c:pt idx="13906">
                  <c:v>58.688180664059303</c:v>
                </c:pt>
                <c:pt idx="13907">
                  <c:v>65.582963167937393</c:v>
                </c:pt>
                <c:pt idx="13908">
                  <c:v>49.2175660827819</c:v>
                </c:pt>
                <c:pt idx="13909">
                  <c:v>80.658404996133697</c:v>
                </c:pt>
                <c:pt idx="13910">
                  <c:v>58.409025364916303</c:v>
                </c:pt>
                <c:pt idx="13911">
                  <c:v>99.907459179604203</c:v>
                </c:pt>
                <c:pt idx="13912">
                  <c:v>68.782462136908194</c:v>
                </c:pt>
                <c:pt idx="13913">
                  <c:v>79.994052823850097</c:v>
                </c:pt>
                <c:pt idx="13914">
                  <c:v>58.817010382699998</c:v>
                </c:pt>
                <c:pt idx="13915">
                  <c:v>71.052366669304604</c:v>
                </c:pt>
                <c:pt idx="13916">
                  <c:v>61.234891686047902</c:v>
                </c:pt>
                <c:pt idx="13917">
                  <c:v>64.305107025010102</c:v>
                </c:pt>
                <c:pt idx="13918">
                  <c:v>73.042222816798301</c:v>
                </c:pt>
                <c:pt idx="13919">
                  <c:v>64.993846934544493</c:v>
                </c:pt>
                <c:pt idx="13920">
                  <c:v>64.471424075431102</c:v>
                </c:pt>
                <c:pt idx="13921">
                  <c:v>64.032104943226997</c:v>
                </c:pt>
                <c:pt idx="13922">
                  <c:v>69.255819356756604</c:v>
                </c:pt>
                <c:pt idx="13923">
                  <c:v>68.8286374683086</c:v>
                </c:pt>
                <c:pt idx="13924">
                  <c:v>54.7311993182173</c:v>
                </c:pt>
                <c:pt idx="13925">
                  <c:v>61.219101366342301</c:v>
                </c:pt>
                <c:pt idx="13926">
                  <c:v>45.698177608050898</c:v>
                </c:pt>
                <c:pt idx="13927">
                  <c:v>52.954605150986403</c:v>
                </c:pt>
                <c:pt idx="13928">
                  <c:v>58.809532806097401</c:v>
                </c:pt>
                <c:pt idx="13929">
                  <c:v>65.953485616861101</c:v>
                </c:pt>
                <c:pt idx="13930">
                  <c:v>62.080800343636398</c:v>
                </c:pt>
                <c:pt idx="13931">
                  <c:v>63.549302202853902</c:v>
                </c:pt>
                <c:pt idx="13932">
                  <c:v>60.852429333947597</c:v>
                </c:pt>
                <c:pt idx="13933">
                  <c:v>57.338332475495797</c:v>
                </c:pt>
                <c:pt idx="13934">
                  <c:v>60.469718984063697</c:v>
                </c:pt>
                <c:pt idx="13935">
                  <c:v>68.446674265743297</c:v>
                </c:pt>
                <c:pt idx="13936">
                  <c:v>51.0599638901571</c:v>
                </c:pt>
                <c:pt idx="13937">
                  <c:v>67.500497937619699</c:v>
                </c:pt>
                <c:pt idx="13938">
                  <c:v>65.044345687074895</c:v>
                </c:pt>
                <c:pt idx="13939">
                  <c:v>70.838212303935094</c:v>
                </c:pt>
                <c:pt idx="13940">
                  <c:v>76.884197466136797</c:v>
                </c:pt>
                <c:pt idx="13941">
                  <c:v>52.711104872411497</c:v>
                </c:pt>
                <c:pt idx="13942">
                  <c:v>63.333856092237298</c:v>
                </c:pt>
                <c:pt idx="13943">
                  <c:v>61.786059211466601</c:v>
                </c:pt>
                <c:pt idx="13944">
                  <c:v>59.247574764194397</c:v>
                </c:pt>
                <c:pt idx="13945">
                  <c:v>63.8472274541963</c:v>
                </c:pt>
                <c:pt idx="13946">
                  <c:v>72.317395634344905</c:v>
                </c:pt>
                <c:pt idx="13947">
                  <c:v>69.683561412387505</c:v>
                </c:pt>
                <c:pt idx="13948">
                  <c:v>52.072788567993101</c:v>
                </c:pt>
                <c:pt idx="13949">
                  <c:v>55.086346122485701</c:v>
                </c:pt>
                <c:pt idx="13950">
                  <c:v>62.935898237199702</c:v>
                </c:pt>
                <c:pt idx="13951">
                  <c:v>60.534583027404999</c:v>
                </c:pt>
                <c:pt idx="13952">
                  <c:v>64.541680919248094</c:v>
                </c:pt>
                <c:pt idx="13953">
                  <c:v>66.764727301147602</c:v>
                </c:pt>
                <c:pt idx="13954">
                  <c:v>54.974229128128798</c:v>
                </c:pt>
                <c:pt idx="13955">
                  <c:v>67.455513235055705</c:v>
                </c:pt>
                <c:pt idx="13956">
                  <c:v>49.407275480130998</c:v>
                </c:pt>
                <c:pt idx="13957">
                  <c:v>59.822221790354597</c:v>
                </c:pt>
                <c:pt idx="13958">
                  <c:v>55.613103965242097</c:v>
                </c:pt>
                <c:pt idx="13959">
                  <c:v>55.930868926331101</c:v>
                </c:pt>
                <c:pt idx="13960">
                  <c:v>57.909640772302403</c:v>
                </c:pt>
                <c:pt idx="13961">
                  <c:v>47.202519730334899</c:v>
                </c:pt>
                <c:pt idx="13962">
                  <c:v>64.849250379667197</c:v>
                </c:pt>
                <c:pt idx="13963">
                  <c:v>70.665669485846607</c:v>
                </c:pt>
                <c:pt idx="13964">
                  <c:v>69.886515955478501</c:v>
                </c:pt>
                <c:pt idx="13965">
                  <c:v>53.451596988715202</c:v>
                </c:pt>
                <c:pt idx="13966">
                  <c:v>59.361597178977497</c:v>
                </c:pt>
                <c:pt idx="13967">
                  <c:v>68.306165551708105</c:v>
                </c:pt>
                <c:pt idx="13968">
                  <c:v>66.693326296022093</c:v>
                </c:pt>
                <c:pt idx="13969">
                  <c:v>71.897292967028093</c:v>
                </c:pt>
                <c:pt idx="13970">
                  <c:v>68.622536763469896</c:v>
                </c:pt>
                <c:pt idx="13971">
                  <c:v>60.112475294439299</c:v>
                </c:pt>
                <c:pt idx="13972">
                  <c:v>59.121324081492503</c:v>
                </c:pt>
                <c:pt idx="13973">
                  <c:v>63.414314075417501</c:v>
                </c:pt>
                <c:pt idx="13974">
                  <c:v>51.699179580830602</c:v>
                </c:pt>
                <c:pt idx="13975">
                  <c:v>62.5738153833423</c:v>
                </c:pt>
                <c:pt idx="13976">
                  <c:v>60.946587287094502</c:v>
                </c:pt>
                <c:pt idx="13977">
                  <c:v>58.536765114147002</c:v>
                </c:pt>
                <c:pt idx="13978">
                  <c:v>58.847975830587004</c:v>
                </c:pt>
                <c:pt idx="13979">
                  <c:v>53.5572405529363</c:v>
                </c:pt>
                <c:pt idx="13980">
                  <c:v>70.195430974972396</c:v>
                </c:pt>
                <c:pt idx="13981">
                  <c:v>58.056815946326097</c:v>
                </c:pt>
                <c:pt idx="13982">
                  <c:v>70.178632802999203</c:v>
                </c:pt>
                <c:pt idx="13983">
                  <c:v>62.742776934848997</c:v>
                </c:pt>
                <c:pt idx="13984">
                  <c:v>60.2691977430229</c:v>
                </c:pt>
                <c:pt idx="13985">
                  <c:v>50.559993849365704</c:v>
                </c:pt>
                <c:pt idx="13986">
                  <c:v>60.369327902135801</c:v>
                </c:pt>
                <c:pt idx="13987">
                  <c:v>53.449067767116098</c:v>
                </c:pt>
                <c:pt idx="13988">
                  <c:v>70.144739227810803</c:v>
                </c:pt>
                <c:pt idx="13989">
                  <c:v>58.329579871640597</c:v>
                </c:pt>
                <c:pt idx="13990">
                  <c:v>62.9293377740713</c:v>
                </c:pt>
                <c:pt idx="13991">
                  <c:v>62.839287906165701</c:v>
                </c:pt>
                <c:pt idx="13992">
                  <c:v>61.306598887133603</c:v>
                </c:pt>
                <c:pt idx="13993">
                  <c:v>59.457311089111002</c:v>
                </c:pt>
                <c:pt idx="13994">
                  <c:v>68.155017367153604</c:v>
                </c:pt>
                <c:pt idx="13995">
                  <c:v>50.022579179284399</c:v>
                </c:pt>
                <c:pt idx="13996">
                  <c:v>66.387822346540005</c:v>
                </c:pt>
                <c:pt idx="13997">
                  <c:v>70.352777229682303</c:v>
                </c:pt>
                <c:pt idx="13998">
                  <c:v>91.278882207144207</c:v>
                </c:pt>
                <c:pt idx="13999">
                  <c:v>82.378814009209194</c:v>
                </c:pt>
                <c:pt idx="14000">
                  <c:v>54.841148934185597</c:v>
                </c:pt>
                <c:pt idx="14001">
                  <c:v>60.795231835286401</c:v>
                </c:pt>
                <c:pt idx="14002">
                  <c:v>67.679052057104201</c:v>
                </c:pt>
                <c:pt idx="14003">
                  <c:v>58.488833333769399</c:v>
                </c:pt>
                <c:pt idx="14004">
                  <c:v>73.306184037193404</c:v>
                </c:pt>
                <c:pt idx="14005">
                  <c:v>65.335035568122393</c:v>
                </c:pt>
                <c:pt idx="14006">
                  <c:v>74.219850961884305</c:v>
                </c:pt>
                <c:pt idx="14007">
                  <c:v>70.416666778703998</c:v>
                </c:pt>
                <c:pt idx="14008">
                  <c:v>58.252584218315697</c:v>
                </c:pt>
                <c:pt idx="14009">
                  <c:v>64.802797329140205</c:v>
                </c:pt>
                <c:pt idx="14010">
                  <c:v>68.329686206817499</c:v>
                </c:pt>
                <c:pt idx="14011">
                  <c:v>55.484141915662804</c:v>
                </c:pt>
                <c:pt idx="14012">
                  <c:v>67.660629487166005</c:v>
                </c:pt>
                <c:pt idx="14013">
                  <c:v>54.2334970656308</c:v>
                </c:pt>
                <c:pt idx="14014">
                  <c:v>56.442327587003803</c:v>
                </c:pt>
                <c:pt idx="14015">
                  <c:v>61.422410778245798</c:v>
                </c:pt>
                <c:pt idx="14016">
                  <c:v>66.0408188373695</c:v>
                </c:pt>
                <c:pt idx="14017">
                  <c:v>62.587988160643697</c:v>
                </c:pt>
                <c:pt idx="14018">
                  <c:v>62.3330360786345</c:v>
                </c:pt>
                <c:pt idx="14019">
                  <c:v>67.124084735760107</c:v>
                </c:pt>
                <c:pt idx="14020">
                  <c:v>51.731129391861501</c:v>
                </c:pt>
                <c:pt idx="14021">
                  <c:v>59.1451858912963</c:v>
                </c:pt>
                <c:pt idx="14022">
                  <c:v>70.976752648552406</c:v>
                </c:pt>
                <c:pt idx="14023">
                  <c:v>74.972894081591505</c:v>
                </c:pt>
                <c:pt idx="14024">
                  <c:v>61.307553147079403</c:v>
                </c:pt>
                <c:pt idx="14025">
                  <c:v>63.363633175958299</c:v>
                </c:pt>
                <c:pt idx="14026">
                  <c:v>86.447404893246798</c:v>
                </c:pt>
                <c:pt idx="14027">
                  <c:v>59.891662577120201</c:v>
                </c:pt>
                <c:pt idx="14028">
                  <c:v>69.327452602480307</c:v>
                </c:pt>
                <c:pt idx="14029">
                  <c:v>53.382794404300299</c:v>
                </c:pt>
                <c:pt idx="14030">
                  <c:v>52.964245920809702</c:v>
                </c:pt>
                <c:pt idx="14031">
                  <c:v>55.676380280813198</c:v>
                </c:pt>
                <c:pt idx="14032">
                  <c:v>78.240130392527007</c:v>
                </c:pt>
                <c:pt idx="14033">
                  <c:v>67.958737720423002</c:v>
                </c:pt>
                <c:pt idx="14034">
                  <c:v>59.937765837230899</c:v>
                </c:pt>
                <c:pt idx="14035">
                  <c:v>62.1369316005906</c:v>
                </c:pt>
                <c:pt idx="14036">
                  <c:v>58.434164042765197</c:v>
                </c:pt>
                <c:pt idx="14037">
                  <c:v>69.473509396108398</c:v>
                </c:pt>
                <c:pt idx="14038">
                  <c:v>68.089294018917897</c:v>
                </c:pt>
                <c:pt idx="14039">
                  <c:v>65.837315548470301</c:v>
                </c:pt>
                <c:pt idx="14040">
                  <c:v>83.469091538225598</c:v>
                </c:pt>
                <c:pt idx="14041">
                  <c:v>68.447244368802899</c:v>
                </c:pt>
                <c:pt idx="14042">
                  <c:v>65.778482081741501</c:v>
                </c:pt>
                <c:pt idx="14043">
                  <c:v>61.328058982568699</c:v>
                </c:pt>
                <c:pt idx="14044">
                  <c:v>63.782407319154103</c:v>
                </c:pt>
                <c:pt idx="14045">
                  <c:v>75.126187488866904</c:v>
                </c:pt>
                <c:pt idx="14046">
                  <c:v>63.382881305577499</c:v>
                </c:pt>
                <c:pt idx="14047">
                  <c:v>58.170029119460999</c:v>
                </c:pt>
                <c:pt idx="14048">
                  <c:v>63.813081937477797</c:v>
                </c:pt>
                <c:pt idx="14049">
                  <c:v>57.711781568503497</c:v>
                </c:pt>
                <c:pt idx="14050">
                  <c:v>65.487363194888303</c:v>
                </c:pt>
                <c:pt idx="14051">
                  <c:v>57.230197126756899</c:v>
                </c:pt>
                <c:pt idx="14052">
                  <c:v>56.034267685600199</c:v>
                </c:pt>
                <c:pt idx="14053">
                  <c:v>78.280182710049104</c:v>
                </c:pt>
                <c:pt idx="14054">
                  <c:v>71.852492392633906</c:v>
                </c:pt>
                <c:pt idx="14055">
                  <c:v>95.176862469201794</c:v>
                </c:pt>
                <c:pt idx="14056">
                  <c:v>60.526328576464401</c:v>
                </c:pt>
                <c:pt idx="14057">
                  <c:v>97.306021747477104</c:v>
                </c:pt>
                <c:pt idx="14058">
                  <c:v>76.498943694739793</c:v>
                </c:pt>
                <c:pt idx="14059">
                  <c:v>58.551834672772699</c:v>
                </c:pt>
                <c:pt idx="14060">
                  <c:v>61.150823152537598</c:v>
                </c:pt>
                <c:pt idx="14061">
                  <c:v>75.491736633323697</c:v>
                </c:pt>
                <c:pt idx="14062">
                  <c:v>61.640712901350398</c:v>
                </c:pt>
                <c:pt idx="14063">
                  <c:v>62.236588856013299</c:v>
                </c:pt>
                <c:pt idx="14064">
                  <c:v>54.373469079136001</c:v>
                </c:pt>
                <c:pt idx="14065">
                  <c:v>65.828200437002593</c:v>
                </c:pt>
                <c:pt idx="14066">
                  <c:v>58.447392387645301</c:v>
                </c:pt>
                <c:pt idx="14067">
                  <c:v>65.203880280328804</c:v>
                </c:pt>
                <c:pt idx="14068">
                  <c:v>51.176168540817201</c:v>
                </c:pt>
                <c:pt idx="14069">
                  <c:v>71.556444852263397</c:v>
                </c:pt>
                <c:pt idx="14070">
                  <c:v>72.901918318999705</c:v>
                </c:pt>
                <c:pt idx="14071">
                  <c:v>66.297777497036407</c:v>
                </c:pt>
                <c:pt idx="14072">
                  <c:v>71.350045506265801</c:v>
                </c:pt>
                <c:pt idx="14073">
                  <c:v>51.720685071756101</c:v>
                </c:pt>
                <c:pt idx="14074">
                  <c:v>66.788487345505203</c:v>
                </c:pt>
                <c:pt idx="14075">
                  <c:v>65.494115367020996</c:v>
                </c:pt>
                <c:pt idx="14076">
                  <c:v>61.016841197254898</c:v>
                </c:pt>
                <c:pt idx="14077">
                  <c:v>95.264920630891496</c:v>
                </c:pt>
                <c:pt idx="14078">
                  <c:v>58.4762915654577</c:v>
                </c:pt>
                <c:pt idx="14079">
                  <c:v>65.720036354201099</c:v>
                </c:pt>
                <c:pt idx="14080">
                  <c:v>70.361697533141196</c:v>
                </c:pt>
                <c:pt idx="14081">
                  <c:v>63.929745133927902</c:v>
                </c:pt>
                <c:pt idx="14082">
                  <c:v>65.789875209197703</c:v>
                </c:pt>
                <c:pt idx="14083">
                  <c:v>54.506142233731602</c:v>
                </c:pt>
                <c:pt idx="14084">
                  <c:v>59.423145811786398</c:v>
                </c:pt>
                <c:pt idx="14085">
                  <c:v>63.943029676935303</c:v>
                </c:pt>
                <c:pt idx="14086">
                  <c:v>63.085984836357902</c:v>
                </c:pt>
                <c:pt idx="14087">
                  <c:v>57.112967382553698</c:v>
                </c:pt>
                <c:pt idx="14088">
                  <c:v>70.8988337296054</c:v>
                </c:pt>
                <c:pt idx="14089">
                  <c:v>57.910737235619898</c:v>
                </c:pt>
                <c:pt idx="14090">
                  <c:v>67.720178467136506</c:v>
                </c:pt>
                <c:pt idx="14091">
                  <c:v>66.626413012567795</c:v>
                </c:pt>
                <c:pt idx="14092">
                  <c:v>60.301432594409498</c:v>
                </c:pt>
                <c:pt idx="14093">
                  <c:v>63.658143324153997</c:v>
                </c:pt>
                <c:pt idx="14094">
                  <c:v>75.614277871156304</c:v>
                </c:pt>
                <c:pt idx="14095">
                  <c:v>66.117787224230696</c:v>
                </c:pt>
                <c:pt idx="14096">
                  <c:v>52.483510915458098</c:v>
                </c:pt>
                <c:pt idx="14097">
                  <c:v>64.847347291939499</c:v>
                </c:pt>
                <c:pt idx="14098">
                  <c:v>80.358986569580097</c:v>
                </c:pt>
                <c:pt idx="14099">
                  <c:v>65.279708672291093</c:v>
                </c:pt>
                <c:pt idx="14100">
                  <c:v>60.118981220640002</c:v>
                </c:pt>
                <c:pt idx="14101">
                  <c:v>49.372415223711002</c:v>
                </c:pt>
                <c:pt idx="14102">
                  <c:v>53.984994262666604</c:v>
                </c:pt>
                <c:pt idx="14103">
                  <c:v>61.321382885880801</c:v>
                </c:pt>
                <c:pt idx="14104">
                  <c:v>61.435479225703702</c:v>
                </c:pt>
                <c:pt idx="14105">
                  <c:v>51.169545663961003</c:v>
                </c:pt>
                <c:pt idx="14106">
                  <c:v>69.989600670348196</c:v>
                </c:pt>
                <c:pt idx="14107">
                  <c:v>63.787245841973601</c:v>
                </c:pt>
                <c:pt idx="14108">
                  <c:v>58.015605291028798</c:v>
                </c:pt>
                <c:pt idx="14109">
                  <c:v>67.723120225105305</c:v>
                </c:pt>
                <c:pt idx="14110">
                  <c:v>67.769529162315393</c:v>
                </c:pt>
                <c:pt idx="14111">
                  <c:v>56.523559782584002</c:v>
                </c:pt>
                <c:pt idx="14112">
                  <c:v>61.2405071715609</c:v>
                </c:pt>
                <c:pt idx="14113">
                  <c:v>57.999294407024102</c:v>
                </c:pt>
                <c:pt idx="14114">
                  <c:v>64.905580610087398</c:v>
                </c:pt>
                <c:pt idx="14115">
                  <c:v>67.642105123058599</c:v>
                </c:pt>
                <c:pt idx="14116">
                  <c:v>72.973448704713505</c:v>
                </c:pt>
                <c:pt idx="14117">
                  <c:v>68.837494760424093</c:v>
                </c:pt>
                <c:pt idx="14118">
                  <c:v>70.130806928761601</c:v>
                </c:pt>
                <c:pt idx="14119">
                  <c:v>60.964894213199102</c:v>
                </c:pt>
                <c:pt idx="14120">
                  <c:v>75.532292377643699</c:v>
                </c:pt>
                <c:pt idx="14121">
                  <c:v>60.884885956367498</c:v>
                </c:pt>
                <c:pt idx="14122">
                  <c:v>59.460306145166101</c:v>
                </c:pt>
                <c:pt idx="14123">
                  <c:v>66.535108951642101</c:v>
                </c:pt>
                <c:pt idx="14124">
                  <c:v>63.715383148085103</c:v>
                </c:pt>
                <c:pt idx="14125">
                  <c:v>56.190058447961</c:v>
                </c:pt>
                <c:pt idx="14126">
                  <c:v>66.275697435613196</c:v>
                </c:pt>
                <c:pt idx="14127">
                  <c:v>68.681003312308704</c:v>
                </c:pt>
                <c:pt idx="14128">
                  <c:v>51.7682863756256</c:v>
                </c:pt>
                <c:pt idx="14129">
                  <c:v>70.630680461899701</c:v>
                </c:pt>
                <c:pt idx="14130">
                  <c:v>63.802290464379297</c:v>
                </c:pt>
                <c:pt idx="14131">
                  <c:v>66.155947189175507</c:v>
                </c:pt>
                <c:pt idx="14132">
                  <c:v>58.826309168161302</c:v>
                </c:pt>
                <c:pt idx="14133">
                  <c:v>61.428513249407999</c:v>
                </c:pt>
                <c:pt idx="14134">
                  <c:v>70.193348729838306</c:v>
                </c:pt>
                <c:pt idx="14135">
                  <c:v>57.137322779716598</c:v>
                </c:pt>
                <c:pt idx="14136">
                  <c:v>60.3542368507525</c:v>
                </c:pt>
                <c:pt idx="14137">
                  <c:v>69.932488396947605</c:v>
                </c:pt>
                <c:pt idx="14138">
                  <c:v>69.873238853478895</c:v>
                </c:pt>
                <c:pt idx="14139">
                  <c:v>66.789556617274798</c:v>
                </c:pt>
                <c:pt idx="14140">
                  <c:v>62.880995362940297</c:v>
                </c:pt>
                <c:pt idx="14141">
                  <c:v>61.472766545540303</c:v>
                </c:pt>
                <c:pt idx="14142">
                  <c:v>69.118524224381503</c:v>
                </c:pt>
                <c:pt idx="14143">
                  <c:v>58.3594348774187</c:v>
                </c:pt>
                <c:pt idx="14144">
                  <c:v>83.310303517708505</c:v>
                </c:pt>
                <c:pt idx="14145">
                  <c:v>70.246816147934396</c:v>
                </c:pt>
                <c:pt idx="14146">
                  <c:v>53.639398003654797</c:v>
                </c:pt>
                <c:pt idx="14147">
                  <c:v>67.142643937134594</c:v>
                </c:pt>
                <c:pt idx="14148">
                  <c:v>71.819561788350399</c:v>
                </c:pt>
                <c:pt idx="14149">
                  <c:v>70.241465487928195</c:v>
                </c:pt>
                <c:pt idx="14150">
                  <c:v>56.400174914092801</c:v>
                </c:pt>
                <c:pt idx="14151">
                  <c:v>70.588542945613099</c:v>
                </c:pt>
                <c:pt idx="14152">
                  <c:v>69.163129304432601</c:v>
                </c:pt>
                <c:pt idx="14153">
                  <c:v>57.259191999980203</c:v>
                </c:pt>
                <c:pt idx="14154">
                  <c:v>53.245031910372902</c:v>
                </c:pt>
                <c:pt idx="14155">
                  <c:v>69.741953931568503</c:v>
                </c:pt>
                <c:pt idx="14156">
                  <c:v>62.097800279405497</c:v>
                </c:pt>
                <c:pt idx="14157">
                  <c:v>64.624207247273006</c:v>
                </c:pt>
                <c:pt idx="14158">
                  <c:v>58.098638976901697</c:v>
                </c:pt>
                <c:pt idx="14159">
                  <c:v>46.154097783444598</c:v>
                </c:pt>
                <c:pt idx="14160">
                  <c:v>56.691686792668001</c:v>
                </c:pt>
                <c:pt idx="14161">
                  <c:v>66.545886306274994</c:v>
                </c:pt>
                <c:pt idx="14162">
                  <c:v>58.7034872427541</c:v>
                </c:pt>
                <c:pt idx="14163">
                  <c:v>76.481047247140197</c:v>
                </c:pt>
                <c:pt idx="14164">
                  <c:v>52.599332861627801</c:v>
                </c:pt>
                <c:pt idx="14165">
                  <c:v>56.059945384832901</c:v>
                </c:pt>
                <c:pt idx="14166">
                  <c:v>64.227856349177998</c:v>
                </c:pt>
                <c:pt idx="14167">
                  <c:v>57.080346760003501</c:v>
                </c:pt>
                <c:pt idx="14168">
                  <c:v>59.699990122972999</c:v>
                </c:pt>
                <c:pt idx="14169">
                  <c:v>75.134505562475496</c:v>
                </c:pt>
                <c:pt idx="14170">
                  <c:v>64.787590119550998</c:v>
                </c:pt>
                <c:pt idx="14171">
                  <c:v>66.236924217570106</c:v>
                </c:pt>
                <c:pt idx="14172">
                  <c:v>61.635009605687699</c:v>
                </c:pt>
                <c:pt idx="14173">
                  <c:v>55.6136858244706</c:v>
                </c:pt>
                <c:pt idx="14174">
                  <c:v>53.572659770356204</c:v>
                </c:pt>
                <c:pt idx="14175">
                  <c:v>66.518679382669404</c:v>
                </c:pt>
                <c:pt idx="14176">
                  <c:v>53.946136737056001</c:v>
                </c:pt>
                <c:pt idx="14177">
                  <c:v>56.538192237300997</c:v>
                </c:pt>
                <c:pt idx="14178">
                  <c:v>75.770420305724898</c:v>
                </c:pt>
                <c:pt idx="14179">
                  <c:v>59.567074323133703</c:v>
                </c:pt>
                <c:pt idx="14180">
                  <c:v>59.0550462104936</c:v>
                </c:pt>
                <c:pt idx="14181">
                  <c:v>62.345155001484002</c:v>
                </c:pt>
                <c:pt idx="14182">
                  <c:v>60.924007069086201</c:v>
                </c:pt>
                <c:pt idx="14183">
                  <c:v>55.392437271577897</c:v>
                </c:pt>
                <c:pt idx="14184">
                  <c:v>49.77232598242</c:v>
                </c:pt>
                <c:pt idx="14185">
                  <c:v>75.101662499502595</c:v>
                </c:pt>
                <c:pt idx="14186">
                  <c:v>75.099707532320707</c:v>
                </c:pt>
                <c:pt idx="14187">
                  <c:v>57.964575308365198</c:v>
                </c:pt>
                <c:pt idx="14188">
                  <c:v>56.473846715189502</c:v>
                </c:pt>
                <c:pt idx="14189">
                  <c:v>56.990235835003901</c:v>
                </c:pt>
                <c:pt idx="14190">
                  <c:v>51.518252837470399</c:v>
                </c:pt>
                <c:pt idx="14191">
                  <c:v>67.881194886414406</c:v>
                </c:pt>
                <c:pt idx="14192">
                  <c:v>59.782474465439599</c:v>
                </c:pt>
                <c:pt idx="14193">
                  <c:v>62.868513303867303</c:v>
                </c:pt>
                <c:pt idx="14194">
                  <c:v>66.737723246654298</c:v>
                </c:pt>
                <c:pt idx="14195">
                  <c:v>61.888840907231298</c:v>
                </c:pt>
                <c:pt idx="14196">
                  <c:v>69.358064989517899</c:v>
                </c:pt>
                <c:pt idx="14197">
                  <c:v>52.281948579799</c:v>
                </c:pt>
                <c:pt idx="14198">
                  <c:v>74.803368299800198</c:v>
                </c:pt>
                <c:pt idx="14199">
                  <c:v>52.706165000858</c:v>
                </c:pt>
                <c:pt idx="14200">
                  <c:v>71.130547413743599</c:v>
                </c:pt>
                <c:pt idx="14201">
                  <c:v>62.890265964279003</c:v>
                </c:pt>
                <c:pt idx="14202">
                  <c:v>58.293870344919398</c:v>
                </c:pt>
                <c:pt idx="14203">
                  <c:v>73.318928639201502</c:v>
                </c:pt>
                <c:pt idx="14204">
                  <c:v>56.8395422755464</c:v>
                </c:pt>
                <c:pt idx="14205">
                  <c:v>55.548093455903903</c:v>
                </c:pt>
                <c:pt idx="14206">
                  <c:v>66.480735735493994</c:v>
                </c:pt>
                <c:pt idx="14207">
                  <c:v>57.737103857370499</c:v>
                </c:pt>
                <c:pt idx="14208">
                  <c:v>86.721073773072604</c:v>
                </c:pt>
                <c:pt idx="14209">
                  <c:v>65.685501840583001</c:v>
                </c:pt>
                <c:pt idx="14210">
                  <c:v>64.7483394760647</c:v>
                </c:pt>
                <c:pt idx="14211">
                  <c:v>67.095639280271797</c:v>
                </c:pt>
                <c:pt idx="14212">
                  <c:v>55.670063662323997</c:v>
                </c:pt>
                <c:pt idx="14213">
                  <c:v>66.672473774378901</c:v>
                </c:pt>
                <c:pt idx="14214">
                  <c:v>64.034196807603394</c:v>
                </c:pt>
                <c:pt idx="14215">
                  <c:v>71.998906244360995</c:v>
                </c:pt>
                <c:pt idx="14216">
                  <c:v>59.341325420532002</c:v>
                </c:pt>
                <c:pt idx="14217">
                  <c:v>62.623883605423103</c:v>
                </c:pt>
                <c:pt idx="14218">
                  <c:v>66.333288603536005</c:v>
                </c:pt>
                <c:pt idx="14219">
                  <c:v>69.711174697780194</c:v>
                </c:pt>
                <c:pt idx="14220">
                  <c:v>66.853994882961004</c:v>
                </c:pt>
                <c:pt idx="14221">
                  <c:v>49.956475790227898</c:v>
                </c:pt>
                <c:pt idx="14222">
                  <c:v>63.188308609480003</c:v>
                </c:pt>
                <c:pt idx="14223">
                  <c:v>63.947015579810099</c:v>
                </c:pt>
                <c:pt idx="14224">
                  <c:v>46.628444261969697</c:v>
                </c:pt>
                <c:pt idx="14225">
                  <c:v>73.883430634181494</c:v>
                </c:pt>
                <c:pt idx="14226">
                  <c:v>62.650127211688499</c:v>
                </c:pt>
                <c:pt idx="14227">
                  <c:v>68.500357835875604</c:v>
                </c:pt>
                <c:pt idx="14228">
                  <c:v>72.3416860166475</c:v>
                </c:pt>
                <c:pt idx="14229">
                  <c:v>59.9299861879636</c:v>
                </c:pt>
                <c:pt idx="14230">
                  <c:v>49.806378397770096</c:v>
                </c:pt>
                <c:pt idx="14231">
                  <c:v>64.376114812177207</c:v>
                </c:pt>
                <c:pt idx="14232">
                  <c:v>87.231727137172996</c:v>
                </c:pt>
                <c:pt idx="14233">
                  <c:v>60.671567020455697</c:v>
                </c:pt>
                <c:pt idx="14234">
                  <c:v>66.575176891692905</c:v>
                </c:pt>
                <c:pt idx="14235">
                  <c:v>59.107391402615498</c:v>
                </c:pt>
                <c:pt idx="14236">
                  <c:v>72.849659029997497</c:v>
                </c:pt>
                <c:pt idx="14237">
                  <c:v>65.216192645431306</c:v>
                </c:pt>
                <c:pt idx="14238">
                  <c:v>60.832699932774197</c:v>
                </c:pt>
                <c:pt idx="14239">
                  <c:v>64.050441838966904</c:v>
                </c:pt>
                <c:pt idx="14240">
                  <c:v>66.7730499303632</c:v>
                </c:pt>
                <c:pt idx="14241">
                  <c:v>66.244326072476397</c:v>
                </c:pt>
                <c:pt idx="14242">
                  <c:v>71.931088468202503</c:v>
                </c:pt>
                <c:pt idx="14243">
                  <c:v>67.658606592501101</c:v>
                </c:pt>
                <c:pt idx="14244">
                  <c:v>101.526781612151</c:v>
                </c:pt>
                <c:pt idx="14245">
                  <c:v>63.420492130544197</c:v>
                </c:pt>
                <c:pt idx="14246">
                  <c:v>62.129641024692702</c:v>
                </c:pt>
                <c:pt idx="14247">
                  <c:v>70.560558548835004</c:v>
                </c:pt>
                <c:pt idx="14248">
                  <c:v>57.081410994315597</c:v>
                </c:pt>
                <c:pt idx="14249">
                  <c:v>64.4697163686008</c:v>
                </c:pt>
                <c:pt idx="14250">
                  <c:v>51.4151332596022</c:v>
                </c:pt>
                <c:pt idx="14251">
                  <c:v>60.5211551696096</c:v>
                </c:pt>
                <c:pt idx="14252">
                  <c:v>78.268682541375398</c:v>
                </c:pt>
                <c:pt idx="14253">
                  <c:v>58.2023794442214</c:v>
                </c:pt>
                <c:pt idx="14254">
                  <c:v>69.9394878981402</c:v>
                </c:pt>
                <c:pt idx="14255">
                  <c:v>76.564443260667701</c:v>
                </c:pt>
                <c:pt idx="14256">
                  <c:v>71.244474776412503</c:v>
                </c:pt>
                <c:pt idx="14257">
                  <c:v>105.028256168353</c:v>
                </c:pt>
                <c:pt idx="14258">
                  <c:v>66.748871151212896</c:v>
                </c:pt>
                <c:pt idx="14259">
                  <c:v>60.036159463252602</c:v>
                </c:pt>
                <c:pt idx="14260">
                  <c:v>53.173806954556099</c:v>
                </c:pt>
                <c:pt idx="14261">
                  <c:v>71.353338527228502</c:v>
                </c:pt>
                <c:pt idx="14262">
                  <c:v>67.982836801106004</c:v>
                </c:pt>
                <c:pt idx="14263">
                  <c:v>63.687240924947098</c:v>
                </c:pt>
                <c:pt idx="14264">
                  <c:v>70.784829341255701</c:v>
                </c:pt>
                <c:pt idx="14265">
                  <c:v>69.251305304368302</c:v>
                </c:pt>
                <c:pt idx="14266">
                  <c:v>75.105864494347998</c:v>
                </c:pt>
                <c:pt idx="14267">
                  <c:v>72.677082817526497</c:v>
                </c:pt>
                <c:pt idx="14268">
                  <c:v>57.615474429519601</c:v>
                </c:pt>
                <c:pt idx="14269">
                  <c:v>63.1355118569982</c:v>
                </c:pt>
                <c:pt idx="14270">
                  <c:v>56.821614998568997</c:v>
                </c:pt>
                <c:pt idx="14271">
                  <c:v>69.449324238794105</c:v>
                </c:pt>
                <c:pt idx="14272">
                  <c:v>63.256723235306303</c:v>
                </c:pt>
                <c:pt idx="14273">
                  <c:v>80.969949604107299</c:v>
                </c:pt>
                <c:pt idx="14274">
                  <c:v>82.668541231519697</c:v>
                </c:pt>
                <c:pt idx="14275">
                  <c:v>66.880090742554302</c:v>
                </c:pt>
                <c:pt idx="14276">
                  <c:v>69.544690922215494</c:v>
                </c:pt>
                <c:pt idx="14277">
                  <c:v>60.823878596149697</c:v>
                </c:pt>
                <c:pt idx="14278">
                  <c:v>58.8462270030792</c:v>
                </c:pt>
                <c:pt idx="14279">
                  <c:v>56.399877830867901</c:v>
                </c:pt>
                <c:pt idx="14280">
                  <c:v>56.714897763247997</c:v>
                </c:pt>
                <c:pt idx="14281">
                  <c:v>59.099274754364799</c:v>
                </c:pt>
                <c:pt idx="14282">
                  <c:v>58.294542883227699</c:v>
                </c:pt>
                <c:pt idx="14283">
                  <c:v>58.656086122646698</c:v>
                </c:pt>
                <c:pt idx="14284">
                  <c:v>53.968292256575502</c:v>
                </c:pt>
                <c:pt idx="14285">
                  <c:v>71.061073905132602</c:v>
                </c:pt>
                <c:pt idx="14286">
                  <c:v>73.060663584831701</c:v>
                </c:pt>
                <c:pt idx="14287">
                  <c:v>61.389816536436904</c:v>
                </c:pt>
                <c:pt idx="14288">
                  <c:v>58.029213069946302</c:v>
                </c:pt>
                <c:pt idx="14289">
                  <c:v>59.548560986221602</c:v>
                </c:pt>
                <c:pt idx="14290">
                  <c:v>57.818045878181302</c:v>
                </c:pt>
                <c:pt idx="14291">
                  <c:v>61.189135731839599</c:v>
                </c:pt>
                <c:pt idx="14292">
                  <c:v>76.920301169470804</c:v>
                </c:pt>
                <c:pt idx="14293">
                  <c:v>71.434773772223593</c:v>
                </c:pt>
                <c:pt idx="14294">
                  <c:v>60.8139637374952</c:v>
                </c:pt>
                <c:pt idx="14295">
                  <c:v>89.368806734159094</c:v>
                </c:pt>
                <c:pt idx="14296">
                  <c:v>48.969461529839002</c:v>
                </c:pt>
                <c:pt idx="14297">
                  <c:v>67.372479481205602</c:v>
                </c:pt>
                <c:pt idx="14298">
                  <c:v>61.490980961999398</c:v>
                </c:pt>
                <c:pt idx="14299">
                  <c:v>67.738043491082607</c:v>
                </c:pt>
                <c:pt idx="14300">
                  <c:v>66.246213732493104</c:v>
                </c:pt>
                <c:pt idx="14301">
                  <c:v>61.679029587254398</c:v>
                </c:pt>
                <c:pt idx="14302">
                  <c:v>53.409676078281102</c:v>
                </c:pt>
                <c:pt idx="14303">
                  <c:v>65.19802941511</c:v>
                </c:pt>
                <c:pt idx="14304">
                  <c:v>55.682530587313401</c:v>
                </c:pt>
                <c:pt idx="14305">
                  <c:v>60.929458684861999</c:v>
                </c:pt>
                <c:pt idx="14306">
                  <c:v>54.4818195561867</c:v>
                </c:pt>
                <c:pt idx="14307">
                  <c:v>64.111662422802496</c:v>
                </c:pt>
                <c:pt idx="14308">
                  <c:v>62.778601438099798</c:v>
                </c:pt>
                <c:pt idx="14309">
                  <c:v>74.840810595358406</c:v>
                </c:pt>
                <c:pt idx="14310">
                  <c:v>66.806151041777198</c:v>
                </c:pt>
                <c:pt idx="14311">
                  <c:v>62.970424632992</c:v>
                </c:pt>
                <c:pt idx="14312">
                  <c:v>61.962982342907701</c:v>
                </c:pt>
                <c:pt idx="14313">
                  <c:v>62.325751422312798</c:v>
                </c:pt>
                <c:pt idx="14314">
                  <c:v>51.763636406490903</c:v>
                </c:pt>
                <c:pt idx="14315">
                  <c:v>57.851324255396001</c:v>
                </c:pt>
                <c:pt idx="14316">
                  <c:v>59.150609521589999</c:v>
                </c:pt>
                <c:pt idx="14317">
                  <c:v>80.594056965073506</c:v>
                </c:pt>
                <c:pt idx="14318">
                  <c:v>51.050249049221001</c:v>
                </c:pt>
                <c:pt idx="14319">
                  <c:v>67.721782716950102</c:v>
                </c:pt>
                <c:pt idx="14320">
                  <c:v>55.616996566133601</c:v>
                </c:pt>
                <c:pt idx="14321">
                  <c:v>59.914360689718798</c:v>
                </c:pt>
                <c:pt idx="14322">
                  <c:v>59.395701450652297</c:v>
                </c:pt>
                <c:pt idx="14323">
                  <c:v>61.590997707436998</c:v>
                </c:pt>
                <c:pt idx="14324">
                  <c:v>53.207650871678403</c:v>
                </c:pt>
                <c:pt idx="14325">
                  <c:v>71.540584544891502</c:v>
                </c:pt>
                <c:pt idx="14326">
                  <c:v>57.218703848498897</c:v>
                </c:pt>
                <c:pt idx="14327">
                  <c:v>77.3151385735611</c:v>
                </c:pt>
                <c:pt idx="14328">
                  <c:v>71.551748388480902</c:v>
                </c:pt>
                <c:pt idx="14329">
                  <c:v>64.775059211658203</c:v>
                </c:pt>
                <c:pt idx="14330">
                  <c:v>73.706256136665104</c:v>
                </c:pt>
                <c:pt idx="14331">
                  <c:v>56.607543996866397</c:v>
                </c:pt>
                <c:pt idx="14332">
                  <c:v>54.712456153489804</c:v>
                </c:pt>
                <c:pt idx="14333">
                  <c:v>63.343587467288998</c:v>
                </c:pt>
                <c:pt idx="14334">
                  <c:v>71.020812668592001</c:v>
                </c:pt>
                <c:pt idx="14335">
                  <c:v>77.6640547304454</c:v>
                </c:pt>
                <c:pt idx="14336">
                  <c:v>59.141951179272098</c:v>
                </c:pt>
                <c:pt idx="14337">
                  <c:v>72.572147320667</c:v>
                </c:pt>
                <c:pt idx="14338">
                  <c:v>63.600258099764403</c:v>
                </c:pt>
                <c:pt idx="14339">
                  <c:v>55.227551429307297</c:v>
                </c:pt>
                <c:pt idx="14340">
                  <c:v>50.104973541679797</c:v>
                </c:pt>
                <c:pt idx="14341">
                  <c:v>63.862519508802897</c:v>
                </c:pt>
                <c:pt idx="14342">
                  <c:v>70.379983487662699</c:v>
                </c:pt>
                <c:pt idx="14343">
                  <c:v>58.587993723090001</c:v>
                </c:pt>
                <c:pt idx="14344">
                  <c:v>72.442050346672801</c:v>
                </c:pt>
                <c:pt idx="14345">
                  <c:v>56.659212592954503</c:v>
                </c:pt>
                <c:pt idx="14346">
                  <c:v>60.7405140589876</c:v>
                </c:pt>
                <c:pt idx="14347">
                  <c:v>64.3700844014122</c:v>
                </c:pt>
                <c:pt idx="14348">
                  <c:v>84.3048999052927</c:v>
                </c:pt>
                <c:pt idx="14349">
                  <c:v>54.018748356223298</c:v>
                </c:pt>
                <c:pt idx="14350">
                  <c:v>61.137472377330802</c:v>
                </c:pt>
                <c:pt idx="14351">
                  <c:v>74.997988481719005</c:v>
                </c:pt>
                <c:pt idx="14352">
                  <c:v>79.383853349080596</c:v>
                </c:pt>
                <c:pt idx="14353">
                  <c:v>67.743404891369096</c:v>
                </c:pt>
                <c:pt idx="14354">
                  <c:v>76.585081303903706</c:v>
                </c:pt>
                <c:pt idx="14355">
                  <c:v>56.212252686956603</c:v>
                </c:pt>
                <c:pt idx="14356">
                  <c:v>65.529045441410403</c:v>
                </c:pt>
                <c:pt idx="14357">
                  <c:v>50.227185412162498</c:v>
                </c:pt>
                <c:pt idx="14358">
                  <c:v>58.1999614447505</c:v>
                </c:pt>
                <c:pt idx="14359">
                  <c:v>59.2487729907999</c:v>
                </c:pt>
                <c:pt idx="14360">
                  <c:v>67.6229961712299</c:v>
                </c:pt>
                <c:pt idx="14361">
                  <c:v>55.809182970709699</c:v>
                </c:pt>
                <c:pt idx="14362">
                  <c:v>59.755217161662699</c:v>
                </c:pt>
                <c:pt idx="14363">
                  <c:v>58.5495072952233</c:v>
                </c:pt>
                <c:pt idx="14364">
                  <c:v>72.8105955514512</c:v>
                </c:pt>
                <c:pt idx="14365">
                  <c:v>55.702620479194302</c:v>
                </c:pt>
                <c:pt idx="14366">
                  <c:v>57.0684949332814</c:v>
                </c:pt>
                <c:pt idx="14367">
                  <c:v>55.905171736483503</c:v>
                </c:pt>
                <c:pt idx="14368">
                  <c:v>60.073288275491002</c:v>
                </c:pt>
                <c:pt idx="14369">
                  <c:v>66.453864008238398</c:v>
                </c:pt>
                <c:pt idx="14370">
                  <c:v>63.655873811954798</c:v>
                </c:pt>
                <c:pt idx="14371">
                  <c:v>50.096648618805901</c:v>
                </c:pt>
                <c:pt idx="14372">
                  <c:v>61.811226192395303</c:v>
                </c:pt>
                <c:pt idx="14373">
                  <c:v>61.639930840816099</c:v>
                </c:pt>
                <c:pt idx="14374">
                  <c:v>58.7951795222002</c:v>
                </c:pt>
                <c:pt idx="14375">
                  <c:v>59.412877292066099</c:v>
                </c:pt>
                <c:pt idx="14376">
                  <c:v>64.849946777783202</c:v>
                </c:pt>
                <c:pt idx="14377">
                  <c:v>61.186300435877499</c:v>
                </c:pt>
                <c:pt idx="14378">
                  <c:v>65.635913674611203</c:v>
                </c:pt>
                <c:pt idx="14379">
                  <c:v>58.1056747120453</c:v>
                </c:pt>
                <c:pt idx="14380">
                  <c:v>82.852566847262906</c:v>
                </c:pt>
                <c:pt idx="14381">
                  <c:v>61.749328256031902</c:v>
                </c:pt>
                <c:pt idx="14382">
                  <c:v>54.736786448358899</c:v>
                </c:pt>
                <c:pt idx="14383">
                  <c:v>67.710450500685099</c:v>
                </c:pt>
                <c:pt idx="14384">
                  <c:v>57.053903121569498</c:v>
                </c:pt>
                <c:pt idx="14385">
                  <c:v>62.453049192558701</c:v>
                </c:pt>
                <c:pt idx="14386">
                  <c:v>51.2207564623709</c:v>
                </c:pt>
                <c:pt idx="14387">
                  <c:v>54.858786316872902</c:v>
                </c:pt>
                <c:pt idx="14388">
                  <c:v>68.608108195932104</c:v>
                </c:pt>
                <c:pt idx="14389">
                  <c:v>43.323621916880299</c:v>
                </c:pt>
                <c:pt idx="14390">
                  <c:v>55.156418759281998</c:v>
                </c:pt>
                <c:pt idx="14391">
                  <c:v>61.985493357390403</c:v>
                </c:pt>
                <c:pt idx="14392">
                  <c:v>64.324566411860999</c:v>
                </c:pt>
                <c:pt idx="14393">
                  <c:v>59.156561115315498</c:v>
                </c:pt>
                <c:pt idx="14394">
                  <c:v>62.009458577063903</c:v>
                </c:pt>
                <c:pt idx="14395">
                  <c:v>62.783564750263899</c:v>
                </c:pt>
                <c:pt idx="14396">
                  <c:v>60.1047472043076</c:v>
                </c:pt>
                <c:pt idx="14397">
                  <c:v>77.320720621873093</c:v>
                </c:pt>
                <c:pt idx="14398">
                  <c:v>60.804336238117898</c:v>
                </c:pt>
                <c:pt idx="14399">
                  <c:v>77.341327542075007</c:v>
                </c:pt>
                <c:pt idx="14400">
                  <c:v>77.815913991860896</c:v>
                </c:pt>
                <c:pt idx="14401">
                  <c:v>59.388667542922001</c:v>
                </c:pt>
                <c:pt idx="14402">
                  <c:v>64.095314340467795</c:v>
                </c:pt>
                <c:pt idx="14403">
                  <c:v>62.858113317497299</c:v>
                </c:pt>
                <c:pt idx="14404">
                  <c:v>56.070351929001397</c:v>
                </c:pt>
                <c:pt idx="14405">
                  <c:v>71.232698083273206</c:v>
                </c:pt>
                <c:pt idx="14406">
                  <c:v>69.197904496922703</c:v>
                </c:pt>
                <c:pt idx="14407">
                  <c:v>58.862839872711902</c:v>
                </c:pt>
                <c:pt idx="14408">
                  <c:v>57.997595803115402</c:v>
                </c:pt>
                <c:pt idx="14409">
                  <c:v>64.218130458237695</c:v>
                </c:pt>
                <c:pt idx="14410">
                  <c:v>49.297626270687999</c:v>
                </c:pt>
                <c:pt idx="14411">
                  <c:v>75.290757412236005</c:v>
                </c:pt>
                <c:pt idx="14412">
                  <c:v>65.631601789789201</c:v>
                </c:pt>
                <c:pt idx="14413">
                  <c:v>67.542627007328093</c:v>
                </c:pt>
                <c:pt idx="14414">
                  <c:v>95.631251786086196</c:v>
                </c:pt>
                <c:pt idx="14415">
                  <c:v>69.984489860229502</c:v>
                </c:pt>
                <c:pt idx="14416">
                  <c:v>64.109380971122803</c:v>
                </c:pt>
                <c:pt idx="14417">
                  <c:v>70.255401592152296</c:v>
                </c:pt>
                <c:pt idx="14418">
                  <c:v>72.559127592854793</c:v>
                </c:pt>
                <c:pt idx="14419">
                  <c:v>76.147029416411897</c:v>
                </c:pt>
                <c:pt idx="14420">
                  <c:v>70.281979796880407</c:v>
                </c:pt>
                <c:pt idx="14421">
                  <c:v>64.770190188359095</c:v>
                </c:pt>
                <c:pt idx="14422">
                  <c:v>61.427678860000803</c:v>
                </c:pt>
                <c:pt idx="14423">
                  <c:v>115.501784503094</c:v>
                </c:pt>
                <c:pt idx="14424">
                  <c:v>55.807158844996003</c:v>
                </c:pt>
                <c:pt idx="14425">
                  <c:v>63.876904968271099</c:v>
                </c:pt>
                <c:pt idx="14426">
                  <c:v>60.5785470521283</c:v>
                </c:pt>
                <c:pt idx="14427">
                  <c:v>60.893671756323798</c:v>
                </c:pt>
                <c:pt idx="14428">
                  <c:v>70.248254608849194</c:v>
                </c:pt>
                <c:pt idx="14429">
                  <c:v>59.7107339884476</c:v>
                </c:pt>
                <c:pt idx="14430">
                  <c:v>61.784047531267298</c:v>
                </c:pt>
                <c:pt idx="14431">
                  <c:v>63.271587437548597</c:v>
                </c:pt>
                <c:pt idx="14432">
                  <c:v>54.586246878500098</c:v>
                </c:pt>
                <c:pt idx="14433">
                  <c:v>63.962107048903398</c:v>
                </c:pt>
                <c:pt idx="14434">
                  <c:v>74.708389531322894</c:v>
                </c:pt>
                <c:pt idx="14435">
                  <c:v>62.881782633055202</c:v>
                </c:pt>
                <c:pt idx="14436">
                  <c:v>61.894556578176697</c:v>
                </c:pt>
                <c:pt idx="14437">
                  <c:v>66.481593211244402</c:v>
                </c:pt>
                <c:pt idx="14438">
                  <c:v>60.842946831653599</c:v>
                </c:pt>
                <c:pt idx="14439">
                  <c:v>84.366105873481203</c:v>
                </c:pt>
                <c:pt idx="14440">
                  <c:v>69.467398881231603</c:v>
                </c:pt>
                <c:pt idx="14441">
                  <c:v>59.833706139459501</c:v>
                </c:pt>
                <c:pt idx="14442">
                  <c:v>65.907856146564399</c:v>
                </c:pt>
                <c:pt idx="14443">
                  <c:v>62.869178300565302</c:v>
                </c:pt>
                <c:pt idx="14444">
                  <c:v>63.455790981842</c:v>
                </c:pt>
                <c:pt idx="14445">
                  <c:v>52.651015219666299</c:v>
                </c:pt>
                <c:pt idx="14446">
                  <c:v>90.455010730417996</c:v>
                </c:pt>
                <c:pt idx="14447">
                  <c:v>65.166714207510395</c:v>
                </c:pt>
                <c:pt idx="14448">
                  <c:v>57.057518960754201</c:v>
                </c:pt>
                <c:pt idx="14449">
                  <c:v>62.360595771691003</c:v>
                </c:pt>
                <c:pt idx="14450">
                  <c:v>64.734792707731003</c:v>
                </c:pt>
                <c:pt idx="14451">
                  <c:v>64.701413374987695</c:v>
                </c:pt>
                <c:pt idx="14452">
                  <c:v>68.054110388950605</c:v>
                </c:pt>
                <c:pt idx="14453">
                  <c:v>55.519229533345197</c:v>
                </c:pt>
                <c:pt idx="14454">
                  <c:v>61.685556471929097</c:v>
                </c:pt>
                <c:pt idx="14455">
                  <c:v>58.294149548993097</c:v>
                </c:pt>
                <c:pt idx="14456">
                  <c:v>66.981284001091495</c:v>
                </c:pt>
                <c:pt idx="14457">
                  <c:v>60.285302748503803</c:v>
                </c:pt>
                <c:pt idx="14458">
                  <c:v>67.065351454372504</c:v>
                </c:pt>
                <c:pt idx="14459">
                  <c:v>85.301065206997805</c:v>
                </c:pt>
                <c:pt idx="14460">
                  <c:v>63.994734181392197</c:v>
                </c:pt>
                <c:pt idx="14461">
                  <c:v>62.260904208535401</c:v>
                </c:pt>
                <c:pt idx="14462">
                  <c:v>64.275137923958397</c:v>
                </c:pt>
                <c:pt idx="14463">
                  <c:v>65.382509810372397</c:v>
                </c:pt>
                <c:pt idx="14464">
                  <c:v>74.493512730389895</c:v>
                </c:pt>
                <c:pt idx="14465">
                  <c:v>62.477971051563699</c:v>
                </c:pt>
                <c:pt idx="14466">
                  <c:v>74.968878327976299</c:v>
                </c:pt>
                <c:pt idx="14467">
                  <c:v>68.728670315539304</c:v>
                </c:pt>
                <c:pt idx="14468">
                  <c:v>64.152929069471099</c:v>
                </c:pt>
                <c:pt idx="14469">
                  <c:v>61.097848596695002</c:v>
                </c:pt>
                <c:pt idx="14470">
                  <c:v>73.837611683279405</c:v>
                </c:pt>
                <c:pt idx="14471">
                  <c:v>72.888650243396199</c:v>
                </c:pt>
                <c:pt idx="14472">
                  <c:v>56.136928034011802</c:v>
                </c:pt>
                <c:pt idx="14473">
                  <c:v>60.397996341620797</c:v>
                </c:pt>
                <c:pt idx="14474">
                  <c:v>77.617237091861</c:v>
                </c:pt>
                <c:pt idx="14475">
                  <c:v>70.385229680560897</c:v>
                </c:pt>
                <c:pt idx="14476">
                  <c:v>58.314322211606701</c:v>
                </c:pt>
                <c:pt idx="14477">
                  <c:v>74.540376250708704</c:v>
                </c:pt>
                <c:pt idx="14478">
                  <c:v>72.087268103741195</c:v>
                </c:pt>
                <c:pt idx="14479">
                  <c:v>54.131693829642103</c:v>
                </c:pt>
                <c:pt idx="14480">
                  <c:v>63.767333885718202</c:v>
                </c:pt>
                <c:pt idx="14481">
                  <c:v>57.004793466122997</c:v>
                </c:pt>
                <c:pt idx="14482">
                  <c:v>85.017759236505498</c:v>
                </c:pt>
                <c:pt idx="14483">
                  <c:v>59.342939940919301</c:v>
                </c:pt>
                <c:pt idx="14484">
                  <c:v>63.576893702588201</c:v>
                </c:pt>
                <c:pt idx="14485">
                  <c:v>64.5785782182665</c:v>
                </c:pt>
                <c:pt idx="14486">
                  <c:v>59.453362580708998</c:v>
                </c:pt>
                <c:pt idx="14487">
                  <c:v>56.373155599332001</c:v>
                </c:pt>
                <c:pt idx="14488">
                  <c:v>113.077270335189</c:v>
                </c:pt>
                <c:pt idx="14489">
                  <c:v>68.901622317710107</c:v>
                </c:pt>
                <c:pt idx="14490">
                  <c:v>63.356001493206101</c:v>
                </c:pt>
                <c:pt idx="14491">
                  <c:v>74.836128925528001</c:v>
                </c:pt>
                <c:pt idx="14492">
                  <c:v>81.587969229492799</c:v>
                </c:pt>
                <c:pt idx="14493">
                  <c:v>68.685669177603501</c:v>
                </c:pt>
                <c:pt idx="14494">
                  <c:v>55.802674421174302</c:v>
                </c:pt>
                <c:pt idx="14495">
                  <c:v>53.187251755047903</c:v>
                </c:pt>
                <c:pt idx="14496">
                  <c:v>66.626337677212106</c:v>
                </c:pt>
                <c:pt idx="14497">
                  <c:v>62.722464367533497</c:v>
                </c:pt>
                <c:pt idx="14498">
                  <c:v>67.026873997006305</c:v>
                </c:pt>
                <c:pt idx="14499">
                  <c:v>72.190832798377102</c:v>
                </c:pt>
                <c:pt idx="14500">
                  <c:v>83.541996900476306</c:v>
                </c:pt>
                <c:pt idx="14501">
                  <c:v>59.6154618000376</c:v>
                </c:pt>
                <c:pt idx="14502">
                  <c:v>59.729980016965698</c:v>
                </c:pt>
                <c:pt idx="14503">
                  <c:v>91.696490097629393</c:v>
                </c:pt>
                <c:pt idx="14504">
                  <c:v>68.771652465123097</c:v>
                </c:pt>
                <c:pt idx="14505">
                  <c:v>58.2230526858094</c:v>
                </c:pt>
                <c:pt idx="14506">
                  <c:v>67.754004550932805</c:v>
                </c:pt>
                <c:pt idx="14507">
                  <c:v>53.311137155723202</c:v>
                </c:pt>
                <c:pt idx="14508">
                  <c:v>70.242111377486907</c:v>
                </c:pt>
                <c:pt idx="14509">
                  <c:v>64.256399082933299</c:v>
                </c:pt>
                <c:pt idx="14510">
                  <c:v>77.544000098874093</c:v>
                </c:pt>
                <c:pt idx="14511">
                  <c:v>66.906475234087395</c:v>
                </c:pt>
                <c:pt idx="14512">
                  <c:v>62.943335597862202</c:v>
                </c:pt>
                <c:pt idx="14513">
                  <c:v>72.234642417891806</c:v>
                </c:pt>
                <c:pt idx="14514">
                  <c:v>60.094145357905802</c:v>
                </c:pt>
                <c:pt idx="14515">
                  <c:v>69.369791815939195</c:v>
                </c:pt>
                <c:pt idx="14516">
                  <c:v>63.182891989227201</c:v>
                </c:pt>
                <c:pt idx="14517">
                  <c:v>69.985902305858701</c:v>
                </c:pt>
                <c:pt idx="14518">
                  <c:v>75.692554144894999</c:v>
                </c:pt>
                <c:pt idx="14519">
                  <c:v>59.012908776908198</c:v>
                </c:pt>
                <c:pt idx="14520">
                  <c:v>66.587660193172198</c:v>
                </c:pt>
                <c:pt idx="14521">
                  <c:v>60.030164226936101</c:v>
                </c:pt>
                <c:pt idx="14522">
                  <c:v>62.802132390290303</c:v>
                </c:pt>
                <c:pt idx="14523">
                  <c:v>72.269865473216399</c:v>
                </c:pt>
                <c:pt idx="14524">
                  <c:v>68.635467281673897</c:v>
                </c:pt>
                <c:pt idx="14525">
                  <c:v>79.798085889046106</c:v>
                </c:pt>
                <c:pt idx="14526">
                  <c:v>56.790911169403103</c:v>
                </c:pt>
                <c:pt idx="14527">
                  <c:v>60.020812120125598</c:v>
                </c:pt>
                <c:pt idx="14528">
                  <c:v>75.380331008337293</c:v>
                </c:pt>
                <c:pt idx="14529">
                  <c:v>62.202274603193501</c:v>
                </c:pt>
                <c:pt idx="14530">
                  <c:v>60.426691343216199</c:v>
                </c:pt>
                <c:pt idx="14531">
                  <c:v>54.267786805016001</c:v>
                </c:pt>
                <c:pt idx="14532">
                  <c:v>64.991331709071801</c:v>
                </c:pt>
                <c:pt idx="14533">
                  <c:v>58.349433615999601</c:v>
                </c:pt>
                <c:pt idx="14534">
                  <c:v>73.444503470224106</c:v>
                </c:pt>
                <c:pt idx="14535">
                  <c:v>55.6842025406484</c:v>
                </c:pt>
                <c:pt idx="14536">
                  <c:v>73.830158931025693</c:v>
                </c:pt>
                <c:pt idx="14537">
                  <c:v>53.555637114973102</c:v>
                </c:pt>
                <c:pt idx="14538">
                  <c:v>67.198094896108998</c:v>
                </c:pt>
                <c:pt idx="14539">
                  <c:v>69.320207932439502</c:v>
                </c:pt>
                <c:pt idx="14540">
                  <c:v>60.142739259945103</c:v>
                </c:pt>
                <c:pt idx="14541">
                  <c:v>76.988726769007599</c:v>
                </c:pt>
                <c:pt idx="14542">
                  <c:v>61.799021694624599</c:v>
                </c:pt>
                <c:pt idx="14543">
                  <c:v>56.434072211700197</c:v>
                </c:pt>
                <c:pt idx="14544">
                  <c:v>110.03508088112</c:v>
                </c:pt>
                <c:pt idx="14545">
                  <c:v>62.883428990988698</c:v>
                </c:pt>
                <c:pt idx="14546">
                  <c:v>89.245315492855397</c:v>
                </c:pt>
                <c:pt idx="14547">
                  <c:v>62.511124779415901</c:v>
                </c:pt>
                <c:pt idx="14548">
                  <c:v>57.226780601342</c:v>
                </c:pt>
                <c:pt idx="14549">
                  <c:v>59.723273762819403</c:v>
                </c:pt>
                <c:pt idx="14550">
                  <c:v>66.759622314385595</c:v>
                </c:pt>
                <c:pt idx="14551">
                  <c:v>66.201465467003104</c:v>
                </c:pt>
                <c:pt idx="14552">
                  <c:v>69.163902427234802</c:v>
                </c:pt>
                <c:pt idx="14553">
                  <c:v>72.628828660679602</c:v>
                </c:pt>
                <c:pt idx="14554">
                  <c:v>61.865874059245499</c:v>
                </c:pt>
                <c:pt idx="14555">
                  <c:v>58.829388778904203</c:v>
                </c:pt>
                <c:pt idx="14556">
                  <c:v>63.042816419106302</c:v>
                </c:pt>
                <c:pt idx="14557">
                  <c:v>63.1630972519702</c:v>
                </c:pt>
                <c:pt idx="14558">
                  <c:v>72.609051042680505</c:v>
                </c:pt>
                <c:pt idx="14559">
                  <c:v>61.872847305967397</c:v>
                </c:pt>
                <c:pt idx="14560">
                  <c:v>59.8509043365179</c:v>
                </c:pt>
                <c:pt idx="14561">
                  <c:v>66.399785281681304</c:v>
                </c:pt>
                <c:pt idx="14562">
                  <c:v>82.522270566508496</c:v>
                </c:pt>
                <c:pt idx="14563">
                  <c:v>72.644792824628993</c:v>
                </c:pt>
                <c:pt idx="14564">
                  <c:v>63.483582736740502</c:v>
                </c:pt>
                <c:pt idx="14565">
                  <c:v>61.933650082482799</c:v>
                </c:pt>
                <c:pt idx="14566">
                  <c:v>67.126901854239705</c:v>
                </c:pt>
                <c:pt idx="14567">
                  <c:v>69.791450439567697</c:v>
                </c:pt>
                <c:pt idx="14568">
                  <c:v>67.184128736146107</c:v>
                </c:pt>
                <c:pt idx="14569">
                  <c:v>65.140104077317602</c:v>
                </c:pt>
                <c:pt idx="14570">
                  <c:v>70.621236396933696</c:v>
                </c:pt>
                <c:pt idx="14571">
                  <c:v>53.620692312998997</c:v>
                </c:pt>
                <c:pt idx="14572">
                  <c:v>56.816840208765797</c:v>
                </c:pt>
                <c:pt idx="14573">
                  <c:v>61.967538457045002</c:v>
                </c:pt>
                <c:pt idx="14574">
                  <c:v>72.538935602689804</c:v>
                </c:pt>
                <c:pt idx="14575">
                  <c:v>63.8733261455085</c:v>
                </c:pt>
                <c:pt idx="14576">
                  <c:v>58.944718165086002</c:v>
                </c:pt>
                <c:pt idx="14577">
                  <c:v>57.924776731462103</c:v>
                </c:pt>
                <c:pt idx="14578">
                  <c:v>67.606428249615604</c:v>
                </c:pt>
                <c:pt idx="14579">
                  <c:v>67.877845331870702</c:v>
                </c:pt>
                <c:pt idx="14580">
                  <c:v>55.400107257125399</c:v>
                </c:pt>
                <c:pt idx="14581">
                  <c:v>57.739878351384803</c:v>
                </c:pt>
                <c:pt idx="14582">
                  <c:v>65.3452554338526</c:v>
                </c:pt>
                <c:pt idx="14583">
                  <c:v>69.119161386342995</c:v>
                </c:pt>
                <c:pt idx="14584">
                  <c:v>54.314123324876398</c:v>
                </c:pt>
                <c:pt idx="14585">
                  <c:v>52.302997138546502</c:v>
                </c:pt>
                <c:pt idx="14586">
                  <c:v>67.772394740242902</c:v>
                </c:pt>
                <c:pt idx="14587">
                  <c:v>63.044584791911298</c:v>
                </c:pt>
                <c:pt idx="14588">
                  <c:v>65.887092306269594</c:v>
                </c:pt>
                <c:pt idx="14589">
                  <c:v>75.276029421164594</c:v>
                </c:pt>
                <c:pt idx="14590">
                  <c:v>52.165854370259702</c:v>
                </c:pt>
                <c:pt idx="14591">
                  <c:v>69.737308279037407</c:v>
                </c:pt>
                <c:pt idx="14592">
                  <c:v>59.031966718698598</c:v>
                </c:pt>
                <c:pt idx="14593">
                  <c:v>55.455357118617599</c:v>
                </c:pt>
                <c:pt idx="14594">
                  <c:v>64.320966135221397</c:v>
                </c:pt>
                <c:pt idx="14595">
                  <c:v>72.857975225115396</c:v>
                </c:pt>
                <c:pt idx="14596">
                  <c:v>57.612353599902903</c:v>
                </c:pt>
                <c:pt idx="14597">
                  <c:v>62.549299481874101</c:v>
                </c:pt>
                <c:pt idx="14598">
                  <c:v>75.373746323063898</c:v>
                </c:pt>
                <c:pt idx="14599">
                  <c:v>66.361242431259399</c:v>
                </c:pt>
                <c:pt idx="14600">
                  <c:v>58.996071473423399</c:v>
                </c:pt>
                <c:pt idx="14601">
                  <c:v>52.450510496527102</c:v>
                </c:pt>
                <c:pt idx="14602">
                  <c:v>64.773160037495103</c:v>
                </c:pt>
                <c:pt idx="14603">
                  <c:v>66.243470220160106</c:v>
                </c:pt>
                <c:pt idx="14604">
                  <c:v>63.097237938190503</c:v>
                </c:pt>
                <c:pt idx="14605">
                  <c:v>64.821026835675596</c:v>
                </c:pt>
                <c:pt idx="14606">
                  <c:v>63.226961537258802</c:v>
                </c:pt>
                <c:pt idx="14607">
                  <c:v>68.188405782589101</c:v>
                </c:pt>
                <c:pt idx="14608">
                  <c:v>68.732973885069896</c:v>
                </c:pt>
                <c:pt idx="14609">
                  <c:v>65.682772919759898</c:v>
                </c:pt>
                <c:pt idx="14610">
                  <c:v>66.974481705556798</c:v>
                </c:pt>
                <c:pt idx="14611">
                  <c:v>65.857946731485598</c:v>
                </c:pt>
                <c:pt idx="14612">
                  <c:v>70.714175495766298</c:v>
                </c:pt>
                <c:pt idx="14613">
                  <c:v>61.0308595235566</c:v>
                </c:pt>
                <c:pt idx="14614">
                  <c:v>55.239449406179197</c:v>
                </c:pt>
                <c:pt idx="14615">
                  <c:v>75.982896033652295</c:v>
                </c:pt>
                <c:pt idx="14616">
                  <c:v>64.082342724797797</c:v>
                </c:pt>
                <c:pt idx="14617">
                  <c:v>66.885137536649395</c:v>
                </c:pt>
                <c:pt idx="14618">
                  <c:v>74.526445816338295</c:v>
                </c:pt>
                <c:pt idx="14619">
                  <c:v>56.890739082097703</c:v>
                </c:pt>
                <c:pt idx="14620">
                  <c:v>62.6123152120295</c:v>
                </c:pt>
                <c:pt idx="14621">
                  <c:v>72.449270570748496</c:v>
                </c:pt>
                <c:pt idx="14622">
                  <c:v>61.437284390838499</c:v>
                </c:pt>
                <c:pt idx="14623">
                  <c:v>62.999264342606502</c:v>
                </c:pt>
                <c:pt idx="14624">
                  <c:v>58.094837254926901</c:v>
                </c:pt>
                <c:pt idx="14625">
                  <c:v>66.045276202627207</c:v>
                </c:pt>
                <c:pt idx="14626">
                  <c:v>55.852447029616201</c:v>
                </c:pt>
                <c:pt idx="14627">
                  <c:v>70.634962504547602</c:v>
                </c:pt>
                <c:pt idx="14628">
                  <c:v>67.430329641381405</c:v>
                </c:pt>
                <c:pt idx="14629">
                  <c:v>72.652431511912496</c:v>
                </c:pt>
                <c:pt idx="14630">
                  <c:v>63.151458005530799</c:v>
                </c:pt>
                <c:pt idx="14631">
                  <c:v>66.497836539313994</c:v>
                </c:pt>
                <c:pt idx="14632">
                  <c:v>64.563943289406097</c:v>
                </c:pt>
                <c:pt idx="14633">
                  <c:v>83.058417906744907</c:v>
                </c:pt>
                <c:pt idx="14634">
                  <c:v>57.683376463245999</c:v>
                </c:pt>
                <c:pt idx="14635">
                  <c:v>67.625503183603897</c:v>
                </c:pt>
                <c:pt idx="14636">
                  <c:v>59.024302609487798</c:v>
                </c:pt>
                <c:pt idx="14637">
                  <c:v>70.637717794694893</c:v>
                </c:pt>
                <c:pt idx="14638">
                  <c:v>65.690775701047897</c:v>
                </c:pt>
                <c:pt idx="14639">
                  <c:v>60.360421077552999</c:v>
                </c:pt>
                <c:pt idx="14640">
                  <c:v>58.253281239981099</c:v>
                </c:pt>
                <c:pt idx="14641">
                  <c:v>71.739165552196894</c:v>
                </c:pt>
                <c:pt idx="14642">
                  <c:v>70.9193715834258</c:v>
                </c:pt>
                <c:pt idx="14643">
                  <c:v>93.145391010654905</c:v>
                </c:pt>
                <c:pt idx="14644">
                  <c:v>65.196998708105497</c:v>
                </c:pt>
                <c:pt idx="14645">
                  <c:v>61.949348508160099</c:v>
                </c:pt>
                <c:pt idx="14646">
                  <c:v>57.770266104187897</c:v>
                </c:pt>
                <c:pt idx="14647">
                  <c:v>63.346960886822899</c:v>
                </c:pt>
                <c:pt idx="14648">
                  <c:v>71.800629017089406</c:v>
                </c:pt>
                <c:pt idx="14649">
                  <c:v>66.131712930935905</c:v>
                </c:pt>
                <c:pt idx="14650">
                  <c:v>51.877929562858696</c:v>
                </c:pt>
                <c:pt idx="14651">
                  <c:v>56.2754387102366</c:v>
                </c:pt>
                <c:pt idx="14652">
                  <c:v>60.3925517387488</c:v>
                </c:pt>
                <c:pt idx="14653">
                  <c:v>74.674699149454099</c:v>
                </c:pt>
                <c:pt idx="14654">
                  <c:v>77.3084045305758</c:v>
                </c:pt>
                <c:pt idx="14655">
                  <c:v>59.042905545101299</c:v>
                </c:pt>
                <c:pt idx="14656">
                  <c:v>61.505517365761598</c:v>
                </c:pt>
                <c:pt idx="14657">
                  <c:v>63.819877260670303</c:v>
                </c:pt>
                <c:pt idx="14658">
                  <c:v>60.450162989659397</c:v>
                </c:pt>
                <c:pt idx="14659">
                  <c:v>54.2525068968597</c:v>
                </c:pt>
                <c:pt idx="14660">
                  <c:v>74.871460038958801</c:v>
                </c:pt>
                <c:pt idx="14661">
                  <c:v>67.300276424203602</c:v>
                </c:pt>
                <c:pt idx="14662">
                  <c:v>62.809652695653099</c:v>
                </c:pt>
                <c:pt idx="14663">
                  <c:v>52.793822031838403</c:v>
                </c:pt>
                <c:pt idx="14664">
                  <c:v>60.0926299836458</c:v>
                </c:pt>
                <c:pt idx="14665">
                  <c:v>54.6665626598069</c:v>
                </c:pt>
                <c:pt idx="14666">
                  <c:v>71.421600271581397</c:v>
                </c:pt>
                <c:pt idx="14667">
                  <c:v>69.506015090505798</c:v>
                </c:pt>
                <c:pt idx="14668">
                  <c:v>62.624403728464898</c:v>
                </c:pt>
                <c:pt idx="14669">
                  <c:v>55.617261078704203</c:v>
                </c:pt>
                <c:pt idx="14670">
                  <c:v>70.337200588082297</c:v>
                </c:pt>
                <c:pt idx="14671">
                  <c:v>57.033091152788998</c:v>
                </c:pt>
                <c:pt idx="14672">
                  <c:v>55.413758145245701</c:v>
                </c:pt>
                <c:pt idx="14673">
                  <c:v>61.7261333404063</c:v>
                </c:pt>
                <c:pt idx="14674">
                  <c:v>76.009783524367293</c:v>
                </c:pt>
                <c:pt idx="14675">
                  <c:v>67.375312025227899</c:v>
                </c:pt>
                <c:pt idx="14676">
                  <c:v>62.065252921263898</c:v>
                </c:pt>
                <c:pt idx="14677">
                  <c:v>65.625554478671106</c:v>
                </c:pt>
                <c:pt idx="14678">
                  <c:v>78.134385120973405</c:v>
                </c:pt>
                <c:pt idx="14679">
                  <c:v>66.683306032357294</c:v>
                </c:pt>
                <c:pt idx="14680">
                  <c:v>82.261237338459694</c:v>
                </c:pt>
                <c:pt idx="14681">
                  <c:v>56.038180603057597</c:v>
                </c:pt>
                <c:pt idx="14682">
                  <c:v>72.4118163934899</c:v>
                </c:pt>
                <c:pt idx="14683">
                  <c:v>62.753940059609498</c:v>
                </c:pt>
                <c:pt idx="14684">
                  <c:v>60.477637981915699</c:v>
                </c:pt>
                <c:pt idx="14685">
                  <c:v>60.339632157058603</c:v>
                </c:pt>
                <c:pt idx="14686">
                  <c:v>56.365669285286302</c:v>
                </c:pt>
                <c:pt idx="14687">
                  <c:v>61.362201536697697</c:v>
                </c:pt>
                <c:pt idx="14688">
                  <c:v>66.940704535148299</c:v>
                </c:pt>
                <c:pt idx="14689">
                  <c:v>67.928763903150895</c:v>
                </c:pt>
                <c:pt idx="14690">
                  <c:v>57.379922212074902</c:v>
                </c:pt>
                <c:pt idx="14691">
                  <c:v>72.364691383957293</c:v>
                </c:pt>
                <c:pt idx="14692">
                  <c:v>65.165088618739503</c:v>
                </c:pt>
                <c:pt idx="14693">
                  <c:v>66.386511315416897</c:v>
                </c:pt>
                <c:pt idx="14694">
                  <c:v>53.977148327250397</c:v>
                </c:pt>
                <c:pt idx="14695">
                  <c:v>50.313311506197202</c:v>
                </c:pt>
                <c:pt idx="14696">
                  <c:v>61.550771841931699</c:v>
                </c:pt>
                <c:pt idx="14697">
                  <c:v>58.545190847358398</c:v>
                </c:pt>
                <c:pt idx="14698">
                  <c:v>58.227484406896998</c:v>
                </c:pt>
                <c:pt idx="14699">
                  <c:v>65.015568537920601</c:v>
                </c:pt>
                <c:pt idx="14700">
                  <c:v>59.345811575146399</c:v>
                </c:pt>
                <c:pt idx="14701">
                  <c:v>64.414913792640206</c:v>
                </c:pt>
                <c:pt idx="14702">
                  <c:v>54.089038250068903</c:v>
                </c:pt>
                <c:pt idx="14703">
                  <c:v>67.858448904329293</c:v>
                </c:pt>
                <c:pt idx="14704">
                  <c:v>61.638065964441502</c:v>
                </c:pt>
                <c:pt idx="14705">
                  <c:v>50.009027082259998</c:v>
                </c:pt>
                <c:pt idx="14706">
                  <c:v>67.533022568105096</c:v>
                </c:pt>
                <c:pt idx="14707">
                  <c:v>61.890693707994899</c:v>
                </c:pt>
                <c:pt idx="14708">
                  <c:v>76.230116390885101</c:v>
                </c:pt>
                <c:pt idx="14709">
                  <c:v>55.445183004856801</c:v>
                </c:pt>
                <c:pt idx="14710">
                  <c:v>109.255880294273</c:v>
                </c:pt>
                <c:pt idx="14711">
                  <c:v>75.901084280578303</c:v>
                </c:pt>
                <c:pt idx="14712">
                  <c:v>64.7824223096124</c:v>
                </c:pt>
                <c:pt idx="14713">
                  <c:v>58.745664098531499</c:v>
                </c:pt>
                <c:pt idx="14714">
                  <c:v>52.786398534349097</c:v>
                </c:pt>
                <c:pt idx="14715">
                  <c:v>74.104771065333196</c:v>
                </c:pt>
                <c:pt idx="14716">
                  <c:v>64.894842368840301</c:v>
                </c:pt>
                <c:pt idx="14717">
                  <c:v>63.358558666006203</c:v>
                </c:pt>
                <c:pt idx="14718">
                  <c:v>62.002395319353603</c:v>
                </c:pt>
                <c:pt idx="14719">
                  <c:v>56.692725193825197</c:v>
                </c:pt>
                <c:pt idx="14720">
                  <c:v>75.679339465331594</c:v>
                </c:pt>
                <c:pt idx="14721">
                  <c:v>64.420330472765002</c:v>
                </c:pt>
                <c:pt idx="14722">
                  <c:v>57.267861761769801</c:v>
                </c:pt>
                <c:pt idx="14723">
                  <c:v>48.474952462847398</c:v>
                </c:pt>
                <c:pt idx="14724">
                  <c:v>81.818284780056899</c:v>
                </c:pt>
                <c:pt idx="14725">
                  <c:v>66.9231776742851</c:v>
                </c:pt>
                <c:pt idx="14726">
                  <c:v>70.598271714747895</c:v>
                </c:pt>
                <c:pt idx="14727">
                  <c:v>65.132904503824093</c:v>
                </c:pt>
                <c:pt idx="14728">
                  <c:v>63.243620134359297</c:v>
                </c:pt>
                <c:pt idx="14729">
                  <c:v>63.150216706230601</c:v>
                </c:pt>
                <c:pt idx="14730">
                  <c:v>59.063727559072703</c:v>
                </c:pt>
                <c:pt idx="14731">
                  <c:v>63.9559474543683</c:v>
                </c:pt>
                <c:pt idx="14732">
                  <c:v>77.600654730382402</c:v>
                </c:pt>
                <c:pt idx="14733">
                  <c:v>68.291376801095097</c:v>
                </c:pt>
                <c:pt idx="14734">
                  <c:v>70.969195990931098</c:v>
                </c:pt>
                <c:pt idx="14735">
                  <c:v>74.194748136203998</c:v>
                </c:pt>
                <c:pt idx="14736">
                  <c:v>61.751437112847803</c:v>
                </c:pt>
                <c:pt idx="14737">
                  <c:v>69.066421539241503</c:v>
                </c:pt>
                <c:pt idx="14738">
                  <c:v>66.705586501213503</c:v>
                </c:pt>
                <c:pt idx="14739">
                  <c:v>76.597463020205197</c:v>
                </c:pt>
                <c:pt idx="14740">
                  <c:v>58.954995177282903</c:v>
                </c:pt>
                <c:pt idx="14741">
                  <c:v>86.5628435185276</c:v>
                </c:pt>
                <c:pt idx="14742">
                  <c:v>67.641388339010504</c:v>
                </c:pt>
                <c:pt idx="14743">
                  <c:v>78.059251959354796</c:v>
                </c:pt>
                <c:pt idx="14744">
                  <c:v>71.982754576446894</c:v>
                </c:pt>
                <c:pt idx="14745">
                  <c:v>66.080975821526195</c:v>
                </c:pt>
                <c:pt idx="14746">
                  <c:v>59.467159240581502</c:v>
                </c:pt>
                <c:pt idx="14747">
                  <c:v>58.396219124494699</c:v>
                </c:pt>
                <c:pt idx="14748">
                  <c:v>63.372670830736197</c:v>
                </c:pt>
                <c:pt idx="14749">
                  <c:v>73.926776313086904</c:v>
                </c:pt>
                <c:pt idx="14750">
                  <c:v>60.038378120556601</c:v>
                </c:pt>
                <c:pt idx="14751">
                  <c:v>73.613966995544303</c:v>
                </c:pt>
                <c:pt idx="14752">
                  <c:v>60.925449338172299</c:v>
                </c:pt>
                <c:pt idx="14753">
                  <c:v>70.358750326623294</c:v>
                </c:pt>
                <c:pt idx="14754">
                  <c:v>81.213723157041102</c:v>
                </c:pt>
                <c:pt idx="14755">
                  <c:v>82.7775230101457</c:v>
                </c:pt>
                <c:pt idx="14756">
                  <c:v>61.310163211312698</c:v>
                </c:pt>
                <c:pt idx="14757">
                  <c:v>75.255084818062102</c:v>
                </c:pt>
                <c:pt idx="14758">
                  <c:v>74.916515166400899</c:v>
                </c:pt>
                <c:pt idx="14759">
                  <c:v>60.034089933010897</c:v>
                </c:pt>
                <c:pt idx="14760">
                  <c:v>77.878367581002706</c:v>
                </c:pt>
                <c:pt idx="14761">
                  <c:v>64.809735529155503</c:v>
                </c:pt>
                <c:pt idx="14762">
                  <c:v>68.359720489191304</c:v>
                </c:pt>
                <c:pt idx="14763">
                  <c:v>61.688307793452203</c:v>
                </c:pt>
                <c:pt idx="14764">
                  <c:v>59.139722862016001</c:v>
                </c:pt>
                <c:pt idx="14765">
                  <c:v>64.286814990694296</c:v>
                </c:pt>
                <c:pt idx="14766">
                  <c:v>78.204822777289905</c:v>
                </c:pt>
                <c:pt idx="14767">
                  <c:v>55.681100163734399</c:v>
                </c:pt>
                <c:pt idx="14768">
                  <c:v>67.095033261424504</c:v>
                </c:pt>
                <c:pt idx="14769">
                  <c:v>65.082770726423803</c:v>
                </c:pt>
                <c:pt idx="14770">
                  <c:v>67.598437983775199</c:v>
                </c:pt>
                <c:pt idx="14771">
                  <c:v>58.639918379375899</c:v>
                </c:pt>
                <c:pt idx="14772">
                  <c:v>60.263714856267697</c:v>
                </c:pt>
                <c:pt idx="14773">
                  <c:v>105.07946543584499</c:v>
                </c:pt>
                <c:pt idx="14774">
                  <c:v>63.897622791471697</c:v>
                </c:pt>
                <c:pt idx="14775">
                  <c:v>63.214131774657702</c:v>
                </c:pt>
                <c:pt idx="14776">
                  <c:v>74.082248551382904</c:v>
                </c:pt>
                <c:pt idx="14777">
                  <c:v>65.505937525589502</c:v>
                </c:pt>
                <c:pt idx="14778">
                  <c:v>59.436640483684698</c:v>
                </c:pt>
                <c:pt idx="14779">
                  <c:v>61.2898908101252</c:v>
                </c:pt>
                <c:pt idx="14780">
                  <c:v>63.635048208079503</c:v>
                </c:pt>
                <c:pt idx="14781">
                  <c:v>64.207786906425198</c:v>
                </c:pt>
                <c:pt idx="14782">
                  <c:v>61.383566949962898</c:v>
                </c:pt>
                <c:pt idx="14783">
                  <c:v>74.004133883157394</c:v>
                </c:pt>
                <c:pt idx="14784">
                  <c:v>61.317534977509403</c:v>
                </c:pt>
                <c:pt idx="14785">
                  <c:v>54.660138492342199</c:v>
                </c:pt>
                <c:pt idx="14786">
                  <c:v>59.978820130001999</c:v>
                </c:pt>
                <c:pt idx="14787">
                  <c:v>52.522737550211602</c:v>
                </c:pt>
                <c:pt idx="14788">
                  <c:v>61.757371707596697</c:v>
                </c:pt>
                <c:pt idx="14789">
                  <c:v>64.290031024969196</c:v>
                </c:pt>
                <c:pt idx="14790">
                  <c:v>63.059304679251902</c:v>
                </c:pt>
                <c:pt idx="14791">
                  <c:v>91.908597148519306</c:v>
                </c:pt>
                <c:pt idx="14792">
                  <c:v>67.325956485719601</c:v>
                </c:pt>
                <c:pt idx="14793">
                  <c:v>56.6451894964978</c:v>
                </c:pt>
                <c:pt idx="14794">
                  <c:v>66.115227848215596</c:v>
                </c:pt>
                <c:pt idx="14795">
                  <c:v>84.065144030396795</c:v>
                </c:pt>
                <c:pt idx="14796">
                  <c:v>72.388692185655501</c:v>
                </c:pt>
                <c:pt idx="14797">
                  <c:v>63.738593738205203</c:v>
                </c:pt>
                <c:pt idx="14798">
                  <c:v>66.206510084051502</c:v>
                </c:pt>
                <c:pt idx="14799">
                  <c:v>62.563060285895403</c:v>
                </c:pt>
                <c:pt idx="14800">
                  <c:v>64.432565585791906</c:v>
                </c:pt>
                <c:pt idx="14801">
                  <c:v>59.818183181886297</c:v>
                </c:pt>
                <c:pt idx="14802">
                  <c:v>73.855524786696094</c:v>
                </c:pt>
                <c:pt idx="14803">
                  <c:v>70.869337471623993</c:v>
                </c:pt>
                <c:pt idx="14804">
                  <c:v>58.302741680471598</c:v>
                </c:pt>
                <c:pt idx="14805">
                  <c:v>67.145800809017601</c:v>
                </c:pt>
                <c:pt idx="14806">
                  <c:v>60.5143379510979</c:v>
                </c:pt>
                <c:pt idx="14807">
                  <c:v>65.876711588328902</c:v>
                </c:pt>
                <c:pt idx="14808">
                  <c:v>53.380547038289599</c:v>
                </c:pt>
                <c:pt idx="14809">
                  <c:v>62.958468154843303</c:v>
                </c:pt>
                <c:pt idx="14810">
                  <c:v>76.611220313996398</c:v>
                </c:pt>
                <c:pt idx="14811">
                  <c:v>65.425124718663497</c:v>
                </c:pt>
                <c:pt idx="14812">
                  <c:v>63.383683984336201</c:v>
                </c:pt>
                <c:pt idx="14813">
                  <c:v>66.443125492206505</c:v>
                </c:pt>
                <c:pt idx="14814">
                  <c:v>70.356894430706305</c:v>
                </c:pt>
                <c:pt idx="14815">
                  <c:v>69.942614274879801</c:v>
                </c:pt>
                <c:pt idx="14816">
                  <c:v>60.921063402277397</c:v>
                </c:pt>
                <c:pt idx="14817">
                  <c:v>97.843606195788595</c:v>
                </c:pt>
                <c:pt idx="14818">
                  <c:v>66.693420450720595</c:v>
                </c:pt>
                <c:pt idx="14819">
                  <c:v>73.349379326564602</c:v>
                </c:pt>
                <c:pt idx="14820">
                  <c:v>58.179787719468301</c:v>
                </c:pt>
                <c:pt idx="14821">
                  <c:v>66.957693871012097</c:v>
                </c:pt>
                <c:pt idx="14822">
                  <c:v>52.308914467913802</c:v>
                </c:pt>
                <c:pt idx="14823">
                  <c:v>52.9449008412548</c:v>
                </c:pt>
                <c:pt idx="14824">
                  <c:v>60.253138230054802</c:v>
                </c:pt>
                <c:pt idx="14825">
                  <c:v>54.9685003174691</c:v>
                </c:pt>
                <c:pt idx="14826">
                  <c:v>63.457496298643697</c:v>
                </c:pt>
                <c:pt idx="14827">
                  <c:v>65.620263204896503</c:v>
                </c:pt>
                <c:pt idx="14828">
                  <c:v>75.325331928173696</c:v>
                </c:pt>
                <c:pt idx="14829">
                  <c:v>64.858861002522701</c:v>
                </c:pt>
                <c:pt idx="14830">
                  <c:v>74.421793542237694</c:v>
                </c:pt>
                <c:pt idx="14831">
                  <c:v>54.431009317079301</c:v>
                </c:pt>
                <c:pt idx="14832">
                  <c:v>67.975735824434594</c:v>
                </c:pt>
                <c:pt idx="14833">
                  <c:v>54.464636889750302</c:v>
                </c:pt>
                <c:pt idx="14834">
                  <c:v>60.544617587838403</c:v>
                </c:pt>
                <c:pt idx="14835">
                  <c:v>71.312259649178898</c:v>
                </c:pt>
                <c:pt idx="14836">
                  <c:v>56.278930073405597</c:v>
                </c:pt>
                <c:pt idx="14837">
                  <c:v>61.2738803489638</c:v>
                </c:pt>
                <c:pt idx="14838">
                  <c:v>61.569996332331201</c:v>
                </c:pt>
                <c:pt idx="14839">
                  <c:v>83.151567784873706</c:v>
                </c:pt>
                <c:pt idx="14840">
                  <c:v>61.076558747975902</c:v>
                </c:pt>
                <c:pt idx="14841">
                  <c:v>61.466205481567997</c:v>
                </c:pt>
                <c:pt idx="14842">
                  <c:v>72.171839269826705</c:v>
                </c:pt>
                <c:pt idx="14843">
                  <c:v>53.637950739264397</c:v>
                </c:pt>
                <c:pt idx="14844">
                  <c:v>63.297617180930501</c:v>
                </c:pt>
                <c:pt idx="14845">
                  <c:v>83.751519466013804</c:v>
                </c:pt>
                <c:pt idx="14846">
                  <c:v>74.139364088755201</c:v>
                </c:pt>
                <c:pt idx="14847">
                  <c:v>62.592474402969202</c:v>
                </c:pt>
                <c:pt idx="14848">
                  <c:v>66.264453699729998</c:v>
                </c:pt>
                <c:pt idx="14849">
                  <c:v>63.040634851581601</c:v>
                </c:pt>
                <c:pt idx="14850">
                  <c:v>74.137892696038605</c:v>
                </c:pt>
                <c:pt idx="14851">
                  <c:v>59.164084175480397</c:v>
                </c:pt>
                <c:pt idx="14852">
                  <c:v>61.876283755417901</c:v>
                </c:pt>
                <c:pt idx="14853">
                  <c:v>63.873892300614799</c:v>
                </c:pt>
                <c:pt idx="14854">
                  <c:v>62.634943203014302</c:v>
                </c:pt>
                <c:pt idx="14855">
                  <c:v>65.490916423077195</c:v>
                </c:pt>
                <c:pt idx="14856">
                  <c:v>65.967932683307694</c:v>
                </c:pt>
                <c:pt idx="14857">
                  <c:v>58.111311752233703</c:v>
                </c:pt>
                <c:pt idx="14858">
                  <c:v>74.870764324187604</c:v>
                </c:pt>
                <c:pt idx="14859">
                  <c:v>53.708154884368497</c:v>
                </c:pt>
                <c:pt idx="14860">
                  <c:v>68.213244981099507</c:v>
                </c:pt>
                <c:pt idx="14861">
                  <c:v>76.6867133901507</c:v>
                </c:pt>
                <c:pt idx="14862">
                  <c:v>58.7665994106084</c:v>
                </c:pt>
                <c:pt idx="14863">
                  <c:v>56.139888056018201</c:v>
                </c:pt>
                <c:pt idx="14864">
                  <c:v>75.637094765818702</c:v>
                </c:pt>
                <c:pt idx="14865">
                  <c:v>56.604002870001999</c:v>
                </c:pt>
                <c:pt idx="14866">
                  <c:v>64.9991621591452</c:v>
                </c:pt>
                <c:pt idx="14867">
                  <c:v>52.446570682406502</c:v>
                </c:pt>
                <c:pt idx="14868">
                  <c:v>59.497970154166602</c:v>
                </c:pt>
                <c:pt idx="14869">
                  <c:v>47.7450814665848</c:v>
                </c:pt>
                <c:pt idx="14870">
                  <c:v>63.358414601586098</c:v>
                </c:pt>
                <c:pt idx="14871">
                  <c:v>58.169082424975002</c:v>
                </c:pt>
                <c:pt idx="14872">
                  <c:v>64.697640299164306</c:v>
                </c:pt>
                <c:pt idx="14873">
                  <c:v>65.622411460290095</c:v>
                </c:pt>
                <c:pt idx="14874">
                  <c:v>63.0955195165783</c:v>
                </c:pt>
                <c:pt idx="14875">
                  <c:v>68.435691172582594</c:v>
                </c:pt>
                <c:pt idx="14876">
                  <c:v>72.0079636917703</c:v>
                </c:pt>
                <c:pt idx="14877">
                  <c:v>51.812448057327501</c:v>
                </c:pt>
                <c:pt idx="14878">
                  <c:v>55.539580443153298</c:v>
                </c:pt>
                <c:pt idx="14879">
                  <c:v>59.283957753159399</c:v>
                </c:pt>
                <c:pt idx="14880">
                  <c:v>60.846125297964697</c:v>
                </c:pt>
                <c:pt idx="14881">
                  <c:v>56.402563911366499</c:v>
                </c:pt>
                <c:pt idx="14882">
                  <c:v>58.775171841273902</c:v>
                </c:pt>
                <c:pt idx="14883">
                  <c:v>61.840338728416199</c:v>
                </c:pt>
                <c:pt idx="14884">
                  <c:v>51.872439162554699</c:v>
                </c:pt>
                <c:pt idx="14885">
                  <c:v>66.154287779865996</c:v>
                </c:pt>
                <c:pt idx="14886">
                  <c:v>52.770504225714603</c:v>
                </c:pt>
                <c:pt idx="14887">
                  <c:v>91.694107907600397</c:v>
                </c:pt>
                <c:pt idx="14888">
                  <c:v>62.692033747498101</c:v>
                </c:pt>
                <c:pt idx="14889">
                  <c:v>60.675379675633401</c:v>
                </c:pt>
                <c:pt idx="14890">
                  <c:v>52.873138322481601</c:v>
                </c:pt>
                <c:pt idx="14891">
                  <c:v>66.444349934637401</c:v>
                </c:pt>
                <c:pt idx="14892">
                  <c:v>67.350722178204705</c:v>
                </c:pt>
                <c:pt idx="14893">
                  <c:v>56.697571521905097</c:v>
                </c:pt>
                <c:pt idx="14894">
                  <c:v>59.248105987348502</c:v>
                </c:pt>
                <c:pt idx="14895">
                  <c:v>60.477243212981001</c:v>
                </c:pt>
                <c:pt idx="14896">
                  <c:v>62.617828530159201</c:v>
                </c:pt>
                <c:pt idx="14897">
                  <c:v>70.2000001666147</c:v>
                </c:pt>
                <c:pt idx="14898">
                  <c:v>65.409584007887105</c:v>
                </c:pt>
                <c:pt idx="14899">
                  <c:v>73.258194650534193</c:v>
                </c:pt>
                <c:pt idx="14900">
                  <c:v>57.145196676201699</c:v>
                </c:pt>
                <c:pt idx="14901">
                  <c:v>69.060101904907498</c:v>
                </c:pt>
                <c:pt idx="14902">
                  <c:v>52.791534595531999</c:v>
                </c:pt>
                <c:pt idx="14903">
                  <c:v>71.285916872244002</c:v>
                </c:pt>
                <c:pt idx="14904">
                  <c:v>54.564270709120002</c:v>
                </c:pt>
                <c:pt idx="14905">
                  <c:v>64.5499122197715</c:v>
                </c:pt>
                <c:pt idx="14906">
                  <c:v>78.131835037498902</c:v>
                </c:pt>
                <c:pt idx="14907">
                  <c:v>58.646120804773801</c:v>
                </c:pt>
                <c:pt idx="14908">
                  <c:v>86.548239084145493</c:v>
                </c:pt>
                <c:pt idx="14909">
                  <c:v>62.821020478079497</c:v>
                </c:pt>
                <c:pt idx="14910">
                  <c:v>45.2891204472322</c:v>
                </c:pt>
                <c:pt idx="14911">
                  <c:v>75.670053964032505</c:v>
                </c:pt>
                <c:pt idx="14912">
                  <c:v>64.156366051980697</c:v>
                </c:pt>
                <c:pt idx="14913">
                  <c:v>53.111151555352997</c:v>
                </c:pt>
                <c:pt idx="14914">
                  <c:v>59.5475463288656</c:v>
                </c:pt>
                <c:pt idx="14915">
                  <c:v>57.692327694731297</c:v>
                </c:pt>
                <c:pt idx="14916">
                  <c:v>65.053966074861293</c:v>
                </c:pt>
                <c:pt idx="14917">
                  <c:v>59.656502518863</c:v>
                </c:pt>
                <c:pt idx="14918">
                  <c:v>58.211695287180397</c:v>
                </c:pt>
                <c:pt idx="14919">
                  <c:v>85.053633136688006</c:v>
                </c:pt>
                <c:pt idx="14920">
                  <c:v>58.4145326274407</c:v>
                </c:pt>
                <c:pt idx="14921">
                  <c:v>64.487275675244405</c:v>
                </c:pt>
                <c:pt idx="14922">
                  <c:v>64.713423651729201</c:v>
                </c:pt>
                <c:pt idx="14923">
                  <c:v>67.027268893594396</c:v>
                </c:pt>
                <c:pt idx="14924">
                  <c:v>60.478756964838396</c:v>
                </c:pt>
                <c:pt idx="14925">
                  <c:v>65.028573619713896</c:v>
                </c:pt>
                <c:pt idx="14926">
                  <c:v>64.595529681632399</c:v>
                </c:pt>
                <c:pt idx="14927">
                  <c:v>61.5857994667006</c:v>
                </c:pt>
                <c:pt idx="14928">
                  <c:v>64.857743722643306</c:v>
                </c:pt>
                <c:pt idx="14929">
                  <c:v>62.810502383061298</c:v>
                </c:pt>
                <c:pt idx="14930">
                  <c:v>120.499158747227</c:v>
                </c:pt>
                <c:pt idx="14931">
                  <c:v>60.937913475035202</c:v>
                </c:pt>
                <c:pt idx="14932">
                  <c:v>71.710949857064804</c:v>
                </c:pt>
                <c:pt idx="14933">
                  <c:v>58.906694281547303</c:v>
                </c:pt>
                <c:pt idx="14934">
                  <c:v>66.538768985675702</c:v>
                </c:pt>
                <c:pt idx="14935">
                  <c:v>59.358171095469203</c:v>
                </c:pt>
                <c:pt idx="14936">
                  <c:v>69.699905863987794</c:v>
                </c:pt>
                <c:pt idx="14937">
                  <c:v>69.192554930100698</c:v>
                </c:pt>
                <c:pt idx="14938">
                  <c:v>50.804619552723302</c:v>
                </c:pt>
                <c:pt idx="14939">
                  <c:v>66.326624329465901</c:v>
                </c:pt>
                <c:pt idx="14940">
                  <c:v>66.333991419734204</c:v>
                </c:pt>
                <c:pt idx="14941">
                  <c:v>67.247726004771707</c:v>
                </c:pt>
                <c:pt idx="14942">
                  <c:v>57.122654219043497</c:v>
                </c:pt>
                <c:pt idx="14943">
                  <c:v>64.656557348650495</c:v>
                </c:pt>
                <c:pt idx="14944">
                  <c:v>67.456773582974705</c:v>
                </c:pt>
                <c:pt idx="14945">
                  <c:v>60.848508421846397</c:v>
                </c:pt>
                <c:pt idx="14946">
                  <c:v>56.040987022933798</c:v>
                </c:pt>
                <c:pt idx="14947">
                  <c:v>82.543940824801993</c:v>
                </c:pt>
                <c:pt idx="14948">
                  <c:v>73.335410925861495</c:v>
                </c:pt>
                <c:pt idx="14949">
                  <c:v>82.932684075252496</c:v>
                </c:pt>
                <c:pt idx="14950">
                  <c:v>55.4539039294731</c:v>
                </c:pt>
                <c:pt idx="14951">
                  <c:v>67.857798332568095</c:v>
                </c:pt>
                <c:pt idx="14952">
                  <c:v>78.819957260125605</c:v>
                </c:pt>
                <c:pt idx="14953">
                  <c:v>65.892823425991097</c:v>
                </c:pt>
                <c:pt idx="14954">
                  <c:v>67.445402439632304</c:v>
                </c:pt>
                <c:pt idx="14955">
                  <c:v>55.018882251885302</c:v>
                </c:pt>
                <c:pt idx="14956">
                  <c:v>69.939741425392498</c:v>
                </c:pt>
                <c:pt idx="14957">
                  <c:v>93.431884360653697</c:v>
                </c:pt>
                <c:pt idx="14958">
                  <c:v>56.811161082719501</c:v>
                </c:pt>
                <c:pt idx="14959">
                  <c:v>58.057682720465003</c:v>
                </c:pt>
                <c:pt idx="14960">
                  <c:v>57.895373696682803</c:v>
                </c:pt>
                <c:pt idx="14961">
                  <c:v>59.153307289338002</c:v>
                </c:pt>
                <c:pt idx="14962">
                  <c:v>54.446169447838002</c:v>
                </c:pt>
                <c:pt idx="14963">
                  <c:v>57.9870074954679</c:v>
                </c:pt>
                <c:pt idx="14964">
                  <c:v>55.563896200810099</c:v>
                </c:pt>
                <c:pt idx="14965">
                  <c:v>55.844542437502803</c:v>
                </c:pt>
                <c:pt idx="14966">
                  <c:v>78.926691947712996</c:v>
                </c:pt>
                <c:pt idx="14967">
                  <c:v>62.660045878330799</c:v>
                </c:pt>
                <c:pt idx="14968">
                  <c:v>55.721126231791999</c:v>
                </c:pt>
                <c:pt idx="14969">
                  <c:v>60.007840011436798</c:v>
                </c:pt>
                <c:pt idx="14970">
                  <c:v>66.251680944457704</c:v>
                </c:pt>
                <c:pt idx="14971">
                  <c:v>49.4534697184545</c:v>
                </c:pt>
                <c:pt idx="14972">
                  <c:v>60.635543053580697</c:v>
                </c:pt>
                <c:pt idx="14973">
                  <c:v>55.445300813410299</c:v>
                </c:pt>
                <c:pt idx="14974">
                  <c:v>65.983754526330998</c:v>
                </c:pt>
                <c:pt idx="14975">
                  <c:v>60.3589966715573</c:v>
                </c:pt>
                <c:pt idx="14976">
                  <c:v>90.604733330254206</c:v>
                </c:pt>
                <c:pt idx="14977">
                  <c:v>58.943110407094402</c:v>
                </c:pt>
                <c:pt idx="14978">
                  <c:v>56.7509501515026</c:v>
                </c:pt>
                <c:pt idx="14979">
                  <c:v>70.407629820959301</c:v>
                </c:pt>
                <c:pt idx="14980">
                  <c:v>59.763303027487197</c:v>
                </c:pt>
                <c:pt idx="14981">
                  <c:v>75.905503721009694</c:v>
                </c:pt>
                <c:pt idx="14982">
                  <c:v>75.979811309898594</c:v>
                </c:pt>
                <c:pt idx="14983">
                  <c:v>67.485641243166597</c:v>
                </c:pt>
                <c:pt idx="14984">
                  <c:v>69.547353061073196</c:v>
                </c:pt>
                <c:pt idx="14985">
                  <c:v>73.789376357726695</c:v>
                </c:pt>
                <c:pt idx="14986">
                  <c:v>55.4129354168535</c:v>
                </c:pt>
                <c:pt idx="14987">
                  <c:v>64.983524093713498</c:v>
                </c:pt>
                <c:pt idx="14988">
                  <c:v>99.801747685657602</c:v>
                </c:pt>
                <c:pt idx="14989">
                  <c:v>85.9339506568123</c:v>
                </c:pt>
                <c:pt idx="14990">
                  <c:v>60.492261557061497</c:v>
                </c:pt>
                <c:pt idx="14991">
                  <c:v>79.942943037243495</c:v>
                </c:pt>
                <c:pt idx="14992">
                  <c:v>59.411063759919401</c:v>
                </c:pt>
                <c:pt idx="14993">
                  <c:v>62.0147106170608</c:v>
                </c:pt>
                <c:pt idx="14994">
                  <c:v>61.250605997324001</c:v>
                </c:pt>
                <c:pt idx="14995">
                  <c:v>60.408627686612903</c:v>
                </c:pt>
                <c:pt idx="14996">
                  <c:v>71.555991312524299</c:v>
                </c:pt>
                <c:pt idx="14997">
                  <c:v>56.824056962288203</c:v>
                </c:pt>
                <c:pt idx="14998">
                  <c:v>62.960651016965002</c:v>
                </c:pt>
                <c:pt idx="14999">
                  <c:v>59.537426403901797</c:v>
                </c:pt>
                <c:pt idx="15000">
                  <c:v>55.226446709050499</c:v>
                </c:pt>
                <c:pt idx="15001">
                  <c:v>44.574919105777902</c:v>
                </c:pt>
                <c:pt idx="15002">
                  <c:v>66.449267506923405</c:v>
                </c:pt>
                <c:pt idx="15003">
                  <c:v>67.676324590270696</c:v>
                </c:pt>
                <c:pt idx="15004">
                  <c:v>48.688481072299901</c:v>
                </c:pt>
                <c:pt idx="15005">
                  <c:v>74.854896497567495</c:v>
                </c:pt>
                <c:pt idx="15006">
                  <c:v>69.797491491794403</c:v>
                </c:pt>
                <c:pt idx="15007">
                  <c:v>63.142968188902302</c:v>
                </c:pt>
                <c:pt idx="15008">
                  <c:v>69.261038580647707</c:v>
                </c:pt>
                <c:pt idx="15009">
                  <c:v>67.347139770032996</c:v>
                </c:pt>
                <c:pt idx="15010">
                  <c:v>60.8056213389441</c:v>
                </c:pt>
                <c:pt idx="15011">
                  <c:v>65.649991773231704</c:v>
                </c:pt>
                <c:pt idx="15012">
                  <c:v>64.116150764153105</c:v>
                </c:pt>
                <c:pt idx="15013">
                  <c:v>48.604048445532896</c:v>
                </c:pt>
                <c:pt idx="15014">
                  <c:v>68.324542946790302</c:v>
                </c:pt>
                <c:pt idx="15015">
                  <c:v>62.479208311980699</c:v>
                </c:pt>
                <c:pt idx="15016">
                  <c:v>60.768204347418703</c:v>
                </c:pt>
                <c:pt idx="15017">
                  <c:v>71.530991954249799</c:v>
                </c:pt>
                <c:pt idx="15018">
                  <c:v>61.303081868462598</c:v>
                </c:pt>
                <c:pt idx="15019">
                  <c:v>67.066578298398994</c:v>
                </c:pt>
                <c:pt idx="15020">
                  <c:v>57.689811438944602</c:v>
                </c:pt>
                <c:pt idx="15021">
                  <c:v>51.232057093001202</c:v>
                </c:pt>
                <c:pt idx="15022">
                  <c:v>89.710626137589998</c:v>
                </c:pt>
                <c:pt idx="15023">
                  <c:v>82.261012522488102</c:v>
                </c:pt>
                <c:pt idx="15024">
                  <c:v>80.106800466542197</c:v>
                </c:pt>
                <c:pt idx="15025">
                  <c:v>55.045214611416903</c:v>
                </c:pt>
                <c:pt idx="15026">
                  <c:v>66.221550921123793</c:v>
                </c:pt>
                <c:pt idx="15027">
                  <c:v>51.213934833598699</c:v>
                </c:pt>
                <c:pt idx="15028">
                  <c:v>52.894199676696203</c:v>
                </c:pt>
                <c:pt idx="15029">
                  <c:v>65.592984948941094</c:v>
                </c:pt>
                <c:pt idx="15030">
                  <c:v>71.108854176762605</c:v>
                </c:pt>
                <c:pt idx="15031">
                  <c:v>61.326458142917403</c:v>
                </c:pt>
                <c:pt idx="15032">
                  <c:v>70.284280165459407</c:v>
                </c:pt>
                <c:pt idx="15033">
                  <c:v>57.617727005675697</c:v>
                </c:pt>
                <c:pt idx="15034">
                  <c:v>83.516001544236602</c:v>
                </c:pt>
                <c:pt idx="15035">
                  <c:v>56.121002595620197</c:v>
                </c:pt>
                <c:pt idx="15036">
                  <c:v>60.8498231237499</c:v>
                </c:pt>
                <c:pt idx="15037">
                  <c:v>65.579135310033195</c:v>
                </c:pt>
                <c:pt idx="15038">
                  <c:v>63.657274752949903</c:v>
                </c:pt>
                <c:pt idx="15039">
                  <c:v>50.293949846736297</c:v>
                </c:pt>
                <c:pt idx="15040">
                  <c:v>70.165662287898698</c:v>
                </c:pt>
                <c:pt idx="15041">
                  <c:v>69.563543493163195</c:v>
                </c:pt>
                <c:pt idx="15042">
                  <c:v>65.169620018315797</c:v>
                </c:pt>
                <c:pt idx="15043">
                  <c:v>59.241763384907202</c:v>
                </c:pt>
                <c:pt idx="15044">
                  <c:v>56.940809105586702</c:v>
                </c:pt>
                <c:pt idx="15045">
                  <c:v>58.145847446595397</c:v>
                </c:pt>
                <c:pt idx="15046">
                  <c:v>68.839318321146905</c:v>
                </c:pt>
                <c:pt idx="15047">
                  <c:v>61.777787242363502</c:v>
                </c:pt>
                <c:pt idx="15048">
                  <c:v>60.498447149162402</c:v>
                </c:pt>
                <c:pt idx="15049">
                  <c:v>57.672615319023002</c:v>
                </c:pt>
                <c:pt idx="15050">
                  <c:v>68.562246397440404</c:v>
                </c:pt>
                <c:pt idx="15051">
                  <c:v>86.452054379568594</c:v>
                </c:pt>
                <c:pt idx="15052">
                  <c:v>54.6948096820635</c:v>
                </c:pt>
                <c:pt idx="15053">
                  <c:v>66.756016906758504</c:v>
                </c:pt>
                <c:pt idx="15054">
                  <c:v>58.670212400334499</c:v>
                </c:pt>
                <c:pt idx="15055">
                  <c:v>59.803601154902204</c:v>
                </c:pt>
                <c:pt idx="15056">
                  <c:v>66.270960571635101</c:v>
                </c:pt>
                <c:pt idx="15057">
                  <c:v>67.612113984449806</c:v>
                </c:pt>
                <c:pt idx="15058">
                  <c:v>57.045216696953197</c:v>
                </c:pt>
                <c:pt idx="15059">
                  <c:v>64.943330999194501</c:v>
                </c:pt>
                <c:pt idx="15060">
                  <c:v>69.761819009145</c:v>
                </c:pt>
                <c:pt idx="15061">
                  <c:v>68.094290842528906</c:v>
                </c:pt>
                <c:pt idx="15062">
                  <c:v>54.208646732298497</c:v>
                </c:pt>
                <c:pt idx="15063">
                  <c:v>62.522949448842802</c:v>
                </c:pt>
                <c:pt idx="15064">
                  <c:v>64.336824632380797</c:v>
                </c:pt>
                <c:pt idx="15065">
                  <c:v>61.454579342570803</c:v>
                </c:pt>
                <c:pt idx="15066">
                  <c:v>81.645648574704694</c:v>
                </c:pt>
                <c:pt idx="15067">
                  <c:v>65.013245899973299</c:v>
                </c:pt>
                <c:pt idx="15068">
                  <c:v>54.312195797248698</c:v>
                </c:pt>
                <c:pt idx="15069">
                  <c:v>55.290135533899402</c:v>
                </c:pt>
                <c:pt idx="15070">
                  <c:v>60.277328885347302</c:v>
                </c:pt>
                <c:pt idx="15071">
                  <c:v>67.547695984871496</c:v>
                </c:pt>
                <c:pt idx="15072">
                  <c:v>64.642926540142597</c:v>
                </c:pt>
                <c:pt idx="15073">
                  <c:v>67.7747220894625</c:v>
                </c:pt>
                <c:pt idx="15074">
                  <c:v>52.968963037115998</c:v>
                </c:pt>
                <c:pt idx="15075">
                  <c:v>54.305763012547999</c:v>
                </c:pt>
                <c:pt idx="15076">
                  <c:v>68.857666937316793</c:v>
                </c:pt>
                <c:pt idx="15077">
                  <c:v>53.206978040976203</c:v>
                </c:pt>
                <c:pt idx="15078">
                  <c:v>96.4720301951088</c:v>
                </c:pt>
                <c:pt idx="15079">
                  <c:v>64.226366686502402</c:v>
                </c:pt>
                <c:pt idx="15080">
                  <c:v>63.925031746395298</c:v>
                </c:pt>
                <c:pt idx="15081">
                  <c:v>63.661537192556104</c:v>
                </c:pt>
                <c:pt idx="15082">
                  <c:v>91.530516561879296</c:v>
                </c:pt>
                <c:pt idx="15083">
                  <c:v>77.351959970623497</c:v>
                </c:pt>
                <c:pt idx="15084">
                  <c:v>92.765886236001094</c:v>
                </c:pt>
                <c:pt idx="15085">
                  <c:v>64.251721795138707</c:v>
                </c:pt>
                <c:pt idx="15086">
                  <c:v>57.034205223577999</c:v>
                </c:pt>
                <c:pt idx="15087">
                  <c:v>62.165168840068901</c:v>
                </c:pt>
                <c:pt idx="15088">
                  <c:v>72.539789476878298</c:v>
                </c:pt>
                <c:pt idx="15089">
                  <c:v>56.025717692472398</c:v>
                </c:pt>
                <c:pt idx="15090">
                  <c:v>56.002947830609799</c:v>
                </c:pt>
                <c:pt idx="15091">
                  <c:v>64.496330745568798</c:v>
                </c:pt>
                <c:pt idx="15092">
                  <c:v>58.978154781675201</c:v>
                </c:pt>
                <c:pt idx="15093">
                  <c:v>55.604839150371198</c:v>
                </c:pt>
                <c:pt idx="15094">
                  <c:v>59.129134235701201</c:v>
                </c:pt>
                <c:pt idx="15095">
                  <c:v>59.200771154515301</c:v>
                </c:pt>
                <c:pt idx="15096">
                  <c:v>61.931715547298097</c:v>
                </c:pt>
                <c:pt idx="15097">
                  <c:v>61.058392583847201</c:v>
                </c:pt>
                <c:pt idx="15098">
                  <c:v>70.275089371524402</c:v>
                </c:pt>
                <c:pt idx="15099">
                  <c:v>58.992621362653303</c:v>
                </c:pt>
                <c:pt idx="15100">
                  <c:v>64.187696758613598</c:v>
                </c:pt>
                <c:pt idx="15101">
                  <c:v>58.781955051380898</c:v>
                </c:pt>
                <c:pt idx="15102">
                  <c:v>67.1106354789666</c:v>
                </c:pt>
                <c:pt idx="15103">
                  <c:v>90.424014080893301</c:v>
                </c:pt>
                <c:pt idx="15104">
                  <c:v>60.443446480291399</c:v>
                </c:pt>
                <c:pt idx="15105">
                  <c:v>59.8993208458296</c:v>
                </c:pt>
                <c:pt idx="15106">
                  <c:v>67.959908399646807</c:v>
                </c:pt>
                <c:pt idx="15107">
                  <c:v>65.917989423095705</c:v>
                </c:pt>
                <c:pt idx="15108">
                  <c:v>71.6080583115275</c:v>
                </c:pt>
                <c:pt idx="15109">
                  <c:v>63.794269724984701</c:v>
                </c:pt>
                <c:pt idx="15110">
                  <c:v>55.3080655722773</c:v>
                </c:pt>
                <c:pt idx="15111">
                  <c:v>63.446917029625801</c:v>
                </c:pt>
                <c:pt idx="15112">
                  <c:v>66.439483996284395</c:v>
                </c:pt>
                <c:pt idx="15113">
                  <c:v>65.340359476952202</c:v>
                </c:pt>
                <c:pt idx="15114">
                  <c:v>74.765655971129803</c:v>
                </c:pt>
                <c:pt idx="15115">
                  <c:v>60.110094074536001</c:v>
                </c:pt>
                <c:pt idx="15116">
                  <c:v>66.019652754888199</c:v>
                </c:pt>
                <c:pt idx="15117">
                  <c:v>70.162176455533199</c:v>
                </c:pt>
                <c:pt idx="15118">
                  <c:v>61.7880779024756</c:v>
                </c:pt>
                <c:pt idx="15119">
                  <c:v>64.393623137758794</c:v>
                </c:pt>
                <c:pt idx="15120">
                  <c:v>59.426550887878498</c:v>
                </c:pt>
                <c:pt idx="15121">
                  <c:v>66.911759336512205</c:v>
                </c:pt>
                <c:pt idx="15122">
                  <c:v>68.370041166672706</c:v>
                </c:pt>
                <c:pt idx="15123">
                  <c:v>80.480320663331099</c:v>
                </c:pt>
                <c:pt idx="15124">
                  <c:v>52.6104567202703</c:v>
                </c:pt>
                <c:pt idx="15125">
                  <c:v>53.095866742066598</c:v>
                </c:pt>
                <c:pt idx="15126">
                  <c:v>72.0203840295205</c:v>
                </c:pt>
                <c:pt idx="15127">
                  <c:v>57.407108044204101</c:v>
                </c:pt>
                <c:pt idx="15128">
                  <c:v>62.178882811396299</c:v>
                </c:pt>
                <c:pt idx="15129">
                  <c:v>64.666991627729601</c:v>
                </c:pt>
                <c:pt idx="15130">
                  <c:v>76.254371871048505</c:v>
                </c:pt>
                <c:pt idx="15131">
                  <c:v>58.240492390268301</c:v>
                </c:pt>
                <c:pt idx="15132">
                  <c:v>64.209762406244295</c:v>
                </c:pt>
                <c:pt idx="15133">
                  <c:v>57.345480180139397</c:v>
                </c:pt>
                <c:pt idx="15134">
                  <c:v>67.963402055610899</c:v>
                </c:pt>
                <c:pt idx="15135">
                  <c:v>72.737268492656398</c:v>
                </c:pt>
                <c:pt idx="15136">
                  <c:v>61.6883938665394</c:v>
                </c:pt>
                <c:pt idx="15137">
                  <c:v>58.687895497514504</c:v>
                </c:pt>
                <c:pt idx="15138">
                  <c:v>67.9063266505228</c:v>
                </c:pt>
                <c:pt idx="15139">
                  <c:v>87.005711403905806</c:v>
                </c:pt>
                <c:pt idx="15140">
                  <c:v>72.218650700529295</c:v>
                </c:pt>
                <c:pt idx="15141">
                  <c:v>68.439407123153202</c:v>
                </c:pt>
                <c:pt idx="15142">
                  <c:v>69.024095162633003</c:v>
                </c:pt>
                <c:pt idx="15143">
                  <c:v>69.603047557335302</c:v>
                </c:pt>
                <c:pt idx="15144">
                  <c:v>53.384192181061998</c:v>
                </c:pt>
                <c:pt idx="15145">
                  <c:v>62.277236233804103</c:v>
                </c:pt>
                <c:pt idx="15146">
                  <c:v>63.516596843253097</c:v>
                </c:pt>
                <c:pt idx="15147">
                  <c:v>64.272924765745401</c:v>
                </c:pt>
                <c:pt idx="15148">
                  <c:v>64.911402534557098</c:v>
                </c:pt>
                <c:pt idx="15149">
                  <c:v>104.276763814357</c:v>
                </c:pt>
                <c:pt idx="15150">
                  <c:v>53.7512873749844</c:v>
                </c:pt>
                <c:pt idx="15151">
                  <c:v>53.433106529270098</c:v>
                </c:pt>
                <c:pt idx="15152">
                  <c:v>62.006596013906503</c:v>
                </c:pt>
                <c:pt idx="15153">
                  <c:v>61.753999181980802</c:v>
                </c:pt>
                <c:pt idx="15154">
                  <c:v>90.534866367188997</c:v>
                </c:pt>
                <c:pt idx="15155">
                  <c:v>54.251931029556999</c:v>
                </c:pt>
                <c:pt idx="15156">
                  <c:v>53.083383868400503</c:v>
                </c:pt>
                <c:pt idx="15157">
                  <c:v>57.429616754919998</c:v>
                </c:pt>
                <c:pt idx="15158">
                  <c:v>63.426694948947997</c:v>
                </c:pt>
                <c:pt idx="15159">
                  <c:v>53.429467233062397</c:v>
                </c:pt>
                <c:pt idx="15160">
                  <c:v>60.6596351890894</c:v>
                </c:pt>
                <c:pt idx="15161">
                  <c:v>67.016842402689406</c:v>
                </c:pt>
                <c:pt idx="15162">
                  <c:v>62.111005839168698</c:v>
                </c:pt>
                <c:pt idx="15163">
                  <c:v>58.194747883007501</c:v>
                </c:pt>
                <c:pt idx="15164">
                  <c:v>59.203783563911401</c:v>
                </c:pt>
                <c:pt idx="15165">
                  <c:v>56.588117185973999</c:v>
                </c:pt>
                <c:pt idx="15166">
                  <c:v>53.488517788552997</c:v>
                </c:pt>
                <c:pt idx="15167">
                  <c:v>62.813582815583601</c:v>
                </c:pt>
                <c:pt idx="15168">
                  <c:v>72.320481626255003</c:v>
                </c:pt>
                <c:pt idx="15169">
                  <c:v>51.719056585477297</c:v>
                </c:pt>
                <c:pt idx="15170">
                  <c:v>51.217549317678902</c:v>
                </c:pt>
                <c:pt idx="15171">
                  <c:v>55.743086527203602</c:v>
                </c:pt>
                <c:pt idx="15172">
                  <c:v>67.455119898553093</c:v>
                </c:pt>
                <c:pt idx="15173">
                  <c:v>128.80418365291601</c:v>
                </c:pt>
                <c:pt idx="15174">
                  <c:v>55.454969132580104</c:v>
                </c:pt>
                <c:pt idx="15175">
                  <c:v>61.1607088492038</c:v>
                </c:pt>
                <c:pt idx="15176">
                  <c:v>64.734499366657801</c:v>
                </c:pt>
                <c:pt idx="15177">
                  <c:v>64.366523643190007</c:v>
                </c:pt>
                <c:pt idx="15178">
                  <c:v>61.844888967040198</c:v>
                </c:pt>
                <c:pt idx="15179">
                  <c:v>75.5797811372463</c:v>
                </c:pt>
                <c:pt idx="15180">
                  <c:v>68.862670428380795</c:v>
                </c:pt>
                <c:pt idx="15181">
                  <c:v>65.472355212568004</c:v>
                </c:pt>
                <c:pt idx="15182">
                  <c:v>65.776021367705994</c:v>
                </c:pt>
                <c:pt idx="15183">
                  <c:v>51.206328800292603</c:v>
                </c:pt>
                <c:pt idx="15184">
                  <c:v>61.064808076352797</c:v>
                </c:pt>
                <c:pt idx="15185">
                  <c:v>81.564072146058194</c:v>
                </c:pt>
                <c:pt idx="15186">
                  <c:v>67.581258626657103</c:v>
                </c:pt>
                <c:pt idx="15187">
                  <c:v>64.100171662123302</c:v>
                </c:pt>
                <c:pt idx="15188">
                  <c:v>57.9396325734863</c:v>
                </c:pt>
                <c:pt idx="15189">
                  <c:v>71.025195440583502</c:v>
                </c:pt>
                <c:pt idx="15190">
                  <c:v>60.641918176004502</c:v>
                </c:pt>
                <c:pt idx="15191">
                  <c:v>59.548083988837398</c:v>
                </c:pt>
                <c:pt idx="15192">
                  <c:v>73.574037678174093</c:v>
                </c:pt>
                <c:pt idx="15193">
                  <c:v>58.9407837418455</c:v>
                </c:pt>
                <c:pt idx="15194">
                  <c:v>59.195479894765199</c:v>
                </c:pt>
                <c:pt idx="15195">
                  <c:v>65.040144159847301</c:v>
                </c:pt>
                <c:pt idx="15196">
                  <c:v>57.492117979360998</c:v>
                </c:pt>
                <c:pt idx="15197">
                  <c:v>54.302718489489202</c:v>
                </c:pt>
                <c:pt idx="15198">
                  <c:v>69.608943133601898</c:v>
                </c:pt>
                <c:pt idx="15199">
                  <c:v>52.909737746497903</c:v>
                </c:pt>
                <c:pt idx="15200">
                  <c:v>59.132486719371201</c:v>
                </c:pt>
                <c:pt idx="15201">
                  <c:v>61.959048683496</c:v>
                </c:pt>
                <c:pt idx="15202">
                  <c:v>50.528304869665902</c:v>
                </c:pt>
                <c:pt idx="15203">
                  <c:v>61.138279891550198</c:v>
                </c:pt>
                <c:pt idx="15204">
                  <c:v>68.886244678616606</c:v>
                </c:pt>
                <c:pt idx="15205">
                  <c:v>71.356904395236896</c:v>
                </c:pt>
                <c:pt idx="15206">
                  <c:v>58.576512005383201</c:v>
                </c:pt>
                <c:pt idx="15207">
                  <c:v>63.910949103431101</c:v>
                </c:pt>
                <c:pt idx="15208">
                  <c:v>58.837364790569701</c:v>
                </c:pt>
                <c:pt idx="15209">
                  <c:v>64.8821823645997</c:v>
                </c:pt>
                <c:pt idx="15210">
                  <c:v>80.094742845408803</c:v>
                </c:pt>
                <c:pt idx="15211">
                  <c:v>47.084766544811998</c:v>
                </c:pt>
                <c:pt idx="15212">
                  <c:v>90.895771677614206</c:v>
                </c:pt>
                <c:pt idx="15213">
                  <c:v>58.287682742566702</c:v>
                </c:pt>
                <c:pt idx="15214">
                  <c:v>72.637441442426507</c:v>
                </c:pt>
                <c:pt idx="15215">
                  <c:v>61.164012146381403</c:v>
                </c:pt>
                <c:pt idx="15216">
                  <c:v>67.221774613293107</c:v>
                </c:pt>
                <c:pt idx="15217">
                  <c:v>72.075723049752199</c:v>
                </c:pt>
                <c:pt idx="15218">
                  <c:v>63.117991882372301</c:v>
                </c:pt>
                <c:pt idx="15219">
                  <c:v>60.880411681858803</c:v>
                </c:pt>
                <c:pt idx="15220">
                  <c:v>67.372034021320104</c:v>
                </c:pt>
                <c:pt idx="15221">
                  <c:v>48.068430002839101</c:v>
                </c:pt>
                <c:pt idx="15222">
                  <c:v>60.7976720331555</c:v>
                </c:pt>
                <c:pt idx="15223">
                  <c:v>66.124745160591502</c:v>
                </c:pt>
                <c:pt idx="15224">
                  <c:v>59.990458639810797</c:v>
                </c:pt>
                <c:pt idx="15225">
                  <c:v>58.283233100224002</c:v>
                </c:pt>
                <c:pt idx="15226">
                  <c:v>53.270929149917002</c:v>
                </c:pt>
                <c:pt idx="15227">
                  <c:v>52.960232097100999</c:v>
                </c:pt>
                <c:pt idx="15228">
                  <c:v>46.581784759691601</c:v>
                </c:pt>
                <c:pt idx="15229">
                  <c:v>62.448677508940001</c:v>
                </c:pt>
                <c:pt idx="15230">
                  <c:v>65.732447329997299</c:v>
                </c:pt>
                <c:pt idx="15231">
                  <c:v>70.551137277456803</c:v>
                </c:pt>
                <c:pt idx="15232">
                  <c:v>55.861544767346402</c:v>
                </c:pt>
                <c:pt idx="15233">
                  <c:v>59.287421679595496</c:v>
                </c:pt>
                <c:pt idx="15234">
                  <c:v>59.505531017664701</c:v>
                </c:pt>
                <c:pt idx="15235">
                  <c:v>57.570183940903398</c:v>
                </c:pt>
                <c:pt idx="15236">
                  <c:v>80.219184477170799</c:v>
                </c:pt>
                <c:pt idx="15237">
                  <c:v>63.357963453393602</c:v>
                </c:pt>
                <c:pt idx="15238">
                  <c:v>57.291173247740197</c:v>
                </c:pt>
                <c:pt idx="15239">
                  <c:v>78.017137890698393</c:v>
                </c:pt>
                <c:pt idx="15240">
                  <c:v>88.954730487707906</c:v>
                </c:pt>
                <c:pt idx="15241">
                  <c:v>66.201107927082106</c:v>
                </c:pt>
                <c:pt idx="15242">
                  <c:v>68.725830515066605</c:v>
                </c:pt>
                <c:pt idx="15243">
                  <c:v>61.672798727003602</c:v>
                </c:pt>
                <c:pt idx="15244">
                  <c:v>59.410911171109099</c:v>
                </c:pt>
                <c:pt idx="15245">
                  <c:v>63.592395298504599</c:v>
                </c:pt>
                <c:pt idx="15246">
                  <c:v>62.046417844571899</c:v>
                </c:pt>
                <c:pt idx="15247">
                  <c:v>60.993926649649097</c:v>
                </c:pt>
                <c:pt idx="15248">
                  <c:v>53.025385435079201</c:v>
                </c:pt>
                <c:pt idx="15249">
                  <c:v>67.312879642051797</c:v>
                </c:pt>
                <c:pt idx="15250">
                  <c:v>58.3378595559685</c:v>
                </c:pt>
                <c:pt idx="15251">
                  <c:v>69.043846600236293</c:v>
                </c:pt>
                <c:pt idx="15252">
                  <c:v>74.810232481464894</c:v>
                </c:pt>
                <c:pt idx="15253">
                  <c:v>64.647517263482399</c:v>
                </c:pt>
                <c:pt idx="15254">
                  <c:v>65.084852698313796</c:v>
                </c:pt>
                <c:pt idx="15255">
                  <c:v>60.699523597329197</c:v>
                </c:pt>
                <c:pt idx="15256">
                  <c:v>66.870915081327794</c:v>
                </c:pt>
                <c:pt idx="15257">
                  <c:v>73.617554883720302</c:v>
                </c:pt>
                <c:pt idx="15258">
                  <c:v>64.842712970435997</c:v>
                </c:pt>
                <c:pt idx="15259">
                  <c:v>50.7157747775072</c:v>
                </c:pt>
                <c:pt idx="15260">
                  <c:v>64.003050507026799</c:v>
                </c:pt>
                <c:pt idx="15261">
                  <c:v>65.016202943267899</c:v>
                </c:pt>
                <c:pt idx="15262">
                  <c:v>64.433886445284699</c:v>
                </c:pt>
                <c:pt idx="15263">
                  <c:v>59.103899886826497</c:v>
                </c:pt>
                <c:pt idx="15264">
                  <c:v>75.916512571193493</c:v>
                </c:pt>
                <c:pt idx="15265">
                  <c:v>73.322578437030501</c:v>
                </c:pt>
                <c:pt idx="15266">
                  <c:v>70.234819692031806</c:v>
                </c:pt>
                <c:pt idx="15267">
                  <c:v>56.599566158345198</c:v>
                </c:pt>
                <c:pt idx="15268">
                  <c:v>64.308290034302402</c:v>
                </c:pt>
                <c:pt idx="15269">
                  <c:v>55.042524008213199</c:v>
                </c:pt>
                <c:pt idx="15270">
                  <c:v>70.710659800521</c:v>
                </c:pt>
                <c:pt idx="15271">
                  <c:v>69.630352488146698</c:v>
                </c:pt>
                <c:pt idx="15272">
                  <c:v>68.547677303004704</c:v>
                </c:pt>
                <c:pt idx="15273">
                  <c:v>58.798069948073902</c:v>
                </c:pt>
                <c:pt idx="15274">
                  <c:v>57.589660217791902</c:v>
                </c:pt>
                <c:pt idx="15275">
                  <c:v>61.239438211568597</c:v>
                </c:pt>
                <c:pt idx="15276">
                  <c:v>71.190965011340793</c:v>
                </c:pt>
                <c:pt idx="15277">
                  <c:v>53.257873889683403</c:v>
                </c:pt>
                <c:pt idx="15278">
                  <c:v>63.857503828116897</c:v>
                </c:pt>
                <c:pt idx="15279">
                  <c:v>57.6734984997982</c:v>
                </c:pt>
                <c:pt idx="15280">
                  <c:v>66.472414762838298</c:v>
                </c:pt>
                <c:pt idx="15281">
                  <c:v>60.354171591691802</c:v>
                </c:pt>
                <c:pt idx="15282">
                  <c:v>58.896446073041602</c:v>
                </c:pt>
                <c:pt idx="15283">
                  <c:v>55.881138511624201</c:v>
                </c:pt>
                <c:pt idx="15284">
                  <c:v>72.0640626983961</c:v>
                </c:pt>
                <c:pt idx="15285">
                  <c:v>69.5754840598903</c:v>
                </c:pt>
                <c:pt idx="15286">
                  <c:v>59.876800858482099</c:v>
                </c:pt>
                <c:pt idx="15287">
                  <c:v>61.204903894108497</c:v>
                </c:pt>
                <c:pt idx="15288">
                  <c:v>78.319151603535104</c:v>
                </c:pt>
                <c:pt idx="15289">
                  <c:v>60.224577469323698</c:v>
                </c:pt>
                <c:pt idx="15290">
                  <c:v>50.155312100144897</c:v>
                </c:pt>
                <c:pt idx="15291">
                  <c:v>62.470324209879699</c:v>
                </c:pt>
                <c:pt idx="15292">
                  <c:v>62.660184178597198</c:v>
                </c:pt>
                <c:pt idx="15293">
                  <c:v>73.047719546986698</c:v>
                </c:pt>
                <c:pt idx="15294">
                  <c:v>59.0595502119575</c:v>
                </c:pt>
                <c:pt idx="15295">
                  <c:v>71.123576794871894</c:v>
                </c:pt>
                <c:pt idx="15296">
                  <c:v>65.699797697365199</c:v>
                </c:pt>
                <c:pt idx="15297">
                  <c:v>61.081125836548601</c:v>
                </c:pt>
                <c:pt idx="15298">
                  <c:v>62.2029962837589</c:v>
                </c:pt>
                <c:pt idx="15299">
                  <c:v>69.836119927676407</c:v>
                </c:pt>
                <c:pt idx="15300">
                  <c:v>61.024901064570997</c:v>
                </c:pt>
                <c:pt idx="15301">
                  <c:v>65.1333721320905</c:v>
                </c:pt>
                <c:pt idx="15302">
                  <c:v>55.479338744431502</c:v>
                </c:pt>
                <c:pt idx="15303">
                  <c:v>63.486603947467501</c:v>
                </c:pt>
                <c:pt idx="15304">
                  <c:v>61.738076318470803</c:v>
                </c:pt>
                <c:pt idx="15305">
                  <c:v>60.594245124988298</c:v>
                </c:pt>
                <c:pt idx="15306">
                  <c:v>57.278292503327798</c:v>
                </c:pt>
                <c:pt idx="15307">
                  <c:v>53.728887225979499</c:v>
                </c:pt>
                <c:pt idx="15308">
                  <c:v>68.073438489362005</c:v>
                </c:pt>
                <c:pt idx="15309">
                  <c:v>63.718916157401402</c:v>
                </c:pt>
                <c:pt idx="15310">
                  <c:v>63.222567534877598</c:v>
                </c:pt>
                <c:pt idx="15311">
                  <c:v>57.8084793417189</c:v>
                </c:pt>
                <c:pt idx="15312">
                  <c:v>62.985418540401497</c:v>
                </c:pt>
                <c:pt idx="15313">
                  <c:v>50.765840704965299</c:v>
                </c:pt>
                <c:pt idx="15314">
                  <c:v>49.5064533840591</c:v>
                </c:pt>
                <c:pt idx="15315">
                  <c:v>62.659485237404397</c:v>
                </c:pt>
                <c:pt idx="15316">
                  <c:v>73.411720553893602</c:v>
                </c:pt>
                <c:pt idx="15317">
                  <c:v>69.359659359496902</c:v>
                </c:pt>
                <c:pt idx="15318">
                  <c:v>65.147916144624901</c:v>
                </c:pt>
                <c:pt idx="15319">
                  <c:v>70.742496461126805</c:v>
                </c:pt>
                <c:pt idx="15320">
                  <c:v>58.123833728333103</c:v>
                </c:pt>
                <c:pt idx="15321">
                  <c:v>62.289094838634497</c:v>
                </c:pt>
                <c:pt idx="15322">
                  <c:v>67.855803145955207</c:v>
                </c:pt>
                <c:pt idx="15323">
                  <c:v>58.164391540691</c:v>
                </c:pt>
                <c:pt idx="15324">
                  <c:v>59.5984384580062</c:v>
                </c:pt>
                <c:pt idx="15325">
                  <c:v>64.851634025363694</c:v>
                </c:pt>
                <c:pt idx="15326">
                  <c:v>54.744546531477802</c:v>
                </c:pt>
                <c:pt idx="15327">
                  <c:v>75.725940935438103</c:v>
                </c:pt>
                <c:pt idx="15328">
                  <c:v>77.511626202205704</c:v>
                </c:pt>
                <c:pt idx="15329">
                  <c:v>80.156931580990403</c:v>
                </c:pt>
                <c:pt idx="15330">
                  <c:v>65.687835999702401</c:v>
                </c:pt>
                <c:pt idx="15331">
                  <c:v>62.231231734960197</c:v>
                </c:pt>
                <c:pt idx="15332">
                  <c:v>52.473648465139298</c:v>
                </c:pt>
                <c:pt idx="15333">
                  <c:v>72.652081628864295</c:v>
                </c:pt>
                <c:pt idx="15334">
                  <c:v>62.838584945967099</c:v>
                </c:pt>
                <c:pt idx="15335">
                  <c:v>70.744784195928602</c:v>
                </c:pt>
                <c:pt idx="15336">
                  <c:v>49.8875138145196</c:v>
                </c:pt>
                <c:pt idx="15337">
                  <c:v>57.531523252546997</c:v>
                </c:pt>
                <c:pt idx="15338">
                  <c:v>70.679756754741703</c:v>
                </c:pt>
                <c:pt idx="15339">
                  <c:v>57.192612385955499</c:v>
                </c:pt>
                <c:pt idx="15340">
                  <c:v>79.448789845518306</c:v>
                </c:pt>
                <c:pt idx="15341">
                  <c:v>101.328083359964</c:v>
                </c:pt>
                <c:pt idx="15342">
                  <c:v>62.280581320581497</c:v>
                </c:pt>
                <c:pt idx="15343">
                  <c:v>61.906307490309899</c:v>
                </c:pt>
                <c:pt idx="15344">
                  <c:v>60.4311629090626</c:v>
                </c:pt>
                <c:pt idx="15345">
                  <c:v>90.585591567059097</c:v>
                </c:pt>
                <c:pt idx="15346">
                  <c:v>62.315116309452499</c:v>
                </c:pt>
                <c:pt idx="15347">
                  <c:v>54.521473297490303</c:v>
                </c:pt>
                <c:pt idx="15348">
                  <c:v>62.279947717812597</c:v>
                </c:pt>
                <c:pt idx="15349">
                  <c:v>73.463151859864496</c:v>
                </c:pt>
                <c:pt idx="15350">
                  <c:v>54.8992066247053</c:v>
                </c:pt>
                <c:pt idx="15351">
                  <c:v>52.748442542457703</c:v>
                </c:pt>
                <c:pt idx="15352">
                  <c:v>64.644599807620295</c:v>
                </c:pt>
                <c:pt idx="15353">
                  <c:v>59.713356622938498</c:v>
                </c:pt>
                <c:pt idx="15354">
                  <c:v>54.404520837056999</c:v>
                </c:pt>
                <c:pt idx="15355">
                  <c:v>79.233812191865894</c:v>
                </c:pt>
                <c:pt idx="15356">
                  <c:v>54.211858641014899</c:v>
                </c:pt>
                <c:pt idx="15357">
                  <c:v>57.505232977478499</c:v>
                </c:pt>
                <c:pt idx="15358">
                  <c:v>57.1711776043078</c:v>
                </c:pt>
                <c:pt idx="15359">
                  <c:v>54.863957743981899</c:v>
                </c:pt>
                <c:pt idx="15360">
                  <c:v>61.599627181985902</c:v>
                </c:pt>
                <c:pt idx="15361">
                  <c:v>62.258479093642102</c:v>
                </c:pt>
                <c:pt idx="15362">
                  <c:v>54.957977179139803</c:v>
                </c:pt>
                <c:pt idx="15363">
                  <c:v>61.508091730343999</c:v>
                </c:pt>
                <c:pt idx="15364">
                  <c:v>59.594975347799803</c:v>
                </c:pt>
                <c:pt idx="15365">
                  <c:v>60.327436608276997</c:v>
                </c:pt>
                <c:pt idx="15366">
                  <c:v>64.942481373301007</c:v>
                </c:pt>
                <c:pt idx="15367">
                  <c:v>185.58004516204701</c:v>
                </c:pt>
                <c:pt idx="15368">
                  <c:v>62.484319364914498</c:v>
                </c:pt>
                <c:pt idx="15369">
                  <c:v>57.784015718034397</c:v>
                </c:pt>
                <c:pt idx="15370">
                  <c:v>63.324055962460498</c:v>
                </c:pt>
                <c:pt idx="15371">
                  <c:v>61.020887520642901</c:v>
                </c:pt>
                <c:pt idx="15372">
                  <c:v>65.154997978782404</c:v>
                </c:pt>
                <c:pt idx="15373">
                  <c:v>63.422329523007299</c:v>
                </c:pt>
                <c:pt idx="15374">
                  <c:v>68.044636732892997</c:v>
                </c:pt>
                <c:pt idx="15375">
                  <c:v>69.658154278466597</c:v>
                </c:pt>
                <c:pt idx="15376">
                  <c:v>51.667279132507097</c:v>
                </c:pt>
                <c:pt idx="15377">
                  <c:v>60.494643563091998</c:v>
                </c:pt>
                <c:pt idx="15378">
                  <c:v>64.100336992604397</c:v>
                </c:pt>
                <c:pt idx="15379">
                  <c:v>81.859807585838794</c:v>
                </c:pt>
                <c:pt idx="15380">
                  <c:v>61.771073926775401</c:v>
                </c:pt>
                <c:pt idx="15381">
                  <c:v>65.6825424416445</c:v>
                </c:pt>
                <c:pt idx="15382">
                  <c:v>49.332157130997999</c:v>
                </c:pt>
                <c:pt idx="15383">
                  <c:v>84.004057047603297</c:v>
                </c:pt>
                <c:pt idx="15384">
                  <c:v>53.751373188007797</c:v>
                </c:pt>
                <c:pt idx="15385">
                  <c:v>60.287315484497498</c:v>
                </c:pt>
                <c:pt idx="15386">
                  <c:v>59.338385084806703</c:v>
                </c:pt>
                <c:pt idx="15387">
                  <c:v>56.501325850835102</c:v>
                </c:pt>
                <c:pt idx="15388">
                  <c:v>59.113718833023597</c:v>
                </c:pt>
                <c:pt idx="15389">
                  <c:v>58.726828576312101</c:v>
                </c:pt>
                <c:pt idx="15390">
                  <c:v>56.491313052334</c:v>
                </c:pt>
                <c:pt idx="15391">
                  <c:v>58.2828422681023</c:v>
                </c:pt>
                <c:pt idx="15392">
                  <c:v>79.434078174927095</c:v>
                </c:pt>
                <c:pt idx="15393">
                  <c:v>63.002025469588602</c:v>
                </c:pt>
                <c:pt idx="15394">
                  <c:v>65.802718054841904</c:v>
                </c:pt>
                <c:pt idx="15395">
                  <c:v>55.222463785475497</c:v>
                </c:pt>
                <c:pt idx="15396">
                  <c:v>53.0717425917938</c:v>
                </c:pt>
                <c:pt idx="15397">
                  <c:v>98.178929627682095</c:v>
                </c:pt>
                <c:pt idx="15398">
                  <c:v>66.2381405996382</c:v>
                </c:pt>
                <c:pt idx="15399">
                  <c:v>67.218074736331602</c:v>
                </c:pt>
                <c:pt idx="15400">
                  <c:v>68.774216638248404</c:v>
                </c:pt>
                <c:pt idx="15401">
                  <c:v>62.175538415027901</c:v>
                </c:pt>
                <c:pt idx="15402">
                  <c:v>45.926075178433898</c:v>
                </c:pt>
                <c:pt idx="15403">
                  <c:v>61.413779103163201</c:v>
                </c:pt>
                <c:pt idx="15404">
                  <c:v>66.7903988854099</c:v>
                </c:pt>
                <c:pt idx="15405">
                  <c:v>70.281593483436595</c:v>
                </c:pt>
                <c:pt idx="15406">
                  <c:v>61.045713856772998</c:v>
                </c:pt>
                <c:pt idx="15407">
                  <c:v>50.4642341262348</c:v>
                </c:pt>
                <c:pt idx="15408">
                  <c:v>67.860097999169497</c:v>
                </c:pt>
                <c:pt idx="15409">
                  <c:v>53.692816893350901</c:v>
                </c:pt>
                <c:pt idx="15410">
                  <c:v>67.503402518633806</c:v>
                </c:pt>
                <c:pt idx="15411">
                  <c:v>58.345060981192603</c:v>
                </c:pt>
                <c:pt idx="15412">
                  <c:v>62.650591754553901</c:v>
                </c:pt>
                <c:pt idx="15413">
                  <c:v>61.550452778538897</c:v>
                </c:pt>
                <c:pt idx="15414">
                  <c:v>59.866967316688303</c:v>
                </c:pt>
                <c:pt idx="15415">
                  <c:v>55.270579543816702</c:v>
                </c:pt>
                <c:pt idx="15416">
                  <c:v>77.467606717152293</c:v>
                </c:pt>
                <c:pt idx="15417">
                  <c:v>82.897188825902802</c:v>
                </c:pt>
                <c:pt idx="15418">
                  <c:v>54.9229747452993</c:v>
                </c:pt>
                <c:pt idx="15419">
                  <c:v>69.019246723219496</c:v>
                </c:pt>
                <c:pt idx="15420">
                  <c:v>56.503403998804998</c:v>
                </c:pt>
                <c:pt idx="15421">
                  <c:v>62.445324859922202</c:v>
                </c:pt>
                <c:pt idx="15422">
                  <c:v>58.726515897636197</c:v>
                </c:pt>
                <c:pt idx="15423">
                  <c:v>58.475292259478501</c:v>
                </c:pt>
                <c:pt idx="15424">
                  <c:v>80.128644745653304</c:v>
                </c:pt>
                <c:pt idx="15425">
                  <c:v>48.817004077906603</c:v>
                </c:pt>
                <c:pt idx="15426">
                  <c:v>60.980580434530403</c:v>
                </c:pt>
                <c:pt idx="15427">
                  <c:v>77.991423247374101</c:v>
                </c:pt>
                <c:pt idx="15428">
                  <c:v>58.633480783347203</c:v>
                </c:pt>
                <c:pt idx="15429">
                  <c:v>64.660973402042003</c:v>
                </c:pt>
                <c:pt idx="15430">
                  <c:v>68.425580958028206</c:v>
                </c:pt>
                <c:pt idx="15431">
                  <c:v>63.718281691641899</c:v>
                </c:pt>
                <c:pt idx="15432">
                  <c:v>59.408304012882198</c:v>
                </c:pt>
                <c:pt idx="15433">
                  <c:v>63.817178317946599</c:v>
                </c:pt>
                <c:pt idx="15434">
                  <c:v>46.083050875244297</c:v>
                </c:pt>
                <c:pt idx="15435">
                  <c:v>68.713857059916805</c:v>
                </c:pt>
                <c:pt idx="15436">
                  <c:v>67.938824486583002</c:v>
                </c:pt>
                <c:pt idx="15437">
                  <c:v>61.062616079182497</c:v>
                </c:pt>
                <c:pt idx="15438">
                  <c:v>54.446307739904299</c:v>
                </c:pt>
                <c:pt idx="15439">
                  <c:v>59.1761391636417</c:v>
                </c:pt>
                <c:pt idx="15440">
                  <c:v>58.943024011406401</c:v>
                </c:pt>
                <c:pt idx="15441">
                  <c:v>54.641685080660302</c:v>
                </c:pt>
                <c:pt idx="15442">
                  <c:v>66.181789016163606</c:v>
                </c:pt>
                <c:pt idx="15443">
                  <c:v>60.444355260134003</c:v>
                </c:pt>
                <c:pt idx="15444">
                  <c:v>52.980424879966797</c:v>
                </c:pt>
                <c:pt idx="15445">
                  <c:v>77.040140062237995</c:v>
                </c:pt>
                <c:pt idx="15446">
                  <c:v>74.228947471797994</c:v>
                </c:pt>
                <c:pt idx="15447">
                  <c:v>63.130041464017097</c:v>
                </c:pt>
                <c:pt idx="15448">
                  <c:v>72.246808917079704</c:v>
                </c:pt>
                <c:pt idx="15449">
                  <c:v>62.842121137983199</c:v>
                </c:pt>
                <c:pt idx="15450">
                  <c:v>57.359291366305897</c:v>
                </c:pt>
                <c:pt idx="15451">
                  <c:v>57.729309351239699</c:v>
                </c:pt>
                <c:pt idx="15452">
                  <c:v>60.392372258509297</c:v>
                </c:pt>
                <c:pt idx="15453">
                  <c:v>64.427798237222305</c:v>
                </c:pt>
                <c:pt idx="15454">
                  <c:v>55.867959342335901</c:v>
                </c:pt>
                <c:pt idx="15455">
                  <c:v>65.331145723636396</c:v>
                </c:pt>
                <c:pt idx="15456">
                  <c:v>55.117761087404901</c:v>
                </c:pt>
                <c:pt idx="15457">
                  <c:v>59.887111393719003</c:v>
                </c:pt>
                <c:pt idx="15458">
                  <c:v>83.175649681557601</c:v>
                </c:pt>
                <c:pt idx="15459">
                  <c:v>65.987758115632104</c:v>
                </c:pt>
                <c:pt idx="15460">
                  <c:v>56.761122094557201</c:v>
                </c:pt>
                <c:pt idx="15461">
                  <c:v>60.048610131477297</c:v>
                </c:pt>
                <c:pt idx="15462">
                  <c:v>61.640805695467101</c:v>
                </c:pt>
                <c:pt idx="15463">
                  <c:v>55.493976136801102</c:v>
                </c:pt>
                <c:pt idx="15464">
                  <c:v>70.593656306492704</c:v>
                </c:pt>
                <c:pt idx="15465">
                  <c:v>56.369829217703902</c:v>
                </c:pt>
                <c:pt idx="15466">
                  <c:v>55.660098634467097</c:v>
                </c:pt>
                <c:pt idx="15467">
                  <c:v>66.888723669515798</c:v>
                </c:pt>
                <c:pt idx="15468">
                  <c:v>60.655628037101401</c:v>
                </c:pt>
                <c:pt idx="15469">
                  <c:v>57.525897978645901</c:v>
                </c:pt>
                <c:pt idx="15470">
                  <c:v>58.992793533663402</c:v>
                </c:pt>
                <c:pt idx="15471">
                  <c:v>68.945725292832407</c:v>
                </c:pt>
                <c:pt idx="15472">
                  <c:v>70.106672361089494</c:v>
                </c:pt>
                <c:pt idx="15473">
                  <c:v>72.935857464917703</c:v>
                </c:pt>
                <c:pt idx="15474">
                  <c:v>44.165940332147699</c:v>
                </c:pt>
                <c:pt idx="15475">
                  <c:v>68.971080192414703</c:v>
                </c:pt>
                <c:pt idx="15476">
                  <c:v>55.313630173926498</c:v>
                </c:pt>
                <c:pt idx="15477">
                  <c:v>60.486987064748703</c:v>
                </c:pt>
                <c:pt idx="15478">
                  <c:v>63.529693781776302</c:v>
                </c:pt>
                <c:pt idx="15479">
                  <c:v>62.820059434500699</c:v>
                </c:pt>
                <c:pt idx="15480">
                  <c:v>69.416155999877006</c:v>
                </c:pt>
                <c:pt idx="15481">
                  <c:v>67.894626933150306</c:v>
                </c:pt>
                <c:pt idx="15482">
                  <c:v>67.172671604307197</c:v>
                </c:pt>
                <c:pt idx="15483">
                  <c:v>64.332399952078504</c:v>
                </c:pt>
                <c:pt idx="15484">
                  <c:v>64.672496298890593</c:v>
                </c:pt>
                <c:pt idx="15485">
                  <c:v>100.76126846925</c:v>
                </c:pt>
                <c:pt idx="15486">
                  <c:v>57.061843273439202</c:v>
                </c:pt>
                <c:pt idx="15487">
                  <c:v>75.317886077144905</c:v>
                </c:pt>
                <c:pt idx="15488">
                  <c:v>69.069753961466404</c:v>
                </c:pt>
                <c:pt idx="15489">
                  <c:v>60.8798726636618</c:v>
                </c:pt>
                <c:pt idx="15490">
                  <c:v>58.686103412414397</c:v>
                </c:pt>
                <c:pt idx="15491">
                  <c:v>64.070183833502895</c:v>
                </c:pt>
                <c:pt idx="15492">
                  <c:v>56.6154474441243</c:v>
                </c:pt>
                <c:pt idx="15493">
                  <c:v>66.831637952064995</c:v>
                </c:pt>
                <c:pt idx="15494">
                  <c:v>60.402097940037102</c:v>
                </c:pt>
                <c:pt idx="15495">
                  <c:v>63.765593558678503</c:v>
                </c:pt>
                <c:pt idx="15496">
                  <c:v>64.3773626467936</c:v>
                </c:pt>
                <c:pt idx="15497">
                  <c:v>50.751808943665601</c:v>
                </c:pt>
                <c:pt idx="15498">
                  <c:v>66.463894160483093</c:v>
                </c:pt>
                <c:pt idx="15499">
                  <c:v>58.326560629353203</c:v>
                </c:pt>
                <c:pt idx="15500">
                  <c:v>85.9507231526091</c:v>
                </c:pt>
                <c:pt idx="15501">
                  <c:v>66.154417869495902</c:v>
                </c:pt>
                <c:pt idx="15502">
                  <c:v>94.177495345955506</c:v>
                </c:pt>
                <c:pt idx="15503">
                  <c:v>59.652907707733803</c:v>
                </c:pt>
                <c:pt idx="15504">
                  <c:v>58.961516889586903</c:v>
                </c:pt>
                <c:pt idx="15505">
                  <c:v>65.660280482231798</c:v>
                </c:pt>
                <c:pt idx="15506">
                  <c:v>58.146159260986401</c:v>
                </c:pt>
                <c:pt idx="15507">
                  <c:v>60.248538063058099</c:v>
                </c:pt>
                <c:pt idx="15508">
                  <c:v>69.969993756215999</c:v>
                </c:pt>
                <c:pt idx="15509">
                  <c:v>59.7094498561653</c:v>
                </c:pt>
                <c:pt idx="15510">
                  <c:v>63.8761739850205</c:v>
                </c:pt>
                <c:pt idx="15511">
                  <c:v>61.157573994443503</c:v>
                </c:pt>
                <c:pt idx="15512">
                  <c:v>57.566383083520499</c:v>
                </c:pt>
                <c:pt idx="15513">
                  <c:v>59.168912629580298</c:v>
                </c:pt>
                <c:pt idx="15514">
                  <c:v>66.802983729342003</c:v>
                </c:pt>
                <c:pt idx="15515">
                  <c:v>61.098547326824402</c:v>
                </c:pt>
                <c:pt idx="15516">
                  <c:v>55.908161446687998</c:v>
                </c:pt>
                <c:pt idx="15517">
                  <c:v>57.324113728445802</c:v>
                </c:pt>
                <c:pt idx="15518">
                  <c:v>70.909976223982</c:v>
                </c:pt>
                <c:pt idx="15519">
                  <c:v>63.1210568884444</c:v>
                </c:pt>
                <c:pt idx="15520">
                  <c:v>55.047094931632898</c:v>
                </c:pt>
                <c:pt idx="15521">
                  <c:v>55.411515660212203</c:v>
                </c:pt>
                <c:pt idx="15522">
                  <c:v>62.249341365638998</c:v>
                </c:pt>
                <c:pt idx="15523">
                  <c:v>65.313920239805896</c:v>
                </c:pt>
                <c:pt idx="15524">
                  <c:v>68.7104893541417</c:v>
                </c:pt>
                <c:pt idx="15525">
                  <c:v>59.727689521477998</c:v>
                </c:pt>
                <c:pt idx="15526">
                  <c:v>64.129167261531705</c:v>
                </c:pt>
                <c:pt idx="15527">
                  <c:v>56.2056147106737</c:v>
                </c:pt>
                <c:pt idx="15528">
                  <c:v>66.076090817595599</c:v>
                </c:pt>
                <c:pt idx="15529">
                  <c:v>74.088101993263905</c:v>
                </c:pt>
                <c:pt idx="15530">
                  <c:v>69.6126350494078</c:v>
                </c:pt>
                <c:pt idx="15531">
                  <c:v>71.528113713121002</c:v>
                </c:pt>
                <c:pt idx="15532">
                  <c:v>69.790337154857696</c:v>
                </c:pt>
                <c:pt idx="15533">
                  <c:v>63.7186787708522</c:v>
                </c:pt>
                <c:pt idx="15534">
                  <c:v>67.437629285525205</c:v>
                </c:pt>
                <c:pt idx="15535">
                  <c:v>57.603573648332599</c:v>
                </c:pt>
                <c:pt idx="15536">
                  <c:v>58.586269041531899</c:v>
                </c:pt>
                <c:pt idx="15537">
                  <c:v>54.861035653617897</c:v>
                </c:pt>
                <c:pt idx="15538">
                  <c:v>67.962505882314403</c:v>
                </c:pt>
                <c:pt idx="15539">
                  <c:v>64.625803790655795</c:v>
                </c:pt>
                <c:pt idx="15540">
                  <c:v>61.133679278383397</c:v>
                </c:pt>
                <c:pt idx="15541">
                  <c:v>63.425802713066702</c:v>
                </c:pt>
                <c:pt idx="15542">
                  <c:v>58.311435082958802</c:v>
                </c:pt>
                <c:pt idx="15543">
                  <c:v>53.757570182319299</c:v>
                </c:pt>
                <c:pt idx="15544">
                  <c:v>63.683277345831002</c:v>
                </c:pt>
                <c:pt idx="15545">
                  <c:v>65.104858363172795</c:v>
                </c:pt>
                <c:pt idx="15546">
                  <c:v>65.242431374512194</c:v>
                </c:pt>
                <c:pt idx="15547">
                  <c:v>73.4003228903685</c:v>
                </c:pt>
                <c:pt idx="15548">
                  <c:v>58.1270549756984</c:v>
                </c:pt>
                <c:pt idx="15549">
                  <c:v>57.496227682845003</c:v>
                </c:pt>
                <c:pt idx="15550">
                  <c:v>70.460965867190296</c:v>
                </c:pt>
                <c:pt idx="15551">
                  <c:v>73.510015987681896</c:v>
                </c:pt>
                <c:pt idx="15552">
                  <c:v>59.383160680679801</c:v>
                </c:pt>
                <c:pt idx="15553">
                  <c:v>77.421328508186406</c:v>
                </c:pt>
                <c:pt idx="15554">
                  <c:v>68.076602442480706</c:v>
                </c:pt>
                <c:pt idx="15555">
                  <c:v>69.860967644667198</c:v>
                </c:pt>
                <c:pt idx="15556">
                  <c:v>57.634787312595797</c:v>
                </c:pt>
                <c:pt idx="15557">
                  <c:v>62.2593078715757</c:v>
                </c:pt>
                <c:pt idx="15558">
                  <c:v>72.410660969262196</c:v>
                </c:pt>
                <c:pt idx="15559">
                  <c:v>55.773952939510004</c:v>
                </c:pt>
                <c:pt idx="15560">
                  <c:v>62.349978583645097</c:v>
                </c:pt>
                <c:pt idx="15561">
                  <c:v>64.231636109492598</c:v>
                </c:pt>
                <c:pt idx="15562">
                  <c:v>63.256890622620098</c:v>
                </c:pt>
                <c:pt idx="15563">
                  <c:v>60.378944478203103</c:v>
                </c:pt>
                <c:pt idx="15564">
                  <c:v>61.8088489413202</c:v>
                </c:pt>
                <c:pt idx="15565">
                  <c:v>67.189397639672094</c:v>
                </c:pt>
                <c:pt idx="15566">
                  <c:v>66.7021992127369</c:v>
                </c:pt>
                <c:pt idx="15567">
                  <c:v>61.700296645992601</c:v>
                </c:pt>
                <c:pt idx="15568">
                  <c:v>73.184887774817994</c:v>
                </c:pt>
                <c:pt idx="15569">
                  <c:v>59.4844344486688</c:v>
                </c:pt>
                <c:pt idx="15570">
                  <c:v>69.763959080538996</c:v>
                </c:pt>
                <c:pt idx="15571">
                  <c:v>83.839393296614205</c:v>
                </c:pt>
                <c:pt idx="15572">
                  <c:v>63.4453567944973</c:v>
                </c:pt>
                <c:pt idx="15573">
                  <c:v>68.646001663183</c:v>
                </c:pt>
                <c:pt idx="15574">
                  <c:v>61.483929775000803</c:v>
                </c:pt>
                <c:pt idx="15575">
                  <c:v>67.264393829985295</c:v>
                </c:pt>
                <c:pt idx="15576">
                  <c:v>60.189293346018097</c:v>
                </c:pt>
                <c:pt idx="15577">
                  <c:v>68.505788751419502</c:v>
                </c:pt>
                <c:pt idx="15578">
                  <c:v>80.938012428574893</c:v>
                </c:pt>
                <c:pt idx="15579">
                  <c:v>64.476025540597803</c:v>
                </c:pt>
                <c:pt idx="15580">
                  <c:v>72.324925173759198</c:v>
                </c:pt>
                <c:pt idx="15581">
                  <c:v>57.379963362942703</c:v>
                </c:pt>
                <c:pt idx="15582">
                  <c:v>73.308493685860299</c:v>
                </c:pt>
                <c:pt idx="15583">
                  <c:v>58.072190339706403</c:v>
                </c:pt>
                <c:pt idx="15584">
                  <c:v>58.429456622102101</c:v>
                </c:pt>
                <c:pt idx="15585">
                  <c:v>65.101753718353905</c:v>
                </c:pt>
                <c:pt idx="15586">
                  <c:v>59.967227997592197</c:v>
                </c:pt>
                <c:pt idx="15587">
                  <c:v>49.825804583557201</c:v>
                </c:pt>
                <c:pt idx="15588">
                  <c:v>62.9564224218175</c:v>
                </c:pt>
                <c:pt idx="15589">
                  <c:v>56.357735360814203</c:v>
                </c:pt>
                <c:pt idx="15590">
                  <c:v>55.558035168068599</c:v>
                </c:pt>
                <c:pt idx="15591">
                  <c:v>75.309503720896402</c:v>
                </c:pt>
                <c:pt idx="15592">
                  <c:v>78.740657298336998</c:v>
                </c:pt>
                <c:pt idx="15593">
                  <c:v>62.735430070355299</c:v>
                </c:pt>
                <c:pt idx="15594">
                  <c:v>72.239474721760402</c:v>
                </c:pt>
                <c:pt idx="15595">
                  <c:v>58.0459949680763</c:v>
                </c:pt>
                <c:pt idx="15596">
                  <c:v>82.162238371609106</c:v>
                </c:pt>
                <c:pt idx="15597">
                  <c:v>61.195964804538598</c:v>
                </c:pt>
                <c:pt idx="15598">
                  <c:v>93.441530295748606</c:v>
                </c:pt>
                <c:pt idx="15599">
                  <c:v>66.989687932137798</c:v>
                </c:pt>
                <c:pt idx="15600">
                  <c:v>58.8032297953933</c:v>
                </c:pt>
                <c:pt idx="15601">
                  <c:v>75.960167929106802</c:v>
                </c:pt>
                <c:pt idx="15602">
                  <c:v>56.703725927604999</c:v>
                </c:pt>
                <c:pt idx="15603">
                  <c:v>66.407151817466797</c:v>
                </c:pt>
                <c:pt idx="15604">
                  <c:v>54.395811232436998</c:v>
                </c:pt>
                <c:pt idx="15605">
                  <c:v>60.638001062910497</c:v>
                </c:pt>
                <c:pt idx="15606">
                  <c:v>64.413544568466094</c:v>
                </c:pt>
                <c:pt idx="15607">
                  <c:v>63.465832362155503</c:v>
                </c:pt>
                <c:pt idx="15608">
                  <c:v>61.13397034354</c:v>
                </c:pt>
                <c:pt idx="15609">
                  <c:v>63.444878438078902</c:v>
                </c:pt>
                <c:pt idx="15610">
                  <c:v>53.886564485151197</c:v>
                </c:pt>
                <c:pt idx="15611">
                  <c:v>60.428916921785998</c:v>
                </c:pt>
                <c:pt idx="15612">
                  <c:v>62.1333211564748</c:v>
                </c:pt>
                <c:pt idx="15613">
                  <c:v>59.898726018906899</c:v>
                </c:pt>
                <c:pt idx="15614">
                  <c:v>54.663792007537097</c:v>
                </c:pt>
                <c:pt idx="15615">
                  <c:v>67.501261439438906</c:v>
                </c:pt>
                <c:pt idx="15616">
                  <c:v>66.8523553410147</c:v>
                </c:pt>
                <c:pt idx="15617">
                  <c:v>66.672714175433498</c:v>
                </c:pt>
                <c:pt idx="15618">
                  <c:v>63.818848012262698</c:v>
                </c:pt>
                <c:pt idx="15619">
                  <c:v>62.217557261297301</c:v>
                </c:pt>
                <c:pt idx="15620">
                  <c:v>61.7672966250488</c:v>
                </c:pt>
                <c:pt idx="15621">
                  <c:v>63.518837090555898</c:v>
                </c:pt>
                <c:pt idx="15622">
                  <c:v>70.777978765534101</c:v>
                </c:pt>
                <c:pt idx="15623">
                  <c:v>61.492124980635303</c:v>
                </c:pt>
                <c:pt idx="15624">
                  <c:v>56.566212036178797</c:v>
                </c:pt>
                <c:pt idx="15625">
                  <c:v>51.6310964979427</c:v>
                </c:pt>
                <c:pt idx="15626">
                  <c:v>59.611777054195599</c:v>
                </c:pt>
                <c:pt idx="15627">
                  <c:v>65.352739973189003</c:v>
                </c:pt>
                <c:pt idx="15628">
                  <c:v>67.990383384735296</c:v>
                </c:pt>
                <c:pt idx="15629">
                  <c:v>67.954328801933499</c:v>
                </c:pt>
                <c:pt idx="15630">
                  <c:v>64.703153717206206</c:v>
                </c:pt>
                <c:pt idx="15631">
                  <c:v>73.673092073218697</c:v>
                </c:pt>
                <c:pt idx="15632">
                  <c:v>50.821622360277402</c:v>
                </c:pt>
                <c:pt idx="15633">
                  <c:v>55.7045978260197</c:v>
                </c:pt>
                <c:pt idx="15634">
                  <c:v>52.959371465729397</c:v>
                </c:pt>
                <c:pt idx="15635">
                  <c:v>57.670951870901703</c:v>
                </c:pt>
                <c:pt idx="15636">
                  <c:v>70.093760825978705</c:v>
                </c:pt>
                <c:pt idx="15637">
                  <c:v>67.990831892381195</c:v>
                </c:pt>
                <c:pt idx="15638">
                  <c:v>59.281283962997101</c:v>
                </c:pt>
                <c:pt idx="15639">
                  <c:v>67.783078037411002</c:v>
                </c:pt>
                <c:pt idx="15640">
                  <c:v>72.046517892083799</c:v>
                </c:pt>
                <c:pt idx="15641">
                  <c:v>54.830937513363203</c:v>
                </c:pt>
                <c:pt idx="15642">
                  <c:v>76.269097372572205</c:v>
                </c:pt>
                <c:pt idx="15643">
                  <c:v>60.581625388006699</c:v>
                </c:pt>
                <c:pt idx="15644">
                  <c:v>61.615017077514402</c:v>
                </c:pt>
                <c:pt idx="15645">
                  <c:v>69.970435027778393</c:v>
                </c:pt>
                <c:pt idx="15646">
                  <c:v>68.064168869644803</c:v>
                </c:pt>
                <c:pt idx="15647">
                  <c:v>66.075833245678595</c:v>
                </c:pt>
                <c:pt idx="15648">
                  <c:v>51.8879083734125</c:v>
                </c:pt>
                <c:pt idx="15649">
                  <c:v>66.630437793631899</c:v>
                </c:pt>
                <c:pt idx="15650">
                  <c:v>60.829183182701001</c:v>
                </c:pt>
                <c:pt idx="15651">
                  <c:v>57.853689545000002</c:v>
                </c:pt>
                <c:pt idx="15652">
                  <c:v>66.703063958002204</c:v>
                </c:pt>
                <c:pt idx="15653">
                  <c:v>54.964552116095298</c:v>
                </c:pt>
                <c:pt idx="15654">
                  <c:v>62.093234840367401</c:v>
                </c:pt>
                <c:pt idx="15655">
                  <c:v>62.457994121841999</c:v>
                </c:pt>
                <c:pt idx="15656">
                  <c:v>58.446870452112201</c:v>
                </c:pt>
                <c:pt idx="15657">
                  <c:v>69.682549145047105</c:v>
                </c:pt>
                <c:pt idx="15658">
                  <c:v>80.560775078239601</c:v>
                </c:pt>
                <c:pt idx="15659">
                  <c:v>67.809010301134293</c:v>
                </c:pt>
                <c:pt idx="15660">
                  <c:v>66.567332985867907</c:v>
                </c:pt>
                <c:pt idx="15661">
                  <c:v>59.637877928353703</c:v>
                </c:pt>
                <c:pt idx="15662">
                  <c:v>62.287171067086803</c:v>
                </c:pt>
                <c:pt idx="15663">
                  <c:v>96.858198752697007</c:v>
                </c:pt>
                <c:pt idx="15664">
                  <c:v>65.667689639706396</c:v>
                </c:pt>
                <c:pt idx="15665">
                  <c:v>57.219517815715903</c:v>
                </c:pt>
                <c:pt idx="15666">
                  <c:v>56.393809082589101</c:v>
                </c:pt>
                <c:pt idx="15667">
                  <c:v>49.284798810619698</c:v>
                </c:pt>
                <c:pt idx="15668">
                  <c:v>68.643166815921404</c:v>
                </c:pt>
                <c:pt idx="15669">
                  <c:v>83.303588267299304</c:v>
                </c:pt>
                <c:pt idx="15670">
                  <c:v>57.8697772439372</c:v>
                </c:pt>
                <c:pt idx="15671">
                  <c:v>62.994668068119999</c:v>
                </c:pt>
                <c:pt idx="15672">
                  <c:v>52.047902568620998</c:v>
                </c:pt>
                <c:pt idx="15673">
                  <c:v>51.7596372275679</c:v>
                </c:pt>
                <c:pt idx="15674">
                  <c:v>61.576803466285703</c:v>
                </c:pt>
                <c:pt idx="15675">
                  <c:v>53.988918648926898</c:v>
                </c:pt>
                <c:pt idx="15676">
                  <c:v>61.961567116593599</c:v>
                </c:pt>
                <c:pt idx="15677">
                  <c:v>48.160326886556298</c:v>
                </c:pt>
                <c:pt idx="15678">
                  <c:v>60.996673097287598</c:v>
                </c:pt>
                <c:pt idx="15679">
                  <c:v>72.636608369810503</c:v>
                </c:pt>
                <c:pt idx="15680">
                  <c:v>61.671322278984597</c:v>
                </c:pt>
                <c:pt idx="15681">
                  <c:v>57.802918724751898</c:v>
                </c:pt>
                <c:pt idx="15682">
                  <c:v>66.895071478888696</c:v>
                </c:pt>
                <c:pt idx="15683">
                  <c:v>54.9454954290659</c:v>
                </c:pt>
                <c:pt idx="15684">
                  <c:v>58.439166110457002</c:v>
                </c:pt>
                <c:pt idx="15685">
                  <c:v>57.495957671827703</c:v>
                </c:pt>
                <c:pt idx="15686">
                  <c:v>67.055181306356999</c:v>
                </c:pt>
                <c:pt idx="15687">
                  <c:v>65.329046242445798</c:v>
                </c:pt>
                <c:pt idx="15688">
                  <c:v>56.0844929960206</c:v>
                </c:pt>
                <c:pt idx="15689">
                  <c:v>72.922170411104005</c:v>
                </c:pt>
                <c:pt idx="15690">
                  <c:v>53.691957973954302</c:v>
                </c:pt>
                <c:pt idx="15691">
                  <c:v>88.126473922887996</c:v>
                </c:pt>
                <c:pt idx="15692">
                  <c:v>55.862562878054902</c:v>
                </c:pt>
                <c:pt idx="15693">
                  <c:v>49.687086640750898</c:v>
                </c:pt>
                <c:pt idx="15694">
                  <c:v>63.087035557276501</c:v>
                </c:pt>
                <c:pt idx="15695">
                  <c:v>82.094090847353897</c:v>
                </c:pt>
                <c:pt idx="15696">
                  <c:v>73.181717079684205</c:v>
                </c:pt>
                <c:pt idx="15697">
                  <c:v>58.811509810841102</c:v>
                </c:pt>
                <c:pt idx="15698">
                  <c:v>47.1180324664059</c:v>
                </c:pt>
                <c:pt idx="15699">
                  <c:v>64.482689506022993</c:v>
                </c:pt>
                <c:pt idx="15700">
                  <c:v>55.376677756725201</c:v>
                </c:pt>
                <c:pt idx="15701">
                  <c:v>56.772825449118898</c:v>
                </c:pt>
                <c:pt idx="15702">
                  <c:v>69.0342504169829</c:v>
                </c:pt>
                <c:pt idx="15703">
                  <c:v>71.452655597198401</c:v>
                </c:pt>
                <c:pt idx="15704">
                  <c:v>65.1101901151806</c:v>
                </c:pt>
                <c:pt idx="15705">
                  <c:v>60.532682427709702</c:v>
                </c:pt>
                <c:pt idx="15706">
                  <c:v>59.112639677105498</c:v>
                </c:pt>
                <c:pt idx="15707">
                  <c:v>51.055020442438</c:v>
                </c:pt>
                <c:pt idx="15708">
                  <c:v>64.170122316150497</c:v>
                </c:pt>
                <c:pt idx="15709">
                  <c:v>53.920067704221999</c:v>
                </c:pt>
                <c:pt idx="15710">
                  <c:v>66.316738994119902</c:v>
                </c:pt>
                <c:pt idx="15711">
                  <c:v>67.423763087616393</c:v>
                </c:pt>
                <c:pt idx="15712">
                  <c:v>53.114915481674302</c:v>
                </c:pt>
                <c:pt idx="15713">
                  <c:v>65.071655413047395</c:v>
                </c:pt>
                <c:pt idx="15714">
                  <c:v>62.980340648992502</c:v>
                </c:pt>
                <c:pt idx="15715">
                  <c:v>69.749088747956804</c:v>
                </c:pt>
                <c:pt idx="15716">
                  <c:v>67.101219076049802</c:v>
                </c:pt>
                <c:pt idx="15717">
                  <c:v>58.179504743968401</c:v>
                </c:pt>
                <c:pt idx="15718">
                  <c:v>66.9933083490954</c:v>
                </c:pt>
                <c:pt idx="15719">
                  <c:v>58.163309007639199</c:v>
                </c:pt>
                <c:pt idx="15720">
                  <c:v>63.139694327983598</c:v>
                </c:pt>
                <c:pt idx="15721">
                  <c:v>54.901860051951303</c:v>
                </c:pt>
                <c:pt idx="15722">
                  <c:v>59.845604465230899</c:v>
                </c:pt>
                <c:pt idx="15723">
                  <c:v>63.639683763323397</c:v>
                </c:pt>
                <c:pt idx="15724">
                  <c:v>67.836371259595893</c:v>
                </c:pt>
                <c:pt idx="15725">
                  <c:v>62.095871421699599</c:v>
                </c:pt>
                <c:pt idx="15726">
                  <c:v>64.757868906271199</c:v>
                </c:pt>
                <c:pt idx="15727">
                  <c:v>51.748370759143697</c:v>
                </c:pt>
                <c:pt idx="15728">
                  <c:v>80.633052871723393</c:v>
                </c:pt>
                <c:pt idx="15729">
                  <c:v>70.923932610647896</c:v>
                </c:pt>
                <c:pt idx="15730">
                  <c:v>65.697982738598697</c:v>
                </c:pt>
                <c:pt idx="15731">
                  <c:v>52.957258921857701</c:v>
                </c:pt>
                <c:pt idx="15732">
                  <c:v>58.2201422940905</c:v>
                </c:pt>
                <c:pt idx="15733">
                  <c:v>59.765099382610799</c:v>
                </c:pt>
                <c:pt idx="15734">
                  <c:v>64.241535871217494</c:v>
                </c:pt>
                <c:pt idx="15735">
                  <c:v>61.877616667524599</c:v>
                </c:pt>
                <c:pt idx="15736">
                  <c:v>67.634902568463701</c:v>
                </c:pt>
                <c:pt idx="15737">
                  <c:v>61.413369090110201</c:v>
                </c:pt>
                <c:pt idx="15738">
                  <c:v>61.042815749666701</c:v>
                </c:pt>
                <c:pt idx="15739">
                  <c:v>58.077945236436598</c:v>
                </c:pt>
                <c:pt idx="15740">
                  <c:v>70.794431518516106</c:v>
                </c:pt>
                <c:pt idx="15741">
                  <c:v>58.366282705295099</c:v>
                </c:pt>
                <c:pt idx="15742">
                  <c:v>123.941359934085</c:v>
                </c:pt>
                <c:pt idx="15743">
                  <c:v>59.580186875356098</c:v>
                </c:pt>
                <c:pt idx="15744">
                  <c:v>70.533697460346005</c:v>
                </c:pt>
                <c:pt idx="15745">
                  <c:v>61.0083999444632</c:v>
                </c:pt>
                <c:pt idx="15746">
                  <c:v>70.230691594408199</c:v>
                </c:pt>
                <c:pt idx="15747">
                  <c:v>57.805311766481601</c:v>
                </c:pt>
                <c:pt idx="15748">
                  <c:v>64.844276016995394</c:v>
                </c:pt>
                <c:pt idx="15749">
                  <c:v>66.315516830955204</c:v>
                </c:pt>
                <c:pt idx="15750">
                  <c:v>84.205491584106795</c:v>
                </c:pt>
                <c:pt idx="15751">
                  <c:v>80.065356437061098</c:v>
                </c:pt>
                <c:pt idx="15752">
                  <c:v>78.363665652427997</c:v>
                </c:pt>
                <c:pt idx="15753">
                  <c:v>54.204902589172598</c:v>
                </c:pt>
                <c:pt idx="15754">
                  <c:v>52.289231934916998</c:v>
                </c:pt>
                <c:pt idx="15755">
                  <c:v>68.666209784262705</c:v>
                </c:pt>
                <c:pt idx="15756">
                  <c:v>71.702109489446201</c:v>
                </c:pt>
                <c:pt idx="15757">
                  <c:v>70.732902738317307</c:v>
                </c:pt>
                <c:pt idx="15758">
                  <c:v>74.212359871877993</c:v>
                </c:pt>
                <c:pt idx="15759">
                  <c:v>64.732633614960704</c:v>
                </c:pt>
                <c:pt idx="15760">
                  <c:v>80.763751354073094</c:v>
                </c:pt>
                <c:pt idx="15761">
                  <c:v>68.281194328451804</c:v>
                </c:pt>
                <c:pt idx="15762">
                  <c:v>62.293736864190898</c:v>
                </c:pt>
                <c:pt idx="15763">
                  <c:v>61.785624837849497</c:v>
                </c:pt>
                <c:pt idx="15764">
                  <c:v>70.263399979549504</c:v>
                </c:pt>
                <c:pt idx="15765">
                  <c:v>74.483126989854398</c:v>
                </c:pt>
                <c:pt idx="15766">
                  <c:v>55.034685136365098</c:v>
                </c:pt>
                <c:pt idx="15767">
                  <c:v>61.697797303986803</c:v>
                </c:pt>
                <c:pt idx="15768">
                  <c:v>69.329975410838699</c:v>
                </c:pt>
                <c:pt idx="15769">
                  <c:v>52.499434464627598</c:v>
                </c:pt>
                <c:pt idx="15770">
                  <c:v>54.908950329708198</c:v>
                </c:pt>
                <c:pt idx="15771">
                  <c:v>79.951643166477893</c:v>
                </c:pt>
                <c:pt idx="15772">
                  <c:v>54.562854412644398</c:v>
                </c:pt>
                <c:pt idx="15773">
                  <c:v>61.462296935995703</c:v>
                </c:pt>
                <c:pt idx="15774">
                  <c:v>63.1635199600912</c:v>
                </c:pt>
                <c:pt idx="15775">
                  <c:v>60.363382840271797</c:v>
                </c:pt>
                <c:pt idx="15776">
                  <c:v>57.880198926506097</c:v>
                </c:pt>
                <c:pt idx="15777">
                  <c:v>50.117932975242802</c:v>
                </c:pt>
                <c:pt idx="15778">
                  <c:v>48.3379056683698</c:v>
                </c:pt>
                <c:pt idx="15779">
                  <c:v>63.453790055713903</c:v>
                </c:pt>
                <c:pt idx="15780">
                  <c:v>68.676371465121406</c:v>
                </c:pt>
                <c:pt idx="15781">
                  <c:v>60.529362698340698</c:v>
                </c:pt>
                <c:pt idx="15782">
                  <c:v>65.873476771628106</c:v>
                </c:pt>
                <c:pt idx="15783">
                  <c:v>54.677932244865602</c:v>
                </c:pt>
                <c:pt idx="15784">
                  <c:v>96.424481082730594</c:v>
                </c:pt>
                <c:pt idx="15785">
                  <c:v>59.034601664324398</c:v>
                </c:pt>
                <c:pt idx="15786">
                  <c:v>79.145113708175899</c:v>
                </c:pt>
                <c:pt idx="15787">
                  <c:v>56.902308449308499</c:v>
                </c:pt>
                <c:pt idx="15788">
                  <c:v>59.8540546422023</c:v>
                </c:pt>
                <c:pt idx="15789">
                  <c:v>56.1366743230422</c:v>
                </c:pt>
                <c:pt idx="15790">
                  <c:v>60.725264151051697</c:v>
                </c:pt>
                <c:pt idx="15791">
                  <c:v>74.292053270730506</c:v>
                </c:pt>
                <c:pt idx="15792">
                  <c:v>65.910304479825598</c:v>
                </c:pt>
                <c:pt idx="15793">
                  <c:v>77.282782762729894</c:v>
                </c:pt>
                <c:pt idx="15794">
                  <c:v>66.056087291645298</c:v>
                </c:pt>
                <c:pt idx="15795">
                  <c:v>56.401560702892503</c:v>
                </c:pt>
                <c:pt idx="15796">
                  <c:v>53.187614978619997</c:v>
                </c:pt>
                <c:pt idx="15797">
                  <c:v>60.838602611962799</c:v>
                </c:pt>
                <c:pt idx="15798">
                  <c:v>65.353890566450303</c:v>
                </c:pt>
                <c:pt idx="15799">
                  <c:v>62.204979768104899</c:v>
                </c:pt>
                <c:pt idx="15800">
                  <c:v>62.148605682628599</c:v>
                </c:pt>
                <c:pt idx="15801">
                  <c:v>54.161239786044597</c:v>
                </c:pt>
                <c:pt idx="15802">
                  <c:v>64.416151294047296</c:v>
                </c:pt>
                <c:pt idx="15803">
                  <c:v>74.753607815743294</c:v>
                </c:pt>
                <c:pt idx="15804">
                  <c:v>58.793700624317303</c:v>
                </c:pt>
                <c:pt idx="15805">
                  <c:v>62.788845328834803</c:v>
                </c:pt>
                <c:pt idx="15806">
                  <c:v>69.271511768772797</c:v>
                </c:pt>
                <c:pt idx="15807">
                  <c:v>70.357208575985595</c:v>
                </c:pt>
                <c:pt idx="15808">
                  <c:v>79.6784885836054</c:v>
                </c:pt>
                <c:pt idx="15809">
                  <c:v>65.862040408923704</c:v>
                </c:pt>
                <c:pt idx="15810">
                  <c:v>62.765976637349297</c:v>
                </c:pt>
                <c:pt idx="15811">
                  <c:v>57.463437825949498</c:v>
                </c:pt>
                <c:pt idx="15812">
                  <c:v>62.3548516159317</c:v>
                </c:pt>
                <c:pt idx="15813">
                  <c:v>63.062644156318797</c:v>
                </c:pt>
                <c:pt idx="15814">
                  <c:v>65.303087392393806</c:v>
                </c:pt>
                <c:pt idx="15815">
                  <c:v>54.579642526971703</c:v>
                </c:pt>
                <c:pt idx="15816">
                  <c:v>84.759571472236701</c:v>
                </c:pt>
                <c:pt idx="15817">
                  <c:v>69.606438933840494</c:v>
                </c:pt>
                <c:pt idx="15818">
                  <c:v>77.731606820200696</c:v>
                </c:pt>
                <c:pt idx="15819">
                  <c:v>73.632563013406198</c:v>
                </c:pt>
                <c:pt idx="15820">
                  <c:v>56.079893084805001</c:v>
                </c:pt>
                <c:pt idx="15821">
                  <c:v>58.431147757627897</c:v>
                </c:pt>
                <c:pt idx="15822">
                  <c:v>72.750145946068301</c:v>
                </c:pt>
                <c:pt idx="15823">
                  <c:v>99.629254763642905</c:v>
                </c:pt>
                <c:pt idx="15824">
                  <c:v>60.1476254410587</c:v>
                </c:pt>
                <c:pt idx="15825">
                  <c:v>53.7479197155387</c:v>
                </c:pt>
                <c:pt idx="15826">
                  <c:v>59.794606430551902</c:v>
                </c:pt>
                <c:pt idx="15827">
                  <c:v>97.857831367465806</c:v>
                </c:pt>
                <c:pt idx="15828">
                  <c:v>69.406017070341406</c:v>
                </c:pt>
                <c:pt idx="15829">
                  <c:v>66.086258791312602</c:v>
                </c:pt>
                <c:pt idx="15830">
                  <c:v>55.925660365919903</c:v>
                </c:pt>
                <c:pt idx="15831">
                  <c:v>51.3121466303866</c:v>
                </c:pt>
                <c:pt idx="15832">
                  <c:v>67.205281866594007</c:v>
                </c:pt>
                <c:pt idx="15833">
                  <c:v>53.816709188499701</c:v>
                </c:pt>
                <c:pt idx="15834">
                  <c:v>57.272607747504097</c:v>
                </c:pt>
                <c:pt idx="15835">
                  <c:v>75.717189472123593</c:v>
                </c:pt>
                <c:pt idx="15836">
                  <c:v>65.133514769506604</c:v>
                </c:pt>
                <c:pt idx="15837">
                  <c:v>63.806399411766499</c:v>
                </c:pt>
                <c:pt idx="15838">
                  <c:v>64.484540398606001</c:v>
                </c:pt>
                <c:pt idx="15839">
                  <c:v>59.712127520449599</c:v>
                </c:pt>
                <c:pt idx="15840">
                  <c:v>85.464380659488</c:v>
                </c:pt>
                <c:pt idx="15841">
                  <c:v>80.397030970058196</c:v>
                </c:pt>
                <c:pt idx="15842">
                  <c:v>64.415803083175902</c:v>
                </c:pt>
                <c:pt idx="15843">
                  <c:v>75.033016193772497</c:v>
                </c:pt>
                <c:pt idx="15844">
                  <c:v>63.642634948654901</c:v>
                </c:pt>
                <c:pt idx="15845">
                  <c:v>73.168928127874494</c:v>
                </c:pt>
                <c:pt idx="15846">
                  <c:v>71.007303894079001</c:v>
                </c:pt>
                <c:pt idx="15847">
                  <c:v>64.364207042239897</c:v>
                </c:pt>
                <c:pt idx="15848">
                  <c:v>58.7638614480298</c:v>
                </c:pt>
                <c:pt idx="15849">
                  <c:v>54.417123674446003</c:v>
                </c:pt>
                <c:pt idx="15850">
                  <c:v>57.084068683516399</c:v>
                </c:pt>
                <c:pt idx="15851">
                  <c:v>86.648101838026307</c:v>
                </c:pt>
                <c:pt idx="15852">
                  <c:v>55.713728222830902</c:v>
                </c:pt>
                <c:pt idx="15853">
                  <c:v>68.666491179096994</c:v>
                </c:pt>
                <c:pt idx="15854">
                  <c:v>63.241420864096597</c:v>
                </c:pt>
                <c:pt idx="15855">
                  <c:v>69.246876355993706</c:v>
                </c:pt>
                <c:pt idx="15856">
                  <c:v>58.374334353532703</c:v>
                </c:pt>
                <c:pt idx="15857">
                  <c:v>69.608676527915094</c:v>
                </c:pt>
                <c:pt idx="15858">
                  <c:v>66.823547965841698</c:v>
                </c:pt>
                <c:pt idx="15859">
                  <c:v>72.005844344203794</c:v>
                </c:pt>
                <c:pt idx="15860">
                  <c:v>73.882754915936104</c:v>
                </c:pt>
                <c:pt idx="15861">
                  <c:v>64.212430292294798</c:v>
                </c:pt>
                <c:pt idx="15862">
                  <c:v>64.425273427318601</c:v>
                </c:pt>
                <c:pt idx="15863">
                  <c:v>59.042191636838403</c:v>
                </c:pt>
                <c:pt idx="15864">
                  <c:v>93.649359525096003</c:v>
                </c:pt>
                <c:pt idx="15865">
                  <c:v>57.578394180829598</c:v>
                </c:pt>
                <c:pt idx="15866">
                  <c:v>67.426206092569998</c:v>
                </c:pt>
                <c:pt idx="15867">
                  <c:v>63.327051623028701</c:v>
                </c:pt>
                <c:pt idx="15868">
                  <c:v>84.506027882478605</c:v>
                </c:pt>
                <c:pt idx="15869">
                  <c:v>66.717529640751906</c:v>
                </c:pt>
                <c:pt idx="15870">
                  <c:v>63.972883387547398</c:v>
                </c:pt>
                <c:pt idx="15871">
                  <c:v>69.746397156179</c:v>
                </c:pt>
                <c:pt idx="15872">
                  <c:v>63.933635666912103</c:v>
                </c:pt>
                <c:pt idx="15873">
                  <c:v>66.877397800479002</c:v>
                </c:pt>
                <c:pt idx="15874">
                  <c:v>107.02848667102801</c:v>
                </c:pt>
                <c:pt idx="15875">
                  <c:v>77.749135072830896</c:v>
                </c:pt>
                <c:pt idx="15876">
                  <c:v>65.374038571747207</c:v>
                </c:pt>
                <c:pt idx="15877">
                  <c:v>109.40140123232599</c:v>
                </c:pt>
                <c:pt idx="15878">
                  <c:v>50.476214847654497</c:v>
                </c:pt>
                <c:pt idx="15879">
                  <c:v>65.131464545301995</c:v>
                </c:pt>
                <c:pt idx="15880">
                  <c:v>60.761699688894304</c:v>
                </c:pt>
                <c:pt idx="15881">
                  <c:v>60.536479312846097</c:v>
                </c:pt>
                <c:pt idx="15882">
                  <c:v>68.337073371808799</c:v>
                </c:pt>
                <c:pt idx="15883">
                  <c:v>54.631948620429597</c:v>
                </c:pt>
                <c:pt idx="15884">
                  <c:v>65.040766223165505</c:v>
                </c:pt>
                <c:pt idx="15885">
                  <c:v>63.182122965220699</c:v>
                </c:pt>
                <c:pt idx="15886">
                  <c:v>67.482366456193404</c:v>
                </c:pt>
                <c:pt idx="15887">
                  <c:v>68.255026273112705</c:v>
                </c:pt>
                <c:pt idx="15888">
                  <c:v>51.746600755333198</c:v>
                </c:pt>
                <c:pt idx="15889">
                  <c:v>63.0327927664501</c:v>
                </c:pt>
                <c:pt idx="15890">
                  <c:v>63.536078506013602</c:v>
                </c:pt>
                <c:pt idx="15891">
                  <c:v>60.301615450716497</c:v>
                </c:pt>
                <c:pt idx="15892">
                  <c:v>57.473898355046799</c:v>
                </c:pt>
                <c:pt idx="15893">
                  <c:v>76.490111692978303</c:v>
                </c:pt>
                <c:pt idx="15894">
                  <c:v>56.2145607437702</c:v>
                </c:pt>
                <c:pt idx="15895">
                  <c:v>72.336019562635997</c:v>
                </c:pt>
                <c:pt idx="15896">
                  <c:v>64.452972939221695</c:v>
                </c:pt>
                <c:pt idx="15897">
                  <c:v>58.907924835127098</c:v>
                </c:pt>
                <c:pt idx="15898">
                  <c:v>64.643417100079702</c:v>
                </c:pt>
                <c:pt idx="15899">
                  <c:v>57.645159492596903</c:v>
                </c:pt>
                <c:pt idx="15900">
                  <c:v>52.089594260541404</c:v>
                </c:pt>
                <c:pt idx="15901">
                  <c:v>63.6789458066987</c:v>
                </c:pt>
                <c:pt idx="15902">
                  <c:v>61.895709146166197</c:v>
                </c:pt>
                <c:pt idx="15903">
                  <c:v>57.242483441630597</c:v>
                </c:pt>
                <c:pt idx="15904">
                  <c:v>65.339243458215293</c:v>
                </c:pt>
                <c:pt idx="15905">
                  <c:v>57.685248148200699</c:v>
                </c:pt>
                <c:pt idx="15906">
                  <c:v>60.0977408955318</c:v>
                </c:pt>
                <c:pt idx="15907">
                  <c:v>66.216558158374099</c:v>
                </c:pt>
                <c:pt idx="15908">
                  <c:v>71.041870874516704</c:v>
                </c:pt>
                <c:pt idx="15909">
                  <c:v>60.885258377135798</c:v>
                </c:pt>
                <c:pt idx="15910">
                  <c:v>67.076220334031206</c:v>
                </c:pt>
                <c:pt idx="15911">
                  <c:v>62.9329884802357</c:v>
                </c:pt>
                <c:pt idx="15912">
                  <c:v>60.551675211197299</c:v>
                </c:pt>
                <c:pt idx="15913">
                  <c:v>60.173522501414602</c:v>
                </c:pt>
                <c:pt idx="15914">
                  <c:v>74.678929321825805</c:v>
                </c:pt>
                <c:pt idx="15915">
                  <c:v>56.389343887257603</c:v>
                </c:pt>
                <c:pt idx="15916">
                  <c:v>76.473573751580702</c:v>
                </c:pt>
                <c:pt idx="15917">
                  <c:v>65.060376522910005</c:v>
                </c:pt>
                <c:pt idx="15918">
                  <c:v>78.612417122682601</c:v>
                </c:pt>
                <c:pt idx="15919">
                  <c:v>67.574277044709703</c:v>
                </c:pt>
                <c:pt idx="15920">
                  <c:v>47.964657189895803</c:v>
                </c:pt>
                <c:pt idx="15921">
                  <c:v>67.574186789674002</c:v>
                </c:pt>
                <c:pt idx="15922">
                  <c:v>61.240447160496601</c:v>
                </c:pt>
                <c:pt idx="15923">
                  <c:v>62.099607992157402</c:v>
                </c:pt>
                <c:pt idx="15924">
                  <c:v>51.699535357244898</c:v>
                </c:pt>
                <c:pt idx="15925">
                  <c:v>74.930442475461106</c:v>
                </c:pt>
                <c:pt idx="15926">
                  <c:v>66.6292560729391</c:v>
                </c:pt>
                <c:pt idx="15927">
                  <c:v>65.921643444203696</c:v>
                </c:pt>
                <c:pt idx="15928">
                  <c:v>81.879795694971904</c:v>
                </c:pt>
                <c:pt idx="15929">
                  <c:v>64.331291996592796</c:v>
                </c:pt>
                <c:pt idx="15930">
                  <c:v>60.726998151305999</c:v>
                </c:pt>
                <c:pt idx="15931">
                  <c:v>69.317627380329</c:v>
                </c:pt>
                <c:pt idx="15932">
                  <c:v>89.557594623534996</c:v>
                </c:pt>
                <c:pt idx="15933">
                  <c:v>58.255730149636499</c:v>
                </c:pt>
                <c:pt idx="15934">
                  <c:v>51.649344856666701</c:v>
                </c:pt>
                <c:pt idx="15935">
                  <c:v>66.076841838978396</c:v>
                </c:pt>
                <c:pt idx="15936">
                  <c:v>62.778813204698999</c:v>
                </c:pt>
                <c:pt idx="15937">
                  <c:v>71.043645843293902</c:v>
                </c:pt>
                <c:pt idx="15938">
                  <c:v>55.241477087900201</c:v>
                </c:pt>
                <c:pt idx="15939">
                  <c:v>66.209368158890001</c:v>
                </c:pt>
                <c:pt idx="15940">
                  <c:v>64.081694609936804</c:v>
                </c:pt>
                <c:pt idx="15941">
                  <c:v>67.936475089024796</c:v>
                </c:pt>
                <c:pt idx="15942">
                  <c:v>54.961590665548002</c:v>
                </c:pt>
                <c:pt idx="15943">
                  <c:v>66.804123497053297</c:v>
                </c:pt>
                <c:pt idx="15944">
                  <c:v>70.244271165542401</c:v>
                </c:pt>
                <c:pt idx="15945">
                  <c:v>55.217796092253899</c:v>
                </c:pt>
                <c:pt idx="15946">
                  <c:v>61.640512792359303</c:v>
                </c:pt>
                <c:pt idx="15947">
                  <c:v>73.262987043518294</c:v>
                </c:pt>
                <c:pt idx="15948">
                  <c:v>67.951270228550001</c:v>
                </c:pt>
                <c:pt idx="15949">
                  <c:v>63.541179197991198</c:v>
                </c:pt>
                <c:pt idx="15950">
                  <c:v>81.494739644593494</c:v>
                </c:pt>
                <c:pt idx="15951">
                  <c:v>63.1968170773278</c:v>
                </c:pt>
                <c:pt idx="15952">
                  <c:v>69.326576701715993</c:v>
                </c:pt>
                <c:pt idx="15953">
                  <c:v>62.952740122134401</c:v>
                </c:pt>
                <c:pt idx="15954">
                  <c:v>101.49952982492201</c:v>
                </c:pt>
                <c:pt idx="15955">
                  <c:v>76.094539838754102</c:v>
                </c:pt>
                <c:pt idx="15956">
                  <c:v>60.842577228380897</c:v>
                </c:pt>
                <c:pt idx="15957">
                  <c:v>63.619534031713897</c:v>
                </c:pt>
                <c:pt idx="15958">
                  <c:v>64.549811066343594</c:v>
                </c:pt>
                <c:pt idx="15959">
                  <c:v>63.129136186651003</c:v>
                </c:pt>
                <c:pt idx="15960">
                  <c:v>76.491402933408395</c:v>
                </c:pt>
                <c:pt idx="15961">
                  <c:v>69.200209022846593</c:v>
                </c:pt>
                <c:pt idx="15962">
                  <c:v>54.396115551472803</c:v>
                </c:pt>
                <c:pt idx="15963">
                  <c:v>50.836885234680402</c:v>
                </c:pt>
                <c:pt idx="15964">
                  <c:v>59.260300525676698</c:v>
                </c:pt>
                <c:pt idx="15965">
                  <c:v>68.315023365483995</c:v>
                </c:pt>
                <c:pt idx="15966">
                  <c:v>75.596571440953497</c:v>
                </c:pt>
                <c:pt idx="15967">
                  <c:v>65.095775904582595</c:v>
                </c:pt>
                <c:pt idx="15968">
                  <c:v>77.108044513005495</c:v>
                </c:pt>
                <c:pt idx="15969">
                  <c:v>73.292680812170502</c:v>
                </c:pt>
                <c:pt idx="15970">
                  <c:v>53.243352046663901</c:v>
                </c:pt>
                <c:pt idx="15971">
                  <c:v>53.139781291037302</c:v>
                </c:pt>
                <c:pt idx="15972">
                  <c:v>65.185811775726805</c:v>
                </c:pt>
                <c:pt idx="15973">
                  <c:v>71.253870056833094</c:v>
                </c:pt>
                <c:pt idx="15974">
                  <c:v>59.855096915250897</c:v>
                </c:pt>
                <c:pt idx="15975">
                  <c:v>67.805478866835202</c:v>
                </c:pt>
                <c:pt idx="15976">
                  <c:v>86.592661141543203</c:v>
                </c:pt>
                <c:pt idx="15977">
                  <c:v>63.109436032311898</c:v>
                </c:pt>
                <c:pt idx="15978">
                  <c:v>58.713497246256502</c:v>
                </c:pt>
                <c:pt idx="15979">
                  <c:v>63.582126227179202</c:v>
                </c:pt>
                <c:pt idx="15980">
                  <c:v>71.725335036886804</c:v>
                </c:pt>
                <c:pt idx="15981">
                  <c:v>71.036430398982901</c:v>
                </c:pt>
                <c:pt idx="15982">
                  <c:v>65.995182511526806</c:v>
                </c:pt>
                <c:pt idx="15983">
                  <c:v>58.551963068697503</c:v>
                </c:pt>
                <c:pt idx="15984">
                  <c:v>61.399432498573503</c:v>
                </c:pt>
                <c:pt idx="15985">
                  <c:v>57.311931000040303</c:v>
                </c:pt>
                <c:pt idx="15986">
                  <c:v>60.288861733169703</c:v>
                </c:pt>
                <c:pt idx="15987">
                  <c:v>73.904424556580494</c:v>
                </c:pt>
                <c:pt idx="15988">
                  <c:v>70.482315553512393</c:v>
                </c:pt>
                <c:pt idx="15989">
                  <c:v>75.561244096384598</c:v>
                </c:pt>
                <c:pt idx="15990">
                  <c:v>70.371410600493405</c:v>
                </c:pt>
                <c:pt idx="15991">
                  <c:v>85.411659685470497</c:v>
                </c:pt>
                <c:pt idx="15992">
                  <c:v>68.753375002656398</c:v>
                </c:pt>
                <c:pt idx="15993">
                  <c:v>53.606333894778601</c:v>
                </c:pt>
                <c:pt idx="15994">
                  <c:v>55.000242959971303</c:v>
                </c:pt>
                <c:pt idx="15995">
                  <c:v>49.703725283342301</c:v>
                </c:pt>
                <c:pt idx="15996">
                  <c:v>57.8648926969312</c:v>
                </c:pt>
                <c:pt idx="15997">
                  <c:v>58.574117772490602</c:v>
                </c:pt>
                <c:pt idx="15998">
                  <c:v>61.135019689546297</c:v>
                </c:pt>
                <c:pt idx="15999">
                  <c:v>53.0505750183342</c:v>
                </c:pt>
                <c:pt idx="16000">
                  <c:v>64.281994805432603</c:v>
                </c:pt>
                <c:pt idx="16001">
                  <c:v>63.363695690729301</c:v>
                </c:pt>
                <c:pt idx="16002">
                  <c:v>61.060148968600402</c:v>
                </c:pt>
                <c:pt idx="16003">
                  <c:v>67.218095689403498</c:v>
                </c:pt>
                <c:pt idx="16004">
                  <c:v>60.8077955449425</c:v>
                </c:pt>
                <c:pt idx="16005">
                  <c:v>74.139915207321494</c:v>
                </c:pt>
                <c:pt idx="16006">
                  <c:v>64.992017450547706</c:v>
                </c:pt>
                <c:pt idx="16007">
                  <c:v>63.3463081255803</c:v>
                </c:pt>
                <c:pt idx="16008">
                  <c:v>64.8816862016171</c:v>
                </c:pt>
                <c:pt idx="16009">
                  <c:v>73.160385996522393</c:v>
                </c:pt>
                <c:pt idx="16010">
                  <c:v>52.495486514200302</c:v>
                </c:pt>
                <c:pt idx="16011">
                  <c:v>75.896860200105095</c:v>
                </c:pt>
                <c:pt idx="16012">
                  <c:v>67.831912430431203</c:v>
                </c:pt>
                <c:pt idx="16013">
                  <c:v>64.759278935453096</c:v>
                </c:pt>
                <c:pt idx="16014">
                  <c:v>64.170398631566201</c:v>
                </c:pt>
                <c:pt idx="16015">
                  <c:v>61.519406144731697</c:v>
                </c:pt>
                <c:pt idx="16016">
                  <c:v>61.546973727572599</c:v>
                </c:pt>
                <c:pt idx="16017">
                  <c:v>65.674181932428596</c:v>
                </c:pt>
                <c:pt idx="16018">
                  <c:v>54.810514933995997</c:v>
                </c:pt>
                <c:pt idx="16019">
                  <c:v>68.108687317353301</c:v>
                </c:pt>
                <c:pt idx="16020">
                  <c:v>75.691599708367207</c:v>
                </c:pt>
                <c:pt idx="16021">
                  <c:v>62.233512844007599</c:v>
                </c:pt>
                <c:pt idx="16022">
                  <c:v>82.658763210867306</c:v>
                </c:pt>
                <c:pt idx="16023">
                  <c:v>66.864275127220097</c:v>
                </c:pt>
                <c:pt idx="16024">
                  <c:v>65.192428314339296</c:v>
                </c:pt>
                <c:pt idx="16025">
                  <c:v>63.282893652078897</c:v>
                </c:pt>
                <c:pt idx="16026">
                  <c:v>74.037690186104697</c:v>
                </c:pt>
                <c:pt idx="16027">
                  <c:v>95.973430354618003</c:v>
                </c:pt>
                <c:pt idx="16028">
                  <c:v>61.556984944022801</c:v>
                </c:pt>
                <c:pt idx="16029">
                  <c:v>78.884297188623094</c:v>
                </c:pt>
                <c:pt idx="16030">
                  <c:v>56.482362527810402</c:v>
                </c:pt>
                <c:pt idx="16031">
                  <c:v>61.978123179682697</c:v>
                </c:pt>
                <c:pt idx="16032">
                  <c:v>68.3723752733802</c:v>
                </c:pt>
                <c:pt idx="16033">
                  <c:v>63.945901152975601</c:v>
                </c:pt>
                <c:pt idx="16034">
                  <c:v>55.503180300025299</c:v>
                </c:pt>
                <c:pt idx="16035">
                  <c:v>61.4679378050526</c:v>
                </c:pt>
                <c:pt idx="16036">
                  <c:v>78.013580987290595</c:v>
                </c:pt>
                <c:pt idx="16037">
                  <c:v>74.394175615477806</c:v>
                </c:pt>
                <c:pt idx="16038">
                  <c:v>65.454139635730101</c:v>
                </c:pt>
                <c:pt idx="16039">
                  <c:v>75.358916251899601</c:v>
                </c:pt>
                <c:pt idx="16040">
                  <c:v>57.408924264746197</c:v>
                </c:pt>
                <c:pt idx="16041">
                  <c:v>72.349874670526404</c:v>
                </c:pt>
                <c:pt idx="16042">
                  <c:v>64.375586098501699</c:v>
                </c:pt>
                <c:pt idx="16043">
                  <c:v>66.196637281671698</c:v>
                </c:pt>
                <c:pt idx="16044">
                  <c:v>58.185277619932698</c:v>
                </c:pt>
                <c:pt idx="16045">
                  <c:v>61.604184078768597</c:v>
                </c:pt>
                <c:pt idx="16046">
                  <c:v>60.131718123899802</c:v>
                </c:pt>
                <c:pt idx="16047">
                  <c:v>74.801254907666106</c:v>
                </c:pt>
                <c:pt idx="16048">
                  <c:v>66.826550678252602</c:v>
                </c:pt>
                <c:pt idx="16049">
                  <c:v>60.019151183923398</c:v>
                </c:pt>
                <c:pt idx="16050">
                  <c:v>56.790862519604701</c:v>
                </c:pt>
                <c:pt idx="16051">
                  <c:v>70.533927664906898</c:v>
                </c:pt>
                <c:pt idx="16052">
                  <c:v>61.563442863955999</c:v>
                </c:pt>
                <c:pt idx="16053">
                  <c:v>57.761620212454197</c:v>
                </c:pt>
                <c:pt idx="16054">
                  <c:v>69.8375803815604</c:v>
                </c:pt>
                <c:pt idx="16055">
                  <c:v>63.9893696911154</c:v>
                </c:pt>
                <c:pt idx="16056">
                  <c:v>66.079588242883602</c:v>
                </c:pt>
                <c:pt idx="16057">
                  <c:v>68.398630976374903</c:v>
                </c:pt>
                <c:pt idx="16058">
                  <c:v>64.735754494657499</c:v>
                </c:pt>
                <c:pt idx="16059">
                  <c:v>50.401622750402801</c:v>
                </c:pt>
                <c:pt idx="16060">
                  <c:v>63.514649051733898</c:v>
                </c:pt>
                <c:pt idx="16061">
                  <c:v>59.3646688303836</c:v>
                </c:pt>
                <c:pt idx="16062">
                  <c:v>60.962178156462798</c:v>
                </c:pt>
                <c:pt idx="16063">
                  <c:v>61.280193879109802</c:v>
                </c:pt>
                <c:pt idx="16064">
                  <c:v>64.1456346460877</c:v>
                </c:pt>
                <c:pt idx="16065">
                  <c:v>89.865904206505405</c:v>
                </c:pt>
                <c:pt idx="16066">
                  <c:v>69.592209967407001</c:v>
                </c:pt>
                <c:pt idx="16067">
                  <c:v>72.766795192294495</c:v>
                </c:pt>
                <c:pt idx="16068">
                  <c:v>66.648840040780598</c:v>
                </c:pt>
                <c:pt idx="16069">
                  <c:v>66.221668577037505</c:v>
                </c:pt>
                <c:pt idx="16070">
                  <c:v>58.051842172901999</c:v>
                </c:pt>
                <c:pt idx="16071">
                  <c:v>68.889969033375294</c:v>
                </c:pt>
                <c:pt idx="16072">
                  <c:v>61.256556834172301</c:v>
                </c:pt>
                <c:pt idx="16073">
                  <c:v>65.729147633396906</c:v>
                </c:pt>
                <c:pt idx="16074">
                  <c:v>54.454309305545898</c:v>
                </c:pt>
                <c:pt idx="16075">
                  <c:v>53.426841057711599</c:v>
                </c:pt>
                <c:pt idx="16076">
                  <c:v>59.426122124023301</c:v>
                </c:pt>
                <c:pt idx="16077">
                  <c:v>63.825984616179298</c:v>
                </c:pt>
                <c:pt idx="16078">
                  <c:v>69.710771050788793</c:v>
                </c:pt>
                <c:pt idx="16079">
                  <c:v>61.371136481534798</c:v>
                </c:pt>
                <c:pt idx="16080">
                  <c:v>58.119787983511898</c:v>
                </c:pt>
                <c:pt idx="16081">
                  <c:v>64.432037678839094</c:v>
                </c:pt>
                <c:pt idx="16082">
                  <c:v>60.081166428841001</c:v>
                </c:pt>
                <c:pt idx="16083">
                  <c:v>88.831979174550298</c:v>
                </c:pt>
                <c:pt idx="16084">
                  <c:v>63.725731366137701</c:v>
                </c:pt>
                <c:pt idx="16085">
                  <c:v>84.326973642826005</c:v>
                </c:pt>
                <c:pt idx="16086">
                  <c:v>55.405802549469598</c:v>
                </c:pt>
                <c:pt idx="16087">
                  <c:v>51.852683386842003</c:v>
                </c:pt>
                <c:pt idx="16088">
                  <c:v>52.558993324884298</c:v>
                </c:pt>
                <c:pt idx="16089">
                  <c:v>66.210639643776901</c:v>
                </c:pt>
                <c:pt idx="16090">
                  <c:v>59.846261027376201</c:v>
                </c:pt>
                <c:pt idx="16091">
                  <c:v>72.076975663253805</c:v>
                </c:pt>
                <c:pt idx="16092">
                  <c:v>61.892322828673898</c:v>
                </c:pt>
                <c:pt idx="16093">
                  <c:v>60.433691007559098</c:v>
                </c:pt>
                <c:pt idx="16094">
                  <c:v>51.046053368008302</c:v>
                </c:pt>
                <c:pt idx="16095">
                  <c:v>68.094674810820607</c:v>
                </c:pt>
                <c:pt idx="16096">
                  <c:v>72.454597005351005</c:v>
                </c:pt>
                <c:pt idx="16097">
                  <c:v>71.485750760419705</c:v>
                </c:pt>
                <c:pt idx="16098">
                  <c:v>53.897503042021398</c:v>
                </c:pt>
                <c:pt idx="16099">
                  <c:v>69.475541034738995</c:v>
                </c:pt>
                <c:pt idx="16100">
                  <c:v>65.238506303720598</c:v>
                </c:pt>
                <c:pt idx="16101">
                  <c:v>75.832624870026393</c:v>
                </c:pt>
                <c:pt idx="16102">
                  <c:v>70.064515732605997</c:v>
                </c:pt>
                <c:pt idx="16103">
                  <c:v>60.722222651774601</c:v>
                </c:pt>
                <c:pt idx="16104">
                  <c:v>63.652401439493602</c:v>
                </c:pt>
                <c:pt idx="16105">
                  <c:v>64.433660137755695</c:v>
                </c:pt>
                <c:pt idx="16106">
                  <c:v>66.669005820419201</c:v>
                </c:pt>
                <c:pt idx="16107">
                  <c:v>66.072534066025696</c:v>
                </c:pt>
                <c:pt idx="16108">
                  <c:v>58.399835261904997</c:v>
                </c:pt>
                <c:pt idx="16109">
                  <c:v>85.400512093275594</c:v>
                </c:pt>
                <c:pt idx="16110">
                  <c:v>65.990046052782802</c:v>
                </c:pt>
                <c:pt idx="16111">
                  <c:v>70.275998994263404</c:v>
                </c:pt>
                <c:pt idx="16112">
                  <c:v>59.974904609238003</c:v>
                </c:pt>
                <c:pt idx="16113">
                  <c:v>69.461515747866102</c:v>
                </c:pt>
                <c:pt idx="16114">
                  <c:v>66.289186049863403</c:v>
                </c:pt>
                <c:pt idx="16115">
                  <c:v>60.373533484339298</c:v>
                </c:pt>
                <c:pt idx="16116">
                  <c:v>75.978591430720897</c:v>
                </c:pt>
                <c:pt idx="16117">
                  <c:v>82.430782864123202</c:v>
                </c:pt>
                <c:pt idx="16118">
                  <c:v>69.450929963985004</c:v>
                </c:pt>
                <c:pt idx="16119">
                  <c:v>74.920875079672996</c:v>
                </c:pt>
                <c:pt idx="16120">
                  <c:v>61.017002129571999</c:v>
                </c:pt>
                <c:pt idx="16121">
                  <c:v>61.574666118689699</c:v>
                </c:pt>
                <c:pt idx="16122">
                  <c:v>69.752291268022702</c:v>
                </c:pt>
                <c:pt idx="16123">
                  <c:v>93.291577281499599</c:v>
                </c:pt>
                <c:pt idx="16124">
                  <c:v>75.477734683906604</c:v>
                </c:pt>
                <c:pt idx="16125">
                  <c:v>56.863721327723702</c:v>
                </c:pt>
                <c:pt idx="16126">
                  <c:v>65.294738285612098</c:v>
                </c:pt>
                <c:pt idx="16127">
                  <c:v>67.245680962681405</c:v>
                </c:pt>
                <c:pt idx="16128">
                  <c:v>49.945310387509799</c:v>
                </c:pt>
                <c:pt idx="16129">
                  <c:v>76.215643754098593</c:v>
                </c:pt>
                <c:pt idx="16130">
                  <c:v>63.823713075458897</c:v>
                </c:pt>
                <c:pt idx="16131">
                  <c:v>48.063427374568001</c:v>
                </c:pt>
                <c:pt idx="16132">
                  <c:v>59.571125576862997</c:v>
                </c:pt>
                <c:pt idx="16133">
                  <c:v>45.753368463743399</c:v>
                </c:pt>
                <c:pt idx="16134">
                  <c:v>59.760140288750499</c:v>
                </c:pt>
                <c:pt idx="16135">
                  <c:v>58.950736918709801</c:v>
                </c:pt>
                <c:pt idx="16136">
                  <c:v>61.8480875035549</c:v>
                </c:pt>
                <c:pt idx="16137">
                  <c:v>68.624914599198902</c:v>
                </c:pt>
                <c:pt idx="16138">
                  <c:v>75.1852440321112</c:v>
                </c:pt>
                <c:pt idx="16139">
                  <c:v>64.671272501400907</c:v>
                </c:pt>
                <c:pt idx="16140">
                  <c:v>77.855566932306203</c:v>
                </c:pt>
                <c:pt idx="16141">
                  <c:v>49.352349727262599</c:v>
                </c:pt>
                <c:pt idx="16142">
                  <c:v>72.9382140031001</c:v>
                </c:pt>
                <c:pt idx="16143">
                  <c:v>77.062813554584295</c:v>
                </c:pt>
                <c:pt idx="16144">
                  <c:v>72.073054609744304</c:v>
                </c:pt>
                <c:pt idx="16145">
                  <c:v>67.390465103949595</c:v>
                </c:pt>
                <c:pt idx="16146">
                  <c:v>62.817722330089801</c:v>
                </c:pt>
                <c:pt idx="16147">
                  <c:v>63.713764838957097</c:v>
                </c:pt>
                <c:pt idx="16148">
                  <c:v>82.305375328547896</c:v>
                </c:pt>
                <c:pt idx="16149">
                  <c:v>51.053183726335298</c:v>
                </c:pt>
                <c:pt idx="16150">
                  <c:v>50.818530414082701</c:v>
                </c:pt>
                <c:pt idx="16151">
                  <c:v>70.262524898039104</c:v>
                </c:pt>
                <c:pt idx="16152">
                  <c:v>62.9329683780024</c:v>
                </c:pt>
                <c:pt idx="16153">
                  <c:v>60.891739590328399</c:v>
                </c:pt>
                <c:pt idx="16154">
                  <c:v>48.728443415476903</c:v>
                </c:pt>
                <c:pt idx="16155">
                  <c:v>59.865373348524898</c:v>
                </c:pt>
                <c:pt idx="16156">
                  <c:v>68.558065856147493</c:v>
                </c:pt>
                <c:pt idx="16157">
                  <c:v>67.283886751532293</c:v>
                </c:pt>
                <c:pt idx="16158">
                  <c:v>64.292187042530799</c:v>
                </c:pt>
                <c:pt idx="16159">
                  <c:v>53.342079688426402</c:v>
                </c:pt>
                <c:pt idx="16160">
                  <c:v>55.833884194281801</c:v>
                </c:pt>
                <c:pt idx="16161">
                  <c:v>73.581215810619796</c:v>
                </c:pt>
                <c:pt idx="16162">
                  <c:v>59.807446504584298</c:v>
                </c:pt>
                <c:pt idx="16163">
                  <c:v>97.012262397334993</c:v>
                </c:pt>
                <c:pt idx="16164">
                  <c:v>62.467456978705499</c:v>
                </c:pt>
                <c:pt idx="16165">
                  <c:v>69.119155004824194</c:v>
                </c:pt>
                <c:pt idx="16166">
                  <c:v>52.4322491275083</c:v>
                </c:pt>
                <c:pt idx="16167">
                  <c:v>80.675314418686497</c:v>
                </c:pt>
                <c:pt idx="16168">
                  <c:v>60.715921256280701</c:v>
                </c:pt>
                <c:pt idx="16169">
                  <c:v>61.036102575451999</c:v>
                </c:pt>
                <c:pt idx="16170">
                  <c:v>69.215222640490197</c:v>
                </c:pt>
                <c:pt idx="16171">
                  <c:v>58.0474122163467</c:v>
                </c:pt>
                <c:pt idx="16172">
                  <c:v>71.915943751165898</c:v>
                </c:pt>
                <c:pt idx="16173">
                  <c:v>65.276477485076498</c:v>
                </c:pt>
                <c:pt idx="16174">
                  <c:v>56.1969626020242</c:v>
                </c:pt>
                <c:pt idx="16175">
                  <c:v>58.449939756960603</c:v>
                </c:pt>
                <c:pt idx="16176">
                  <c:v>69.038316667384706</c:v>
                </c:pt>
                <c:pt idx="16177">
                  <c:v>57.889050045010698</c:v>
                </c:pt>
                <c:pt idx="16178">
                  <c:v>61.450560557578598</c:v>
                </c:pt>
                <c:pt idx="16179">
                  <c:v>61.276423358475</c:v>
                </c:pt>
                <c:pt idx="16180">
                  <c:v>57.503117418292199</c:v>
                </c:pt>
                <c:pt idx="16181">
                  <c:v>58.697943056194497</c:v>
                </c:pt>
                <c:pt idx="16182">
                  <c:v>58.663078477462399</c:v>
                </c:pt>
                <c:pt idx="16183">
                  <c:v>56.772251434289501</c:v>
                </c:pt>
                <c:pt idx="16184">
                  <c:v>77.121961844396097</c:v>
                </c:pt>
                <c:pt idx="16185">
                  <c:v>58.297697354302599</c:v>
                </c:pt>
                <c:pt idx="16186">
                  <c:v>66.0838279322072</c:v>
                </c:pt>
                <c:pt idx="16187">
                  <c:v>66.677202024385196</c:v>
                </c:pt>
                <c:pt idx="16188">
                  <c:v>60.754340772346502</c:v>
                </c:pt>
                <c:pt idx="16189">
                  <c:v>64.905049975562207</c:v>
                </c:pt>
                <c:pt idx="16190">
                  <c:v>69.691043723160803</c:v>
                </c:pt>
                <c:pt idx="16191">
                  <c:v>63.892322839892401</c:v>
                </c:pt>
                <c:pt idx="16192">
                  <c:v>63.537938802941703</c:v>
                </c:pt>
                <c:pt idx="16193">
                  <c:v>89.527776679370206</c:v>
                </c:pt>
                <c:pt idx="16194">
                  <c:v>60.807423822442097</c:v>
                </c:pt>
                <c:pt idx="16195">
                  <c:v>57.476964249557902</c:v>
                </c:pt>
                <c:pt idx="16196">
                  <c:v>68.453635798405202</c:v>
                </c:pt>
                <c:pt idx="16197">
                  <c:v>61.502327708649602</c:v>
                </c:pt>
                <c:pt idx="16198">
                  <c:v>55.354704273732501</c:v>
                </c:pt>
                <c:pt idx="16199">
                  <c:v>59.959772068223302</c:v>
                </c:pt>
                <c:pt idx="16200">
                  <c:v>57.306066263264597</c:v>
                </c:pt>
                <c:pt idx="16201">
                  <c:v>65.710099053748394</c:v>
                </c:pt>
                <c:pt idx="16202">
                  <c:v>57.871847760089999</c:v>
                </c:pt>
                <c:pt idx="16203">
                  <c:v>77.175660623321804</c:v>
                </c:pt>
                <c:pt idx="16204">
                  <c:v>91.089792134465497</c:v>
                </c:pt>
                <c:pt idx="16205">
                  <c:v>71.000422847717303</c:v>
                </c:pt>
                <c:pt idx="16206">
                  <c:v>60.900592571668703</c:v>
                </c:pt>
                <c:pt idx="16207">
                  <c:v>74.824265413651602</c:v>
                </c:pt>
                <c:pt idx="16208">
                  <c:v>59.492406556052202</c:v>
                </c:pt>
                <c:pt idx="16209">
                  <c:v>60.468361192791299</c:v>
                </c:pt>
                <c:pt idx="16210">
                  <c:v>51.260724470657799</c:v>
                </c:pt>
                <c:pt idx="16211">
                  <c:v>76.236503699159599</c:v>
                </c:pt>
                <c:pt idx="16212">
                  <c:v>64.720579498160205</c:v>
                </c:pt>
                <c:pt idx="16213">
                  <c:v>72.412036699030295</c:v>
                </c:pt>
                <c:pt idx="16214">
                  <c:v>77.5696616712126</c:v>
                </c:pt>
                <c:pt idx="16215">
                  <c:v>55.355352707931999</c:v>
                </c:pt>
                <c:pt idx="16216">
                  <c:v>63.7853012247365</c:v>
                </c:pt>
                <c:pt idx="16217">
                  <c:v>84.030423861422605</c:v>
                </c:pt>
                <c:pt idx="16218">
                  <c:v>93.914036667564304</c:v>
                </c:pt>
                <c:pt idx="16219">
                  <c:v>54.570861754661401</c:v>
                </c:pt>
                <c:pt idx="16220">
                  <c:v>75.895053014400105</c:v>
                </c:pt>
                <c:pt idx="16221">
                  <c:v>59.929291736372598</c:v>
                </c:pt>
                <c:pt idx="16222">
                  <c:v>63.795850427293303</c:v>
                </c:pt>
                <c:pt idx="16223">
                  <c:v>68.760468237770297</c:v>
                </c:pt>
                <c:pt idx="16224">
                  <c:v>57.450617974137899</c:v>
                </c:pt>
                <c:pt idx="16225">
                  <c:v>60.081386444238298</c:v>
                </c:pt>
                <c:pt idx="16226">
                  <c:v>59.019861545756903</c:v>
                </c:pt>
                <c:pt idx="16227">
                  <c:v>53.603817957686999</c:v>
                </c:pt>
                <c:pt idx="16228">
                  <c:v>51.618225051263799</c:v>
                </c:pt>
                <c:pt idx="16229">
                  <c:v>67.684625167148297</c:v>
                </c:pt>
                <c:pt idx="16230">
                  <c:v>69.4508404636926</c:v>
                </c:pt>
                <c:pt idx="16231">
                  <c:v>70.329252893808999</c:v>
                </c:pt>
                <c:pt idx="16232">
                  <c:v>75.583895579898396</c:v>
                </c:pt>
                <c:pt idx="16233">
                  <c:v>63.2325652097336</c:v>
                </c:pt>
                <c:pt idx="16234">
                  <c:v>70.357984108933806</c:v>
                </c:pt>
                <c:pt idx="16235">
                  <c:v>57.514113685366901</c:v>
                </c:pt>
                <c:pt idx="16236">
                  <c:v>68.653945543968106</c:v>
                </c:pt>
                <c:pt idx="16237">
                  <c:v>84.537171731653302</c:v>
                </c:pt>
                <c:pt idx="16238">
                  <c:v>68.868097695952599</c:v>
                </c:pt>
                <c:pt idx="16239">
                  <c:v>63.022731894060001</c:v>
                </c:pt>
                <c:pt idx="16240">
                  <c:v>62.211805600790498</c:v>
                </c:pt>
                <c:pt idx="16241">
                  <c:v>76.780489628623499</c:v>
                </c:pt>
                <c:pt idx="16242">
                  <c:v>70.516659288354106</c:v>
                </c:pt>
                <c:pt idx="16243">
                  <c:v>57.517251859584597</c:v>
                </c:pt>
                <c:pt idx="16244">
                  <c:v>60.0390178748086</c:v>
                </c:pt>
                <c:pt idx="16245">
                  <c:v>57.4518736600197</c:v>
                </c:pt>
                <c:pt idx="16246">
                  <c:v>75.6194788081621</c:v>
                </c:pt>
                <c:pt idx="16247">
                  <c:v>59.860671954963003</c:v>
                </c:pt>
                <c:pt idx="16248">
                  <c:v>52.153104359249902</c:v>
                </c:pt>
                <c:pt idx="16249">
                  <c:v>59.599743490509901</c:v>
                </c:pt>
                <c:pt idx="16250">
                  <c:v>70.931457041254205</c:v>
                </c:pt>
                <c:pt idx="16251">
                  <c:v>75.855252702684595</c:v>
                </c:pt>
                <c:pt idx="16252">
                  <c:v>61.104505688789999</c:v>
                </c:pt>
                <c:pt idx="16253">
                  <c:v>63.951850052865403</c:v>
                </c:pt>
                <c:pt idx="16254">
                  <c:v>67.046667119207001</c:v>
                </c:pt>
                <c:pt idx="16255">
                  <c:v>53.295067335532799</c:v>
                </c:pt>
                <c:pt idx="16256">
                  <c:v>64.624194583369103</c:v>
                </c:pt>
                <c:pt idx="16257">
                  <c:v>63.283661890020397</c:v>
                </c:pt>
                <c:pt idx="16258">
                  <c:v>71.561240784368394</c:v>
                </c:pt>
                <c:pt idx="16259">
                  <c:v>53.957331973728301</c:v>
                </c:pt>
                <c:pt idx="16260">
                  <c:v>65.166063287459096</c:v>
                </c:pt>
                <c:pt idx="16261">
                  <c:v>96.342507667633797</c:v>
                </c:pt>
                <c:pt idx="16262">
                  <c:v>62.115590206776197</c:v>
                </c:pt>
                <c:pt idx="16263">
                  <c:v>66.139889541399995</c:v>
                </c:pt>
                <c:pt idx="16264">
                  <c:v>66.3549661888038</c:v>
                </c:pt>
                <c:pt idx="16265">
                  <c:v>49.437643143551803</c:v>
                </c:pt>
                <c:pt idx="16266">
                  <c:v>65.180378948163295</c:v>
                </c:pt>
                <c:pt idx="16267">
                  <c:v>67.557496825592906</c:v>
                </c:pt>
                <c:pt idx="16268">
                  <c:v>61.041774581803097</c:v>
                </c:pt>
                <c:pt idx="16269">
                  <c:v>57.0611681139073</c:v>
                </c:pt>
                <c:pt idx="16270">
                  <c:v>52.775179982500902</c:v>
                </c:pt>
                <c:pt idx="16271">
                  <c:v>73.543994401445104</c:v>
                </c:pt>
                <c:pt idx="16272">
                  <c:v>67.030762206516997</c:v>
                </c:pt>
                <c:pt idx="16273">
                  <c:v>80.315133222910404</c:v>
                </c:pt>
                <c:pt idx="16274">
                  <c:v>71.008819796268199</c:v>
                </c:pt>
                <c:pt idx="16275">
                  <c:v>53.205665196157597</c:v>
                </c:pt>
                <c:pt idx="16276">
                  <c:v>58.235121425271302</c:v>
                </c:pt>
                <c:pt idx="16277">
                  <c:v>71.807151748477594</c:v>
                </c:pt>
                <c:pt idx="16278">
                  <c:v>59.301724893855699</c:v>
                </c:pt>
                <c:pt idx="16279">
                  <c:v>59.194864857126497</c:v>
                </c:pt>
                <c:pt idx="16280">
                  <c:v>59.639362986898803</c:v>
                </c:pt>
                <c:pt idx="16281">
                  <c:v>59.340036022591399</c:v>
                </c:pt>
                <c:pt idx="16282">
                  <c:v>65.131240370483496</c:v>
                </c:pt>
                <c:pt idx="16283">
                  <c:v>54.3337664479604</c:v>
                </c:pt>
                <c:pt idx="16284">
                  <c:v>61.674785697306802</c:v>
                </c:pt>
                <c:pt idx="16285">
                  <c:v>73.955386325953199</c:v>
                </c:pt>
                <c:pt idx="16286">
                  <c:v>63.518190482675699</c:v>
                </c:pt>
                <c:pt idx="16287">
                  <c:v>80.983851754363997</c:v>
                </c:pt>
                <c:pt idx="16288">
                  <c:v>64.126125768406595</c:v>
                </c:pt>
                <c:pt idx="16289">
                  <c:v>78.557769095284797</c:v>
                </c:pt>
                <c:pt idx="16290">
                  <c:v>52.666698342855398</c:v>
                </c:pt>
                <c:pt idx="16291">
                  <c:v>52.953065940289299</c:v>
                </c:pt>
                <c:pt idx="16292">
                  <c:v>59.310870507479002</c:v>
                </c:pt>
                <c:pt idx="16293">
                  <c:v>73.4569787594762</c:v>
                </c:pt>
                <c:pt idx="16294">
                  <c:v>56.568488558947301</c:v>
                </c:pt>
                <c:pt idx="16295">
                  <c:v>66.224181626873303</c:v>
                </c:pt>
                <c:pt idx="16296">
                  <c:v>60.559472353943399</c:v>
                </c:pt>
                <c:pt idx="16297">
                  <c:v>49.560681539581701</c:v>
                </c:pt>
                <c:pt idx="16298">
                  <c:v>70.357994682227499</c:v>
                </c:pt>
                <c:pt idx="16299">
                  <c:v>68.3482768422421</c:v>
                </c:pt>
                <c:pt idx="16300">
                  <c:v>84.485603440625297</c:v>
                </c:pt>
                <c:pt idx="16301">
                  <c:v>67.447482479106696</c:v>
                </c:pt>
                <c:pt idx="16302">
                  <c:v>64.960212992291105</c:v>
                </c:pt>
                <c:pt idx="16303">
                  <c:v>48.215354923367599</c:v>
                </c:pt>
                <c:pt idx="16304">
                  <c:v>60.276369075395003</c:v>
                </c:pt>
                <c:pt idx="16305">
                  <c:v>93.208335473864906</c:v>
                </c:pt>
                <c:pt idx="16306">
                  <c:v>58.408540043137897</c:v>
                </c:pt>
                <c:pt idx="16307">
                  <c:v>71.215803949165803</c:v>
                </c:pt>
                <c:pt idx="16308">
                  <c:v>56.651398679510201</c:v>
                </c:pt>
                <c:pt idx="16309">
                  <c:v>65.685157293589299</c:v>
                </c:pt>
                <c:pt idx="16310">
                  <c:v>54.032959673079603</c:v>
                </c:pt>
                <c:pt idx="16311">
                  <c:v>72.753149781944501</c:v>
                </c:pt>
                <c:pt idx="16312">
                  <c:v>68.481327446351401</c:v>
                </c:pt>
                <c:pt idx="16313">
                  <c:v>60.431891002237698</c:v>
                </c:pt>
                <c:pt idx="16314">
                  <c:v>71.559142353000496</c:v>
                </c:pt>
                <c:pt idx="16315">
                  <c:v>52.398467983472997</c:v>
                </c:pt>
                <c:pt idx="16316">
                  <c:v>76.597312057508603</c:v>
                </c:pt>
                <c:pt idx="16317">
                  <c:v>55.220632264044603</c:v>
                </c:pt>
                <c:pt idx="16318">
                  <c:v>45.494294179703303</c:v>
                </c:pt>
                <c:pt idx="16319">
                  <c:v>57.187496353400597</c:v>
                </c:pt>
                <c:pt idx="16320">
                  <c:v>65.180842263877594</c:v>
                </c:pt>
                <c:pt idx="16321">
                  <c:v>68.821351039619998</c:v>
                </c:pt>
                <c:pt idx="16322">
                  <c:v>72.210692302236694</c:v>
                </c:pt>
                <c:pt idx="16323">
                  <c:v>62.727591299299903</c:v>
                </c:pt>
                <c:pt idx="16324">
                  <c:v>47.549630454780299</c:v>
                </c:pt>
                <c:pt idx="16325">
                  <c:v>52.192745245387499</c:v>
                </c:pt>
                <c:pt idx="16326">
                  <c:v>58.7888633970705</c:v>
                </c:pt>
                <c:pt idx="16327">
                  <c:v>56.889408061175999</c:v>
                </c:pt>
                <c:pt idx="16328">
                  <c:v>66.869414479413294</c:v>
                </c:pt>
                <c:pt idx="16329">
                  <c:v>72.273629126133798</c:v>
                </c:pt>
                <c:pt idx="16330">
                  <c:v>64.893844994621006</c:v>
                </c:pt>
                <c:pt idx="16331">
                  <c:v>63.5892116065598</c:v>
                </c:pt>
                <c:pt idx="16332">
                  <c:v>68.876713411833407</c:v>
                </c:pt>
                <c:pt idx="16333">
                  <c:v>67.6720849910391</c:v>
                </c:pt>
                <c:pt idx="16334">
                  <c:v>52.683095723305101</c:v>
                </c:pt>
                <c:pt idx="16335">
                  <c:v>70.028061971872901</c:v>
                </c:pt>
                <c:pt idx="16336">
                  <c:v>61.6394212759146</c:v>
                </c:pt>
                <c:pt idx="16337">
                  <c:v>63.3179255605368</c:v>
                </c:pt>
                <c:pt idx="16338">
                  <c:v>57.172735102941502</c:v>
                </c:pt>
                <c:pt idx="16339">
                  <c:v>56.569532523004902</c:v>
                </c:pt>
                <c:pt idx="16340">
                  <c:v>72.1235102514554</c:v>
                </c:pt>
                <c:pt idx="16341">
                  <c:v>80.5965289006961</c:v>
                </c:pt>
                <c:pt idx="16342">
                  <c:v>63.189498894534204</c:v>
                </c:pt>
                <c:pt idx="16343">
                  <c:v>58.7171649236425</c:v>
                </c:pt>
                <c:pt idx="16344">
                  <c:v>52.9481240870604</c:v>
                </c:pt>
                <c:pt idx="16345">
                  <c:v>67.773610414746798</c:v>
                </c:pt>
                <c:pt idx="16346">
                  <c:v>61.646303037892203</c:v>
                </c:pt>
                <c:pt idx="16347">
                  <c:v>57.454996620348702</c:v>
                </c:pt>
                <c:pt idx="16348">
                  <c:v>61.519737684266097</c:v>
                </c:pt>
                <c:pt idx="16349">
                  <c:v>55.250683170710502</c:v>
                </c:pt>
                <c:pt idx="16350">
                  <c:v>80.5438593008206</c:v>
                </c:pt>
                <c:pt idx="16351">
                  <c:v>65.162614405471601</c:v>
                </c:pt>
                <c:pt idx="16352">
                  <c:v>60.247800991811097</c:v>
                </c:pt>
                <c:pt idx="16353">
                  <c:v>64.122337218418096</c:v>
                </c:pt>
                <c:pt idx="16354">
                  <c:v>71.285630057040095</c:v>
                </c:pt>
                <c:pt idx="16355">
                  <c:v>66.747335919093203</c:v>
                </c:pt>
                <c:pt idx="16356">
                  <c:v>49.923322032180003</c:v>
                </c:pt>
                <c:pt idx="16357">
                  <c:v>70.332802147785699</c:v>
                </c:pt>
                <c:pt idx="16358">
                  <c:v>81.338475881386401</c:v>
                </c:pt>
                <c:pt idx="16359">
                  <c:v>64.969397566016298</c:v>
                </c:pt>
                <c:pt idx="16360">
                  <c:v>64.580274847257797</c:v>
                </c:pt>
                <c:pt idx="16361">
                  <c:v>63.370445444546398</c:v>
                </c:pt>
                <c:pt idx="16362">
                  <c:v>56.135823569291098</c:v>
                </c:pt>
                <c:pt idx="16363">
                  <c:v>65.574758140013003</c:v>
                </c:pt>
                <c:pt idx="16364">
                  <c:v>60.370341662882197</c:v>
                </c:pt>
                <c:pt idx="16365">
                  <c:v>95.446842000645802</c:v>
                </c:pt>
                <c:pt idx="16366">
                  <c:v>63.476134396099397</c:v>
                </c:pt>
                <c:pt idx="16367">
                  <c:v>61.985307699615298</c:v>
                </c:pt>
                <c:pt idx="16368">
                  <c:v>59.133474552656402</c:v>
                </c:pt>
                <c:pt idx="16369">
                  <c:v>63.904313921864699</c:v>
                </c:pt>
                <c:pt idx="16370">
                  <c:v>59.234517185845</c:v>
                </c:pt>
                <c:pt idx="16371">
                  <c:v>62.268721614318402</c:v>
                </c:pt>
                <c:pt idx="16372">
                  <c:v>53.033697738335903</c:v>
                </c:pt>
                <c:pt idx="16373">
                  <c:v>57.408100342791997</c:v>
                </c:pt>
                <c:pt idx="16374">
                  <c:v>61.795068643387197</c:v>
                </c:pt>
                <c:pt idx="16375">
                  <c:v>57.739998502766298</c:v>
                </c:pt>
                <c:pt idx="16376">
                  <c:v>63.125634654757697</c:v>
                </c:pt>
                <c:pt idx="16377">
                  <c:v>72.429309773070699</c:v>
                </c:pt>
                <c:pt idx="16378">
                  <c:v>56.709621898541002</c:v>
                </c:pt>
                <c:pt idx="16379">
                  <c:v>66.496076415575104</c:v>
                </c:pt>
                <c:pt idx="16380">
                  <c:v>54.237300942936301</c:v>
                </c:pt>
                <c:pt idx="16381">
                  <c:v>64.044647630398401</c:v>
                </c:pt>
                <c:pt idx="16382">
                  <c:v>57.565306664734997</c:v>
                </c:pt>
                <c:pt idx="16383">
                  <c:v>57.666848107584897</c:v>
                </c:pt>
                <c:pt idx="16384">
                  <c:v>57.6209776910217</c:v>
                </c:pt>
                <c:pt idx="16385">
                  <c:v>50.680676374203301</c:v>
                </c:pt>
                <c:pt idx="16386">
                  <c:v>54.165357857278799</c:v>
                </c:pt>
                <c:pt idx="16387">
                  <c:v>60.5168795939977</c:v>
                </c:pt>
                <c:pt idx="16388">
                  <c:v>56.520301523026497</c:v>
                </c:pt>
                <c:pt idx="16389">
                  <c:v>63.078251424895598</c:v>
                </c:pt>
                <c:pt idx="16390">
                  <c:v>70.690981312240297</c:v>
                </c:pt>
                <c:pt idx="16391">
                  <c:v>62.135428894009699</c:v>
                </c:pt>
                <c:pt idx="16392">
                  <c:v>83.503142030448899</c:v>
                </c:pt>
                <c:pt idx="16393">
                  <c:v>62.014265215503102</c:v>
                </c:pt>
                <c:pt idx="16394">
                  <c:v>66.283229127102302</c:v>
                </c:pt>
                <c:pt idx="16395">
                  <c:v>64.759084083717894</c:v>
                </c:pt>
                <c:pt idx="16396">
                  <c:v>67.148791287186697</c:v>
                </c:pt>
                <c:pt idx="16397">
                  <c:v>72.656760455569895</c:v>
                </c:pt>
                <c:pt idx="16398">
                  <c:v>65.606349121239901</c:v>
                </c:pt>
                <c:pt idx="16399">
                  <c:v>62.826646485814102</c:v>
                </c:pt>
                <c:pt idx="16400">
                  <c:v>70.399059214290602</c:v>
                </c:pt>
                <c:pt idx="16401">
                  <c:v>58.406076649963197</c:v>
                </c:pt>
                <c:pt idx="16402">
                  <c:v>66.077437542478904</c:v>
                </c:pt>
                <c:pt idx="16403">
                  <c:v>63.9003613778832</c:v>
                </c:pt>
                <c:pt idx="16404">
                  <c:v>61.222128149726899</c:v>
                </c:pt>
                <c:pt idx="16405">
                  <c:v>63.2693157581894</c:v>
                </c:pt>
                <c:pt idx="16406">
                  <c:v>58.938160808056303</c:v>
                </c:pt>
                <c:pt idx="16407">
                  <c:v>71.037530206546407</c:v>
                </c:pt>
                <c:pt idx="16408">
                  <c:v>58.419058602435101</c:v>
                </c:pt>
                <c:pt idx="16409">
                  <c:v>50.529275860675</c:v>
                </c:pt>
                <c:pt idx="16410">
                  <c:v>64.493590809204505</c:v>
                </c:pt>
                <c:pt idx="16411">
                  <c:v>50.828186672352203</c:v>
                </c:pt>
                <c:pt idx="16412">
                  <c:v>77.619792542322998</c:v>
                </c:pt>
                <c:pt idx="16413">
                  <c:v>45.450929404023398</c:v>
                </c:pt>
                <c:pt idx="16414">
                  <c:v>52.150715253470899</c:v>
                </c:pt>
                <c:pt idx="16415">
                  <c:v>58.9977891764701</c:v>
                </c:pt>
                <c:pt idx="16416">
                  <c:v>77.105657366789401</c:v>
                </c:pt>
                <c:pt idx="16417">
                  <c:v>69.154583330219893</c:v>
                </c:pt>
                <c:pt idx="16418">
                  <c:v>63.964082458098098</c:v>
                </c:pt>
                <c:pt idx="16419">
                  <c:v>66.164991376860002</c:v>
                </c:pt>
                <c:pt idx="16420">
                  <c:v>59.958572058710402</c:v>
                </c:pt>
                <c:pt idx="16421">
                  <c:v>62.437935259277502</c:v>
                </c:pt>
                <c:pt idx="16422">
                  <c:v>68.993323450379293</c:v>
                </c:pt>
                <c:pt idx="16423">
                  <c:v>68.035888851095905</c:v>
                </c:pt>
                <c:pt idx="16424">
                  <c:v>74.419495433985304</c:v>
                </c:pt>
                <c:pt idx="16425">
                  <c:v>63.175284660902598</c:v>
                </c:pt>
                <c:pt idx="16426">
                  <c:v>56.253657171272401</c:v>
                </c:pt>
                <c:pt idx="16427">
                  <c:v>74.436216160206499</c:v>
                </c:pt>
                <c:pt idx="16428">
                  <c:v>59.194946557388597</c:v>
                </c:pt>
                <c:pt idx="16429">
                  <c:v>54.749193969924796</c:v>
                </c:pt>
                <c:pt idx="16430">
                  <c:v>66.923091881048094</c:v>
                </c:pt>
                <c:pt idx="16431">
                  <c:v>60.015425961269699</c:v>
                </c:pt>
                <c:pt idx="16432">
                  <c:v>54.540600505586902</c:v>
                </c:pt>
                <c:pt idx="16433">
                  <c:v>59.766206173409202</c:v>
                </c:pt>
                <c:pt idx="16434">
                  <c:v>59.5250346265261</c:v>
                </c:pt>
                <c:pt idx="16435">
                  <c:v>69.263816907356102</c:v>
                </c:pt>
                <c:pt idx="16436">
                  <c:v>57.425869232700002</c:v>
                </c:pt>
                <c:pt idx="16437">
                  <c:v>59.312672946217099</c:v>
                </c:pt>
                <c:pt idx="16438">
                  <c:v>60.561867685484003</c:v>
                </c:pt>
                <c:pt idx="16439">
                  <c:v>61.361292229854698</c:v>
                </c:pt>
                <c:pt idx="16440">
                  <c:v>64.516008580235905</c:v>
                </c:pt>
                <c:pt idx="16441">
                  <c:v>58.157006139525002</c:v>
                </c:pt>
                <c:pt idx="16442">
                  <c:v>63.2220669395901</c:v>
                </c:pt>
                <c:pt idx="16443">
                  <c:v>73.684939241987607</c:v>
                </c:pt>
                <c:pt idx="16444">
                  <c:v>113.538700400542</c:v>
                </c:pt>
                <c:pt idx="16445">
                  <c:v>59.279321066073699</c:v>
                </c:pt>
                <c:pt idx="16446">
                  <c:v>67.658069588693294</c:v>
                </c:pt>
                <c:pt idx="16447">
                  <c:v>68.457723376705005</c:v>
                </c:pt>
                <c:pt idx="16448">
                  <c:v>64.293471601654005</c:v>
                </c:pt>
                <c:pt idx="16449">
                  <c:v>62.507138551050097</c:v>
                </c:pt>
                <c:pt idx="16450">
                  <c:v>63.920596254707398</c:v>
                </c:pt>
                <c:pt idx="16451">
                  <c:v>69.500927434915695</c:v>
                </c:pt>
                <c:pt idx="16452">
                  <c:v>57.334304057715798</c:v>
                </c:pt>
                <c:pt idx="16453">
                  <c:v>64.149837603253701</c:v>
                </c:pt>
                <c:pt idx="16454">
                  <c:v>75.758453035572302</c:v>
                </c:pt>
                <c:pt idx="16455">
                  <c:v>55.433197674900399</c:v>
                </c:pt>
                <c:pt idx="16456">
                  <c:v>97.031471913655096</c:v>
                </c:pt>
                <c:pt idx="16457">
                  <c:v>62.6934593017072</c:v>
                </c:pt>
                <c:pt idx="16458">
                  <c:v>61.846067046123302</c:v>
                </c:pt>
                <c:pt idx="16459">
                  <c:v>57.738754348852197</c:v>
                </c:pt>
                <c:pt idx="16460">
                  <c:v>80.670913793756</c:v>
                </c:pt>
                <c:pt idx="16461">
                  <c:v>57.198974536541499</c:v>
                </c:pt>
                <c:pt idx="16462">
                  <c:v>59.944401671696802</c:v>
                </c:pt>
                <c:pt idx="16463">
                  <c:v>55.615904048188298</c:v>
                </c:pt>
                <c:pt idx="16464">
                  <c:v>59.6398926372392</c:v>
                </c:pt>
                <c:pt idx="16465">
                  <c:v>58.576063295283497</c:v>
                </c:pt>
                <c:pt idx="16466">
                  <c:v>73.349016889722094</c:v>
                </c:pt>
                <c:pt idx="16467">
                  <c:v>57.952451607554501</c:v>
                </c:pt>
                <c:pt idx="16468">
                  <c:v>53.167493123678398</c:v>
                </c:pt>
                <c:pt idx="16469">
                  <c:v>85.418941847893905</c:v>
                </c:pt>
                <c:pt idx="16470">
                  <c:v>68.187302733054906</c:v>
                </c:pt>
                <c:pt idx="16471">
                  <c:v>64.683604495687206</c:v>
                </c:pt>
                <c:pt idx="16472">
                  <c:v>55.644074110891097</c:v>
                </c:pt>
                <c:pt idx="16473">
                  <c:v>70.147756350388406</c:v>
                </c:pt>
                <c:pt idx="16474">
                  <c:v>66.902867586408902</c:v>
                </c:pt>
                <c:pt idx="16475">
                  <c:v>63.348064016091399</c:v>
                </c:pt>
                <c:pt idx="16476">
                  <c:v>67.144726643878499</c:v>
                </c:pt>
                <c:pt idx="16477">
                  <c:v>64.369010611754604</c:v>
                </c:pt>
                <c:pt idx="16478">
                  <c:v>64.131822398205003</c:v>
                </c:pt>
                <c:pt idx="16479">
                  <c:v>62.378909719129503</c:v>
                </c:pt>
                <c:pt idx="16480">
                  <c:v>55.239163340125899</c:v>
                </c:pt>
                <c:pt idx="16481">
                  <c:v>73.051527081307896</c:v>
                </c:pt>
                <c:pt idx="16482">
                  <c:v>63.780118341900703</c:v>
                </c:pt>
                <c:pt idx="16483">
                  <c:v>69.839720612478899</c:v>
                </c:pt>
                <c:pt idx="16484">
                  <c:v>60.140628150665897</c:v>
                </c:pt>
                <c:pt idx="16485">
                  <c:v>76.529827252613003</c:v>
                </c:pt>
                <c:pt idx="16486">
                  <c:v>74.003927551299697</c:v>
                </c:pt>
                <c:pt idx="16487">
                  <c:v>61.954347067084797</c:v>
                </c:pt>
                <c:pt idx="16488">
                  <c:v>64.177778872564502</c:v>
                </c:pt>
                <c:pt idx="16489">
                  <c:v>49.088647019416001</c:v>
                </c:pt>
                <c:pt idx="16490">
                  <c:v>64.995831665929302</c:v>
                </c:pt>
                <c:pt idx="16491">
                  <c:v>58.546364030306798</c:v>
                </c:pt>
                <c:pt idx="16492">
                  <c:v>62.471906657378497</c:v>
                </c:pt>
                <c:pt idx="16493">
                  <c:v>73.918924483392601</c:v>
                </c:pt>
                <c:pt idx="16494">
                  <c:v>66.475806681213001</c:v>
                </c:pt>
                <c:pt idx="16495">
                  <c:v>61.596962626933198</c:v>
                </c:pt>
                <c:pt idx="16496">
                  <c:v>58.028704749278802</c:v>
                </c:pt>
                <c:pt idx="16497">
                  <c:v>60.918102985890798</c:v>
                </c:pt>
                <c:pt idx="16498">
                  <c:v>60.783052506328801</c:v>
                </c:pt>
                <c:pt idx="16499">
                  <c:v>64.170549584291194</c:v>
                </c:pt>
                <c:pt idx="16500">
                  <c:v>56.347319338853801</c:v>
                </c:pt>
                <c:pt idx="16501">
                  <c:v>80.898537305702504</c:v>
                </c:pt>
                <c:pt idx="16502">
                  <c:v>75.860210097112599</c:v>
                </c:pt>
                <c:pt idx="16503">
                  <c:v>61.543072548336902</c:v>
                </c:pt>
                <c:pt idx="16504">
                  <c:v>55.442188909969502</c:v>
                </c:pt>
                <c:pt idx="16505">
                  <c:v>58.563743394486799</c:v>
                </c:pt>
                <c:pt idx="16506">
                  <c:v>67.053167801101694</c:v>
                </c:pt>
                <c:pt idx="16507">
                  <c:v>61.414828564052698</c:v>
                </c:pt>
                <c:pt idx="16508">
                  <c:v>67.8710016040623</c:v>
                </c:pt>
                <c:pt idx="16509">
                  <c:v>94.230242557155407</c:v>
                </c:pt>
                <c:pt idx="16510">
                  <c:v>71.666604232707698</c:v>
                </c:pt>
                <c:pt idx="16511">
                  <c:v>54.330403516925202</c:v>
                </c:pt>
                <c:pt idx="16512">
                  <c:v>86.942503572105494</c:v>
                </c:pt>
                <c:pt idx="16513">
                  <c:v>61.268362167589402</c:v>
                </c:pt>
                <c:pt idx="16514">
                  <c:v>50.716358843411797</c:v>
                </c:pt>
                <c:pt idx="16515">
                  <c:v>61.258845339637702</c:v>
                </c:pt>
                <c:pt idx="16516">
                  <c:v>55.9295039205292</c:v>
                </c:pt>
                <c:pt idx="16517">
                  <c:v>61.772578798040001</c:v>
                </c:pt>
                <c:pt idx="16518">
                  <c:v>63.941269140219703</c:v>
                </c:pt>
                <c:pt idx="16519">
                  <c:v>53.573156669957299</c:v>
                </c:pt>
                <c:pt idx="16520">
                  <c:v>62.0007488837756</c:v>
                </c:pt>
                <c:pt idx="16521">
                  <c:v>65.216002383606906</c:v>
                </c:pt>
                <c:pt idx="16522">
                  <c:v>57.639916639201701</c:v>
                </c:pt>
                <c:pt idx="16523">
                  <c:v>68.451655430875306</c:v>
                </c:pt>
                <c:pt idx="16524">
                  <c:v>59.027791383406097</c:v>
                </c:pt>
                <c:pt idx="16525">
                  <c:v>55.719863532334003</c:v>
                </c:pt>
                <c:pt idx="16526">
                  <c:v>62.509079292520802</c:v>
                </c:pt>
                <c:pt idx="16527">
                  <c:v>63.376861707197499</c:v>
                </c:pt>
                <c:pt idx="16528">
                  <c:v>59.001603465065799</c:v>
                </c:pt>
                <c:pt idx="16529">
                  <c:v>57.806771770085497</c:v>
                </c:pt>
                <c:pt idx="16530">
                  <c:v>66.653342042083196</c:v>
                </c:pt>
                <c:pt idx="16531">
                  <c:v>58.847320503006898</c:v>
                </c:pt>
                <c:pt idx="16532">
                  <c:v>65.446143045234095</c:v>
                </c:pt>
                <c:pt idx="16533">
                  <c:v>57.631888277055097</c:v>
                </c:pt>
                <c:pt idx="16534">
                  <c:v>54.019759413757598</c:v>
                </c:pt>
                <c:pt idx="16535">
                  <c:v>64.254359278228605</c:v>
                </c:pt>
                <c:pt idx="16536">
                  <c:v>55.998117736461801</c:v>
                </c:pt>
                <c:pt idx="16537">
                  <c:v>70.691251698313195</c:v>
                </c:pt>
                <c:pt idx="16538">
                  <c:v>65.302615184733796</c:v>
                </c:pt>
                <c:pt idx="16539">
                  <c:v>59.4154126810392</c:v>
                </c:pt>
                <c:pt idx="16540">
                  <c:v>78.213249204389896</c:v>
                </c:pt>
                <c:pt idx="16541">
                  <c:v>70.460251920949204</c:v>
                </c:pt>
                <c:pt idx="16542">
                  <c:v>62.595859813602999</c:v>
                </c:pt>
                <c:pt idx="16543">
                  <c:v>54.187576782239603</c:v>
                </c:pt>
                <c:pt idx="16544">
                  <c:v>83.020851644623804</c:v>
                </c:pt>
                <c:pt idx="16545">
                  <c:v>71.206199209701396</c:v>
                </c:pt>
                <c:pt idx="16546">
                  <c:v>63.702456065081101</c:v>
                </c:pt>
                <c:pt idx="16547">
                  <c:v>67.361752882573597</c:v>
                </c:pt>
                <c:pt idx="16548">
                  <c:v>58.010331412621497</c:v>
                </c:pt>
                <c:pt idx="16549">
                  <c:v>63.401106055152397</c:v>
                </c:pt>
                <c:pt idx="16550">
                  <c:v>70.304270593814607</c:v>
                </c:pt>
                <c:pt idx="16551">
                  <c:v>57.866954823807099</c:v>
                </c:pt>
                <c:pt idx="16552">
                  <c:v>57.002279511719401</c:v>
                </c:pt>
                <c:pt idx="16553">
                  <c:v>65.662363617332701</c:v>
                </c:pt>
                <c:pt idx="16554">
                  <c:v>71.887035542903206</c:v>
                </c:pt>
                <c:pt idx="16555">
                  <c:v>56.6392988145925</c:v>
                </c:pt>
                <c:pt idx="16556">
                  <c:v>69.862237620724798</c:v>
                </c:pt>
                <c:pt idx="16557">
                  <c:v>58.264080015263097</c:v>
                </c:pt>
                <c:pt idx="16558">
                  <c:v>59.768654140817901</c:v>
                </c:pt>
                <c:pt idx="16559">
                  <c:v>67.553942841935594</c:v>
                </c:pt>
                <c:pt idx="16560">
                  <c:v>96.857039530905993</c:v>
                </c:pt>
                <c:pt idx="16561">
                  <c:v>60.672618549271597</c:v>
                </c:pt>
                <c:pt idx="16562">
                  <c:v>56.326326830973997</c:v>
                </c:pt>
                <c:pt idx="16563">
                  <c:v>56.850237653559702</c:v>
                </c:pt>
                <c:pt idx="16564">
                  <c:v>64.019623273302301</c:v>
                </c:pt>
                <c:pt idx="16565">
                  <c:v>94.031523609195006</c:v>
                </c:pt>
                <c:pt idx="16566">
                  <c:v>60.206140217421598</c:v>
                </c:pt>
                <c:pt idx="16567">
                  <c:v>66.697345793507097</c:v>
                </c:pt>
                <c:pt idx="16568">
                  <c:v>62.146404569787997</c:v>
                </c:pt>
                <c:pt idx="16569">
                  <c:v>62.638676762700499</c:v>
                </c:pt>
                <c:pt idx="16570">
                  <c:v>63.563150441258799</c:v>
                </c:pt>
                <c:pt idx="16571">
                  <c:v>57.881471198322103</c:v>
                </c:pt>
                <c:pt idx="16572">
                  <c:v>71.488281261690005</c:v>
                </c:pt>
                <c:pt idx="16573">
                  <c:v>65.596529589776296</c:v>
                </c:pt>
                <c:pt idx="16574">
                  <c:v>104.378973112434</c:v>
                </c:pt>
                <c:pt idx="16575">
                  <c:v>76.844476447462199</c:v>
                </c:pt>
                <c:pt idx="16576">
                  <c:v>74.667371160586796</c:v>
                </c:pt>
                <c:pt idx="16577">
                  <c:v>64.332040795385097</c:v>
                </c:pt>
                <c:pt idx="16578">
                  <c:v>59.836763881172601</c:v>
                </c:pt>
                <c:pt idx="16579">
                  <c:v>57.038881427343902</c:v>
                </c:pt>
                <c:pt idx="16580">
                  <c:v>70.982605890638894</c:v>
                </c:pt>
                <c:pt idx="16581">
                  <c:v>59.197138560041999</c:v>
                </c:pt>
                <c:pt idx="16582">
                  <c:v>49.451777685343998</c:v>
                </c:pt>
                <c:pt idx="16583">
                  <c:v>51.419988407226498</c:v>
                </c:pt>
                <c:pt idx="16584">
                  <c:v>60.879436732045299</c:v>
                </c:pt>
                <c:pt idx="16585">
                  <c:v>68.105502268424999</c:v>
                </c:pt>
                <c:pt idx="16586">
                  <c:v>71.411567356853396</c:v>
                </c:pt>
                <c:pt idx="16587">
                  <c:v>60.451310529874902</c:v>
                </c:pt>
                <c:pt idx="16588">
                  <c:v>53.585553346156303</c:v>
                </c:pt>
                <c:pt idx="16589">
                  <c:v>49.433907026468297</c:v>
                </c:pt>
                <c:pt idx="16590">
                  <c:v>57.805959251649199</c:v>
                </c:pt>
                <c:pt idx="16591">
                  <c:v>54.067270481742597</c:v>
                </c:pt>
                <c:pt idx="16592">
                  <c:v>60.8787873657269</c:v>
                </c:pt>
                <c:pt idx="16593">
                  <c:v>65.984446464397394</c:v>
                </c:pt>
                <c:pt idx="16594">
                  <c:v>56.858216839666802</c:v>
                </c:pt>
                <c:pt idx="16595">
                  <c:v>56.410339776424102</c:v>
                </c:pt>
                <c:pt idx="16596">
                  <c:v>69.467067425479101</c:v>
                </c:pt>
                <c:pt idx="16597">
                  <c:v>69.499360705749694</c:v>
                </c:pt>
                <c:pt idx="16598">
                  <c:v>63.952966709255499</c:v>
                </c:pt>
                <c:pt idx="16599">
                  <c:v>58.840672378914199</c:v>
                </c:pt>
                <c:pt idx="16600">
                  <c:v>45.390029015952102</c:v>
                </c:pt>
                <c:pt idx="16601">
                  <c:v>63.171737628992403</c:v>
                </c:pt>
                <c:pt idx="16602">
                  <c:v>55.208918800686099</c:v>
                </c:pt>
                <c:pt idx="16603">
                  <c:v>56.933313803509698</c:v>
                </c:pt>
                <c:pt idx="16604">
                  <c:v>57.0636064005175</c:v>
                </c:pt>
                <c:pt idx="16605">
                  <c:v>56.173314239447897</c:v>
                </c:pt>
                <c:pt idx="16606">
                  <c:v>61.098751507371801</c:v>
                </c:pt>
                <c:pt idx="16607">
                  <c:v>87.665022290902698</c:v>
                </c:pt>
                <c:pt idx="16608">
                  <c:v>95.242724396460105</c:v>
                </c:pt>
                <c:pt idx="16609">
                  <c:v>74.761010313373603</c:v>
                </c:pt>
                <c:pt idx="16610">
                  <c:v>55.545137154290003</c:v>
                </c:pt>
                <c:pt idx="16611">
                  <c:v>53.000796223605697</c:v>
                </c:pt>
                <c:pt idx="16612">
                  <c:v>56.915244684981502</c:v>
                </c:pt>
                <c:pt idx="16613">
                  <c:v>70.279799647513002</c:v>
                </c:pt>
                <c:pt idx="16614">
                  <c:v>60.902668493489998</c:v>
                </c:pt>
                <c:pt idx="16615">
                  <c:v>56.981924754614496</c:v>
                </c:pt>
                <c:pt idx="16616">
                  <c:v>63.864815287032599</c:v>
                </c:pt>
                <c:pt idx="16617">
                  <c:v>64.149402449849504</c:v>
                </c:pt>
                <c:pt idx="16618">
                  <c:v>61.708106345380898</c:v>
                </c:pt>
                <c:pt idx="16619">
                  <c:v>64.954274709777707</c:v>
                </c:pt>
                <c:pt idx="16620">
                  <c:v>59.610798396364103</c:v>
                </c:pt>
                <c:pt idx="16621">
                  <c:v>78.834232641792497</c:v>
                </c:pt>
                <c:pt idx="16622">
                  <c:v>53.5123912506794</c:v>
                </c:pt>
                <c:pt idx="16623">
                  <c:v>64.032019332236104</c:v>
                </c:pt>
                <c:pt idx="16624">
                  <c:v>69.330893177468297</c:v>
                </c:pt>
                <c:pt idx="16625">
                  <c:v>58.354686615357899</c:v>
                </c:pt>
                <c:pt idx="16626">
                  <c:v>55.373865608850203</c:v>
                </c:pt>
                <c:pt idx="16627">
                  <c:v>69.643893564575905</c:v>
                </c:pt>
                <c:pt idx="16628">
                  <c:v>63.3227867134025</c:v>
                </c:pt>
                <c:pt idx="16629">
                  <c:v>51.8364948583353</c:v>
                </c:pt>
                <c:pt idx="16630">
                  <c:v>80.790649488853802</c:v>
                </c:pt>
                <c:pt idx="16631">
                  <c:v>59.725807809925001</c:v>
                </c:pt>
                <c:pt idx="16632">
                  <c:v>53.478338451812597</c:v>
                </c:pt>
                <c:pt idx="16633">
                  <c:v>61.389618496464102</c:v>
                </c:pt>
                <c:pt idx="16634">
                  <c:v>64.847040888609001</c:v>
                </c:pt>
                <c:pt idx="16635">
                  <c:v>63.564285838470603</c:v>
                </c:pt>
                <c:pt idx="16636">
                  <c:v>72.484782984496206</c:v>
                </c:pt>
                <c:pt idx="16637">
                  <c:v>66.663704861206</c:v>
                </c:pt>
                <c:pt idx="16638">
                  <c:v>71.728459512677304</c:v>
                </c:pt>
                <c:pt idx="16639">
                  <c:v>63.987447004455099</c:v>
                </c:pt>
                <c:pt idx="16640">
                  <c:v>61.2725645952139</c:v>
                </c:pt>
                <c:pt idx="16641">
                  <c:v>44.241435231658997</c:v>
                </c:pt>
                <c:pt idx="16642">
                  <c:v>67.150731131514704</c:v>
                </c:pt>
                <c:pt idx="16643">
                  <c:v>56.006348182680597</c:v>
                </c:pt>
                <c:pt idx="16644">
                  <c:v>62.9903150469747</c:v>
                </c:pt>
                <c:pt idx="16645">
                  <c:v>71.655440963925798</c:v>
                </c:pt>
                <c:pt idx="16646">
                  <c:v>60.456853780497703</c:v>
                </c:pt>
                <c:pt idx="16647">
                  <c:v>44.789311116162601</c:v>
                </c:pt>
                <c:pt idx="16648">
                  <c:v>68.371938448608105</c:v>
                </c:pt>
                <c:pt idx="16649">
                  <c:v>63.688921666233398</c:v>
                </c:pt>
                <c:pt idx="16650">
                  <c:v>55.698928165482997</c:v>
                </c:pt>
                <c:pt idx="16651">
                  <c:v>67.717421187239395</c:v>
                </c:pt>
                <c:pt idx="16652">
                  <c:v>80.103096688699907</c:v>
                </c:pt>
                <c:pt idx="16653">
                  <c:v>64.595892267470802</c:v>
                </c:pt>
                <c:pt idx="16654">
                  <c:v>66.680750756088599</c:v>
                </c:pt>
                <c:pt idx="16655">
                  <c:v>56.472242977556803</c:v>
                </c:pt>
                <c:pt idx="16656">
                  <c:v>65.284268145393995</c:v>
                </c:pt>
                <c:pt idx="16657">
                  <c:v>68.383289321913395</c:v>
                </c:pt>
                <c:pt idx="16658">
                  <c:v>58.683716083714501</c:v>
                </c:pt>
                <c:pt idx="16659">
                  <c:v>58.7790188254912</c:v>
                </c:pt>
                <c:pt idx="16660">
                  <c:v>54.756065826792302</c:v>
                </c:pt>
                <c:pt idx="16661">
                  <c:v>57.477805648880697</c:v>
                </c:pt>
                <c:pt idx="16662">
                  <c:v>54.1880476461481</c:v>
                </c:pt>
                <c:pt idx="16663">
                  <c:v>62.028428647261499</c:v>
                </c:pt>
                <c:pt idx="16664">
                  <c:v>80.133315050879105</c:v>
                </c:pt>
                <c:pt idx="16665">
                  <c:v>61.7676511895923</c:v>
                </c:pt>
                <c:pt idx="16666">
                  <c:v>54.297197375788301</c:v>
                </c:pt>
                <c:pt idx="16667">
                  <c:v>58.811329609543399</c:v>
                </c:pt>
                <c:pt idx="16668">
                  <c:v>76.582605524691502</c:v>
                </c:pt>
                <c:pt idx="16669">
                  <c:v>55.805365409439503</c:v>
                </c:pt>
                <c:pt idx="16670">
                  <c:v>63.918213707236298</c:v>
                </c:pt>
                <c:pt idx="16671">
                  <c:v>76.067395949990797</c:v>
                </c:pt>
                <c:pt idx="16672">
                  <c:v>66.4200523958215</c:v>
                </c:pt>
                <c:pt idx="16673">
                  <c:v>66.331399825202098</c:v>
                </c:pt>
                <c:pt idx="16674">
                  <c:v>53.44363092583</c:v>
                </c:pt>
                <c:pt idx="16675">
                  <c:v>72.991708353411099</c:v>
                </c:pt>
                <c:pt idx="16676">
                  <c:v>49.771592900816898</c:v>
                </c:pt>
                <c:pt idx="16677">
                  <c:v>56.208274369831997</c:v>
                </c:pt>
                <c:pt idx="16678">
                  <c:v>59.822228224640497</c:v>
                </c:pt>
                <c:pt idx="16679">
                  <c:v>77.407596998436304</c:v>
                </c:pt>
                <c:pt idx="16680">
                  <c:v>58.000020248733101</c:v>
                </c:pt>
                <c:pt idx="16681">
                  <c:v>61.152976990779102</c:v>
                </c:pt>
                <c:pt idx="16682">
                  <c:v>65.263075322666893</c:v>
                </c:pt>
                <c:pt idx="16683">
                  <c:v>73.734704981764494</c:v>
                </c:pt>
                <c:pt idx="16684">
                  <c:v>57.905967704332703</c:v>
                </c:pt>
                <c:pt idx="16685">
                  <c:v>59.511033974757297</c:v>
                </c:pt>
                <c:pt idx="16686">
                  <c:v>63.880625231271402</c:v>
                </c:pt>
                <c:pt idx="16687">
                  <c:v>68.001915907567295</c:v>
                </c:pt>
                <c:pt idx="16688">
                  <c:v>62.850336131156297</c:v>
                </c:pt>
                <c:pt idx="16689">
                  <c:v>75.200345889954804</c:v>
                </c:pt>
                <c:pt idx="16690">
                  <c:v>61.355417509175702</c:v>
                </c:pt>
                <c:pt idx="16691">
                  <c:v>51.0802567838305</c:v>
                </c:pt>
                <c:pt idx="16692">
                  <c:v>79.610394773877303</c:v>
                </c:pt>
                <c:pt idx="16693">
                  <c:v>63.321426885872</c:v>
                </c:pt>
                <c:pt idx="16694">
                  <c:v>53.895288260581502</c:v>
                </c:pt>
                <c:pt idx="16695">
                  <c:v>71.615496224922694</c:v>
                </c:pt>
                <c:pt idx="16696">
                  <c:v>53.313354719606203</c:v>
                </c:pt>
                <c:pt idx="16697">
                  <c:v>69.125025124848307</c:v>
                </c:pt>
                <c:pt idx="16698">
                  <c:v>55.578280400684797</c:v>
                </c:pt>
                <c:pt idx="16699">
                  <c:v>65.034811443828403</c:v>
                </c:pt>
                <c:pt idx="16700">
                  <c:v>73.032786159268596</c:v>
                </c:pt>
                <c:pt idx="16701">
                  <c:v>61.551027446788702</c:v>
                </c:pt>
                <c:pt idx="16702">
                  <c:v>61.385751780308198</c:v>
                </c:pt>
                <c:pt idx="16703">
                  <c:v>63.582504134966598</c:v>
                </c:pt>
                <c:pt idx="16704">
                  <c:v>63.632067506146399</c:v>
                </c:pt>
                <c:pt idx="16705">
                  <c:v>61.466730012562799</c:v>
                </c:pt>
                <c:pt idx="16706">
                  <c:v>65.834189133601797</c:v>
                </c:pt>
                <c:pt idx="16707">
                  <c:v>64.468576481615003</c:v>
                </c:pt>
                <c:pt idx="16708">
                  <c:v>52.229199708585902</c:v>
                </c:pt>
                <c:pt idx="16709">
                  <c:v>64.736371046331698</c:v>
                </c:pt>
                <c:pt idx="16710">
                  <c:v>62.647157231383403</c:v>
                </c:pt>
                <c:pt idx="16711">
                  <c:v>56.067723173510501</c:v>
                </c:pt>
                <c:pt idx="16712">
                  <c:v>55.202101291746203</c:v>
                </c:pt>
                <c:pt idx="16713">
                  <c:v>61.223289642291</c:v>
                </c:pt>
                <c:pt idx="16714">
                  <c:v>61.176383070288402</c:v>
                </c:pt>
                <c:pt idx="16715">
                  <c:v>66.434410626523103</c:v>
                </c:pt>
                <c:pt idx="16716">
                  <c:v>45.298105987257401</c:v>
                </c:pt>
                <c:pt idx="16717">
                  <c:v>60.641083194550099</c:v>
                </c:pt>
                <c:pt idx="16718">
                  <c:v>58.2219718662123</c:v>
                </c:pt>
                <c:pt idx="16719">
                  <c:v>81.347604579091197</c:v>
                </c:pt>
                <c:pt idx="16720">
                  <c:v>65.796186308377202</c:v>
                </c:pt>
                <c:pt idx="16721">
                  <c:v>59.454746497604901</c:v>
                </c:pt>
                <c:pt idx="16722">
                  <c:v>64.614287575277302</c:v>
                </c:pt>
                <c:pt idx="16723">
                  <c:v>65.619753520357705</c:v>
                </c:pt>
                <c:pt idx="16724">
                  <c:v>53.660498719387299</c:v>
                </c:pt>
                <c:pt idx="16725">
                  <c:v>66.287488723634695</c:v>
                </c:pt>
                <c:pt idx="16726">
                  <c:v>63.067537239445102</c:v>
                </c:pt>
                <c:pt idx="16727">
                  <c:v>52.234275391798903</c:v>
                </c:pt>
                <c:pt idx="16728">
                  <c:v>56.731876064290702</c:v>
                </c:pt>
                <c:pt idx="16729">
                  <c:v>59.329151237222298</c:v>
                </c:pt>
                <c:pt idx="16730">
                  <c:v>61.657561199133099</c:v>
                </c:pt>
                <c:pt idx="16731">
                  <c:v>53.996160500946303</c:v>
                </c:pt>
                <c:pt idx="16732">
                  <c:v>53.088874183162901</c:v>
                </c:pt>
                <c:pt idx="16733">
                  <c:v>56.278855757292803</c:v>
                </c:pt>
                <c:pt idx="16734">
                  <c:v>78.802012476830598</c:v>
                </c:pt>
                <c:pt idx="16735">
                  <c:v>86.351214966574602</c:v>
                </c:pt>
                <c:pt idx="16736">
                  <c:v>54.992843471046697</c:v>
                </c:pt>
                <c:pt idx="16737">
                  <c:v>57.531178587120998</c:v>
                </c:pt>
                <c:pt idx="16738">
                  <c:v>56.7017518779463</c:v>
                </c:pt>
                <c:pt idx="16739">
                  <c:v>60.440105995717097</c:v>
                </c:pt>
                <c:pt idx="16740">
                  <c:v>60.671623840133002</c:v>
                </c:pt>
                <c:pt idx="16741">
                  <c:v>80.381174563170205</c:v>
                </c:pt>
                <c:pt idx="16742">
                  <c:v>72.399933008396602</c:v>
                </c:pt>
                <c:pt idx="16743">
                  <c:v>56.620217628181997</c:v>
                </c:pt>
                <c:pt idx="16744">
                  <c:v>73.152832969943105</c:v>
                </c:pt>
                <c:pt idx="16745">
                  <c:v>56.821511245734399</c:v>
                </c:pt>
                <c:pt idx="16746">
                  <c:v>51.019190755689799</c:v>
                </c:pt>
                <c:pt idx="16747">
                  <c:v>64.373271055282004</c:v>
                </c:pt>
                <c:pt idx="16748">
                  <c:v>64.2033070121375</c:v>
                </c:pt>
                <c:pt idx="16749">
                  <c:v>56.440228580258101</c:v>
                </c:pt>
                <c:pt idx="16750">
                  <c:v>62.450941975465199</c:v>
                </c:pt>
                <c:pt idx="16751">
                  <c:v>58.9123900287534</c:v>
                </c:pt>
                <c:pt idx="16752">
                  <c:v>85.680822679040006</c:v>
                </c:pt>
                <c:pt idx="16753">
                  <c:v>60.881273106386601</c:v>
                </c:pt>
                <c:pt idx="16754">
                  <c:v>60.870067997614001</c:v>
                </c:pt>
                <c:pt idx="16755">
                  <c:v>70.218886366202199</c:v>
                </c:pt>
                <c:pt idx="16756">
                  <c:v>59.432843545373402</c:v>
                </c:pt>
                <c:pt idx="16757">
                  <c:v>53.3664456201139</c:v>
                </c:pt>
                <c:pt idx="16758">
                  <c:v>67.970178938740602</c:v>
                </c:pt>
                <c:pt idx="16759">
                  <c:v>54.566610531092998</c:v>
                </c:pt>
                <c:pt idx="16760">
                  <c:v>70.170054709707301</c:v>
                </c:pt>
                <c:pt idx="16761">
                  <c:v>54.830510391982202</c:v>
                </c:pt>
                <c:pt idx="16762">
                  <c:v>54.6199245879979</c:v>
                </c:pt>
                <c:pt idx="16763">
                  <c:v>42.9698480244462</c:v>
                </c:pt>
                <c:pt idx="16764">
                  <c:v>62.008817793282901</c:v>
                </c:pt>
                <c:pt idx="16765">
                  <c:v>68.656161101330596</c:v>
                </c:pt>
                <c:pt idx="16766">
                  <c:v>62.056449468773401</c:v>
                </c:pt>
                <c:pt idx="16767">
                  <c:v>48.275484475733698</c:v>
                </c:pt>
                <c:pt idx="16768">
                  <c:v>60.0248311216452</c:v>
                </c:pt>
                <c:pt idx="16769">
                  <c:v>69.822479241587104</c:v>
                </c:pt>
                <c:pt idx="16770">
                  <c:v>58.511063198686401</c:v>
                </c:pt>
                <c:pt idx="16771">
                  <c:v>63.621733322490797</c:v>
                </c:pt>
                <c:pt idx="16772">
                  <c:v>62.711229410734198</c:v>
                </c:pt>
                <c:pt idx="16773">
                  <c:v>57.7166796672605</c:v>
                </c:pt>
                <c:pt idx="16774">
                  <c:v>55.839377249854799</c:v>
                </c:pt>
                <c:pt idx="16775">
                  <c:v>90.187471917248502</c:v>
                </c:pt>
                <c:pt idx="16776">
                  <c:v>58.813752808620499</c:v>
                </c:pt>
                <c:pt idx="16777">
                  <c:v>54.053357970535799</c:v>
                </c:pt>
                <c:pt idx="16778">
                  <c:v>65.929722758206793</c:v>
                </c:pt>
                <c:pt idx="16779">
                  <c:v>58.158716876492797</c:v>
                </c:pt>
                <c:pt idx="16780">
                  <c:v>56.394001552312098</c:v>
                </c:pt>
                <c:pt idx="16781">
                  <c:v>58.704337905112702</c:v>
                </c:pt>
                <c:pt idx="16782">
                  <c:v>53.893843248388499</c:v>
                </c:pt>
                <c:pt idx="16783">
                  <c:v>60.898644215354899</c:v>
                </c:pt>
                <c:pt idx="16784">
                  <c:v>53.998016364363998</c:v>
                </c:pt>
                <c:pt idx="16785">
                  <c:v>64.147385274148704</c:v>
                </c:pt>
                <c:pt idx="16786">
                  <c:v>77.404300934481498</c:v>
                </c:pt>
                <c:pt idx="16787">
                  <c:v>52.3807920991215</c:v>
                </c:pt>
                <c:pt idx="16788">
                  <c:v>62.748473973209599</c:v>
                </c:pt>
                <c:pt idx="16789">
                  <c:v>56.108344360384599</c:v>
                </c:pt>
                <c:pt idx="16790">
                  <c:v>69.698037567315097</c:v>
                </c:pt>
                <c:pt idx="16791">
                  <c:v>57.149251886227901</c:v>
                </c:pt>
                <c:pt idx="16792">
                  <c:v>57.8633808291777</c:v>
                </c:pt>
                <c:pt idx="16793">
                  <c:v>58.827905325386503</c:v>
                </c:pt>
                <c:pt idx="16794">
                  <c:v>59.695213678469898</c:v>
                </c:pt>
                <c:pt idx="16795">
                  <c:v>79.702801266773506</c:v>
                </c:pt>
                <c:pt idx="16796">
                  <c:v>50.826002604027003</c:v>
                </c:pt>
                <c:pt idx="16797">
                  <c:v>66.832146904740497</c:v>
                </c:pt>
                <c:pt idx="16798">
                  <c:v>62.764494306224499</c:v>
                </c:pt>
                <c:pt idx="16799">
                  <c:v>57.405769406644801</c:v>
                </c:pt>
                <c:pt idx="16800">
                  <c:v>50.702137675709203</c:v>
                </c:pt>
                <c:pt idx="16801">
                  <c:v>63.577277315423302</c:v>
                </c:pt>
                <c:pt idx="16802">
                  <c:v>64.161063431890994</c:v>
                </c:pt>
                <c:pt idx="16803">
                  <c:v>64.521150779342904</c:v>
                </c:pt>
                <c:pt idx="16804">
                  <c:v>51.217760560984303</c:v>
                </c:pt>
                <c:pt idx="16805">
                  <c:v>53.069377001934903</c:v>
                </c:pt>
                <c:pt idx="16806">
                  <c:v>51.828984944143301</c:v>
                </c:pt>
                <c:pt idx="16807">
                  <c:v>78.1670405026845</c:v>
                </c:pt>
                <c:pt idx="16808">
                  <c:v>63.435159904018597</c:v>
                </c:pt>
                <c:pt idx="16809">
                  <c:v>61.847861916959701</c:v>
                </c:pt>
                <c:pt idx="16810">
                  <c:v>55.2776940376623</c:v>
                </c:pt>
                <c:pt idx="16811">
                  <c:v>55.929719770688202</c:v>
                </c:pt>
                <c:pt idx="16812">
                  <c:v>56.917929224646599</c:v>
                </c:pt>
                <c:pt idx="16813">
                  <c:v>61.5840392814534</c:v>
                </c:pt>
                <c:pt idx="16814">
                  <c:v>59.959403785484099</c:v>
                </c:pt>
                <c:pt idx="16815">
                  <c:v>56.521594106850301</c:v>
                </c:pt>
                <c:pt idx="16816">
                  <c:v>57.826894075625297</c:v>
                </c:pt>
                <c:pt idx="16817">
                  <c:v>56.451327286786402</c:v>
                </c:pt>
                <c:pt idx="16818">
                  <c:v>60.8085793743804</c:v>
                </c:pt>
                <c:pt idx="16819">
                  <c:v>65.095554777199595</c:v>
                </c:pt>
                <c:pt idx="16820">
                  <c:v>65.737291594652703</c:v>
                </c:pt>
                <c:pt idx="16821">
                  <c:v>74.728594333888196</c:v>
                </c:pt>
                <c:pt idx="16822">
                  <c:v>100.744617440364</c:v>
                </c:pt>
                <c:pt idx="16823">
                  <c:v>51.964125603810103</c:v>
                </c:pt>
                <c:pt idx="16824">
                  <c:v>70.980447128618195</c:v>
                </c:pt>
                <c:pt idx="16825">
                  <c:v>67.956453504486106</c:v>
                </c:pt>
                <c:pt idx="16826">
                  <c:v>51.656946760641503</c:v>
                </c:pt>
                <c:pt idx="16827">
                  <c:v>70.131206081787099</c:v>
                </c:pt>
                <c:pt idx="16828">
                  <c:v>58.093638707020801</c:v>
                </c:pt>
                <c:pt idx="16829">
                  <c:v>56.296067147800301</c:v>
                </c:pt>
                <c:pt idx="16830">
                  <c:v>57.958684803839901</c:v>
                </c:pt>
                <c:pt idx="16831">
                  <c:v>62.483612348193198</c:v>
                </c:pt>
                <c:pt idx="16832">
                  <c:v>82.001984214390603</c:v>
                </c:pt>
                <c:pt idx="16833">
                  <c:v>55.911449270836499</c:v>
                </c:pt>
                <c:pt idx="16834">
                  <c:v>62.070301648402399</c:v>
                </c:pt>
                <c:pt idx="16835">
                  <c:v>57.942230949749003</c:v>
                </c:pt>
                <c:pt idx="16836">
                  <c:v>67.074827346022801</c:v>
                </c:pt>
                <c:pt idx="16837">
                  <c:v>72.667892925090001</c:v>
                </c:pt>
                <c:pt idx="16838">
                  <c:v>55.4102923272821</c:v>
                </c:pt>
                <c:pt idx="16839">
                  <c:v>58.897482164415301</c:v>
                </c:pt>
                <c:pt idx="16840">
                  <c:v>62.272268201090597</c:v>
                </c:pt>
                <c:pt idx="16841">
                  <c:v>48.169908694019597</c:v>
                </c:pt>
                <c:pt idx="16842">
                  <c:v>61.217669664204998</c:v>
                </c:pt>
                <c:pt idx="16843">
                  <c:v>54.315545806232102</c:v>
                </c:pt>
                <c:pt idx="16844">
                  <c:v>59.953430544116998</c:v>
                </c:pt>
                <c:pt idx="16845">
                  <c:v>55.295006739573402</c:v>
                </c:pt>
                <c:pt idx="16846">
                  <c:v>63.188068442554602</c:v>
                </c:pt>
                <c:pt idx="16847">
                  <c:v>58.729946550135303</c:v>
                </c:pt>
                <c:pt idx="16848">
                  <c:v>62.9932039808049</c:v>
                </c:pt>
                <c:pt idx="16849">
                  <c:v>77.788249308116505</c:v>
                </c:pt>
                <c:pt idx="16850">
                  <c:v>66.379437413531903</c:v>
                </c:pt>
                <c:pt idx="16851">
                  <c:v>69.416243305631696</c:v>
                </c:pt>
                <c:pt idx="16852">
                  <c:v>63.302827099655502</c:v>
                </c:pt>
                <c:pt idx="16853">
                  <c:v>62.708488211658697</c:v>
                </c:pt>
                <c:pt idx="16854">
                  <c:v>59.726416340661999</c:v>
                </c:pt>
                <c:pt idx="16855">
                  <c:v>75.148192052306797</c:v>
                </c:pt>
                <c:pt idx="16856">
                  <c:v>55.5677659217084</c:v>
                </c:pt>
                <c:pt idx="16857">
                  <c:v>78.305628959853394</c:v>
                </c:pt>
                <c:pt idx="16858">
                  <c:v>46.346222914598002</c:v>
                </c:pt>
                <c:pt idx="16859">
                  <c:v>63.292721593082099</c:v>
                </c:pt>
                <c:pt idx="16860">
                  <c:v>51.978764697693201</c:v>
                </c:pt>
                <c:pt idx="16861">
                  <c:v>57.1713991789481</c:v>
                </c:pt>
                <c:pt idx="16862">
                  <c:v>94.982006356473505</c:v>
                </c:pt>
                <c:pt idx="16863">
                  <c:v>59.092181088929699</c:v>
                </c:pt>
                <c:pt idx="16864">
                  <c:v>67.619670616062805</c:v>
                </c:pt>
                <c:pt idx="16865">
                  <c:v>67.648509983055703</c:v>
                </c:pt>
                <c:pt idx="16866">
                  <c:v>73.172351851625507</c:v>
                </c:pt>
                <c:pt idx="16867">
                  <c:v>56.5137043960314</c:v>
                </c:pt>
                <c:pt idx="16868">
                  <c:v>72.723818879602504</c:v>
                </c:pt>
                <c:pt idx="16869">
                  <c:v>61.497088148525499</c:v>
                </c:pt>
                <c:pt idx="16870">
                  <c:v>62.236385264501301</c:v>
                </c:pt>
                <c:pt idx="16871">
                  <c:v>65.221476488802097</c:v>
                </c:pt>
                <c:pt idx="16872">
                  <c:v>53.669777445170602</c:v>
                </c:pt>
                <c:pt idx="16873">
                  <c:v>50.013493168854502</c:v>
                </c:pt>
                <c:pt idx="16874">
                  <c:v>56.5776679911854</c:v>
                </c:pt>
                <c:pt idx="16875">
                  <c:v>55.502039244235903</c:v>
                </c:pt>
                <c:pt idx="16876">
                  <c:v>61.626253873613898</c:v>
                </c:pt>
                <c:pt idx="16877">
                  <c:v>56.863427202972296</c:v>
                </c:pt>
                <c:pt idx="16878">
                  <c:v>75.809342711553697</c:v>
                </c:pt>
                <c:pt idx="16879">
                  <c:v>60.098343774940403</c:v>
                </c:pt>
                <c:pt idx="16880">
                  <c:v>59.853150745294599</c:v>
                </c:pt>
                <c:pt idx="16881">
                  <c:v>69.222531501905493</c:v>
                </c:pt>
                <c:pt idx="16882">
                  <c:v>61.662238655429299</c:v>
                </c:pt>
                <c:pt idx="16883">
                  <c:v>55.382653655248298</c:v>
                </c:pt>
                <c:pt idx="16884">
                  <c:v>63.841677793523502</c:v>
                </c:pt>
                <c:pt idx="16885">
                  <c:v>63.583763283970697</c:v>
                </c:pt>
                <c:pt idx="16886">
                  <c:v>64.245966050713506</c:v>
                </c:pt>
                <c:pt idx="16887">
                  <c:v>62.442005246046797</c:v>
                </c:pt>
                <c:pt idx="16888">
                  <c:v>64.785065007465505</c:v>
                </c:pt>
                <c:pt idx="16889">
                  <c:v>56.3973028629133</c:v>
                </c:pt>
                <c:pt idx="16890">
                  <c:v>58.469980475234301</c:v>
                </c:pt>
                <c:pt idx="16891">
                  <c:v>55.552744956410997</c:v>
                </c:pt>
                <c:pt idx="16892">
                  <c:v>56.254973185321397</c:v>
                </c:pt>
                <c:pt idx="16893">
                  <c:v>61.420075748269397</c:v>
                </c:pt>
                <c:pt idx="16894">
                  <c:v>69.945760524832494</c:v>
                </c:pt>
                <c:pt idx="16895">
                  <c:v>78.159539193502098</c:v>
                </c:pt>
                <c:pt idx="16896">
                  <c:v>86.047376181611696</c:v>
                </c:pt>
                <c:pt idx="16897">
                  <c:v>60.640931821269497</c:v>
                </c:pt>
                <c:pt idx="16898">
                  <c:v>64.168636107272604</c:v>
                </c:pt>
                <c:pt idx="16899">
                  <c:v>62.216408050589699</c:v>
                </c:pt>
                <c:pt idx="16900">
                  <c:v>67.270560412008706</c:v>
                </c:pt>
                <c:pt idx="16901">
                  <c:v>57.040753232058798</c:v>
                </c:pt>
                <c:pt idx="16902">
                  <c:v>64.342844485598405</c:v>
                </c:pt>
                <c:pt idx="16903">
                  <c:v>58.983808470149498</c:v>
                </c:pt>
                <c:pt idx="16904">
                  <c:v>62.2713306194117</c:v>
                </c:pt>
                <c:pt idx="16905">
                  <c:v>70.505646190154295</c:v>
                </c:pt>
                <c:pt idx="16906">
                  <c:v>51.367172246011201</c:v>
                </c:pt>
                <c:pt idx="16907">
                  <c:v>78.393325536456501</c:v>
                </c:pt>
                <c:pt idx="16908">
                  <c:v>62.130016544380098</c:v>
                </c:pt>
                <c:pt idx="16909">
                  <c:v>56.978759753868196</c:v>
                </c:pt>
                <c:pt idx="16910">
                  <c:v>76.617378456799798</c:v>
                </c:pt>
                <c:pt idx="16911">
                  <c:v>64.265671650098398</c:v>
                </c:pt>
                <c:pt idx="16912">
                  <c:v>73.013416081234695</c:v>
                </c:pt>
                <c:pt idx="16913">
                  <c:v>67.778384537443401</c:v>
                </c:pt>
                <c:pt idx="16914">
                  <c:v>58.333444634147298</c:v>
                </c:pt>
                <c:pt idx="16915">
                  <c:v>63.766889697459902</c:v>
                </c:pt>
                <c:pt idx="16916">
                  <c:v>62.1829203331299</c:v>
                </c:pt>
                <c:pt idx="16917">
                  <c:v>75.318509823690604</c:v>
                </c:pt>
                <c:pt idx="16918">
                  <c:v>71.993261493930405</c:v>
                </c:pt>
                <c:pt idx="16919">
                  <c:v>66.258055920998302</c:v>
                </c:pt>
                <c:pt idx="16920">
                  <c:v>56.012135716414299</c:v>
                </c:pt>
                <c:pt idx="16921">
                  <c:v>66.9209670313017</c:v>
                </c:pt>
                <c:pt idx="16922">
                  <c:v>60.403048937478303</c:v>
                </c:pt>
                <c:pt idx="16923">
                  <c:v>72.667856928599804</c:v>
                </c:pt>
                <c:pt idx="16924">
                  <c:v>67.426230901398199</c:v>
                </c:pt>
                <c:pt idx="16925">
                  <c:v>88.6731194703017</c:v>
                </c:pt>
                <c:pt idx="16926">
                  <c:v>65.813259108068706</c:v>
                </c:pt>
                <c:pt idx="16927">
                  <c:v>77.592085014580604</c:v>
                </c:pt>
                <c:pt idx="16928">
                  <c:v>72.428634816155494</c:v>
                </c:pt>
                <c:pt idx="16929">
                  <c:v>60.336105530412503</c:v>
                </c:pt>
                <c:pt idx="16930">
                  <c:v>58.602879971957599</c:v>
                </c:pt>
                <c:pt idx="16931">
                  <c:v>55.342201481895799</c:v>
                </c:pt>
                <c:pt idx="16932">
                  <c:v>64.934278381418594</c:v>
                </c:pt>
                <c:pt idx="16933">
                  <c:v>97.962724782496096</c:v>
                </c:pt>
                <c:pt idx="16934">
                  <c:v>59.462656615632199</c:v>
                </c:pt>
                <c:pt idx="16935">
                  <c:v>59.229297215825802</c:v>
                </c:pt>
                <c:pt idx="16936">
                  <c:v>72.686238237997003</c:v>
                </c:pt>
                <c:pt idx="16937">
                  <c:v>63.740121205256898</c:v>
                </c:pt>
                <c:pt idx="16938">
                  <c:v>59.478705829804603</c:v>
                </c:pt>
                <c:pt idx="16939">
                  <c:v>61.546839518626598</c:v>
                </c:pt>
                <c:pt idx="16940">
                  <c:v>53.296155480939099</c:v>
                </c:pt>
                <c:pt idx="16941">
                  <c:v>56.076275048717598</c:v>
                </c:pt>
                <c:pt idx="16942">
                  <c:v>59.016914569805799</c:v>
                </c:pt>
                <c:pt idx="16943">
                  <c:v>55.990524826718797</c:v>
                </c:pt>
                <c:pt idx="16944">
                  <c:v>62.9818293786699</c:v>
                </c:pt>
                <c:pt idx="16945">
                  <c:v>54.631262220158497</c:v>
                </c:pt>
                <c:pt idx="16946">
                  <c:v>52.941515032014898</c:v>
                </c:pt>
                <c:pt idx="16947">
                  <c:v>66.865344277816803</c:v>
                </c:pt>
                <c:pt idx="16948">
                  <c:v>58.204339001920303</c:v>
                </c:pt>
                <c:pt idx="16949">
                  <c:v>51.432945699910803</c:v>
                </c:pt>
                <c:pt idx="16950">
                  <c:v>49.887160259935897</c:v>
                </c:pt>
                <c:pt idx="16951">
                  <c:v>68.657141499853296</c:v>
                </c:pt>
                <c:pt idx="16952">
                  <c:v>65.813014390584698</c:v>
                </c:pt>
                <c:pt idx="16953">
                  <c:v>63.425617582717599</c:v>
                </c:pt>
                <c:pt idx="16954">
                  <c:v>54.687709406676802</c:v>
                </c:pt>
                <c:pt idx="16955">
                  <c:v>46.818044096665403</c:v>
                </c:pt>
                <c:pt idx="16956">
                  <c:v>58.334295621975102</c:v>
                </c:pt>
                <c:pt idx="16957">
                  <c:v>57.572399328948798</c:v>
                </c:pt>
                <c:pt idx="16958">
                  <c:v>59.502588027014198</c:v>
                </c:pt>
                <c:pt idx="16959">
                  <c:v>54.044231204386897</c:v>
                </c:pt>
                <c:pt idx="16960">
                  <c:v>62.328221902707703</c:v>
                </c:pt>
                <c:pt idx="16961">
                  <c:v>66.689433334476504</c:v>
                </c:pt>
                <c:pt idx="16962">
                  <c:v>61.1079527258971</c:v>
                </c:pt>
                <c:pt idx="16963">
                  <c:v>56.887002766060299</c:v>
                </c:pt>
                <c:pt idx="16964">
                  <c:v>58.027671617113597</c:v>
                </c:pt>
                <c:pt idx="16965">
                  <c:v>57.532335928566098</c:v>
                </c:pt>
                <c:pt idx="16966">
                  <c:v>60.538401772835201</c:v>
                </c:pt>
                <c:pt idx="16967">
                  <c:v>67.299409400504501</c:v>
                </c:pt>
                <c:pt idx="16968">
                  <c:v>57.516377070793098</c:v>
                </c:pt>
                <c:pt idx="16969">
                  <c:v>65.387771852737202</c:v>
                </c:pt>
                <c:pt idx="16970">
                  <c:v>67.821105043850906</c:v>
                </c:pt>
                <c:pt idx="16971">
                  <c:v>66.597047952114295</c:v>
                </c:pt>
                <c:pt idx="16972">
                  <c:v>70.048551611823001</c:v>
                </c:pt>
                <c:pt idx="16973">
                  <c:v>61.195115176205803</c:v>
                </c:pt>
                <c:pt idx="16974">
                  <c:v>69.675934915082394</c:v>
                </c:pt>
                <c:pt idx="16975">
                  <c:v>66.443478113888702</c:v>
                </c:pt>
                <c:pt idx="16976">
                  <c:v>77.368681970719095</c:v>
                </c:pt>
                <c:pt idx="16977">
                  <c:v>52.5206259990387</c:v>
                </c:pt>
                <c:pt idx="16978">
                  <c:v>56.228291610503597</c:v>
                </c:pt>
                <c:pt idx="16979">
                  <c:v>61.364222944593401</c:v>
                </c:pt>
                <c:pt idx="16980">
                  <c:v>80.1988212947048</c:v>
                </c:pt>
                <c:pt idx="16981">
                  <c:v>70.625480471635498</c:v>
                </c:pt>
                <c:pt idx="16982">
                  <c:v>59.945350815441202</c:v>
                </c:pt>
                <c:pt idx="16983">
                  <c:v>58.970419026996403</c:v>
                </c:pt>
                <c:pt idx="16984">
                  <c:v>68.523853247665897</c:v>
                </c:pt>
                <c:pt idx="16985">
                  <c:v>54.092453558736501</c:v>
                </c:pt>
                <c:pt idx="16986">
                  <c:v>58.283343649646802</c:v>
                </c:pt>
                <c:pt idx="16987">
                  <c:v>54.114336692707901</c:v>
                </c:pt>
                <c:pt idx="16988">
                  <c:v>77.098878010509196</c:v>
                </c:pt>
                <c:pt idx="16989">
                  <c:v>65.585235811448001</c:v>
                </c:pt>
                <c:pt idx="16990">
                  <c:v>60.045245855005703</c:v>
                </c:pt>
                <c:pt idx="16991">
                  <c:v>67.584196212346995</c:v>
                </c:pt>
                <c:pt idx="16992">
                  <c:v>59.470016324594702</c:v>
                </c:pt>
                <c:pt idx="16993">
                  <c:v>55.151737000940997</c:v>
                </c:pt>
                <c:pt idx="16994">
                  <c:v>56.198297801742697</c:v>
                </c:pt>
                <c:pt idx="16995">
                  <c:v>55.145428860492103</c:v>
                </c:pt>
                <c:pt idx="16996">
                  <c:v>61.212038576304003</c:v>
                </c:pt>
                <c:pt idx="16997">
                  <c:v>65.260812048156794</c:v>
                </c:pt>
                <c:pt idx="16998">
                  <c:v>56.459407326016503</c:v>
                </c:pt>
                <c:pt idx="16999">
                  <c:v>68.240915022801104</c:v>
                </c:pt>
                <c:pt idx="17000">
                  <c:v>63.045243766090103</c:v>
                </c:pt>
                <c:pt idx="17001">
                  <c:v>56.566740199703403</c:v>
                </c:pt>
                <c:pt idx="17002">
                  <c:v>86.171559507114495</c:v>
                </c:pt>
                <c:pt idx="17003">
                  <c:v>61.269223907699001</c:v>
                </c:pt>
                <c:pt idx="17004">
                  <c:v>70.155174438337795</c:v>
                </c:pt>
                <c:pt idx="17005">
                  <c:v>69.155230495640097</c:v>
                </c:pt>
                <c:pt idx="17006">
                  <c:v>56.298218078716701</c:v>
                </c:pt>
                <c:pt idx="17007">
                  <c:v>79.249168586028603</c:v>
                </c:pt>
                <c:pt idx="17008">
                  <c:v>70.546918370933696</c:v>
                </c:pt>
                <c:pt idx="17009">
                  <c:v>58.288106930819801</c:v>
                </c:pt>
                <c:pt idx="17010">
                  <c:v>53.704274504999901</c:v>
                </c:pt>
                <c:pt idx="17011">
                  <c:v>57.875961542147202</c:v>
                </c:pt>
                <c:pt idx="17012">
                  <c:v>67.166757197066701</c:v>
                </c:pt>
                <c:pt idx="17013">
                  <c:v>70.960077909122305</c:v>
                </c:pt>
                <c:pt idx="17014">
                  <c:v>50.713002394723901</c:v>
                </c:pt>
                <c:pt idx="17015">
                  <c:v>66.930752774563203</c:v>
                </c:pt>
                <c:pt idx="17016">
                  <c:v>54.6064173379932</c:v>
                </c:pt>
                <c:pt idx="17017">
                  <c:v>57.678613990213002</c:v>
                </c:pt>
                <c:pt idx="17018">
                  <c:v>52.846850355226501</c:v>
                </c:pt>
                <c:pt idx="17019">
                  <c:v>54.155411333978698</c:v>
                </c:pt>
                <c:pt idx="17020">
                  <c:v>63.3231472899731</c:v>
                </c:pt>
                <c:pt idx="17021">
                  <c:v>63.994625757512097</c:v>
                </c:pt>
                <c:pt idx="17022">
                  <c:v>63.992653282278397</c:v>
                </c:pt>
                <c:pt idx="17023">
                  <c:v>62.4024810418275</c:v>
                </c:pt>
                <c:pt idx="17024">
                  <c:v>91.189460552757694</c:v>
                </c:pt>
                <c:pt idx="17025">
                  <c:v>63.408826860477703</c:v>
                </c:pt>
                <c:pt idx="17026">
                  <c:v>61.363438492342297</c:v>
                </c:pt>
                <c:pt idx="17027">
                  <c:v>58.865920942008998</c:v>
                </c:pt>
                <c:pt idx="17028">
                  <c:v>72.670669438028796</c:v>
                </c:pt>
                <c:pt idx="17029">
                  <c:v>62.126098240072999</c:v>
                </c:pt>
                <c:pt idx="17030">
                  <c:v>56.8884016507699</c:v>
                </c:pt>
                <c:pt idx="17031">
                  <c:v>54.639825084151198</c:v>
                </c:pt>
                <c:pt idx="17032">
                  <c:v>67.404916660249299</c:v>
                </c:pt>
                <c:pt idx="17033">
                  <c:v>61.344098967283799</c:v>
                </c:pt>
                <c:pt idx="17034">
                  <c:v>64.072893599195197</c:v>
                </c:pt>
                <c:pt idx="17035">
                  <c:v>62.913246685337697</c:v>
                </c:pt>
                <c:pt idx="17036">
                  <c:v>57.947331115795699</c:v>
                </c:pt>
                <c:pt idx="17037">
                  <c:v>67.814134817220705</c:v>
                </c:pt>
                <c:pt idx="17038">
                  <c:v>78.466589695889297</c:v>
                </c:pt>
                <c:pt idx="17039">
                  <c:v>51.861893576795502</c:v>
                </c:pt>
                <c:pt idx="17040">
                  <c:v>80.928676456376195</c:v>
                </c:pt>
                <c:pt idx="17041">
                  <c:v>58.116928525716098</c:v>
                </c:pt>
                <c:pt idx="17042">
                  <c:v>69.592551757285406</c:v>
                </c:pt>
                <c:pt idx="17043">
                  <c:v>60.149992673083297</c:v>
                </c:pt>
                <c:pt idx="17044">
                  <c:v>60.475803999349303</c:v>
                </c:pt>
                <c:pt idx="17045">
                  <c:v>65.234079735126301</c:v>
                </c:pt>
                <c:pt idx="17046">
                  <c:v>60.178307715840099</c:v>
                </c:pt>
                <c:pt idx="17047">
                  <c:v>91.104317504355095</c:v>
                </c:pt>
                <c:pt idx="17048">
                  <c:v>56.690235344165501</c:v>
                </c:pt>
                <c:pt idx="17049">
                  <c:v>58.271410592488898</c:v>
                </c:pt>
                <c:pt idx="17050">
                  <c:v>59.051589336928103</c:v>
                </c:pt>
                <c:pt idx="17051">
                  <c:v>59.016526131303699</c:v>
                </c:pt>
                <c:pt idx="17052">
                  <c:v>63.957706258420103</c:v>
                </c:pt>
                <c:pt idx="17053">
                  <c:v>56.014297484944301</c:v>
                </c:pt>
                <c:pt idx="17054">
                  <c:v>57.113980269954297</c:v>
                </c:pt>
                <c:pt idx="17055">
                  <c:v>57.538979392458202</c:v>
                </c:pt>
                <c:pt idx="17056">
                  <c:v>78.049822614277005</c:v>
                </c:pt>
                <c:pt idx="17057">
                  <c:v>69.780549299205504</c:v>
                </c:pt>
                <c:pt idx="17058">
                  <c:v>60.439571447170799</c:v>
                </c:pt>
                <c:pt idx="17059">
                  <c:v>57.734842602035101</c:v>
                </c:pt>
                <c:pt idx="17060">
                  <c:v>56.879170804852897</c:v>
                </c:pt>
                <c:pt idx="17061">
                  <c:v>64.809963861815206</c:v>
                </c:pt>
                <c:pt idx="17062">
                  <c:v>72.530544224142105</c:v>
                </c:pt>
                <c:pt idx="17063">
                  <c:v>66.085554948260693</c:v>
                </c:pt>
                <c:pt idx="17064">
                  <c:v>66.538793060098996</c:v>
                </c:pt>
                <c:pt idx="17065">
                  <c:v>64.0951440501631</c:v>
                </c:pt>
                <c:pt idx="17066">
                  <c:v>57.4290294972662</c:v>
                </c:pt>
                <c:pt idx="17067">
                  <c:v>67.134372572636295</c:v>
                </c:pt>
                <c:pt idx="17068">
                  <c:v>68.9224820260537</c:v>
                </c:pt>
                <c:pt idx="17069">
                  <c:v>61.9248695099485</c:v>
                </c:pt>
                <c:pt idx="17070">
                  <c:v>82.273792574079906</c:v>
                </c:pt>
                <c:pt idx="17071">
                  <c:v>62.052353795283899</c:v>
                </c:pt>
                <c:pt idx="17072">
                  <c:v>58.777554011235701</c:v>
                </c:pt>
                <c:pt idx="17073">
                  <c:v>62.893341262130697</c:v>
                </c:pt>
                <c:pt idx="17074">
                  <c:v>62.034221421445601</c:v>
                </c:pt>
                <c:pt idx="17075">
                  <c:v>70.593863653942705</c:v>
                </c:pt>
                <c:pt idx="17076">
                  <c:v>59.468373644111999</c:v>
                </c:pt>
                <c:pt idx="17077">
                  <c:v>156.51574808186501</c:v>
                </c:pt>
                <c:pt idx="17078">
                  <c:v>81.450483279210601</c:v>
                </c:pt>
                <c:pt idx="17079">
                  <c:v>61.013838225702003</c:v>
                </c:pt>
                <c:pt idx="17080">
                  <c:v>64.732193451478295</c:v>
                </c:pt>
                <c:pt idx="17081">
                  <c:v>61.811637357245999</c:v>
                </c:pt>
                <c:pt idx="17082">
                  <c:v>67.536216163508996</c:v>
                </c:pt>
                <c:pt idx="17083">
                  <c:v>61.460183162005599</c:v>
                </c:pt>
                <c:pt idx="17084">
                  <c:v>63.700808317299099</c:v>
                </c:pt>
                <c:pt idx="17085">
                  <c:v>49.326012365441301</c:v>
                </c:pt>
                <c:pt idx="17086">
                  <c:v>57.5291774462844</c:v>
                </c:pt>
                <c:pt idx="17087">
                  <c:v>69.277485210846507</c:v>
                </c:pt>
                <c:pt idx="17088">
                  <c:v>66.356349359658296</c:v>
                </c:pt>
                <c:pt idx="17089">
                  <c:v>74.680258180109504</c:v>
                </c:pt>
                <c:pt idx="17090">
                  <c:v>75.967656232418506</c:v>
                </c:pt>
                <c:pt idx="17091">
                  <c:v>51.686834164640999</c:v>
                </c:pt>
                <c:pt idx="17092">
                  <c:v>60.9756722211227</c:v>
                </c:pt>
                <c:pt idx="17093">
                  <c:v>67.1876312464168</c:v>
                </c:pt>
                <c:pt idx="17094">
                  <c:v>60.392647851434297</c:v>
                </c:pt>
                <c:pt idx="17095">
                  <c:v>93.100811375511199</c:v>
                </c:pt>
                <c:pt idx="17096">
                  <c:v>67.365235439996994</c:v>
                </c:pt>
                <c:pt idx="17097">
                  <c:v>50.740395728725701</c:v>
                </c:pt>
                <c:pt idx="17098">
                  <c:v>65.246084484830305</c:v>
                </c:pt>
                <c:pt idx="17099">
                  <c:v>61.118402643383398</c:v>
                </c:pt>
                <c:pt idx="17100">
                  <c:v>62.984858405395499</c:v>
                </c:pt>
                <c:pt idx="17101">
                  <c:v>61.556033489947097</c:v>
                </c:pt>
                <c:pt idx="17102">
                  <c:v>72.6636102116789</c:v>
                </c:pt>
                <c:pt idx="17103">
                  <c:v>52.174040868168703</c:v>
                </c:pt>
                <c:pt idx="17104">
                  <c:v>58.831006467672204</c:v>
                </c:pt>
                <c:pt idx="17105">
                  <c:v>74.121820488339694</c:v>
                </c:pt>
                <c:pt idx="17106">
                  <c:v>64.521701138978003</c:v>
                </c:pt>
                <c:pt idx="17107">
                  <c:v>71.577036129609297</c:v>
                </c:pt>
                <c:pt idx="17108">
                  <c:v>45.375037127019198</c:v>
                </c:pt>
                <c:pt idx="17109">
                  <c:v>68.145388826800499</c:v>
                </c:pt>
                <c:pt idx="17110">
                  <c:v>62.467899004548499</c:v>
                </c:pt>
                <c:pt idx="17111">
                  <c:v>56.063214058790003</c:v>
                </c:pt>
                <c:pt idx="17112">
                  <c:v>56.662696864473197</c:v>
                </c:pt>
                <c:pt idx="17113">
                  <c:v>61.931543087981197</c:v>
                </c:pt>
                <c:pt idx="17114">
                  <c:v>60.216541129773503</c:v>
                </c:pt>
                <c:pt idx="17115">
                  <c:v>55.7466360527118</c:v>
                </c:pt>
                <c:pt idx="17116">
                  <c:v>61.415838235144399</c:v>
                </c:pt>
                <c:pt idx="17117">
                  <c:v>66.040619666524407</c:v>
                </c:pt>
                <c:pt idx="17118">
                  <c:v>60.859276355228403</c:v>
                </c:pt>
                <c:pt idx="17119">
                  <c:v>56.683152571287003</c:v>
                </c:pt>
                <c:pt idx="17120">
                  <c:v>56.651051831865303</c:v>
                </c:pt>
                <c:pt idx="17121">
                  <c:v>57.056896467332997</c:v>
                </c:pt>
                <c:pt idx="17122">
                  <c:v>55.091880631889403</c:v>
                </c:pt>
                <c:pt idx="17123">
                  <c:v>51.471181207457001</c:v>
                </c:pt>
                <c:pt idx="17124">
                  <c:v>69.498420024892994</c:v>
                </c:pt>
                <c:pt idx="17125">
                  <c:v>71.610970815529598</c:v>
                </c:pt>
                <c:pt idx="17126">
                  <c:v>57.939075520728302</c:v>
                </c:pt>
                <c:pt idx="17127">
                  <c:v>57.724607295621901</c:v>
                </c:pt>
                <c:pt idx="17128">
                  <c:v>58.1541976278059</c:v>
                </c:pt>
                <c:pt idx="17129">
                  <c:v>63.283008408830597</c:v>
                </c:pt>
                <c:pt idx="17130">
                  <c:v>51.696179199619401</c:v>
                </c:pt>
                <c:pt idx="17131">
                  <c:v>58.923891087216802</c:v>
                </c:pt>
                <c:pt idx="17132">
                  <c:v>55.916041435991502</c:v>
                </c:pt>
                <c:pt idx="17133">
                  <c:v>61.2438354290517</c:v>
                </c:pt>
                <c:pt idx="17134">
                  <c:v>66.026002280052197</c:v>
                </c:pt>
                <c:pt idx="17135">
                  <c:v>62.3850947429953</c:v>
                </c:pt>
                <c:pt idx="17136">
                  <c:v>61.352190465525197</c:v>
                </c:pt>
                <c:pt idx="17137">
                  <c:v>52.745498167980699</c:v>
                </c:pt>
                <c:pt idx="17138">
                  <c:v>66.171948553105096</c:v>
                </c:pt>
                <c:pt idx="17139">
                  <c:v>54.525022173677002</c:v>
                </c:pt>
                <c:pt idx="17140">
                  <c:v>62.078543146941797</c:v>
                </c:pt>
                <c:pt idx="17141">
                  <c:v>56.401981385502197</c:v>
                </c:pt>
                <c:pt idx="17142">
                  <c:v>62.490903652732001</c:v>
                </c:pt>
                <c:pt idx="17143">
                  <c:v>64.541846427822193</c:v>
                </c:pt>
                <c:pt idx="17144">
                  <c:v>54.462613414089098</c:v>
                </c:pt>
                <c:pt idx="17145">
                  <c:v>61.348324272297297</c:v>
                </c:pt>
                <c:pt idx="17146">
                  <c:v>57.509226196741103</c:v>
                </c:pt>
                <c:pt idx="17147">
                  <c:v>57.194078758072102</c:v>
                </c:pt>
                <c:pt idx="17148">
                  <c:v>68.320931880589399</c:v>
                </c:pt>
                <c:pt idx="17149">
                  <c:v>60.070974513257397</c:v>
                </c:pt>
                <c:pt idx="17150">
                  <c:v>59.402967492576202</c:v>
                </c:pt>
                <c:pt idx="17151">
                  <c:v>61.890416399834997</c:v>
                </c:pt>
                <c:pt idx="17152">
                  <c:v>53.192074387381801</c:v>
                </c:pt>
                <c:pt idx="17153">
                  <c:v>69.044517961919695</c:v>
                </c:pt>
                <c:pt idx="17154">
                  <c:v>60.170177599609197</c:v>
                </c:pt>
                <c:pt idx="17155">
                  <c:v>66.5837747867361</c:v>
                </c:pt>
                <c:pt idx="17156">
                  <c:v>69.380827013707403</c:v>
                </c:pt>
                <c:pt idx="17157">
                  <c:v>64.559284899646798</c:v>
                </c:pt>
                <c:pt idx="17158">
                  <c:v>92.530080937760204</c:v>
                </c:pt>
                <c:pt idx="17159">
                  <c:v>51.1875334506732</c:v>
                </c:pt>
                <c:pt idx="17160">
                  <c:v>53.590155664453398</c:v>
                </c:pt>
                <c:pt idx="17161">
                  <c:v>118.092598875837</c:v>
                </c:pt>
                <c:pt idx="17162">
                  <c:v>86.494742812518595</c:v>
                </c:pt>
                <c:pt idx="17163">
                  <c:v>55.597405200821399</c:v>
                </c:pt>
                <c:pt idx="17164">
                  <c:v>63.3302678636678</c:v>
                </c:pt>
                <c:pt idx="17165">
                  <c:v>65.391483443836094</c:v>
                </c:pt>
                <c:pt idx="17166">
                  <c:v>64.082102585240193</c:v>
                </c:pt>
                <c:pt idx="17167">
                  <c:v>55.390352011854901</c:v>
                </c:pt>
                <c:pt idx="17168">
                  <c:v>57.588658024274501</c:v>
                </c:pt>
                <c:pt idx="17169">
                  <c:v>58.368510144940899</c:v>
                </c:pt>
                <c:pt idx="17170">
                  <c:v>68.264534666621699</c:v>
                </c:pt>
                <c:pt idx="17171">
                  <c:v>53.597074577997802</c:v>
                </c:pt>
                <c:pt idx="17172">
                  <c:v>60.104385176553301</c:v>
                </c:pt>
                <c:pt idx="17173">
                  <c:v>65.119932208456106</c:v>
                </c:pt>
                <c:pt idx="17174">
                  <c:v>69.124463387831099</c:v>
                </c:pt>
                <c:pt idx="17175">
                  <c:v>63.2241532054977</c:v>
                </c:pt>
                <c:pt idx="17176">
                  <c:v>75.617119695525702</c:v>
                </c:pt>
                <c:pt idx="17177">
                  <c:v>54.9478041221859</c:v>
                </c:pt>
                <c:pt idx="17178">
                  <c:v>68.097712746467593</c:v>
                </c:pt>
                <c:pt idx="17179">
                  <c:v>68.167685651557704</c:v>
                </c:pt>
                <c:pt idx="17180">
                  <c:v>67.912247387976507</c:v>
                </c:pt>
                <c:pt idx="17181">
                  <c:v>66.6108342447979</c:v>
                </c:pt>
                <c:pt idx="17182">
                  <c:v>61.424610899860802</c:v>
                </c:pt>
                <c:pt idx="17183">
                  <c:v>52.075446407525597</c:v>
                </c:pt>
                <c:pt idx="17184">
                  <c:v>59.122215982337302</c:v>
                </c:pt>
                <c:pt idx="17185">
                  <c:v>68.991707665974104</c:v>
                </c:pt>
                <c:pt idx="17186">
                  <c:v>69.448819728856904</c:v>
                </c:pt>
                <c:pt idx="17187">
                  <c:v>57.807061446065099</c:v>
                </c:pt>
                <c:pt idx="17188">
                  <c:v>52.761461551199098</c:v>
                </c:pt>
                <c:pt idx="17189">
                  <c:v>68.272783594982897</c:v>
                </c:pt>
                <c:pt idx="17190">
                  <c:v>149.92374706494999</c:v>
                </c:pt>
                <c:pt idx="17191">
                  <c:v>49.380938412256803</c:v>
                </c:pt>
                <c:pt idx="17192">
                  <c:v>62.347015262715402</c:v>
                </c:pt>
                <c:pt idx="17193">
                  <c:v>55.248491711116102</c:v>
                </c:pt>
                <c:pt idx="17194">
                  <c:v>51.897889186884697</c:v>
                </c:pt>
                <c:pt idx="17195">
                  <c:v>75.042648124756099</c:v>
                </c:pt>
                <c:pt idx="17196">
                  <c:v>69.991393095638102</c:v>
                </c:pt>
                <c:pt idx="17197">
                  <c:v>56.843738952175698</c:v>
                </c:pt>
                <c:pt idx="17198">
                  <c:v>72.416056767211501</c:v>
                </c:pt>
                <c:pt idx="17199">
                  <c:v>53.826766196806098</c:v>
                </c:pt>
                <c:pt idx="17200">
                  <c:v>76.124905028752593</c:v>
                </c:pt>
                <c:pt idx="17201">
                  <c:v>59.110999254880298</c:v>
                </c:pt>
                <c:pt idx="17202">
                  <c:v>62.853899741744101</c:v>
                </c:pt>
                <c:pt idx="17203">
                  <c:v>61.889158394759697</c:v>
                </c:pt>
                <c:pt idx="17204">
                  <c:v>62.303247498618603</c:v>
                </c:pt>
                <c:pt idx="17205">
                  <c:v>65.613644567671102</c:v>
                </c:pt>
                <c:pt idx="17206">
                  <c:v>68.7370271825868</c:v>
                </c:pt>
                <c:pt idx="17207">
                  <c:v>72.255032596526505</c:v>
                </c:pt>
                <c:pt idx="17208">
                  <c:v>60.697421634808599</c:v>
                </c:pt>
                <c:pt idx="17209">
                  <c:v>71.854476216616405</c:v>
                </c:pt>
                <c:pt idx="17210">
                  <c:v>66.312706441580801</c:v>
                </c:pt>
                <c:pt idx="17211">
                  <c:v>60.383559048481501</c:v>
                </c:pt>
                <c:pt idx="17212">
                  <c:v>58.357481878297001</c:v>
                </c:pt>
                <c:pt idx="17213">
                  <c:v>64.908011130898501</c:v>
                </c:pt>
                <c:pt idx="17214">
                  <c:v>62.261156553695699</c:v>
                </c:pt>
                <c:pt idx="17215">
                  <c:v>64.9287062981726</c:v>
                </c:pt>
                <c:pt idx="17216">
                  <c:v>64.471269785016204</c:v>
                </c:pt>
                <c:pt idx="17217">
                  <c:v>71.986156454108297</c:v>
                </c:pt>
                <c:pt idx="17218">
                  <c:v>69.645591014613004</c:v>
                </c:pt>
                <c:pt idx="17219">
                  <c:v>65.086542572465703</c:v>
                </c:pt>
                <c:pt idx="17220">
                  <c:v>80.103193378836295</c:v>
                </c:pt>
                <c:pt idx="17221">
                  <c:v>63.239023344514997</c:v>
                </c:pt>
                <c:pt idx="17222">
                  <c:v>56.442884542077103</c:v>
                </c:pt>
                <c:pt idx="17223">
                  <c:v>58.068128787170203</c:v>
                </c:pt>
                <c:pt idx="17224">
                  <c:v>53.4710228331639</c:v>
                </c:pt>
                <c:pt idx="17225">
                  <c:v>61.0913452926915</c:v>
                </c:pt>
                <c:pt idx="17226">
                  <c:v>68.893264211943901</c:v>
                </c:pt>
                <c:pt idx="17227">
                  <c:v>55.959422473957297</c:v>
                </c:pt>
                <c:pt idx="17228">
                  <c:v>77.535131845668104</c:v>
                </c:pt>
                <c:pt idx="17229">
                  <c:v>63.527007329117602</c:v>
                </c:pt>
                <c:pt idx="17230">
                  <c:v>51.564978264828397</c:v>
                </c:pt>
                <c:pt idx="17231">
                  <c:v>71.770258135630598</c:v>
                </c:pt>
                <c:pt idx="17232">
                  <c:v>76.200596629729901</c:v>
                </c:pt>
                <c:pt idx="17233">
                  <c:v>67.458068644331902</c:v>
                </c:pt>
                <c:pt idx="17234">
                  <c:v>72.069134392594506</c:v>
                </c:pt>
                <c:pt idx="17235">
                  <c:v>61.3877134681359</c:v>
                </c:pt>
                <c:pt idx="17236">
                  <c:v>51.930799494812597</c:v>
                </c:pt>
                <c:pt idx="17237">
                  <c:v>61.617395283032103</c:v>
                </c:pt>
                <c:pt idx="17238">
                  <c:v>80.782098949451694</c:v>
                </c:pt>
                <c:pt idx="17239">
                  <c:v>66.245492536343505</c:v>
                </c:pt>
                <c:pt idx="17240">
                  <c:v>56.662469777855598</c:v>
                </c:pt>
                <c:pt idx="17241">
                  <c:v>67.689302664944904</c:v>
                </c:pt>
                <c:pt idx="17242">
                  <c:v>56.448863806009797</c:v>
                </c:pt>
                <c:pt idx="17243">
                  <c:v>65.584683142304499</c:v>
                </c:pt>
                <c:pt idx="17244">
                  <c:v>56.931893395715498</c:v>
                </c:pt>
                <c:pt idx="17245">
                  <c:v>76.007000482192296</c:v>
                </c:pt>
                <c:pt idx="17246">
                  <c:v>61.187273251951503</c:v>
                </c:pt>
                <c:pt idx="17247">
                  <c:v>51.850188050384503</c:v>
                </c:pt>
                <c:pt idx="17248">
                  <c:v>57.203113987245402</c:v>
                </c:pt>
                <c:pt idx="17249">
                  <c:v>58.153309810347203</c:v>
                </c:pt>
                <c:pt idx="17250">
                  <c:v>69.8246695288925</c:v>
                </c:pt>
                <c:pt idx="17251">
                  <c:v>58.261110678165998</c:v>
                </c:pt>
                <c:pt idx="17252">
                  <c:v>73.123635505551206</c:v>
                </c:pt>
                <c:pt idx="17253">
                  <c:v>52.483244201713397</c:v>
                </c:pt>
                <c:pt idx="17254">
                  <c:v>67.606637484832504</c:v>
                </c:pt>
                <c:pt idx="17255">
                  <c:v>68.990681092159306</c:v>
                </c:pt>
                <c:pt idx="17256">
                  <c:v>58.111069157092899</c:v>
                </c:pt>
                <c:pt idx="17257">
                  <c:v>62.973781057455803</c:v>
                </c:pt>
                <c:pt idx="17258">
                  <c:v>68.492625500477601</c:v>
                </c:pt>
                <c:pt idx="17259">
                  <c:v>60.004405778861198</c:v>
                </c:pt>
                <c:pt idx="17260">
                  <c:v>68.695965541415703</c:v>
                </c:pt>
                <c:pt idx="17261">
                  <c:v>69.079206578977406</c:v>
                </c:pt>
                <c:pt idx="17262">
                  <c:v>68.442545134740499</c:v>
                </c:pt>
                <c:pt idx="17263">
                  <c:v>75.378120435260399</c:v>
                </c:pt>
                <c:pt idx="17264">
                  <c:v>65.708835212404495</c:v>
                </c:pt>
                <c:pt idx="17265">
                  <c:v>63.343757221570797</c:v>
                </c:pt>
                <c:pt idx="17266">
                  <c:v>76.317021204146101</c:v>
                </c:pt>
                <c:pt idx="17267">
                  <c:v>54.288167726592697</c:v>
                </c:pt>
                <c:pt idx="17268">
                  <c:v>87.018239607713895</c:v>
                </c:pt>
                <c:pt idx="17269">
                  <c:v>47.560435914407201</c:v>
                </c:pt>
                <c:pt idx="17270">
                  <c:v>61.8732402030573</c:v>
                </c:pt>
                <c:pt idx="17271">
                  <c:v>69.380841021938096</c:v>
                </c:pt>
                <c:pt idx="17272">
                  <c:v>64.407029910461006</c:v>
                </c:pt>
                <c:pt idx="17273">
                  <c:v>56.490200257401497</c:v>
                </c:pt>
                <c:pt idx="17274">
                  <c:v>80.885970570410194</c:v>
                </c:pt>
                <c:pt idx="17275">
                  <c:v>65.693734708224198</c:v>
                </c:pt>
                <c:pt idx="17276">
                  <c:v>54.413199186291301</c:v>
                </c:pt>
                <c:pt idx="17277">
                  <c:v>78.575431538861096</c:v>
                </c:pt>
                <c:pt idx="17278">
                  <c:v>65.504499459477699</c:v>
                </c:pt>
                <c:pt idx="17279">
                  <c:v>57.202678731134696</c:v>
                </c:pt>
                <c:pt idx="17280">
                  <c:v>61.064979967476503</c:v>
                </c:pt>
                <c:pt idx="17281">
                  <c:v>61.3025551825882</c:v>
                </c:pt>
                <c:pt idx="17282">
                  <c:v>62.5112980035845</c:v>
                </c:pt>
                <c:pt idx="17283">
                  <c:v>75.282767626423805</c:v>
                </c:pt>
                <c:pt idx="17284">
                  <c:v>52.007275297255298</c:v>
                </c:pt>
                <c:pt idx="17285">
                  <c:v>53.993154332412097</c:v>
                </c:pt>
                <c:pt idx="17286">
                  <c:v>64.233162984823494</c:v>
                </c:pt>
                <c:pt idx="17287">
                  <c:v>79.136261778312303</c:v>
                </c:pt>
                <c:pt idx="17288">
                  <c:v>78.924067452420502</c:v>
                </c:pt>
                <c:pt idx="17289">
                  <c:v>63.416967681651698</c:v>
                </c:pt>
                <c:pt idx="17290">
                  <c:v>64.525210723516494</c:v>
                </c:pt>
                <c:pt idx="17291">
                  <c:v>57.519325211979201</c:v>
                </c:pt>
                <c:pt idx="17292">
                  <c:v>64.524049464664998</c:v>
                </c:pt>
                <c:pt idx="17293">
                  <c:v>71.966885312830897</c:v>
                </c:pt>
                <c:pt idx="17294">
                  <c:v>59.366373037449101</c:v>
                </c:pt>
                <c:pt idx="17295">
                  <c:v>66.1056830933763</c:v>
                </c:pt>
                <c:pt idx="17296">
                  <c:v>60.233431323053601</c:v>
                </c:pt>
                <c:pt idx="17297">
                  <c:v>67.156393766982205</c:v>
                </c:pt>
                <c:pt idx="17298">
                  <c:v>56.860621475671103</c:v>
                </c:pt>
                <c:pt idx="17299">
                  <c:v>54.390311705576799</c:v>
                </c:pt>
                <c:pt idx="17300">
                  <c:v>60.838401079286697</c:v>
                </c:pt>
                <c:pt idx="17301">
                  <c:v>57.057095179367401</c:v>
                </c:pt>
                <c:pt idx="17302">
                  <c:v>56.494441161711798</c:v>
                </c:pt>
                <c:pt idx="17303">
                  <c:v>61.2511565977522</c:v>
                </c:pt>
                <c:pt idx="17304">
                  <c:v>56.216794120983003</c:v>
                </c:pt>
                <c:pt idx="17305">
                  <c:v>73.352413065288303</c:v>
                </c:pt>
                <c:pt idx="17306">
                  <c:v>59.081123778718101</c:v>
                </c:pt>
                <c:pt idx="17307">
                  <c:v>68.169749513939394</c:v>
                </c:pt>
                <c:pt idx="17308">
                  <c:v>52.917862025857801</c:v>
                </c:pt>
                <c:pt idx="17309">
                  <c:v>63.101804363525403</c:v>
                </c:pt>
                <c:pt idx="17310">
                  <c:v>61.452260908005499</c:v>
                </c:pt>
                <c:pt idx="17311">
                  <c:v>59.266956140306</c:v>
                </c:pt>
                <c:pt idx="17312">
                  <c:v>59.5004896513055</c:v>
                </c:pt>
                <c:pt idx="17313">
                  <c:v>52.379025693380498</c:v>
                </c:pt>
                <c:pt idx="17314">
                  <c:v>69.916102502662596</c:v>
                </c:pt>
                <c:pt idx="17315">
                  <c:v>58.597513101405497</c:v>
                </c:pt>
                <c:pt idx="17316">
                  <c:v>56.844395137073903</c:v>
                </c:pt>
                <c:pt idx="17317">
                  <c:v>67.399027873624604</c:v>
                </c:pt>
                <c:pt idx="17318">
                  <c:v>53.484571867352003</c:v>
                </c:pt>
                <c:pt idx="17319">
                  <c:v>64.784301723339894</c:v>
                </c:pt>
                <c:pt idx="17320">
                  <c:v>60.254465130112003</c:v>
                </c:pt>
                <c:pt idx="17321">
                  <c:v>64.059646343108099</c:v>
                </c:pt>
                <c:pt idx="17322">
                  <c:v>69.924386057676998</c:v>
                </c:pt>
                <c:pt idx="17323">
                  <c:v>70.796057258569505</c:v>
                </c:pt>
                <c:pt idx="17324">
                  <c:v>55.908114186372899</c:v>
                </c:pt>
                <c:pt idx="17325">
                  <c:v>60.033579247795601</c:v>
                </c:pt>
                <c:pt idx="17326">
                  <c:v>64.152129911515701</c:v>
                </c:pt>
                <c:pt idx="17327">
                  <c:v>56.632718721450203</c:v>
                </c:pt>
                <c:pt idx="17328">
                  <c:v>62.731702848861403</c:v>
                </c:pt>
                <c:pt idx="17329">
                  <c:v>66.028622468229997</c:v>
                </c:pt>
                <c:pt idx="17330">
                  <c:v>75.037646593204997</c:v>
                </c:pt>
                <c:pt idx="17331">
                  <c:v>63.347245680569699</c:v>
                </c:pt>
                <c:pt idx="17332">
                  <c:v>55.740495285220497</c:v>
                </c:pt>
                <c:pt idx="17333">
                  <c:v>63.7072568215102</c:v>
                </c:pt>
                <c:pt idx="17334">
                  <c:v>61.362738459775102</c:v>
                </c:pt>
                <c:pt idx="17335">
                  <c:v>64.842294928818404</c:v>
                </c:pt>
                <c:pt idx="17336">
                  <c:v>49.718866110243397</c:v>
                </c:pt>
                <c:pt idx="17337">
                  <c:v>65.5837540531207</c:v>
                </c:pt>
                <c:pt idx="17338">
                  <c:v>64.651111337687695</c:v>
                </c:pt>
                <c:pt idx="17339">
                  <c:v>59.393279523599801</c:v>
                </c:pt>
                <c:pt idx="17340">
                  <c:v>72.466690419931595</c:v>
                </c:pt>
                <c:pt idx="17341">
                  <c:v>75.221363530541097</c:v>
                </c:pt>
                <c:pt idx="17342">
                  <c:v>67.7638641293577</c:v>
                </c:pt>
                <c:pt idx="17343">
                  <c:v>54.703560856964003</c:v>
                </c:pt>
                <c:pt idx="17344">
                  <c:v>68.114156080126193</c:v>
                </c:pt>
                <c:pt idx="17345">
                  <c:v>59.186324104667598</c:v>
                </c:pt>
                <c:pt idx="17346">
                  <c:v>62.883621403131002</c:v>
                </c:pt>
                <c:pt idx="17347">
                  <c:v>60.421168296695697</c:v>
                </c:pt>
                <c:pt idx="17348">
                  <c:v>58.663559339192901</c:v>
                </c:pt>
                <c:pt idx="17349">
                  <c:v>58.039971634724701</c:v>
                </c:pt>
                <c:pt idx="17350">
                  <c:v>69.471142171088601</c:v>
                </c:pt>
                <c:pt idx="17351">
                  <c:v>79.535252504128295</c:v>
                </c:pt>
                <c:pt idx="17352">
                  <c:v>53.154053712089798</c:v>
                </c:pt>
                <c:pt idx="17353">
                  <c:v>74.186131607610093</c:v>
                </c:pt>
                <c:pt idx="17354">
                  <c:v>67.776686117863605</c:v>
                </c:pt>
                <c:pt idx="17355">
                  <c:v>61.916080765436298</c:v>
                </c:pt>
                <c:pt idx="17356">
                  <c:v>71.149700717984601</c:v>
                </c:pt>
                <c:pt idx="17357">
                  <c:v>65.036952992694196</c:v>
                </c:pt>
                <c:pt idx="17358">
                  <c:v>66.630880939093601</c:v>
                </c:pt>
                <c:pt idx="17359">
                  <c:v>63.601776331016801</c:v>
                </c:pt>
                <c:pt idx="17360">
                  <c:v>73.393459131720306</c:v>
                </c:pt>
                <c:pt idx="17361">
                  <c:v>87.791430115490897</c:v>
                </c:pt>
                <c:pt idx="17362">
                  <c:v>57.499129595549398</c:v>
                </c:pt>
                <c:pt idx="17363">
                  <c:v>73.467794930988404</c:v>
                </c:pt>
                <c:pt idx="17364">
                  <c:v>74.011106499552596</c:v>
                </c:pt>
                <c:pt idx="17365">
                  <c:v>74.124549477965104</c:v>
                </c:pt>
                <c:pt idx="17366">
                  <c:v>91.922200613312199</c:v>
                </c:pt>
                <c:pt idx="17367">
                  <c:v>82.320115538239804</c:v>
                </c:pt>
                <c:pt idx="17368">
                  <c:v>60.103924877996697</c:v>
                </c:pt>
                <c:pt idx="17369">
                  <c:v>71.5565084802043</c:v>
                </c:pt>
                <c:pt idx="17370">
                  <c:v>63.708260856201498</c:v>
                </c:pt>
                <c:pt idx="17371">
                  <c:v>55.799442917685802</c:v>
                </c:pt>
                <c:pt idx="17372">
                  <c:v>53.8154759670646</c:v>
                </c:pt>
                <c:pt idx="17373">
                  <c:v>65.831578188498199</c:v>
                </c:pt>
                <c:pt idx="17374">
                  <c:v>59.108965180544097</c:v>
                </c:pt>
                <c:pt idx="17375">
                  <c:v>66.436130468501901</c:v>
                </c:pt>
                <c:pt idx="17376">
                  <c:v>60.529086362892997</c:v>
                </c:pt>
                <c:pt idx="17377">
                  <c:v>66.169492107092594</c:v>
                </c:pt>
                <c:pt idx="17378">
                  <c:v>65.604535769809601</c:v>
                </c:pt>
                <c:pt idx="17379">
                  <c:v>62.0921858477234</c:v>
                </c:pt>
                <c:pt idx="17380">
                  <c:v>62.667151505244099</c:v>
                </c:pt>
                <c:pt idx="17381">
                  <c:v>61.721418617991397</c:v>
                </c:pt>
                <c:pt idx="17382">
                  <c:v>63.5444953489094</c:v>
                </c:pt>
                <c:pt idx="17383">
                  <c:v>59.921528981450898</c:v>
                </c:pt>
                <c:pt idx="17384">
                  <c:v>57.779104465957701</c:v>
                </c:pt>
                <c:pt idx="17385">
                  <c:v>69.043774487031499</c:v>
                </c:pt>
                <c:pt idx="17386">
                  <c:v>69.803327105880697</c:v>
                </c:pt>
                <c:pt idx="17387">
                  <c:v>69.3623379237888</c:v>
                </c:pt>
                <c:pt idx="17388">
                  <c:v>58.257592476689197</c:v>
                </c:pt>
                <c:pt idx="17389">
                  <c:v>59.081293122295797</c:v>
                </c:pt>
                <c:pt idx="17390">
                  <c:v>60.585032164131803</c:v>
                </c:pt>
                <c:pt idx="17391">
                  <c:v>67.130026314477107</c:v>
                </c:pt>
                <c:pt idx="17392">
                  <c:v>59.039307136637802</c:v>
                </c:pt>
                <c:pt idx="17393">
                  <c:v>64.4144458628612</c:v>
                </c:pt>
                <c:pt idx="17394">
                  <c:v>57.831733965443902</c:v>
                </c:pt>
                <c:pt idx="17395">
                  <c:v>96.182148169531402</c:v>
                </c:pt>
                <c:pt idx="17396">
                  <c:v>71.744548924000796</c:v>
                </c:pt>
                <c:pt idx="17397">
                  <c:v>56.595714116891799</c:v>
                </c:pt>
                <c:pt idx="17398">
                  <c:v>59.217557190965898</c:v>
                </c:pt>
                <c:pt idx="17399">
                  <c:v>55.6310836711531</c:v>
                </c:pt>
                <c:pt idx="17400">
                  <c:v>76.268391244254005</c:v>
                </c:pt>
                <c:pt idx="17401">
                  <c:v>68.056484727934105</c:v>
                </c:pt>
                <c:pt idx="17402">
                  <c:v>62.828046455610803</c:v>
                </c:pt>
                <c:pt idx="17403">
                  <c:v>55.399774596416002</c:v>
                </c:pt>
                <c:pt idx="17404">
                  <c:v>55.090280394608897</c:v>
                </c:pt>
                <c:pt idx="17405">
                  <c:v>46.607678401994498</c:v>
                </c:pt>
                <c:pt idx="17406">
                  <c:v>70.333249470958904</c:v>
                </c:pt>
                <c:pt idx="17407">
                  <c:v>64.540745341898997</c:v>
                </c:pt>
                <c:pt idx="17408">
                  <c:v>52.709571441844403</c:v>
                </c:pt>
                <c:pt idx="17409">
                  <c:v>72.948515881127406</c:v>
                </c:pt>
                <c:pt idx="17410">
                  <c:v>78.349065459238005</c:v>
                </c:pt>
                <c:pt idx="17411">
                  <c:v>57.6968858490918</c:v>
                </c:pt>
                <c:pt idx="17412">
                  <c:v>76.268399108050403</c:v>
                </c:pt>
                <c:pt idx="17413">
                  <c:v>50.132184930097303</c:v>
                </c:pt>
                <c:pt idx="17414">
                  <c:v>54.869806633196603</c:v>
                </c:pt>
                <c:pt idx="17415">
                  <c:v>62.1620896858797</c:v>
                </c:pt>
                <c:pt idx="17416">
                  <c:v>61.883499105147699</c:v>
                </c:pt>
                <c:pt idx="17417">
                  <c:v>54.983942629661399</c:v>
                </c:pt>
                <c:pt idx="17418">
                  <c:v>72.527046390745596</c:v>
                </c:pt>
                <c:pt idx="17419">
                  <c:v>57.027453218985201</c:v>
                </c:pt>
                <c:pt idx="17420">
                  <c:v>53.505721606864299</c:v>
                </c:pt>
                <c:pt idx="17421">
                  <c:v>76.932092336301395</c:v>
                </c:pt>
                <c:pt idx="17422">
                  <c:v>55.602790434323801</c:v>
                </c:pt>
                <c:pt idx="17423">
                  <c:v>57.148125737770698</c:v>
                </c:pt>
                <c:pt idx="17424">
                  <c:v>66.999071934840401</c:v>
                </c:pt>
                <c:pt idx="17425">
                  <c:v>71.612344756247396</c:v>
                </c:pt>
                <c:pt idx="17426">
                  <c:v>67.779353610932603</c:v>
                </c:pt>
                <c:pt idx="17427">
                  <c:v>57.410586212148999</c:v>
                </c:pt>
                <c:pt idx="17428">
                  <c:v>67.766843985392399</c:v>
                </c:pt>
                <c:pt idx="17429">
                  <c:v>51.9426586812842</c:v>
                </c:pt>
                <c:pt idx="17430">
                  <c:v>64.794390019638996</c:v>
                </c:pt>
                <c:pt idx="17431">
                  <c:v>58.509026923045298</c:v>
                </c:pt>
                <c:pt idx="17432">
                  <c:v>63.895789190019997</c:v>
                </c:pt>
                <c:pt idx="17433">
                  <c:v>59.115961483820499</c:v>
                </c:pt>
                <c:pt idx="17434">
                  <c:v>72.974291087135398</c:v>
                </c:pt>
                <c:pt idx="17435">
                  <c:v>63.507300894836199</c:v>
                </c:pt>
                <c:pt idx="17436">
                  <c:v>67.217500044732901</c:v>
                </c:pt>
                <c:pt idx="17437">
                  <c:v>55.567451046813403</c:v>
                </c:pt>
                <c:pt idx="17438">
                  <c:v>90.970322679264299</c:v>
                </c:pt>
                <c:pt idx="17439">
                  <c:v>53.382502243397603</c:v>
                </c:pt>
                <c:pt idx="17440">
                  <c:v>59.620167391278997</c:v>
                </c:pt>
                <c:pt idx="17441">
                  <c:v>104.364024679802</c:v>
                </c:pt>
                <c:pt idx="17442">
                  <c:v>58.863547769718302</c:v>
                </c:pt>
                <c:pt idx="17443">
                  <c:v>52.689128134919102</c:v>
                </c:pt>
                <c:pt idx="17444">
                  <c:v>61.393376448687697</c:v>
                </c:pt>
                <c:pt idx="17445">
                  <c:v>46.460333987490003</c:v>
                </c:pt>
                <c:pt idx="17446">
                  <c:v>60.223722112001198</c:v>
                </c:pt>
                <c:pt idx="17447">
                  <c:v>64.491698441048001</c:v>
                </c:pt>
                <c:pt idx="17448">
                  <c:v>65.122724673880001</c:v>
                </c:pt>
                <c:pt idx="17449">
                  <c:v>59.007639186405697</c:v>
                </c:pt>
                <c:pt idx="17450">
                  <c:v>67.494952412178506</c:v>
                </c:pt>
                <c:pt idx="17451">
                  <c:v>73.444333311844005</c:v>
                </c:pt>
                <c:pt idx="17452">
                  <c:v>58.817989573341997</c:v>
                </c:pt>
                <c:pt idx="17453">
                  <c:v>63.075508662251899</c:v>
                </c:pt>
                <c:pt idx="17454">
                  <c:v>68.514019243661494</c:v>
                </c:pt>
                <c:pt idx="17455">
                  <c:v>53.257264326329803</c:v>
                </c:pt>
                <c:pt idx="17456">
                  <c:v>61.784889520516501</c:v>
                </c:pt>
                <c:pt idx="17457">
                  <c:v>67.142360525218905</c:v>
                </c:pt>
                <c:pt idx="17458">
                  <c:v>57.003676229397598</c:v>
                </c:pt>
                <c:pt idx="17459">
                  <c:v>60.0371938279077</c:v>
                </c:pt>
                <c:pt idx="17460">
                  <c:v>65.840815373227102</c:v>
                </c:pt>
                <c:pt idx="17461">
                  <c:v>73.025766148925598</c:v>
                </c:pt>
                <c:pt idx="17462">
                  <c:v>63.699597860442502</c:v>
                </c:pt>
                <c:pt idx="17463">
                  <c:v>51.841838898963601</c:v>
                </c:pt>
                <c:pt idx="17464">
                  <c:v>66.482063200843598</c:v>
                </c:pt>
                <c:pt idx="17465">
                  <c:v>72.484175910496603</c:v>
                </c:pt>
                <c:pt idx="17466">
                  <c:v>73.353804174839496</c:v>
                </c:pt>
                <c:pt idx="17467">
                  <c:v>66.129565743587705</c:v>
                </c:pt>
                <c:pt idx="17468">
                  <c:v>59.148510847188497</c:v>
                </c:pt>
                <c:pt idx="17469">
                  <c:v>69.147369748525904</c:v>
                </c:pt>
                <c:pt idx="17470">
                  <c:v>63.2052842960371</c:v>
                </c:pt>
                <c:pt idx="17471">
                  <c:v>61.957468416005298</c:v>
                </c:pt>
                <c:pt idx="17472">
                  <c:v>60.689634447146503</c:v>
                </c:pt>
                <c:pt idx="17473">
                  <c:v>61.303876543041603</c:v>
                </c:pt>
                <c:pt idx="17474">
                  <c:v>56.407983113237499</c:v>
                </c:pt>
                <c:pt idx="17475">
                  <c:v>87.8012494353286</c:v>
                </c:pt>
                <c:pt idx="17476">
                  <c:v>64.130727121647595</c:v>
                </c:pt>
                <c:pt idx="17477">
                  <c:v>49.272116292670397</c:v>
                </c:pt>
                <c:pt idx="17478">
                  <c:v>64.728545189315</c:v>
                </c:pt>
                <c:pt idx="17479">
                  <c:v>66.243199883191807</c:v>
                </c:pt>
                <c:pt idx="17480">
                  <c:v>55.7381864217651</c:v>
                </c:pt>
                <c:pt idx="17481">
                  <c:v>51.294073313625397</c:v>
                </c:pt>
                <c:pt idx="17482">
                  <c:v>58.508191635299802</c:v>
                </c:pt>
                <c:pt idx="17483">
                  <c:v>61.864688952146899</c:v>
                </c:pt>
                <c:pt idx="17484">
                  <c:v>72.6616401921261</c:v>
                </c:pt>
                <c:pt idx="17485">
                  <c:v>69.518815611235595</c:v>
                </c:pt>
                <c:pt idx="17486">
                  <c:v>59.831604769724002</c:v>
                </c:pt>
                <c:pt idx="17487">
                  <c:v>70.562315734599906</c:v>
                </c:pt>
                <c:pt idx="17488">
                  <c:v>67.099082184117805</c:v>
                </c:pt>
                <c:pt idx="17489">
                  <c:v>58.055167415161897</c:v>
                </c:pt>
                <c:pt idx="17490">
                  <c:v>64.645549136080007</c:v>
                </c:pt>
                <c:pt idx="17491">
                  <c:v>55.824715939623701</c:v>
                </c:pt>
                <c:pt idx="17492">
                  <c:v>71.613723874968301</c:v>
                </c:pt>
                <c:pt idx="17493">
                  <c:v>62.979339490590803</c:v>
                </c:pt>
                <c:pt idx="17494">
                  <c:v>70.428588736873493</c:v>
                </c:pt>
                <c:pt idx="17495">
                  <c:v>58.908322928113499</c:v>
                </c:pt>
                <c:pt idx="17496">
                  <c:v>53.6858799009404</c:v>
                </c:pt>
                <c:pt idx="17497">
                  <c:v>79.120452018298494</c:v>
                </c:pt>
                <c:pt idx="17498">
                  <c:v>55.528230631991001</c:v>
                </c:pt>
                <c:pt idx="17499">
                  <c:v>74.378553266222895</c:v>
                </c:pt>
                <c:pt idx="17500">
                  <c:v>67.804872968902004</c:v>
                </c:pt>
                <c:pt idx="17501">
                  <c:v>54.9529832361833</c:v>
                </c:pt>
                <c:pt idx="17502">
                  <c:v>63.091409274257998</c:v>
                </c:pt>
                <c:pt idx="17503">
                  <c:v>57.207735343958099</c:v>
                </c:pt>
                <c:pt idx="17504">
                  <c:v>69.330724486140994</c:v>
                </c:pt>
                <c:pt idx="17505">
                  <c:v>50.392624949676403</c:v>
                </c:pt>
                <c:pt idx="17506">
                  <c:v>60.791307658900202</c:v>
                </c:pt>
                <c:pt idx="17507">
                  <c:v>64.254312225537404</c:v>
                </c:pt>
                <c:pt idx="17508">
                  <c:v>58.644909901318997</c:v>
                </c:pt>
                <c:pt idx="17509">
                  <c:v>80.767593467745201</c:v>
                </c:pt>
                <c:pt idx="17510">
                  <c:v>51.961134002915898</c:v>
                </c:pt>
                <c:pt idx="17511">
                  <c:v>64.8171844159465</c:v>
                </c:pt>
                <c:pt idx="17512">
                  <c:v>53.014955746332099</c:v>
                </c:pt>
                <c:pt idx="17513">
                  <c:v>57.489084728971797</c:v>
                </c:pt>
                <c:pt idx="17514">
                  <c:v>67.929120606870796</c:v>
                </c:pt>
                <c:pt idx="17515">
                  <c:v>61.423852180390902</c:v>
                </c:pt>
                <c:pt idx="17516">
                  <c:v>67.261480461245498</c:v>
                </c:pt>
                <c:pt idx="17517">
                  <c:v>75.4640599906121</c:v>
                </c:pt>
                <c:pt idx="17518">
                  <c:v>49.309157270101203</c:v>
                </c:pt>
                <c:pt idx="17519">
                  <c:v>60.255666016412903</c:v>
                </c:pt>
                <c:pt idx="17520">
                  <c:v>67.655466344486001</c:v>
                </c:pt>
                <c:pt idx="17521">
                  <c:v>55.452195001777604</c:v>
                </c:pt>
                <c:pt idx="17522">
                  <c:v>55.916246518381001</c:v>
                </c:pt>
                <c:pt idx="17523">
                  <c:v>75.952995183322898</c:v>
                </c:pt>
                <c:pt idx="17524">
                  <c:v>69.587025389600598</c:v>
                </c:pt>
                <c:pt idx="17525">
                  <c:v>59.885666448209797</c:v>
                </c:pt>
                <c:pt idx="17526">
                  <c:v>61.258359081578703</c:v>
                </c:pt>
                <c:pt idx="17527">
                  <c:v>62.266497377651</c:v>
                </c:pt>
                <c:pt idx="17528">
                  <c:v>67.404705556617998</c:v>
                </c:pt>
                <c:pt idx="17529">
                  <c:v>51.197523195916602</c:v>
                </c:pt>
                <c:pt idx="17530">
                  <c:v>62.0228620183724</c:v>
                </c:pt>
                <c:pt idx="17531">
                  <c:v>63.319498814533603</c:v>
                </c:pt>
                <c:pt idx="17532">
                  <c:v>98.814177469952995</c:v>
                </c:pt>
                <c:pt idx="17533">
                  <c:v>60.791676568680302</c:v>
                </c:pt>
                <c:pt idx="17534">
                  <c:v>67.7846055998521</c:v>
                </c:pt>
                <c:pt idx="17535">
                  <c:v>52.203124354703803</c:v>
                </c:pt>
                <c:pt idx="17536">
                  <c:v>56.914109804472901</c:v>
                </c:pt>
                <c:pt idx="17537">
                  <c:v>72.5363614713403</c:v>
                </c:pt>
                <c:pt idx="17538">
                  <c:v>57.884111764913598</c:v>
                </c:pt>
                <c:pt idx="17539">
                  <c:v>61.663229083715798</c:v>
                </c:pt>
                <c:pt idx="17540">
                  <c:v>52.983863320145097</c:v>
                </c:pt>
                <c:pt idx="17541">
                  <c:v>64.967101736279304</c:v>
                </c:pt>
                <c:pt idx="17542">
                  <c:v>66.138147614562399</c:v>
                </c:pt>
                <c:pt idx="17543">
                  <c:v>55.345325780136598</c:v>
                </c:pt>
                <c:pt idx="17544">
                  <c:v>60.207782332691501</c:v>
                </c:pt>
                <c:pt idx="17545">
                  <c:v>50.7772077197464</c:v>
                </c:pt>
                <c:pt idx="17546">
                  <c:v>61.6638811805323</c:v>
                </c:pt>
                <c:pt idx="17547">
                  <c:v>103.586041745733</c:v>
                </c:pt>
                <c:pt idx="17548">
                  <c:v>71.0923846469762</c:v>
                </c:pt>
                <c:pt idx="17549">
                  <c:v>64.7064589010497</c:v>
                </c:pt>
                <c:pt idx="17550">
                  <c:v>79.375733673494395</c:v>
                </c:pt>
                <c:pt idx="17551">
                  <c:v>64.436625208021795</c:v>
                </c:pt>
                <c:pt idx="17552">
                  <c:v>89.627670896903098</c:v>
                </c:pt>
                <c:pt idx="17553">
                  <c:v>79.959933442362001</c:v>
                </c:pt>
                <c:pt idx="17554">
                  <c:v>58.394163909423398</c:v>
                </c:pt>
                <c:pt idx="17555">
                  <c:v>72.900131062678099</c:v>
                </c:pt>
                <c:pt idx="17556">
                  <c:v>54.495945906970299</c:v>
                </c:pt>
                <c:pt idx="17557">
                  <c:v>55.507814050673801</c:v>
                </c:pt>
                <c:pt idx="17558">
                  <c:v>68.446050406279198</c:v>
                </c:pt>
                <c:pt idx="17559">
                  <c:v>79.354127072978102</c:v>
                </c:pt>
                <c:pt idx="17560">
                  <c:v>56.720417119609102</c:v>
                </c:pt>
                <c:pt idx="17561">
                  <c:v>59.702215675614298</c:v>
                </c:pt>
                <c:pt idx="17562">
                  <c:v>70.383425967991002</c:v>
                </c:pt>
                <c:pt idx="17563">
                  <c:v>58.110995860569098</c:v>
                </c:pt>
                <c:pt idx="17564">
                  <c:v>56.621804203321702</c:v>
                </c:pt>
                <c:pt idx="17565">
                  <c:v>64.737269274471899</c:v>
                </c:pt>
                <c:pt idx="17566">
                  <c:v>48.0527714671599</c:v>
                </c:pt>
                <c:pt idx="17567">
                  <c:v>56.026839897827401</c:v>
                </c:pt>
                <c:pt idx="17568">
                  <c:v>61.6641233800406</c:v>
                </c:pt>
                <c:pt idx="17569">
                  <c:v>63.647758585155799</c:v>
                </c:pt>
                <c:pt idx="17570">
                  <c:v>86.704898763970306</c:v>
                </c:pt>
                <c:pt idx="17571">
                  <c:v>78.728392654431701</c:v>
                </c:pt>
                <c:pt idx="17572">
                  <c:v>62.826017565445802</c:v>
                </c:pt>
                <c:pt idx="17573">
                  <c:v>59.045403515309097</c:v>
                </c:pt>
                <c:pt idx="17574">
                  <c:v>57.975422779364997</c:v>
                </c:pt>
                <c:pt idx="17575">
                  <c:v>69.414035286435904</c:v>
                </c:pt>
                <c:pt idx="17576">
                  <c:v>61.197397448388898</c:v>
                </c:pt>
                <c:pt idx="17577">
                  <c:v>63.7428317791084</c:v>
                </c:pt>
                <c:pt idx="17578">
                  <c:v>64.469786457568205</c:v>
                </c:pt>
                <c:pt idx="17579">
                  <c:v>61.0879844472109</c:v>
                </c:pt>
                <c:pt idx="17580">
                  <c:v>100.07160068064501</c:v>
                </c:pt>
                <c:pt idx="17581">
                  <c:v>47.9145110911698</c:v>
                </c:pt>
                <c:pt idx="17582">
                  <c:v>57.332502242330897</c:v>
                </c:pt>
                <c:pt idx="17583">
                  <c:v>60.6280663755565</c:v>
                </c:pt>
                <c:pt idx="17584">
                  <c:v>69.077291684121604</c:v>
                </c:pt>
                <c:pt idx="17585">
                  <c:v>60.003000156426701</c:v>
                </c:pt>
                <c:pt idx="17586">
                  <c:v>76.604822755090296</c:v>
                </c:pt>
                <c:pt idx="17587">
                  <c:v>59.459637600180997</c:v>
                </c:pt>
                <c:pt idx="17588">
                  <c:v>62.199626902016199</c:v>
                </c:pt>
                <c:pt idx="17589">
                  <c:v>57.012611515837797</c:v>
                </c:pt>
                <c:pt idx="17590">
                  <c:v>50.8651997460167</c:v>
                </c:pt>
                <c:pt idx="17591">
                  <c:v>61.889284576600701</c:v>
                </c:pt>
                <c:pt idx="17592">
                  <c:v>64.554764768646393</c:v>
                </c:pt>
                <c:pt idx="17593">
                  <c:v>65.312990007396706</c:v>
                </c:pt>
                <c:pt idx="17594">
                  <c:v>67.874759909079202</c:v>
                </c:pt>
                <c:pt idx="17595">
                  <c:v>57.4435182142619</c:v>
                </c:pt>
                <c:pt idx="17596">
                  <c:v>63.017411185564399</c:v>
                </c:pt>
                <c:pt idx="17597">
                  <c:v>64.855392342860696</c:v>
                </c:pt>
                <c:pt idx="17598">
                  <c:v>82.761840838234804</c:v>
                </c:pt>
                <c:pt idx="17599">
                  <c:v>62.227410269739003</c:v>
                </c:pt>
                <c:pt idx="17600">
                  <c:v>59.308870312111601</c:v>
                </c:pt>
                <c:pt idx="17601">
                  <c:v>53.633430380709598</c:v>
                </c:pt>
                <c:pt idx="17602">
                  <c:v>55.6771575341591</c:v>
                </c:pt>
                <c:pt idx="17603">
                  <c:v>51.556995170701903</c:v>
                </c:pt>
                <c:pt idx="17604">
                  <c:v>69.9700813550335</c:v>
                </c:pt>
                <c:pt idx="17605">
                  <c:v>65.715976775266597</c:v>
                </c:pt>
                <c:pt idx="17606">
                  <c:v>96.909625262362397</c:v>
                </c:pt>
                <c:pt idx="17607">
                  <c:v>62.6341868070431</c:v>
                </c:pt>
                <c:pt idx="17608">
                  <c:v>60.246631343832703</c:v>
                </c:pt>
                <c:pt idx="17609">
                  <c:v>58.648224199792601</c:v>
                </c:pt>
                <c:pt idx="17610">
                  <c:v>67.712270310306195</c:v>
                </c:pt>
                <c:pt idx="17611">
                  <c:v>56.838069118700098</c:v>
                </c:pt>
                <c:pt idx="17612">
                  <c:v>60.728480966087297</c:v>
                </c:pt>
                <c:pt idx="17613">
                  <c:v>62.511023183791302</c:v>
                </c:pt>
                <c:pt idx="17614">
                  <c:v>83.306674338423704</c:v>
                </c:pt>
                <c:pt idx="17615">
                  <c:v>64.416253606907304</c:v>
                </c:pt>
                <c:pt idx="17616">
                  <c:v>61.232112584738601</c:v>
                </c:pt>
                <c:pt idx="17617">
                  <c:v>50.281131703864197</c:v>
                </c:pt>
                <c:pt idx="17618">
                  <c:v>62.309280977877002</c:v>
                </c:pt>
                <c:pt idx="17619">
                  <c:v>60.578731722459302</c:v>
                </c:pt>
                <c:pt idx="17620">
                  <c:v>59.1752705365613</c:v>
                </c:pt>
                <c:pt idx="17621">
                  <c:v>68.169475550376205</c:v>
                </c:pt>
                <c:pt idx="17622">
                  <c:v>62.282062741618702</c:v>
                </c:pt>
                <c:pt idx="17623">
                  <c:v>67.361747576934306</c:v>
                </c:pt>
                <c:pt idx="17624">
                  <c:v>56.622481564567003</c:v>
                </c:pt>
                <c:pt idx="17625">
                  <c:v>63.100304407445599</c:v>
                </c:pt>
                <c:pt idx="17626">
                  <c:v>63.733957906827001</c:v>
                </c:pt>
                <c:pt idx="17627">
                  <c:v>56.203138314150699</c:v>
                </c:pt>
                <c:pt idx="17628">
                  <c:v>57.975494168199397</c:v>
                </c:pt>
                <c:pt idx="17629">
                  <c:v>68.309282938611204</c:v>
                </c:pt>
                <c:pt idx="17630">
                  <c:v>77.684814102606893</c:v>
                </c:pt>
                <c:pt idx="17631">
                  <c:v>51.951207888022999</c:v>
                </c:pt>
                <c:pt idx="17632">
                  <c:v>70.129526229956895</c:v>
                </c:pt>
                <c:pt idx="17633">
                  <c:v>60.2117864968357</c:v>
                </c:pt>
                <c:pt idx="17634">
                  <c:v>67.910641612481101</c:v>
                </c:pt>
                <c:pt idx="17635">
                  <c:v>69.778173343001797</c:v>
                </c:pt>
                <c:pt idx="17636">
                  <c:v>69.897247181919298</c:v>
                </c:pt>
                <c:pt idx="17637">
                  <c:v>54.123017428136897</c:v>
                </c:pt>
                <c:pt idx="17638">
                  <c:v>61.5287778640702</c:v>
                </c:pt>
                <c:pt idx="17639">
                  <c:v>55.669618729021202</c:v>
                </c:pt>
                <c:pt idx="17640">
                  <c:v>57.3073085950207</c:v>
                </c:pt>
                <c:pt idx="17641">
                  <c:v>54.104230681703903</c:v>
                </c:pt>
                <c:pt idx="17642">
                  <c:v>64.4418083261601</c:v>
                </c:pt>
                <c:pt idx="17643">
                  <c:v>89.258405315421101</c:v>
                </c:pt>
                <c:pt idx="17644">
                  <c:v>58.825949584842199</c:v>
                </c:pt>
                <c:pt idx="17645">
                  <c:v>64.485278840000802</c:v>
                </c:pt>
                <c:pt idx="17646">
                  <c:v>69.791300775110102</c:v>
                </c:pt>
                <c:pt idx="17647">
                  <c:v>60.080303739529</c:v>
                </c:pt>
                <c:pt idx="17648">
                  <c:v>65.8467879292551</c:v>
                </c:pt>
                <c:pt idx="17649">
                  <c:v>75.453179123219002</c:v>
                </c:pt>
                <c:pt idx="17650">
                  <c:v>68.930618671082499</c:v>
                </c:pt>
                <c:pt idx="17651">
                  <c:v>73.425397900998504</c:v>
                </c:pt>
                <c:pt idx="17652">
                  <c:v>59.616834981797801</c:v>
                </c:pt>
                <c:pt idx="17653">
                  <c:v>60.527673632414498</c:v>
                </c:pt>
                <c:pt idx="17654">
                  <c:v>81.378512795768899</c:v>
                </c:pt>
                <c:pt idx="17655">
                  <c:v>58.493540050243702</c:v>
                </c:pt>
                <c:pt idx="17656">
                  <c:v>75.531495552892594</c:v>
                </c:pt>
                <c:pt idx="17657">
                  <c:v>62.954417712502497</c:v>
                </c:pt>
                <c:pt idx="17658">
                  <c:v>70.423678010772093</c:v>
                </c:pt>
                <c:pt idx="17659">
                  <c:v>56.727858124230998</c:v>
                </c:pt>
                <c:pt idx="17660">
                  <c:v>68.659107626583193</c:v>
                </c:pt>
                <c:pt idx="17661">
                  <c:v>72.934131670780104</c:v>
                </c:pt>
                <c:pt idx="17662">
                  <c:v>72.464124044237707</c:v>
                </c:pt>
                <c:pt idx="17663">
                  <c:v>67.349854004361006</c:v>
                </c:pt>
                <c:pt idx="17664">
                  <c:v>66.500521514279896</c:v>
                </c:pt>
                <c:pt idx="17665">
                  <c:v>57.997692651606997</c:v>
                </c:pt>
                <c:pt idx="17666">
                  <c:v>52.2743146254587</c:v>
                </c:pt>
                <c:pt idx="17667">
                  <c:v>63.289135950123097</c:v>
                </c:pt>
                <c:pt idx="17668">
                  <c:v>66.038579797666102</c:v>
                </c:pt>
                <c:pt idx="17669">
                  <c:v>61.292739734880499</c:v>
                </c:pt>
                <c:pt idx="17670">
                  <c:v>55.185124822038802</c:v>
                </c:pt>
                <c:pt idx="17671">
                  <c:v>58.072310023804803</c:v>
                </c:pt>
                <c:pt idx="17672">
                  <c:v>57.536434254067402</c:v>
                </c:pt>
                <c:pt idx="17673">
                  <c:v>66.541578022444597</c:v>
                </c:pt>
                <c:pt idx="17674">
                  <c:v>64.032469154026103</c:v>
                </c:pt>
                <c:pt idx="17675">
                  <c:v>51.765309344780903</c:v>
                </c:pt>
                <c:pt idx="17676">
                  <c:v>61.992732437984799</c:v>
                </c:pt>
                <c:pt idx="17677">
                  <c:v>53.151478851808399</c:v>
                </c:pt>
                <c:pt idx="17678">
                  <c:v>77.513227789781396</c:v>
                </c:pt>
                <c:pt idx="17679">
                  <c:v>62.622694743631698</c:v>
                </c:pt>
                <c:pt idx="17680">
                  <c:v>77.332428474969603</c:v>
                </c:pt>
                <c:pt idx="17681">
                  <c:v>64.209315453512701</c:v>
                </c:pt>
                <c:pt idx="17682">
                  <c:v>58.7304539386747</c:v>
                </c:pt>
                <c:pt idx="17683">
                  <c:v>67.280264931936699</c:v>
                </c:pt>
                <c:pt idx="17684">
                  <c:v>54.177637636199002</c:v>
                </c:pt>
                <c:pt idx="17685">
                  <c:v>58.085348972091701</c:v>
                </c:pt>
                <c:pt idx="17686">
                  <c:v>61.0344056973695</c:v>
                </c:pt>
                <c:pt idx="17687">
                  <c:v>57.6344627141697</c:v>
                </c:pt>
                <c:pt idx="17688">
                  <c:v>72.388839052665304</c:v>
                </c:pt>
                <c:pt idx="17689">
                  <c:v>72.172422395003807</c:v>
                </c:pt>
                <c:pt idx="17690">
                  <c:v>54.472607157564198</c:v>
                </c:pt>
                <c:pt idx="17691">
                  <c:v>64.031141907249093</c:v>
                </c:pt>
                <c:pt idx="17692">
                  <c:v>63.4498741137092</c:v>
                </c:pt>
                <c:pt idx="17693">
                  <c:v>64.935809812678499</c:v>
                </c:pt>
                <c:pt idx="17694">
                  <c:v>61.447152099916501</c:v>
                </c:pt>
                <c:pt idx="17695">
                  <c:v>65.499147387441894</c:v>
                </c:pt>
                <c:pt idx="17696">
                  <c:v>62.687361293434897</c:v>
                </c:pt>
                <c:pt idx="17697">
                  <c:v>66.421244035962005</c:v>
                </c:pt>
                <c:pt idx="17698">
                  <c:v>79.841918483665395</c:v>
                </c:pt>
                <c:pt idx="17699">
                  <c:v>64.0645603529819</c:v>
                </c:pt>
                <c:pt idx="17700">
                  <c:v>53.719866291036503</c:v>
                </c:pt>
                <c:pt idx="17701">
                  <c:v>56.629493580448099</c:v>
                </c:pt>
                <c:pt idx="17702">
                  <c:v>56.861381816777801</c:v>
                </c:pt>
                <c:pt idx="17703">
                  <c:v>63.950262281620503</c:v>
                </c:pt>
                <c:pt idx="17704">
                  <c:v>59.223047324486103</c:v>
                </c:pt>
                <c:pt idx="17705">
                  <c:v>64.145464955368297</c:v>
                </c:pt>
                <c:pt idx="17706">
                  <c:v>67.535165320734393</c:v>
                </c:pt>
                <c:pt idx="17707">
                  <c:v>57.838608994944799</c:v>
                </c:pt>
                <c:pt idx="17708">
                  <c:v>62.0714653423111</c:v>
                </c:pt>
                <c:pt idx="17709">
                  <c:v>67.477338110521799</c:v>
                </c:pt>
                <c:pt idx="17710">
                  <c:v>53.633325195562897</c:v>
                </c:pt>
                <c:pt idx="17711">
                  <c:v>54.171121375509401</c:v>
                </c:pt>
                <c:pt idx="17712">
                  <c:v>66.416220213129705</c:v>
                </c:pt>
                <c:pt idx="17713">
                  <c:v>66.315603978651694</c:v>
                </c:pt>
                <c:pt idx="17714">
                  <c:v>57.841389036120802</c:v>
                </c:pt>
                <c:pt idx="17715">
                  <c:v>56.595671203501198</c:v>
                </c:pt>
                <c:pt idx="17716">
                  <c:v>57.128191024867697</c:v>
                </c:pt>
                <c:pt idx="17717">
                  <c:v>57.043726134601798</c:v>
                </c:pt>
                <c:pt idx="17718">
                  <c:v>65.804969257433697</c:v>
                </c:pt>
                <c:pt idx="17719">
                  <c:v>65.179014058182204</c:v>
                </c:pt>
                <c:pt idx="17720">
                  <c:v>55.746622068268103</c:v>
                </c:pt>
                <c:pt idx="17721">
                  <c:v>67.442155009833996</c:v>
                </c:pt>
                <c:pt idx="17722">
                  <c:v>60.968639226213099</c:v>
                </c:pt>
                <c:pt idx="17723">
                  <c:v>54.954817666169298</c:v>
                </c:pt>
                <c:pt idx="17724">
                  <c:v>57.647693800218804</c:v>
                </c:pt>
                <c:pt idx="17725">
                  <c:v>61.624322719606397</c:v>
                </c:pt>
                <c:pt idx="17726">
                  <c:v>59.5433509525527</c:v>
                </c:pt>
                <c:pt idx="17727">
                  <c:v>65.697868265324999</c:v>
                </c:pt>
                <c:pt idx="17728">
                  <c:v>59.673460935811697</c:v>
                </c:pt>
                <c:pt idx="17729">
                  <c:v>53.929696585270101</c:v>
                </c:pt>
                <c:pt idx="17730">
                  <c:v>59.483913823847203</c:v>
                </c:pt>
                <c:pt idx="17731">
                  <c:v>75.903290940271702</c:v>
                </c:pt>
                <c:pt idx="17732">
                  <c:v>63.248124842240401</c:v>
                </c:pt>
                <c:pt idx="17733">
                  <c:v>73.214762240709902</c:v>
                </c:pt>
                <c:pt idx="17734">
                  <c:v>55.721066118698403</c:v>
                </c:pt>
                <c:pt idx="17735">
                  <c:v>85.714675701795201</c:v>
                </c:pt>
                <c:pt idx="17736">
                  <c:v>58.544556202719399</c:v>
                </c:pt>
                <c:pt idx="17737">
                  <c:v>59.8708568993111</c:v>
                </c:pt>
                <c:pt idx="17738">
                  <c:v>52.7365084929368</c:v>
                </c:pt>
                <c:pt idx="17739">
                  <c:v>65.778830148136507</c:v>
                </c:pt>
                <c:pt idx="17740">
                  <c:v>70.450064569191397</c:v>
                </c:pt>
                <c:pt idx="17741">
                  <c:v>58.9421212625953</c:v>
                </c:pt>
                <c:pt idx="17742">
                  <c:v>57.500636119346801</c:v>
                </c:pt>
                <c:pt idx="17743">
                  <c:v>58.156850778668797</c:v>
                </c:pt>
                <c:pt idx="17744">
                  <c:v>76.449581654110304</c:v>
                </c:pt>
                <c:pt idx="17745">
                  <c:v>60.785477194564201</c:v>
                </c:pt>
                <c:pt idx="17746">
                  <c:v>64.320387524444698</c:v>
                </c:pt>
                <c:pt idx="17747">
                  <c:v>51.687043679679903</c:v>
                </c:pt>
                <c:pt idx="17748">
                  <c:v>50.5133391830243</c:v>
                </c:pt>
                <c:pt idx="17749">
                  <c:v>57.7527476505077</c:v>
                </c:pt>
                <c:pt idx="17750">
                  <c:v>61.545806668178798</c:v>
                </c:pt>
                <c:pt idx="17751">
                  <c:v>53.309340408282601</c:v>
                </c:pt>
                <c:pt idx="17752">
                  <c:v>56.237115421662899</c:v>
                </c:pt>
                <c:pt idx="17753">
                  <c:v>58.55340776277</c:v>
                </c:pt>
                <c:pt idx="17754">
                  <c:v>55.541315550294698</c:v>
                </c:pt>
                <c:pt idx="17755">
                  <c:v>57.739797672368802</c:v>
                </c:pt>
                <c:pt idx="17756">
                  <c:v>57.895184655079603</c:v>
                </c:pt>
                <c:pt idx="17757">
                  <c:v>65.252777900777502</c:v>
                </c:pt>
                <c:pt idx="17758">
                  <c:v>65.391473314340701</c:v>
                </c:pt>
                <c:pt idx="17759">
                  <c:v>66.633620160673999</c:v>
                </c:pt>
                <c:pt idx="17760">
                  <c:v>50.563998658440198</c:v>
                </c:pt>
                <c:pt idx="17761">
                  <c:v>69.970276247674704</c:v>
                </c:pt>
                <c:pt idx="17762">
                  <c:v>76.296153022612401</c:v>
                </c:pt>
                <c:pt idx="17763">
                  <c:v>107.598693093492</c:v>
                </c:pt>
                <c:pt idx="17764">
                  <c:v>53.948159092885703</c:v>
                </c:pt>
                <c:pt idx="17765">
                  <c:v>76.473264941107402</c:v>
                </c:pt>
                <c:pt idx="17766">
                  <c:v>64.1639898195304</c:v>
                </c:pt>
                <c:pt idx="17767">
                  <c:v>57.898994368772399</c:v>
                </c:pt>
                <c:pt idx="17768">
                  <c:v>62.136133937949701</c:v>
                </c:pt>
                <c:pt idx="17769">
                  <c:v>113.37950774651399</c:v>
                </c:pt>
                <c:pt idx="17770">
                  <c:v>48.058375093959498</c:v>
                </c:pt>
                <c:pt idx="17771">
                  <c:v>57.000525948657803</c:v>
                </c:pt>
                <c:pt idx="17772">
                  <c:v>64.564887031749706</c:v>
                </c:pt>
                <c:pt idx="17773">
                  <c:v>50.620613094018303</c:v>
                </c:pt>
                <c:pt idx="17774">
                  <c:v>67.162058479029497</c:v>
                </c:pt>
                <c:pt idx="17775">
                  <c:v>64.727906236871206</c:v>
                </c:pt>
                <c:pt idx="17776">
                  <c:v>64.665532578479997</c:v>
                </c:pt>
                <c:pt idx="17777">
                  <c:v>57.256261921064301</c:v>
                </c:pt>
                <c:pt idx="17778">
                  <c:v>59.787174529355703</c:v>
                </c:pt>
                <c:pt idx="17779">
                  <c:v>65.8323002575126</c:v>
                </c:pt>
                <c:pt idx="17780">
                  <c:v>54.046345177383401</c:v>
                </c:pt>
                <c:pt idx="17781">
                  <c:v>60.791801582473497</c:v>
                </c:pt>
                <c:pt idx="17782">
                  <c:v>60.5471029379679</c:v>
                </c:pt>
                <c:pt idx="17783">
                  <c:v>62.478537968282502</c:v>
                </c:pt>
                <c:pt idx="17784">
                  <c:v>74.170464339146093</c:v>
                </c:pt>
                <c:pt idx="17785">
                  <c:v>62.117588232428602</c:v>
                </c:pt>
                <c:pt idx="17786">
                  <c:v>57.718523923841502</c:v>
                </c:pt>
                <c:pt idx="17787">
                  <c:v>67.141050669285903</c:v>
                </c:pt>
                <c:pt idx="17788">
                  <c:v>67.227169407069198</c:v>
                </c:pt>
                <c:pt idx="17789">
                  <c:v>61.583352425737097</c:v>
                </c:pt>
                <c:pt idx="17790">
                  <c:v>61.4041040464285</c:v>
                </c:pt>
                <c:pt idx="17791">
                  <c:v>62.203650653659103</c:v>
                </c:pt>
                <c:pt idx="17792">
                  <c:v>79.465466231358107</c:v>
                </c:pt>
                <c:pt idx="17793">
                  <c:v>72.425538438589996</c:v>
                </c:pt>
                <c:pt idx="17794">
                  <c:v>63.551244663746601</c:v>
                </c:pt>
                <c:pt idx="17795">
                  <c:v>56.708775752792803</c:v>
                </c:pt>
                <c:pt idx="17796">
                  <c:v>76.270335936555099</c:v>
                </c:pt>
                <c:pt idx="17797">
                  <c:v>65.0125905270299</c:v>
                </c:pt>
                <c:pt idx="17798">
                  <c:v>99.747376615529006</c:v>
                </c:pt>
                <c:pt idx="17799">
                  <c:v>67.380768356556999</c:v>
                </c:pt>
                <c:pt idx="17800">
                  <c:v>63.710172400633702</c:v>
                </c:pt>
                <c:pt idx="17801">
                  <c:v>58.277972958742403</c:v>
                </c:pt>
                <c:pt idx="17802">
                  <c:v>63.969361687736303</c:v>
                </c:pt>
                <c:pt idx="17803">
                  <c:v>64.459378089215804</c:v>
                </c:pt>
                <c:pt idx="17804">
                  <c:v>54.9455906546048</c:v>
                </c:pt>
                <c:pt idx="17805">
                  <c:v>67.846454474582501</c:v>
                </c:pt>
                <c:pt idx="17806">
                  <c:v>61.117159147507898</c:v>
                </c:pt>
                <c:pt idx="17807">
                  <c:v>66.213016382138804</c:v>
                </c:pt>
                <c:pt idx="17808">
                  <c:v>67.585467350056206</c:v>
                </c:pt>
                <c:pt idx="17809">
                  <c:v>59.183646703594299</c:v>
                </c:pt>
                <c:pt idx="17810">
                  <c:v>58.708524122790699</c:v>
                </c:pt>
                <c:pt idx="17811">
                  <c:v>63.966867754523001</c:v>
                </c:pt>
                <c:pt idx="17812">
                  <c:v>68.764823947120206</c:v>
                </c:pt>
                <c:pt idx="17813">
                  <c:v>67.016160070971395</c:v>
                </c:pt>
                <c:pt idx="17814">
                  <c:v>68.391148498468098</c:v>
                </c:pt>
                <c:pt idx="17815">
                  <c:v>65.382073627826699</c:v>
                </c:pt>
                <c:pt idx="17816">
                  <c:v>73.0469865425584</c:v>
                </c:pt>
                <c:pt idx="17817">
                  <c:v>77.898302492541006</c:v>
                </c:pt>
                <c:pt idx="17818">
                  <c:v>67.913533745914705</c:v>
                </c:pt>
                <c:pt idx="17819">
                  <c:v>59.214353884228203</c:v>
                </c:pt>
                <c:pt idx="17820">
                  <c:v>68.041963619626401</c:v>
                </c:pt>
                <c:pt idx="17821">
                  <c:v>59.0926283405581</c:v>
                </c:pt>
                <c:pt idx="17822">
                  <c:v>68.418095317407705</c:v>
                </c:pt>
                <c:pt idx="17823">
                  <c:v>65.200277756200904</c:v>
                </c:pt>
                <c:pt idx="17824">
                  <c:v>63.148605333638997</c:v>
                </c:pt>
                <c:pt idx="17825">
                  <c:v>62.657259808319999</c:v>
                </c:pt>
                <c:pt idx="17826">
                  <c:v>56.8562661996977</c:v>
                </c:pt>
                <c:pt idx="17827">
                  <c:v>68.184424500381894</c:v>
                </c:pt>
                <c:pt idx="17828">
                  <c:v>60.540091592425199</c:v>
                </c:pt>
                <c:pt idx="17829">
                  <c:v>51.253025798606203</c:v>
                </c:pt>
                <c:pt idx="17830">
                  <c:v>72.6081603093251</c:v>
                </c:pt>
                <c:pt idx="17831">
                  <c:v>67.292752509614701</c:v>
                </c:pt>
                <c:pt idx="17832">
                  <c:v>67.315577852949204</c:v>
                </c:pt>
                <c:pt idx="17833">
                  <c:v>64.364884236362201</c:v>
                </c:pt>
                <c:pt idx="17834">
                  <c:v>54.671975552745899</c:v>
                </c:pt>
                <c:pt idx="17835">
                  <c:v>63.5661812788289</c:v>
                </c:pt>
                <c:pt idx="17836">
                  <c:v>63.277056921727898</c:v>
                </c:pt>
                <c:pt idx="17837">
                  <c:v>58.1497474865767</c:v>
                </c:pt>
                <c:pt idx="17838">
                  <c:v>72.532218719851699</c:v>
                </c:pt>
                <c:pt idx="17839">
                  <c:v>54.188432969707499</c:v>
                </c:pt>
                <c:pt idx="17840">
                  <c:v>48.990425905903201</c:v>
                </c:pt>
                <c:pt idx="17841">
                  <c:v>67.193891570912299</c:v>
                </c:pt>
                <c:pt idx="17842">
                  <c:v>52.052665106103099</c:v>
                </c:pt>
                <c:pt idx="17843">
                  <c:v>63.211879259800902</c:v>
                </c:pt>
                <c:pt idx="17844">
                  <c:v>57.139845241306297</c:v>
                </c:pt>
                <c:pt idx="17845">
                  <c:v>55.111938548609103</c:v>
                </c:pt>
                <c:pt idx="17846">
                  <c:v>79.801460782026695</c:v>
                </c:pt>
                <c:pt idx="17847">
                  <c:v>58.072146271223303</c:v>
                </c:pt>
                <c:pt idx="17848">
                  <c:v>65.234206850510702</c:v>
                </c:pt>
                <c:pt idx="17849">
                  <c:v>71.534734795225305</c:v>
                </c:pt>
                <c:pt idx="17850">
                  <c:v>62.065391475053303</c:v>
                </c:pt>
                <c:pt idx="17851">
                  <c:v>63.744829559002703</c:v>
                </c:pt>
                <c:pt idx="17852">
                  <c:v>60.663567467425302</c:v>
                </c:pt>
                <c:pt idx="17853">
                  <c:v>65.343019486333105</c:v>
                </c:pt>
                <c:pt idx="17854">
                  <c:v>63.8755668830294</c:v>
                </c:pt>
                <c:pt idx="17855">
                  <c:v>61.999143823999198</c:v>
                </c:pt>
                <c:pt idx="17856">
                  <c:v>68.001528051378102</c:v>
                </c:pt>
                <c:pt idx="17857">
                  <c:v>76.719996647570895</c:v>
                </c:pt>
                <c:pt idx="17858">
                  <c:v>63.7371622669705</c:v>
                </c:pt>
                <c:pt idx="17859">
                  <c:v>65.224635235671897</c:v>
                </c:pt>
                <c:pt idx="17860">
                  <c:v>93.565220608746003</c:v>
                </c:pt>
                <c:pt idx="17861">
                  <c:v>67.084655426198907</c:v>
                </c:pt>
                <c:pt idx="17862">
                  <c:v>64.998349314215403</c:v>
                </c:pt>
                <c:pt idx="17863">
                  <c:v>59.443635234412803</c:v>
                </c:pt>
                <c:pt idx="17864">
                  <c:v>54.878995080081999</c:v>
                </c:pt>
                <c:pt idx="17865">
                  <c:v>53.417131075226401</c:v>
                </c:pt>
                <c:pt idx="17866">
                  <c:v>71.315935796134397</c:v>
                </c:pt>
                <c:pt idx="17867">
                  <c:v>51.564775726021097</c:v>
                </c:pt>
                <c:pt idx="17868">
                  <c:v>81.469761675089401</c:v>
                </c:pt>
                <c:pt idx="17869">
                  <c:v>59.291775459206399</c:v>
                </c:pt>
                <c:pt idx="17870">
                  <c:v>55.031818195358397</c:v>
                </c:pt>
                <c:pt idx="17871">
                  <c:v>58.810884635006403</c:v>
                </c:pt>
                <c:pt idx="17872">
                  <c:v>72.848601810620593</c:v>
                </c:pt>
                <c:pt idx="17873">
                  <c:v>55.287232798653797</c:v>
                </c:pt>
                <c:pt idx="17874">
                  <c:v>77.698980883521898</c:v>
                </c:pt>
                <c:pt idx="17875">
                  <c:v>72.079348251184001</c:v>
                </c:pt>
                <c:pt idx="17876">
                  <c:v>57.317792841321598</c:v>
                </c:pt>
                <c:pt idx="17877">
                  <c:v>68.251141747586402</c:v>
                </c:pt>
                <c:pt idx="17878">
                  <c:v>54.686322615121199</c:v>
                </c:pt>
                <c:pt idx="17879">
                  <c:v>77.854889740677507</c:v>
                </c:pt>
                <c:pt idx="17880">
                  <c:v>50.605561704600099</c:v>
                </c:pt>
                <c:pt idx="17881">
                  <c:v>58.422087110959801</c:v>
                </c:pt>
                <c:pt idx="17882">
                  <c:v>65.420557825487194</c:v>
                </c:pt>
                <c:pt idx="17883">
                  <c:v>52.929989613152102</c:v>
                </c:pt>
                <c:pt idx="17884">
                  <c:v>55.896811954415902</c:v>
                </c:pt>
                <c:pt idx="17885">
                  <c:v>60.446235331118103</c:v>
                </c:pt>
                <c:pt idx="17886">
                  <c:v>53.631646724556902</c:v>
                </c:pt>
                <c:pt idx="17887">
                  <c:v>72.012143516615794</c:v>
                </c:pt>
                <c:pt idx="17888">
                  <c:v>70.770564366068299</c:v>
                </c:pt>
                <c:pt idx="17889">
                  <c:v>60.865479130134702</c:v>
                </c:pt>
                <c:pt idx="17890">
                  <c:v>58.310197662661103</c:v>
                </c:pt>
                <c:pt idx="17891">
                  <c:v>75.051457143917006</c:v>
                </c:pt>
                <c:pt idx="17892">
                  <c:v>68.197186440042699</c:v>
                </c:pt>
                <c:pt idx="17893">
                  <c:v>96.201026356212097</c:v>
                </c:pt>
                <c:pt idx="17894">
                  <c:v>85.732225053630899</c:v>
                </c:pt>
                <c:pt idx="17895">
                  <c:v>63.603488589779403</c:v>
                </c:pt>
                <c:pt idx="17896">
                  <c:v>60.117027994646399</c:v>
                </c:pt>
                <c:pt idx="17897">
                  <c:v>69.986344983197299</c:v>
                </c:pt>
                <c:pt idx="17898">
                  <c:v>76.748677766427207</c:v>
                </c:pt>
                <c:pt idx="17899">
                  <c:v>57.947095432560701</c:v>
                </c:pt>
                <c:pt idx="17900">
                  <c:v>60.870574478038399</c:v>
                </c:pt>
                <c:pt idx="17901">
                  <c:v>53.582507932095197</c:v>
                </c:pt>
                <c:pt idx="17902">
                  <c:v>58.284546377802997</c:v>
                </c:pt>
                <c:pt idx="17903">
                  <c:v>67.984304228404199</c:v>
                </c:pt>
                <c:pt idx="17904">
                  <c:v>59.539385719463098</c:v>
                </c:pt>
                <c:pt idx="17905">
                  <c:v>57.7902256494448</c:v>
                </c:pt>
                <c:pt idx="17906">
                  <c:v>60.066286678626398</c:v>
                </c:pt>
                <c:pt idx="17907">
                  <c:v>60.689243101295098</c:v>
                </c:pt>
                <c:pt idx="17908">
                  <c:v>56.686496438705099</c:v>
                </c:pt>
                <c:pt idx="17909">
                  <c:v>58.686112441790499</c:v>
                </c:pt>
                <c:pt idx="17910">
                  <c:v>62.029978565431101</c:v>
                </c:pt>
                <c:pt idx="17911">
                  <c:v>66.765094831369197</c:v>
                </c:pt>
                <c:pt idx="17912">
                  <c:v>55.2050534079005</c:v>
                </c:pt>
                <c:pt idx="17913">
                  <c:v>58.855368851441099</c:v>
                </c:pt>
                <c:pt idx="17914">
                  <c:v>76.413049836585103</c:v>
                </c:pt>
                <c:pt idx="17915">
                  <c:v>62.660915567674003</c:v>
                </c:pt>
                <c:pt idx="17916">
                  <c:v>56.628369053335398</c:v>
                </c:pt>
                <c:pt idx="17917">
                  <c:v>69.993024782236304</c:v>
                </c:pt>
                <c:pt idx="17918">
                  <c:v>59.123209371163597</c:v>
                </c:pt>
                <c:pt idx="17919">
                  <c:v>64.375804669107396</c:v>
                </c:pt>
                <c:pt idx="17920">
                  <c:v>67.214979690227494</c:v>
                </c:pt>
                <c:pt idx="17921">
                  <c:v>66.125218871510398</c:v>
                </c:pt>
                <c:pt idx="17922">
                  <c:v>56.051031852767501</c:v>
                </c:pt>
                <c:pt idx="17923">
                  <c:v>71.85746356816</c:v>
                </c:pt>
                <c:pt idx="17924">
                  <c:v>65.375632619157798</c:v>
                </c:pt>
                <c:pt idx="17925">
                  <c:v>61.8869195523271</c:v>
                </c:pt>
                <c:pt idx="17926">
                  <c:v>66.8474077962275</c:v>
                </c:pt>
                <c:pt idx="17927">
                  <c:v>59.783237197970003</c:v>
                </c:pt>
                <c:pt idx="17928">
                  <c:v>63.233215041590697</c:v>
                </c:pt>
                <c:pt idx="17929">
                  <c:v>65.517400516849904</c:v>
                </c:pt>
                <c:pt idx="17930">
                  <c:v>53.833580332429598</c:v>
                </c:pt>
                <c:pt idx="17931">
                  <c:v>75.348303945128094</c:v>
                </c:pt>
                <c:pt idx="17932">
                  <c:v>59.441600535275299</c:v>
                </c:pt>
                <c:pt idx="17933">
                  <c:v>55.992106600431498</c:v>
                </c:pt>
                <c:pt idx="17934">
                  <c:v>76.793416400553397</c:v>
                </c:pt>
                <c:pt idx="17935">
                  <c:v>70.373642089546195</c:v>
                </c:pt>
                <c:pt idx="17936">
                  <c:v>70.825294609598203</c:v>
                </c:pt>
                <c:pt idx="17937">
                  <c:v>79.5281516902742</c:v>
                </c:pt>
                <c:pt idx="17938">
                  <c:v>65.675333805511599</c:v>
                </c:pt>
                <c:pt idx="17939">
                  <c:v>57.158381271832198</c:v>
                </c:pt>
                <c:pt idx="17940">
                  <c:v>76.596620381396704</c:v>
                </c:pt>
                <c:pt idx="17941">
                  <c:v>61.241161961200902</c:v>
                </c:pt>
                <c:pt idx="17942">
                  <c:v>59.398415589483697</c:v>
                </c:pt>
                <c:pt idx="17943">
                  <c:v>56.4704888106006</c:v>
                </c:pt>
                <c:pt idx="17944">
                  <c:v>62.768196123717097</c:v>
                </c:pt>
                <c:pt idx="17945">
                  <c:v>101.239159785445</c:v>
                </c:pt>
                <c:pt idx="17946">
                  <c:v>71.607814438005704</c:v>
                </c:pt>
                <c:pt idx="17947">
                  <c:v>64.426761853530806</c:v>
                </c:pt>
                <c:pt idx="17948">
                  <c:v>56.148887371457498</c:v>
                </c:pt>
                <c:pt idx="17949">
                  <c:v>69.323669494366598</c:v>
                </c:pt>
                <c:pt idx="17950">
                  <c:v>70.391753808834196</c:v>
                </c:pt>
                <c:pt idx="17951">
                  <c:v>69.7765724515382</c:v>
                </c:pt>
                <c:pt idx="17952">
                  <c:v>58.505254543691699</c:v>
                </c:pt>
                <c:pt idx="17953">
                  <c:v>60.745442022230897</c:v>
                </c:pt>
                <c:pt idx="17954">
                  <c:v>56.2760525127362</c:v>
                </c:pt>
                <c:pt idx="17955">
                  <c:v>63.414131965477303</c:v>
                </c:pt>
                <c:pt idx="17956">
                  <c:v>66.763582624101502</c:v>
                </c:pt>
                <c:pt idx="17957">
                  <c:v>75.866003701499295</c:v>
                </c:pt>
                <c:pt idx="17958">
                  <c:v>64.108294823659804</c:v>
                </c:pt>
                <c:pt idx="17959">
                  <c:v>59.2648001161172</c:v>
                </c:pt>
                <c:pt idx="17960">
                  <c:v>70.130049735658503</c:v>
                </c:pt>
                <c:pt idx="17961">
                  <c:v>60.038454449362803</c:v>
                </c:pt>
                <c:pt idx="17962">
                  <c:v>61.568143215114397</c:v>
                </c:pt>
                <c:pt idx="17963">
                  <c:v>61.709264265611097</c:v>
                </c:pt>
                <c:pt idx="17964">
                  <c:v>58.235990327323897</c:v>
                </c:pt>
                <c:pt idx="17965">
                  <c:v>68.489530684109297</c:v>
                </c:pt>
                <c:pt idx="17966">
                  <c:v>55.3350054467573</c:v>
                </c:pt>
                <c:pt idx="17967">
                  <c:v>87.117243478373595</c:v>
                </c:pt>
                <c:pt idx="17968">
                  <c:v>57.473235106237297</c:v>
                </c:pt>
                <c:pt idx="17969">
                  <c:v>61.026066265247898</c:v>
                </c:pt>
                <c:pt idx="17970">
                  <c:v>60.8842818826163</c:v>
                </c:pt>
                <c:pt idx="17971">
                  <c:v>67.062148650503502</c:v>
                </c:pt>
                <c:pt idx="17972">
                  <c:v>58.0537461765716</c:v>
                </c:pt>
                <c:pt idx="17973">
                  <c:v>62.570360024976097</c:v>
                </c:pt>
                <c:pt idx="17974">
                  <c:v>67.298959441770606</c:v>
                </c:pt>
                <c:pt idx="17975">
                  <c:v>57.093950315270298</c:v>
                </c:pt>
                <c:pt idx="17976">
                  <c:v>60.778482657006798</c:v>
                </c:pt>
                <c:pt idx="17977">
                  <c:v>70.992034956768507</c:v>
                </c:pt>
                <c:pt idx="17978">
                  <c:v>83.978254551181195</c:v>
                </c:pt>
                <c:pt idx="17979">
                  <c:v>57.669892695645899</c:v>
                </c:pt>
                <c:pt idx="17980">
                  <c:v>68.482159463697002</c:v>
                </c:pt>
                <c:pt idx="17981">
                  <c:v>54.461953929459703</c:v>
                </c:pt>
                <c:pt idx="17982">
                  <c:v>64.145645370595005</c:v>
                </c:pt>
                <c:pt idx="17983">
                  <c:v>56.6210779506508</c:v>
                </c:pt>
                <c:pt idx="17984">
                  <c:v>66.227447575659099</c:v>
                </c:pt>
                <c:pt idx="17985">
                  <c:v>61.915323054579602</c:v>
                </c:pt>
                <c:pt idx="17986">
                  <c:v>67.272262400008202</c:v>
                </c:pt>
                <c:pt idx="17987">
                  <c:v>84.905918554065806</c:v>
                </c:pt>
                <c:pt idx="17988">
                  <c:v>57.912153541606003</c:v>
                </c:pt>
                <c:pt idx="17989">
                  <c:v>71.099863022025502</c:v>
                </c:pt>
                <c:pt idx="17990">
                  <c:v>61.323294321894302</c:v>
                </c:pt>
                <c:pt idx="17991">
                  <c:v>64.237155011961903</c:v>
                </c:pt>
                <c:pt idx="17992">
                  <c:v>58.740951863232397</c:v>
                </c:pt>
                <c:pt idx="17993">
                  <c:v>58.889093177244298</c:v>
                </c:pt>
                <c:pt idx="17994">
                  <c:v>65.327132334027297</c:v>
                </c:pt>
                <c:pt idx="17995">
                  <c:v>53.344370797787001</c:v>
                </c:pt>
                <c:pt idx="17996">
                  <c:v>63.828004522806999</c:v>
                </c:pt>
                <c:pt idx="17997">
                  <c:v>60.832455201784697</c:v>
                </c:pt>
                <c:pt idx="17998">
                  <c:v>79.494919652143096</c:v>
                </c:pt>
                <c:pt idx="17999">
                  <c:v>64.615952939069899</c:v>
                </c:pt>
                <c:pt idx="18000">
                  <c:v>59.592295960324201</c:v>
                </c:pt>
                <c:pt idx="18001">
                  <c:v>54.563833296407303</c:v>
                </c:pt>
                <c:pt idx="18002">
                  <c:v>63.685264420504097</c:v>
                </c:pt>
                <c:pt idx="18003">
                  <c:v>69.203143498331201</c:v>
                </c:pt>
                <c:pt idx="18004">
                  <c:v>52.017208373540498</c:v>
                </c:pt>
                <c:pt idx="18005">
                  <c:v>54.984480076719599</c:v>
                </c:pt>
                <c:pt idx="18006">
                  <c:v>60.386020854101801</c:v>
                </c:pt>
                <c:pt idx="18007">
                  <c:v>67.268166451976498</c:v>
                </c:pt>
                <c:pt idx="18008">
                  <c:v>88.790834405508505</c:v>
                </c:pt>
                <c:pt idx="18009">
                  <c:v>60.554538200271097</c:v>
                </c:pt>
                <c:pt idx="18010">
                  <c:v>62.954327713826103</c:v>
                </c:pt>
                <c:pt idx="18011">
                  <c:v>60.544405785095996</c:v>
                </c:pt>
                <c:pt idx="18012">
                  <c:v>59.785016379906203</c:v>
                </c:pt>
                <c:pt idx="18013">
                  <c:v>76.217314311897695</c:v>
                </c:pt>
                <c:pt idx="18014">
                  <c:v>61.632879882150696</c:v>
                </c:pt>
                <c:pt idx="18015">
                  <c:v>66.018260057402202</c:v>
                </c:pt>
                <c:pt idx="18016">
                  <c:v>70.279253255534002</c:v>
                </c:pt>
                <c:pt idx="18017">
                  <c:v>78.744298364428403</c:v>
                </c:pt>
                <c:pt idx="18018">
                  <c:v>60.7766022108869</c:v>
                </c:pt>
                <c:pt idx="18019">
                  <c:v>60.934847492139099</c:v>
                </c:pt>
                <c:pt idx="18020">
                  <c:v>61.311614227322799</c:v>
                </c:pt>
                <c:pt idx="18021">
                  <c:v>59.424909598750801</c:v>
                </c:pt>
                <c:pt idx="18022">
                  <c:v>57.007956813933497</c:v>
                </c:pt>
                <c:pt idx="18023">
                  <c:v>62.5561056012181</c:v>
                </c:pt>
                <c:pt idx="18024">
                  <c:v>61.874891122588103</c:v>
                </c:pt>
                <c:pt idx="18025">
                  <c:v>55.076987977795703</c:v>
                </c:pt>
                <c:pt idx="18026">
                  <c:v>59.6246642775764</c:v>
                </c:pt>
                <c:pt idx="18027">
                  <c:v>62.635582615537601</c:v>
                </c:pt>
                <c:pt idx="18028">
                  <c:v>68.526025771234302</c:v>
                </c:pt>
                <c:pt idx="18029">
                  <c:v>57.954953346439403</c:v>
                </c:pt>
                <c:pt idx="18030">
                  <c:v>65.6617061566226</c:v>
                </c:pt>
                <c:pt idx="18031">
                  <c:v>57.856855514918401</c:v>
                </c:pt>
                <c:pt idx="18032">
                  <c:v>63.563696062260597</c:v>
                </c:pt>
                <c:pt idx="18033">
                  <c:v>61.486720619770502</c:v>
                </c:pt>
                <c:pt idx="18034">
                  <c:v>62.960605279309597</c:v>
                </c:pt>
                <c:pt idx="18035">
                  <c:v>50.356769758567303</c:v>
                </c:pt>
                <c:pt idx="18036">
                  <c:v>71.406001056312803</c:v>
                </c:pt>
                <c:pt idx="18037">
                  <c:v>52.511521165710697</c:v>
                </c:pt>
                <c:pt idx="18038">
                  <c:v>67.807849718049496</c:v>
                </c:pt>
                <c:pt idx="18039">
                  <c:v>58.529325356555397</c:v>
                </c:pt>
                <c:pt idx="18040">
                  <c:v>57.819010392820303</c:v>
                </c:pt>
                <c:pt idx="18041">
                  <c:v>68.604860598933996</c:v>
                </c:pt>
                <c:pt idx="18042">
                  <c:v>81.048667474188505</c:v>
                </c:pt>
                <c:pt idx="18043">
                  <c:v>68.692327052247904</c:v>
                </c:pt>
                <c:pt idx="18044">
                  <c:v>56.9651697511595</c:v>
                </c:pt>
                <c:pt idx="18045">
                  <c:v>68.320331581249604</c:v>
                </c:pt>
                <c:pt idx="18046">
                  <c:v>59.981672657621203</c:v>
                </c:pt>
                <c:pt idx="18047">
                  <c:v>66.650544056455303</c:v>
                </c:pt>
                <c:pt idx="18048">
                  <c:v>60.537234030457697</c:v>
                </c:pt>
                <c:pt idx="18049">
                  <c:v>52.853291399214299</c:v>
                </c:pt>
                <c:pt idx="18050">
                  <c:v>94.449925442762506</c:v>
                </c:pt>
                <c:pt idx="18051">
                  <c:v>50.377684232154202</c:v>
                </c:pt>
                <c:pt idx="18052">
                  <c:v>54.393141694863601</c:v>
                </c:pt>
                <c:pt idx="18053">
                  <c:v>58.1653833416295</c:v>
                </c:pt>
                <c:pt idx="18054">
                  <c:v>64.537035846192794</c:v>
                </c:pt>
                <c:pt idx="18055">
                  <c:v>67.311600960974801</c:v>
                </c:pt>
                <c:pt idx="18056">
                  <c:v>58.181659890402699</c:v>
                </c:pt>
                <c:pt idx="18057">
                  <c:v>69.895393278947296</c:v>
                </c:pt>
                <c:pt idx="18058">
                  <c:v>64.897806547969495</c:v>
                </c:pt>
                <c:pt idx="18059">
                  <c:v>56.524368523296197</c:v>
                </c:pt>
                <c:pt idx="18060">
                  <c:v>63.302767545096401</c:v>
                </c:pt>
                <c:pt idx="18061">
                  <c:v>63.3577407603699</c:v>
                </c:pt>
                <c:pt idx="18062">
                  <c:v>62.933830142022003</c:v>
                </c:pt>
                <c:pt idx="18063">
                  <c:v>54.639183081704601</c:v>
                </c:pt>
                <c:pt idx="18064">
                  <c:v>68.575585725563897</c:v>
                </c:pt>
                <c:pt idx="18065">
                  <c:v>64.458792563825895</c:v>
                </c:pt>
                <c:pt idx="18066">
                  <c:v>64.514654359239103</c:v>
                </c:pt>
                <c:pt idx="18067">
                  <c:v>65.068981407949593</c:v>
                </c:pt>
                <c:pt idx="18068">
                  <c:v>84.516042004872304</c:v>
                </c:pt>
                <c:pt idx="18069">
                  <c:v>53.277498878545103</c:v>
                </c:pt>
                <c:pt idx="18070">
                  <c:v>60.120968293663203</c:v>
                </c:pt>
                <c:pt idx="18071">
                  <c:v>84.852347433695499</c:v>
                </c:pt>
                <c:pt idx="18072">
                  <c:v>58.0436892119749</c:v>
                </c:pt>
                <c:pt idx="18073">
                  <c:v>60.796471431271698</c:v>
                </c:pt>
                <c:pt idx="18074">
                  <c:v>64.739906738409402</c:v>
                </c:pt>
                <c:pt idx="18075">
                  <c:v>60.356307345721</c:v>
                </c:pt>
                <c:pt idx="18076">
                  <c:v>71.849065744932503</c:v>
                </c:pt>
                <c:pt idx="18077">
                  <c:v>62.195880519481797</c:v>
                </c:pt>
                <c:pt idx="18078">
                  <c:v>62.2838929027536</c:v>
                </c:pt>
                <c:pt idx="18079">
                  <c:v>60.108909047207</c:v>
                </c:pt>
                <c:pt idx="18080">
                  <c:v>61.996293163598502</c:v>
                </c:pt>
                <c:pt idx="18081">
                  <c:v>61.817527496979999</c:v>
                </c:pt>
                <c:pt idx="18082">
                  <c:v>62.8564224066996</c:v>
                </c:pt>
                <c:pt idx="18083">
                  <c:v>69.515048723155203</c:v>
                </c:pt>
                <c:pt idx="18084">
                  <c:v>84.630644841318798</c:v>
                </c:pt>
                <c:pt idx="18085">
                  <c:v>57.590807761800498</c:v>
                </c:pt>
                <c:pt idx="18086">
                  <c:v>65.844242139760794</c:v>
                </c:pt>
                <c:pt idx="18087">
                  <c:v>58.647118715765103</c:v>
                </c:pt>
                <c:pt idx="18088">
                  <c:v>71.289557357632603</c:v>
                </c:pt>
                <c:pt idx="18089">
                  <c:v>54.919699670831797</c:v>
                </c:pt>
                <c:pt idx="18090">
                  <c:v>55.575205726318998</c:v>
                </c:pt>
                <c:pt idx="18091">
                  <c:v>85.951894850052994</c:v>
                </c:pt>
                <c:pt idx="18092">
                  <c:v>59.530171338529499</c:v>
                </c:pt>
                <c:pt idx="18093">
                  <c:v>74.816500175813303</c:v>
                </c:pt>
                <c:pt idx="18094">
                  <c:v>59.610471206346702</c:v>
                </c:pt>
                <c:pt idx="18095">
                  <c:v>61.189907971267601</c:v>
                </c:pt>
                <c:pt idx="18096">
                  <c:v>60.051937572395197</c:v>
                </c:pt>
                <c:pt idx="18097">
                  <c:v>64.362719934909606</c:v>
                </c:pt>
                <c:pt idx="18098">
                  <c:v>64.7586125196067</c:v>
                </c:pt>
                <c:pt idx="18099">
                  <c:v>66.620394216102099</c:v>
                </c:pt>
                <c:pt idx="18100">
                  <c:v>65.304528308829504</c:v>
                </c:pt>
                <c:pt idx="18101">
                  <c:v>48.227840726523297</c:v>
                </c:pt>
                <c:pt idx="18102">
                  <c:v>63.276934944007699</c:v>
                </c:pt>
                <c:pt idx="18103">
                  <c:v>64.071215182592695</c:v>
                </c:pt>
                <c:pt idx="18104">
                  <c:v>57.183399372884899</c:v>
                </c:pt>
                <c:pt idx="18105">
                  <c:v>56.573255550424797</c:v>
                </c:pt>
                <c:pt idx="18106">
                  <c:v>67.839708110340297</c:v>
                </c:pt>
                <c:pt idx="18107">
                  <c:v>56.391556760655398</c:v>
                </c:pt>
                <c:pt idx="18108">
                  <c:v>61.416506632322601</c:v>
                </c:pt>
                <c:pt idx="18109">
                  <c:v>63.017465810892197</c:v>
                </c:pt>
                <c:pt idx="18110">
                  <c:v>82.441850787090203</c:v>
                </c:pt>
                <c:pt idx="18111">
                  <c:v>81.187998003877894</c:v>
                </c:pt>
                <c:pt idx="18112">
                  <c:v>68.750998644862094</c:v>
                </c:pt>
                <c:pt idx="18113">
                  <c:v>64.725191932860199</c:v>
                </c:pt>
                <c:pt idx="18114">
                  <c:v>64.059019445868799</c:v>
                </c:pt>
                <c:pt idx="18115">
                  <c:v>64.724719020727093</c:v>
                </c:pt>
                <c:pt idx="18116">
                  <c:v>65.853069388240897</c:v>
                </c:pt>
                <c:pt idx="18117">
                  <c:v>60.407924604441099</c:v>
                </c:pt>
                <c:pt idx="18118">
                  <c:v>60.305443321430801</c:v>
                </c:pt>
                <c:pt idx="18119">
                  <c:v>75.216262732645802</c:v>
                </c:pt>
                <c:pt idx="18120">
                  <c:v>56.542282025638002</c:v>
                </c:pt>
                <c:pt idx="18121">
                  <c:v>60.854161430012198</c:v>
                </c:pt>
                <c:pt idx="18122">
                  <c:v>67.342148188094498</c:v>
                </c:pt>
                <c:pt idx="18123">
                  <c:v>85.228132400043094</c:v>
                </c:pt>
                <c:pt idx="18124">
                  <c:v>60.513007182690401</c:v>
                </c:pt>
                <c:pt idx="18125">
                  <c:v>59.125618334263002</c:v>
                </c:pt>
                <c:pt idx="18126">
                  <c:v>76.7607101125528</c:v>
                </c:pt>
                <c:pt idx="18127">
                  <c:v>63.250691258969503</c:v>
                </c:pt>
                <c:pt idx="18128">
                  <c:v>58.285711059925298</c:v>
                </c:pt>
                <c:pt idx="18129">
                  <c:v>58.280775812207601</c:v>
                </c:pt>
                <c:pt idx="18130">
                  <c:v>62.378741909551799</c:v>
                </c:pt>
                <c:pt idx="18131">
                  <c:v>64.878599956907493</c:v>
                </c:pt>
                <c:pt idx="18132">
                  <c:v>58.136384839978099</c:v>
                </c:pt>
                <c:pt idx="18133">
                  <c:v>58.391943710049297</c:v>
                </c:pt>
                <c:pt idx="18134">
                  <c:v>75.040784944429205</c:v>
                </c:pt>
                <c:pt idx="18135">
                  <c:v>65.627762073352201</c:v>
                </c:pt>
                <c:pt idx="18136">
                  <c:v>58.630323171976997</c:v>
                </c:pt>
                <c:pt idx="18137">
                  <c:v>60.550927723432999</c:v>
                </c:pt>
                <c:pt idx="18138">
                  <c:v>53.846317214760901</c:v>
                </c:pt>
                <c:pt idx="18139">
                  <c:v>64.578482315867404</c:v>
                </c:pt>
                <c:pt idx="18140">
                  <c:v>60.578440662280897</c:v>
                </c:pt>
                <c:pt idx="18141">
                  <c:v>69.772358994427194</c:v>
                </c:pt>
                <c:pt idx="18142">
                  <c:v>60.5312841314718</c:v>
                </c:pt>
                <c:pt idx="18143">
                  <c:v>64.534635486892299</c:v>
                </c:pt>
                <c:pt idx="18144">
                  <c:v>58.626993464853001</c:v>
                </c:pt>
                <c:pt idx="18145">
                  <c:v>71.841542603344195</c:v>
                </c:pt>
                <c:pt idx="18146">
                  <c:v>61.070294212841297</c:v>
                </c:pt>
                <c:pt idx="18147">
                  <c:v>68.595288019244293</c:v>
                </c:pt>
                <c:pt idx="18148">
                  <c:v>79.199567419966002</c:v>
                </c:pt>
                <c:pt idx="18149">
                  <c:v>86.333076017517499</c:v>
                </c:pt>
                <c:pt idx="18150">
                  <c:v>72.100923969116707</c:v>
                </c:pt>
                <c:pt idx="18151">
                  <c:v>81.755037866824097</c:v>
                </c:pt>
                <c:pt idx="18152">
                  <c:v>65.462068752737395</c:v>
                </c:pt>
                <c:pt idx="18153">
                  <c:v>59.862678230850797</c:v>
                </c:pt>
                <c:pt idx="18154">
                  <c:v>67.131924950134206</c:v>
                </c:pt>
                <c:pt idx="18155">
                  <c:v>63.027433374428298</c:v>
                </c:pt>
                <c:pt idx="18156">
                  <c:v>62.264487909989803</c:v>
                </c:pt>
                <c:pt idx="18157">
                  <c:v>57.739628759926703</c:v>
                </c:pt>
                <c:pt idx="18158">
                  <c:v>80.513517697499296</c:v>
                </c:pt>
                <c:pt idx="18159">
                  <c:v>72.679183582087404</c:v>
                </c:pt>
                <c:pt idx="18160">
                  <c:v>54.637371131328202</c:v>
                </c:pt>
                <c:pt idx="18161">
                  <c:v>65.031394430386499</c:v>
                </c:pt>
                <c:pt idx="18162">
                  <c:v>62.3598679736957</c:v>
                </c:pt>
                <c:pt idx="18163">
                  <c:v>63.289818581639601</c:v>
                </c:pt>
                <c:pt idx="18164">
                  <c:v>80.400333269206698</c:v>
                </c:pt>
                <c:pt idx="18165">
                  <c:v>55.883511251932902</c:v>
                </c:pt>
                <c:pt idx="18166">
                  <c:v>64.182862808944193</c:v>
                </c:pt>
                <c:pt idx="18167">
                  <c:v>61.523569970825299</c:v>
                </c:pt>
                <c:pt idx="18168">
                  <c:v>75.288036968076796</c:v>
                </c:pt>
                <c:pt idx="18169">
                  <c:v>53.744407543432601</c:v>
                </c:pt>
                <c:pt idx="18170">
                  <c:v>62.346969139389401</c:v>
                </c:pt>
                <c:pt idx="18171">
                  <c:v>60.536440647190297</c:v>
                </c:pt>
                <c:pt idx="18172">
                  <c:v>60.740446325308</c:v>
                </c:pt>
                <c:pt idx="18173">
                  <c:v>84.819911582705103</c:v>
                </c:pt>
                <c:pt idx="18174">
                  <c:v>61.703956975021903</c:v>
                </c:pt>
                <c:pt idx="18175">
                  <c:v>57.967493748911103</c:v>
                </c:pt>
                <c:pt idx="18176">
                  <c:v>60.602777512537003</c:v>
                </c:pt>
                <c:pt idx="18177">
                  <c:v>67.6746163568273</c:v>
                </c:pt>
                <c:pt idx="18178">
                  <c:v>70.623551102101899</c:v>
                </c:pt>
                <c:pt idx="18179">
                  <c:v>61.8306315164536</c:v>
                </c:pt>
                <c:pt idx="18180">
                  <c:v>61.160970679354001</c:v>
                </c:pt>
                <c:pt idx="18181">
                  <c:v>76.216192318051895</c:v>
                </c:pt>
                <c:pt idx="18182">
                  <c:v>66.0662415567854</c:v>
                </c:pt>
                <c:pt idx="18183">
                  <c:v>70.275498586999504</c:v>
                </c:pt>
                <c:pt idx="18184">
                  <c:v>53.954471567304203</c:v>
                </c:pt>
                <c:pt idx="18185">
                  <c:v>71.191357488434704</c:v>
                </c:pt>
                <c:pt idx="18186">
                  <c:v>66.269538983169198</c:v>
                </c:pt>
                <c:pt idx="18187">
                  <c:v>56.080367897671501</c:v>
                </c:pt>
                <c:pt idx="18188">
                  <c:v>87.501676048724406</c:v>
                </c:pt>
                <c:pt idx="18189">
                  <c:v>66.923199848264801</c:v>
                </c:pt>
                <c:pt idx="18190">
                  <c:v>58.484575496824597</c:v>
                </c:pt>
                <c:pt idx="18191">
                  <c:v>48.931276887729901</c:v>
                </c:pt>
                <c:pt idx="18192">
                  <c:v>69.674196272593406</c:v>
                </c:pt>
                <c:pt idx="18193">
                  <c:v>85.771870337165893</c:v>
                </c:pt>
                <c:pt idx="18194">
                  <c:v>67.401817544408104</c:v>
                </c:pt>
                <c:pt idx="18195">
                  <c:v>66.618193161623793</c:v>
                </c:pt>
                <c:pt idx="18196">
                  <c:v>55.707696637420099</c:v>
                </c:pt>
                <c:pt idx="18197">
                  <c:v>68.069478441121106</c:v>
                </c:pt>
                <c:pt idx="18198">
                  <c:v>51.301007509429297</c:v>
                </c:pt>
                <c:pt idx="18199">
                  <c:v>70.593801294435394</c:v>
                </c:pt>
                <c:pt idx="18200">
                  <c:v>57.343746525402402</c:v>
                </c:pt>
                <c:pt idx="18201">
                  <c:v>69.884775019681896</c:v>
                </c:pt>
                <c:pt idx="18202">
                  <c:v>56.215346484862003</c:v>
                </c:pt>
                <c:pt idx="18203">
                  <c:v>66.171523200221102</c:v>
                </c:pt>
                <c:pt idx="18204">
                  <c:v>60.5430475033194</c:v>
                </c:pt>
                <c:pt idx="18205">
                  <c:v>62.079677365671202</c:v>
                </c:pt>
                <c:pt idx="18206">
                  <c:v>56.638239159171597</c:v>
                </c:pt>
                <c:pt idx="18207">
                  <c:v>66.419231202612707</c:v>
                </c:pt>
                <c:pt idx="18208">
                  <c:v>63.077748649962302</c:v>
                </c:pt>
                <c:pt idx="18209">
                  <c:v>59.530979888636601</c:v>
                </c:pt>
                <c:pt idx="18210">
                  <c:v>61.982856275206601</c:v>
                </c:pt>
                <c:pt idx="18211">
                  <c:v>57.442707054095699</c:v>
                </c:pt>
                <c:pt idx="18212">
                  <c:v>68.703313158766804</c:v>
                </c:pt>
                <c:pt idx="18213">
                  <c:v>58.724901922720498</c:v>
                </c:pt>
                <c:pt idx="18214">
                  <c:v>78.149109239198395</c:v>
                </c:pt>
                <c:pt idx="18215">
                  <c:v>62.920614120032603</c:v>
                </c:pt>
                <c:pt idx="18216">
                  <c:v>58.697808227891898</c:v>
                </c:pt>
                <c:pt idx="18217">
                  <c:v>68.041351946334601</c:v>
                </c:pt>
                <c:pt idx="18218">
                  <c:v>73.4960511962949</c:v>
                </c:pt>
                <c:pt idx="18219">
                  <c:v>75.390322076023097</c:v>
                </c:pt>
                <c:pt idx="18220">
                  <c:v>53.166074939547897</c:v>
                </c:pt>
                <c:pt idx="18221">
                  <c:v>72.295302330463599</c:v>
                </c:pt>
                <c:pt idx="18222">
                  <c:v>59.063765806415397</c:v>
                </c:pt>
                <c:pt idx="18223">
                  <c:v>66.457866315792799</c:v>
                </c:pt>
                <c:pt idx="18224">
                  <c:v>64.371636909782595</c:v>
                </c:pt>
                <c:pt idx="18225">
                  <c:v>66.411151664894803</c:v>
                </c:pt>
                <c:pt idx="18226">
                  <c:v>61.839396251680199</c:v>
                </c:pt>
                <c:pt idx="18227">
                  <c:v>54.126399630422497</c:v>
                </c:pt>
                <c:pt idx="18228">
                  <c:v>64.312391718478395</c:v>
                </c:pt>
                <c:pt idx="18229">
                  <c:v>54.794098306743301</c:v>
                </c:pt>
                <c:pt idx="18230">
                  <c:v>57.052581072765001</c:v>
                </c:pt>
                <c:pt idx="18231">
                  <c:v>59.406791726511202</c:v>
                </c:pt>
                <c:pt idx="18232">
                  <c:v>82.611612108358401</c:v>
                </c:pt>
                <c:pt idx="18233">
                  <c:v>77.741239909029304</c:v>
                </c:pt>
                <c:pt idx="18234">
                  <c:v>67.956553973379599</c:v>
                </c:pt>
                <c:pt idx="18235">
                  <c:v>75.733899433439106</c:v>
                </c:pt>
                <c:pt idx="18236">
                  <c:v>72.341916473189301</c:v>
                </c:pt>
                <c:pt idx="18237">
                  <c:v>65.191919593142899</c:v>
                </c:pt>
                <c:pt idx="18238">
                  <c:v>67.7423268128518</c:v>
                </c:pt>
                <c:pt idx="18239">
                  <c:v>58.767422267495697</c:v>
                </c:pt>
                <c:pt idx="18240">
                  <c:v>74.141038115010602</c:v>
                </c:pt>
                <c:pt idx="18241">
                  <c:v>60.678129328703797</c:v>
                </c:pt>
                <c:pt idx="18242">
                  <c:v>74.320224677079295</c:v>
                </c:pt>
                <c:pt idx="18243">
                  <c:v>60.285332905515098</c:v>
                </c:pt>
                <c:pt idx="18244">
                  <c:v>67.526825312204906</c:v>
                </c:pt>
                <c:pt idx="18245">
                  <c:v>68.067043637976298</c:v>
                </c:pt>
                <c:pt idx="18246">
                  <c:v>52.439558522678297</c:v>
                </c:pt>
                <c:pt idx="18247">
                  <c:v>65.080491420222401</c:v>
                </c:pt>
                <c:pt idx="18248">
                  <c:v>61.559469106237302</c:v>
                </c:pt>
                <c:pt idx="18249">
                  <c:v>59.115338022244103</c:v>
                </c:pt>
                <c:pt idx="18250">
                  <c:v>57.161772623626298</c:v>
                </c:pt>
                <c:pt idx="18251">
                  <c:v>66.296371150335005</c:v>
                </c:pt>
                <c:pt idx="18252">
                  <c:v>67.049760681812501</c:v>
                </c:pt>
                <c:pt idx="18253">
                  <c:v>49.131537245325603</c:v>
                </c:pt>
                <c:pt idx="18254">
                  <c:v>73.791603659944499</c:v>
                </c:pt>
                <c:pt idx="18255">
                  <c:v>51.734791625175497</c:v>
                </c:pt>
                <c:pt idx="18256">
                  <c:v>56.7635708922692</c:v>
                </c:pt>
                <c:pt idx="18257">
                  <c:v>78.676648449064402</c:v>
                </c:pt>
                <c:pt idx="18258">
                  <c:v>60.2543348264999</c:v>
                </c:pt>
                <c:pt idx="18259">
                  <c:v>50.659667357650598</c:v>
                </c:pt>
                <c:pt idx="18260">
                  <c:v>69.601646279925703</c:v>
                </c:pt>
                <c:pt idx="18261">
                  <c:v>67.476352738292604</c:v>
                </c:pt>
                <c:pt idx="18262">
                  <c:v>63.9945216986765</c:v>
                </c:pt>
                <c:pt idx="18263">
                  <c:v>61.155256485293599</c:v>
                </c:pt>
                <c:pt idx="18264">
                  <c:v>75.170843512042595</c:v>
                </c:pt>
                <c:pt idx="18265">
                  <c:v>60.276551807327301</c:v>
                </c:pt>
                <c:pt idx="18266">
                  <c:v>61.931909058430399</c:v>
                </c:pt>
                <c:pt idx="18267">
                  <c:v>59.135833260101201</c:v>
                </c:pt>
                <c:pt idx="18268">
                  <c:v>77.567351097840003</c:v>
                </c:pt>
                <c:pt idx="18269">
                  <c:v>57.911625169424298</c:v>
                </c:pt>
                <c:pt idx="18270">
                  <c:v>65.123764900618994</c:v>
                </c:pt>
                <c:pt idx="18271">
                  <c:v>53.703981075082602</c:v>
                </c:pt>
                <c:pt idx="18272">
                  <c:v>63.320049949363003</c:v>
                </c:pt>
                <c:pt idx="18273">
                  <c:v>64.877252850389397</c:v>
                </c:pt>
                <c:pt idx="18274">
                  <c:v>62.274846837130603</c:v>
                </c:pt>
                <c:pt idx="18275">
                  <c:v>58.769040270874399</c:v>
                </c:pt>
                <c:pt idx="18276">
                  <c:v>71.737408806355702</c:v>
                </c:pt>
                <c:pt idx="18277">
                  <c:v>60.5876989886386</c:v>
                </c:pt>
                <c:pt idx="18278">
                  <c:v>70.067445650692207</c:v>
                </c:pt>
                <c:pt idx="18279">
                  <c:v>61.225758195405298</c:v>
                </c:pt>
                <c:pt idx="18280">
                  <c:v>74.402360969782094</c:v>
                </c:pt>
                <c:pt idx="18281">
                  <c:v>60.492534326465197</c:v>
                </c:pt>
                <c:pt idx="18282">
                  <c:v>67.404381240276905</c:v>
                </c:pt>
                <c:pt idx="18283">
                  <c:v>57.0040267866395</c:v>
                </c:pt>
                <c:pt idx="18284">
                  <c:v>62.6809612419408</c:v>
                </c:pt>
                <c:pt idx="18285">
                  <c:v>73.313046140392402</c:v>
                </c:pt>
                <c:pt idx="18286">
                  <c:v>64.926183041615005</c:v>
                </c:pt>
                <c:pt idx="18287">
                  <c:v>60.018944454823099</c:v>
                </c:pt>
                <c:pt idx="18288">
                  <c:v>56.316948509508798</c:v>
                </c:pt>
                <c:pt idx="18289">
                  <c:v>62.189153124892201</c:v>
                </c:pt>
                <c:pt idx="18290">
                  <c:v>78.416403146409905</c:v>
                </c:pt>
                <c:pt idx="18291">
                  <c:v>66.226353803173694</c:v>
                </c:pt>
                <c:pt idx="18292">
                  <c:v>59.512683301627099</c:v>
                </c:pt>
                <c:pt idx="18293">
                  <c:v>59.319462816967601</c:v>
                </c:pt>
                <c:pt idx="18294">
                  <c:v>67.431660893491596</c:v>
                </c:pt>
                <c:pt idx="18295">
                  <c:v>65.121241271123097</c:v>
                </c:pt>
                <c:pt idx="18296">
                  <c:v>66.615192652308593</c:v>
                </c:pt>
                <c:pt idx="18297">
                  <c:v>54.176601234011699</c:v>
                </c:pt>
                <c:pt idx="18298">
                  <c:v>62.185431914762603</c:v>
                </c:pt>
                <c:pt idx="18299">
                  <c:v>69.697940924554004</c:v>
                </c:pt>
                <c:pt idx="18300">
                  <c:v>59.409148089625397</c:v>
                </c:pt>
                <c:pt idx="18301">
                  <c:v>63.008772256625399</c:v>
                </c:pt>
                <c:pt idx="18302">
                  <c:v>54.234331820023499</c:v>
                </c:pt>
                <c:pt idx="18303">
                  <c:v>64.252383485176196</c:v>
                </c:pt>
                <c:pt idx="18304">
                  <c:v>52.960645950476398</c:v>
                </c:pt>
                <c:pt idx="18305">
                  <c:v>72.085348369697897</c:v>
                </c:pt>
                <c:pt idx="18306">
                  <c:v>66.192311530015502</c:v>
                </c:pt>
                <c:pt idx="18307">
                  <c:v>60.284213455897003</c:v>
                </c:pt>
                <c:pt idx="18308">
                  <c:v>68.134527934113507</c:v>
                </c:pt>
                <c:pt idx="18309">
                  <c:v>60.8988869496471</c:v>
                </c:pt>
                <c:pt idx="18310">
                  <c:v>55.402562875513901</c:v>
                </c:pt>
                <c:pt idx="18311">
                  <c:v>61.803596373863002</c:v>
                </c:pt>
                <c:pt idx="18312">
                  <c:v>59.229223322772697</c:v>
                </c:pt>
                <c:pt idx="18313">
                  <c:v>55.283339829482301</c:v>
                </c:pt>
                <c:pt idx="18314">
                  <c:v>60.6743612013735</c:v>
                </c:pt>
                <c:pt idx="18315">
                  <c:v>58.476835451374598</c:v>
                </c:pt>
                <c:pt idx="18316">
                  <c:v>50.141202566075997</c:v>
                </c:pt>
                <c:pt idx="18317">
                  <c:v>66.408931412665197</c:v>
                </c:pt>
                <c:pt idx="18318">
                  <c:v>61.071800425007602</c:v>
                </c:pt>
                <c:pt idx="18319">
                  <c:v>64.319979568519202</c:v>
                </c:pt>
                <c:pt idx="18320">
                  <c:v>63.573568717582297</c:v>
                </c:pt>
                <c:pt idx="18321">
                  <c:v>70.598342228778804</c:v>
                </c:pt>
                <c:pt idx="18322">
                  <c:v>73.625593465396193</c:v>
                </c:pt>
                <c:pt idx="18323">
                  <c:v>53.791990122932603</c:v>
                </c:pt>
                <c:pt idx="18324">
                  <c:v>67.269569672597498</c:v>
                </c:pt>
                <c:pt idx="18325">
                  <c:v>59.202908323439701</c:v>
                </c:pt>
                <c:pt idx="18326">
                  <c:v>70.632622498249106</c:v>
                </c:pt>
                <c:pt idx="18327">
                  <c:v>64.949804974843104</c:v>
                </c:pt>
                <c:pt idx="18328">
                  <c:v>57.819407086475302</c:v>
                </c:pt>
                <c:pt idx="18329">
                  <c:v>61.552050522879398</c:v>
                </c:pt>
                <c:pt idx="18330">
                  <c:v>71.054471604478294</c:v>
                </c:pt>
                <c:pt idx="18331">
                  <c:v>73.621095153192599</c:v>
                </c:pt>
                <c:pt idx="18332">
                  <c:v>56.154573169543497</c:v>
                </c:pt>
                <c:pt idx="18333">
                  <c:v>76.100376770052506</c:v>
                </c:pt>
                <c:pt idx="18334">
                  <c:v>59.379008937799398</c:v>
                </c:pt>
                <c:pt idx="18335">
                  <c:v>59.088098897887797</c:v>
                </c:pt>
                <c:pt idx="18336">
                  <c:v>79.890264933278203</c:v>
                </c:pt>
                <c:pt idx="18337">
                  <c:v>74.243382392391794</c:v>
                </c:pt>
                <c:pt idx="18338">
                  <c:v>74.821822716203201</c:v>
                </c:pt>
                <c:pt idx="18339">
                  <c:v>58.075521721240101</c:v>
                </c:pt>
                <c:pt idx="18340">
                  <c:v>64.110225473920707</c:v>
                </c:pt>
                <c:pt idx="18341">
                  <c:v>59.394054148659698</c:v>
                </c:pt>
                <c:pt idx="18342">
                  <c:v>54.663354901930099</c:v>
                </c:pt>
                <c:pt idx="18343">
                  <c:v>64.175946444825698</c:v>
                </c:pt>
                <c:pt idx="18344">
                  <c:v>61.484795194865001</c:v>
                </c:pt>
                <c:pt idx="18345">
                  <c:v>74.256173319313802</c:v>
                </c:pt>
                <c:pt idx="18346">
                  <c:v>56.6710615326039</c:v>
                </c:pt>
                <c:pt idx="18347">
                  <c:v>64.849601804720393</c:v>
                </c:pt>
                <c:pt idx="18348">
                  <c:v>67.787508626859307</c:v>
                </c:pt>
                <c:pt idx="18349">
                  <c:v>65.495663282499095</c:v>
                </c:pt>
                <c:pt idx="18350">
                  <c:v>52.585151053603099</c:v>
                </c:pt>
                <c:pt idx="18351">
                  <c:v>54.064427591946</c:v>
                </c:pt>
                <c:pt idx="18352">
                  <c:v>58.503730086668497</c:v>
                </c:pt>
                <c:pt idx="18353">
                  <c:v>65.895435134359502</c:v>
                </c:pt>
                <c:pt idx="18354">
                  <c:v>67.420484721562602</c:v>
                </c:pt>
                <c:pt idx="18355">
                  <c:v>58.8277923142603</c:v>
                </c:pt>
                <c:pt idx="18356">
                  <c:v>66.967785456609604</c:v>
                </c:pt>
                <c:pt idx="18357">
                  <c:v>71.370511726339601</c:v>
                </c:pt>
                <c:pt idx="18358">
                  <c:v>77.682464449423307</c:v>
                </c:pt>
                <c:pt idx="18359">
                  <c:v>76.864021611657293</c:v>
                </c:pt>
                <c:pt idx="18360">
                  <c:v>54.721365782641598</c:v>
                </c:pt>
                <c:pt idx="18361">
                  <c:v>67.653849376511602</c:v>
                </c:pt>
                <c:pt idx="18362">
                  <c:v>45.091612102311601</c:v>
                </c:pt>
                <c:pt idx="18363">
                  <c:v>57.660148529437897</c:v>
                </c:pt>
                <c:pt idx="18364">
                  <c:v>62.7174895466758</c:v>
                </c:pt>
                <c:pt idx="18365">
                  <c:v>61.622620597795198</c:v>
                </c:pt>
                <c:pt idx="18366">
                  <c:v>62.926786877782902</c:v>
                </c:pt>
                <c:pt idx="18367">
                  <c:v>68.7176592805735</c:v>
                </c:pt>
                <c:pt idx="18368">
                  <c:v>53.945909469521503</c:v>
                </c:pt>
                <c:pt idx="18369">
                  <c:v>89.222010113582797</c:v>
                </c:pt>
                <c:pt idx="18370">
                  <c:v>66.3324194770682</c:v>
                </c:pt>
                <c:pt idx="18371">
                  <c:v>65.963143918961293</c:v>
                </c:pt>
                <c:pt idx="18372">
                  <c:v>57.104337752774697</c:v>
                </c:pt>
                <c:pt idx="18373">
                  <c:v>62.816118523701398</c:v>
                </c:pt>
                <c:pt idx="18374">
                  <c:v>56.997296551858902</c:v>
                </c:pt>
                <c:pt idx="18375">
                  <c:v>72.875235601777106</c:v>
                </c:pt>
                <c:pt idx="18376">
                  <c:v>67.723150654242303</c:v>
                </c:pt>
                <c:pt idx="18377">
                  <c:v>58.838204896772297</c:v>
                </c:pt>
                <c:pt idx="18378">
                  <c:v>63.823409869051503</c:v>
                </c:pt>
                <c:pt idx="18379">
                  <c:v>53.609407256463498</c:v>
                </c:pt>
                <c:pt idx="18380">
                  <c:v>59.011584505266001</c:v>
                </c:pt>
                <c:pt idx="18381">
                  <c:v>72.7355166252175</c:v>
                </c:pt>
                <c:pt idx="18382">
                  <c:v>66.293797904021403</c:v>
                </c:pt>
                <c:pt idx="18383">
                  <c:v>225.838867716008</c:v>
                </c:pt>
                <c:pt idx="18384">
                  <c:v>74.390977562575301</c:v>
                </c:pt>
                <c:pt idx="18385">
                  <c:v>59.922815388736602</c:v>
                </c:pt>
                <c:pt idx="18386">
                  <c:v>64.856278661526005</c:v>
                </c:pt>
                <c:pt idx="18387">
                  <c:v>59.890741983765899</c:v>
                </c:pt>
                <c:pt idx="18388">
                  <c:v>61.766222586918097</c:v>
                </c:pt>
                <c:pt idx="18389">
                  <c:v>55.295206794052199</c:v>
                </c:pt>
                <c:pt idx="18390">
                  <c:v>61.0578524037427</c:v>
                </c:pt>
                <c:pt idx="18391">
                  <c:v>64.975804730799894</c:v>
                </c:pt>
                <c:pt idx="18392">
                  <c:v>68.040581730772303</c:v>
                </c:pt>
                <c:pt idx="18393">
                  <c:v>90.078248746588002</c:v>
                </c:pt>
                <c:pt idx="18394">
                  <c:v>68.836476797861593</c:v>
                </c:pt>
                <c:pt idx="18395">
                  <c:v>59.355860947401098</c:v>
                </c:pt>
                <c:pt idx="18396">
                  <c:v>74.586897963917806</c:v>
                </c:pt>
                <c:pt idx="18397">
                  <c:v>67.090357307576497</c:v>
                </c:pt>
                <c:pt idx="18398">
                  <c:v>61.036938576352597</c:v>
                </c:pt>
                <c:pt idx="18399">
                  <c:v>60.841025336273397</c:v>
                </c:pt>
                <c:pt idx="18400">
                  <c:v>64.822257949438594</c:v>
                </c:pt>
                <c:pt idx="18401">
                  <c:v>63.407935492822602</c:v>
                </c:pt>
                <c:pt idx="18402">
                  <c:v>61.1651060601491</c:v>
                </c:pt>
                <c:pt idx="18403">
                  <c:v>70.540833619760704</c:v>
                </c:pt>
                <c:pt idx="18404">
                  <c:v>57.078259700311698</c:v>
                </c:pt>
                <c:pt idx="18405">
                  <c:v>57.8534815363275</c:v>
                </c:pt>
                <c:pt idx="18406">
                  <c:v>59.8698765186139</c:v>
                </c:pt>
                <c:pt idx="18407">
                  <c:v>51.3418312336537</c:v>
                </c:pt>
                <c:pt idx="18408">
                  <c:v>83.501963016507702</c:v>
                </c:pt>
                <c:pt idx="18409">
                  <c:v>62.635448505296097</c:v>
                </c:pt>
                <c:pt idx="18410">
                  <c:v>63.2700259338053</c:v>
                </c:pt>
                <c:pt idx="18411">
                  <c:v>78.420631564931497</c:v>
                </c:pt>
                <c:pt idx="18412">
                  <c:v>58.962891417392001</c:v>
                </c:pt>
                <c:pt idx="18413">
                  <c:v>64.306615454873807</c:v>
                </c:pt>
                <c:pt idx="18414">
                  <c:v>59.154142545783202</c:v>
                </c:pt>
                <c:pt idx="18415">
                  <c:v>57.192105214853299</c:v>
                </c:pt>
                <c:pt idx="18416">
                  <c:v>63.157603501961901</c:v>
                </c:pt>
                <c:pt idx="18417">
                  <c:v>70.322904577428105</c:v>
                </c:pt>
                <c:pt idx="18418">
                  <c:v>61.147484981982601</c:v>
                </c:pt>
                <c:pt idx="18419">
                  <c:v>56.8087378478807</c:v>
                </c:pt>
                <c:pt idx="18420">
                  <c:v>65.133952338462393</c:v>
                </c:pt>
                <c:pt idx="18421">
                  <c:v>63.148520933515002</c:v>
                </c:pt>
                <c:pt idx="18422">
                  <c:v>62.551216119937301</c:v>
                </c:pt>
                <c:pt idx="18423">
                  <c:v>61.899924903157498</c:v>
                </c:pt>
                <c:pt idx="18424">
                  <c:v>58.517644946826202</c:v>
                </c:pt>
                <c:pt idx="18425">
                  <c:v>62.916775663091897</c:v>
                </c:pt>
                <c:pt idx="18426">
                  <c:v>66.389540680265497</c:v>
                </c:pt>
                <c:pt idx="18427">
                  <c:v>67.935239951792695</c:v>
                </c:pt>
                <c:pt idx="18428">
                  <c:v>62.391545367543202</c:v>
                </c:pt>
                <c:pt idx="18429">
                  <c:v>56.8991880529612</c:v>
                </c:pt>
                <c:pt idx="18430">
                  <c:v>72.088858435361402</c:v>
                </c:pt>
                <c:pt idx="18431">
                  <c:v>58.126521342569902</c:v>
                </c:pt>
                <c:pt idx="18432">
                  <c:v>75.880075521543006</c:v>
                </c:pt>
                <c:pt idx="18433">
                  <c:v>73.943794503286796</c:v>
                </c:pt>
                <c:pt idx="18434">
                  <c:v>62.773788847345301</c:v>
                </c:pt>
                <c:pt idx="18435">
                  <c:v>78.452810442218805</c:v>
                </c:pt>
                <c:pt idx="18436">
                  <c:v>68.445118784500295</c:v>
                </c:pt>
                <c:pt idx="18437">
                  <c:v>96.750675719710401</c:v>
                </c:pt>
                <c:pt idx="18438">
                  <c:v>63.871773493823198</c:v>
                </c:pt>
                <c:pt idx="18439">
                  <c:v>52.357071756671303</c:v>
                </c:pt>
                <c:pt idx="18440">
                  <c:v>70.0848541978675</c:v>
                </c:pt>
                <c:pt idx="18441">
                  <c:v>67.823510371670096</c:v>
                </c:pt>
                <c:pt idx="18442">
                  <c:v>71.689097739867805</c:v>
                </c:pt>
                <c:pt idx="18443">
                  <c:v>50.457335925117</c:v>
                </c:pt>
                <c:pt idx="18444">
                  <c:v>75.280609876222201</c:v>
                </c:pt>
                <c:pt idx="18445">
                  <c:v>60.745227211081399</c:v>
                </c:pt>
                <c:pt idx="18446">
                  <c:v>59.590148556453897</c:v>
                </c:pt>
                <c:pt idx="18447">
                  <c:v>74.138434046430305</c:v>
                </c:pt>
                <c:pt idx="18448">
                  <c:v>63.428123524557002</c:v>
                </c:pt>
                <c:pt idx="18449">
                  <c:v>57.921198947856197</c:v>
                </c:pt>
                <c:pt idx="18450">
                  <c:v>66.370501800192997</c:v>
                </c:pt>
                <c:pt idx="18451">
                  <c:v>69.038534489703906</c:v>
                </c:pt>
                <c:pt idx="18452">
                  <c:v>65.421278782172195</c:v>
                </c:pt>
                <c:pt idx="18453">
                  <c:v>63.6180032462008</c:v>
                </c:pt>
                <c:pt idx="18454">
                  <c:v>62.641924083116002</c:v>
                </c:pt>
                <c:pt idx="18455">
                  <c:v>65.632432245422507</c:v>
                </c:pt>
                <c:pt idx="18456">
                  <c:v>56.433264406690299</c:v>
                </c:pt>
                <c:pt idx="18457">
                  <c:v>65.789878620315505</c:v>
                </c:pt>
                <c:pt idx="18458">
                  <c:v>71.382015561036496</c:v>
                </c:pt>
                <c:pt idx="18459">
                  <c:v>59.198338008282199</c:v>
                </c:pt>
                <c:pt idx="18460">
                  <c:v>62.744276174329201</c:v>
                </c:pt>
                <c:pt idx="18461">
                  <c:v>68.992032804674594</c:v>
                </c:pt>
                <c:pt idx="18462">
                  <c:v>57.874020709054399</c:v>
                </c:pt>
                <c:pt idx="18463">
                  <c:v>57.371192776449298</c:v>
                </c:pt>
                <c:pt idx="18464">
                  <c:v>51.275538387563202</c:v>
                </c:pt>
                <c:pt idx="18465">
                  <c:v>82.838406897850504</c:v>
                </c:pt>
                <c:pt idx="18466">
                  <c:v>63.0577510568245</c:v>
                </c:pt>
                <c:pt idx="18467">
                  <c:v>91.774686139557701</c:v>
                </c:pt>
                <c:pt idx="18468">
                  <c:v>60.194066386944598</c:v>
                </c:pt>
                <c:pt idx="18469">
                  <c:v>68.883370864038994</c:v>
                </c:pt>
                <c:pt idx="18470">
                  <c:v>58.998311287076</c:v>
                </c:pt>
                <c:pt idx="18471">
                  <c:v>51.640132250897999</c:v>
                </c:pt>
                <c:pt idx="18472">
                  <c:v>56.9608428031027</c:v>
                </c:pt>
                <c:pt idx="18473">
                  <c:v>51.686049149710499</c:v>
                </c:pt>
                <c:pt idx="18474">
                  <c:v>52.950089204836701</c:v>
                </c:pt>
                <c:pt idx="18475">
                  <c:v>59.870659909867598</c:v>
                </c:pt>
                <c:pt idx="18476">
                  <c:v>73.798312643170206</c:v>
                </c:pt>
                <c:pt idx="18477">
                  <c:v>64.948910913777198</c:v>
                </c:pt>
                <c:pt idx="18478">
                  <c:v>63.3126643766416</c:v>
                </c:pt>
                <c:pt idx="18479">
                  <c:v>92.864650412372896</c:v>
                </c:pt>
                <c:pt idx="18480">
                  <c:v>66.471827528316197</c:v>
                </c:pt>
                <c:pt idx="18481">
                  <c:v>58.741614168306199</c:v>
                </c:pt>
                <c:pt idx="18482">
                  <c:v>58.242208629939803</c:v>
                </c:pt>
                <c:pt idx="18483">
                  <c:v>73.718562384815598</c:v>
                </c:pt>
                <c:pt idx="18484">
                  <c:v>55.555263831274303</c:v>
                </c:pt>
                <c:pt idx="18485">
                  <c:v>55.328043339042402</c:v>
                </c:pt>
                <c:pt idx="18486">
                  <c:v>49.751471169728603</c:v>
                </c:pt>
                <c:pt idx="18487">
                  <c:v>61.354274811324302</c:v>
                </c:pt>
                <c:pt idx="18488">
                  <c:v>72.741756530610402</c:v>
                </c:pt>
                <c:pt idx="18489">
                  <c:v>56.501272784911798</c:v>
                </c:pt>
                <c:pt idx="18490">
                  <c:v>72.699536491469303</c:v>
                </c:pt>
                <c:pt idx="18491">
                  <c:v>69.507055250746205</c:v>
                </c:pt>
                <c:pt idx="18492">
                  <c:v>54.774135086267698</c:v>
                </c:pt>
                <c:pt idx="18493">
                  <c:v>61.096707024179203</c:v>
                </c:pt>
                <c:pt idx="18494">
                  <c:v>65.096153032659004</c:v>
                </c:pt>
                <c:pt idx="18495">
                  <c:v>64.199363817188598</c:v>
                </c:pt>
                <c:pt idx="18496">
                  <c:v>77.713308152822904</c:v>
                </c:pt>
                <c:pt idx="18497">
                  <c:v>55.581923302909402</c:v>
                </c:pt>
                <c:pt idx="18498">
                  <c:v>57.245304848259302</c:v>
                </c:pt>
                <c:pt idx="18499">
                  <c:v>66.635031251580699</c:v>
                </c:pt>
                <c:pt idx="18500">
                  <c:v>61.584047924939398</c:v>
                </c:pt>
                <c:pt idx="18501">
                  <c:v>60.250985485275002</c:v>
                </c:pt>
                <c:pt idx="18502">
                  <c:v>80.877414852925895</c:v>
                </c:pt>
                <c:pt idx="18503">
                  <c:v>71.249690873442603</c:v>
                </c:pt>
                <c:pt idx="18504">
                  <c:v>63.078839480925403</c:v>
                </c:pt>
                <c:pt idx="18505">
                  <c:v>56.480676928827101</c:v>
                </c:pt>
                <c:pt idx="18506">
                  <c:v>61.103549365767499</c:v>
                </c:pt>
                <c:pt idx="18507">
                  <c:v>61.230898830605</c:v>
                </c:pt>
                <c:pt idx="18508">
                  <c:v>77.560321770831905</c:v>
                </c:pt>
                <c:pt idx="18509">
                  <c:v>57.475385076053499</c:v>
                </c:pt>
                <c:pt idx="18510">
                  <c:v>72.588022801838804</c:v>
                </c:pt>
                <c:pt idx="18511">
                  <c:v>67.637970128109302</c:v>
                </c:pt>
                <c:pt idx="18512">
                  <c:v>56.902955674948601</c:v>
                </c:pt>
                <c:pt idx="18513">
                  <c:v>71.5083205053363</c:v>
                </c:pt>
                <c:pt idx="18514">
                  <c:v>72.551372475278896</c:v>
                </c:pt>
                <c:pt idx="18515">
                  <c:v>63.614399109368598</c:v>
                </c:pt>
                <c:pt idx="18516">
                  <c:v>66.794732394955105</c:v>
                </c:pt>
                <c:pt idx="18517">
                  <c:v>69.665249935491701</c:v>
                </c:pt>
                <c:pt idx="18518">
                  <c:v>66.7460634473167</c:v>
                </c:pt>
                <c:pt idx="18519">
                  <c:v>80.160927316793106</c:v>
                </c:pt>
                <c:pt idx="18520">
                  <c:v>65.326306187368601</c:v>
                </c:pt>
                <c:pt idx="18521">
                  <c:v>65.899870843498903</c:v>
                </c:pt>
                <c:pt idx="18522">
                  <c:v>61.411225900283299</c:v>
                </c:pt>
                <c:pt idx="18523">
                  <c:v>65.082142558408094</c:v>
                </c:pt>
                <c:pt idx="18524">
                  <c:v>102.801559495026</c:v>
                </c:pt>
                <c:pt idx="18525">
                  <c:v>66.0633670597378</c:v>
                </c:pt>
                <c:pt idx="18526">
                  <c:v>56.124323527734397</c:v>
                </c:pt>
                <c:pt idx="18527">
                  <c:v>69.511536027783393</c:v>
                </c:pt>
                <c:pt idx="18528">
                  <c:v>63.2966157620872</c:v>
                </c:pt>
                <c:pt idx="18529">
                  <c:v>67.606035772278801</c:v>
                </c:pt>
                <c:pt idx="18530">
                  <c:v>132.76788734813201</c:v>
                </c:pt>
                <c:pt idx="18531">
                  <c:v>68.6171163773095</c:v>
                </c:pt>
                <c:pt idx="18532">
                  <c:v>59.710517169309497</c:v>
                </c:pt>
                <c:pt idx="18533">
                  <c:v>69.368198570076601</c:v>
                </c:pt>
                <c:pt idx="18534">
                  <c:v>57.261772812452797</c:v>
                </c:pt>
                <c:pt idx="18535">
                  <c:v>58.294049466840001</c:v>
                </c:pt>
                <c:pt idx="18536">
                  <c:v>71.824566616394307</c:v>
                </c:pt>
                <c:pt idx="18537">
                  <c:v>79.070456662654195</c:v>
                </c:pt>
                <c:pt idx="18538">
                  <c:v>71.391411067819305</c:v>
                </c:pt>
                <c:pt idx="18539">
                  <c:v>58.762974319285</c:v>
                </c:pt>
                <c:pt idx="18540">
                  <c:v>56.353996741180701</c:v>
                </c:pt>
                <c:pt idx="18541">
                  <c:v>60.388432410692801</c:v>
                </c:pt>
                <c:pt idx="18542">
                  <c:v>64.700492251528104</c:v>
                </c:pt>
                <c:pt idx="18543">
                  <c:v>57.457332433806101</c:v>
                </c:pt>
                <c:pt idx="18544">
                  <c:v>65.425193174046399</c:v>
                </c:pt>
                <c:pt idx="18545">
                  <c:v>70.593732499958094</c:v>
                </c:pt>
                <c:pt idx="18546">
                  <c:v>58.093297062916697</c:v>
                </c:pt>
                <c:pt idx="18547">
                  <c:v>72.630013667843102</c:v>
                </c:pt>
                <c:pt idx="18548">
                  <c:v>65.472722921555402</c:v>
                </c:pt>
                <c:pt idx="18549">
                  <c:v>59.538400072646198</c:v>
                </c:pt>
                <c:pt idx="18550">
                  <c:v>61.767051885393499</c:v>
                </c:pt>
                <c:pt idx="18551">
                  <c:v>58.452742112793402</c:v>
                </c:pt>
                <c:pt idx="18552">
                  <c:v>65.927602614057307</c:v>
                </c:pt>
                <c:pt idx="18553">
                  <c:v>58.512079771142297</c:v>
                </c:pt>
                <c:pt idx="18554">
                  <c:v>78.891108306034496</c:v>
                </c:pt>
                <c:pt idx="18555">
                  <c:v>55.458653573844799</c:v>
                </c:pt>
                <c:pt idx="18556">
                  <c:v>59.496997534603501</c:v>
                </c:pt>
                <c:pt idx="18557">
                  <c:v>70.790610707930696</c:v>
                </c:pt>
                <c:pt idx="18558">
                  <c:v>59.6066078707575</c:v>
                </c:pt>
                <c:pt idx="18559">
                  <c:v>61.1792368502215</c:v>
                </c:pt>
                <c:pt idx="18560">
                  <c:v>63.757231391141502</c:v>
                </c:pt>
                <c:pt idx="18561">
                  <c:v>53.055752187050501</c:v>
                </c:pt>
                <c:pt idx="18562">
                  <c:v>63.571132294697797</c:v>
                </c:pt>
                <c:pt idx="18563">
                  <c:v>62.441016518602503</c:v>
                </c:pt>
                <c:pt idx="18564">
                  <c:v>57.789556244302098</c:v>
                </c:pt>
                <c:pt idx="18565">
                  <c:v>61.011457921894198</c:v>
                </c:pt>
                <c:pt idx="18566">
                  <c:v>66.380560610036895</c:v>
                </c:pt>
                <c:pt idx="18567">
                  <c:v>58.895010716451601</c:v>
                </c:pt>
                <c:pt idx="18568">
                  <c:v>64.872038155276996</c:v>
                </c:pt>
                <c:pt idx="18569">
                  <c:v>56.4107703517071</c:v>
                </c:pt>
                <c:pt idx="18570">
                  <c:v>59.538712275500501</c:v>
                </c:pt>
                <c:pt idx="18571">
                  <c:v>50.778379588081201</c:v>
                </c:pt>
                <c:pt idx="18572">
                  <c:v>57.253357998247402</c:v>
                </c:pt>
                <c:pt idx="18573">
                  <c:v>58.220394135057902</c:v>
                </c:pt>
                <c:pt idx="18574">
                  <c:v>57.289674634102603</c:v>
                </c:pt>
                <c:pt idx="18575">
                  <c:v>54.680652729437398</c:v>
                </c:pt>
                <c:pt idx="18576">
                  <c:v>61.778320215532602</c:v>
                </c:pt>
                <c:pt idx="18577">
                  <c:v>68.892509564801102</c:v>
                </c:pt>
                <c:pt idx="18578">
                  <c:v>70.927910346331998</c:v>
                </c:pt>
                <c:pt idx="18579">
                  <c:v>57.8541376854795</c:v>
                </c:pt>
                <c:pt idx="18580">
                  <c:v>64.735653356191307</c:v>
                </c:pt>
                <c:pt idx="18581">
                  <c:v>69.168661610389606</c:v>
                </c:pt>
                <c:pt idx="18582">
                  <c:v>56.394489283044997</c:v>
                </c:pt>
                <c:pt idx="18583">
                  <c:v>55.111505566330003</c:v>
                </c:pt>
                <c:pt idx="18584">
                  <c:v>53.879483900521002</c:v>
                </c:pt>
                <c:pt idx="18585">
                  <c:v>67.219915335862297</c:v>
                </c:pt>
                <c:pt idx="18586">
                  <c:v>59.898841712703103</c:v>
                </c:pt>
                <c:pt idx="18587">
                  <c:v>67.933921483731893</c:v>
                </c:pt>
                <c:pt idx="18588">
                  <c:v>61.888813340254302</c:v>
                </c:pt>
                <c:pt idx="18589">
                  <c:v>61.3612399556295</c:v>
                </c:pt>
                <c:pt idx="18590">
                  <c:v>72.688385276663993</c:v>
                </c:pt>
                <c:pt idx="18591">
                  <c:v>58.334243457393498</c:v>
                </c:pt>
                <c:pt idx="18592">
                  <c:v>58.774673579840702</c:v>
                </c:pt>
                <c:pt idx="18593">
                  <c:v>65.503650947726499</c:v>
                </c:pt>
                <c:pt idx="18594">
                  <c:v>67.646378333895598</c:v>
                </c:pt>
                <c:pt idx="18595">
                  <c:v>70.083729309649499</c:v>
                </c:pt>
                <c:pt idx="18596">
                  <c:v>62.8581927480136</c:v>
                </c:pt>
                <c:pt idx="18597">
                  <c:v>66.768005856170404</c:v>
                </c:pt>
                <c:pt idx="18598">
                  <c:v>65.984003862873607</c:v>
                </c:pt>
                <c:pt idx="18599">
                  <c:v>70.351873838680305</c:v>
                </c:pt>
                <c:pt idx="18600">
                  <c:v>56.995671615579198</c:v>
                </c:pt>
                <c:pt idx="18601">
                  <c:v>72.488558992631695</c:v>
                </c:pt>
                <c:pt idx="18602">
                  <c:v>61.954272700927</c:v>
                </c:pt>
                <c:pt idx="18603">
                  <c:v>57.684711181617303</c:v>
                </c:pt>
                <c:pt idx="18604">
                  <c:v>58.727420980961398</c:v>
                </c:pt>
                <c:pt idx="18605">
                  <c:v>65.330391822615596</c:v>
                </c:pt>
                <c:pt idx="18606">
                  <c:v>53.416784111120201</c:v>
                </c:pt>
                <c:pt idx="18607">
                  <c:v>56.959890037670299</c:v>
                </c:pt>
                <c:pt idx="18608">
                  <c:v>67.572321342173794</c:v>
                </c:pt>
                <c:pt idx="18609">
                  <c:v>59.7317919483094</c:v>
                </c:pt>
                <c:pt idx="18610">
                  <c:v>60.212823284360198</c:v>
                </c:pt>
                <c:pt idx="18611">
                  <c:v>55.0412794987637</c:v>
                </c:pt>
                <c:pt idx="18612">
                  <c:v>55.792011701555097</c:v>
                </c:pt>
                <c:pt idx="18613">
                  <c:v>84.658931991647904</c:v>
                </c:pt>
                <c:pt idx="18614">
                  <c:v>73.212710117640796</c:v>
                </c:pt>
                <c:pt idx="18615">
                  <c:v>74.902252023506506</c:v>
                </c:pt>
                <c:pt idx="18616">
                  <c:v>54.775620745304202</c:v>
                </c:pt>
                <c:pt idx="18617">
                  <c:v>55.699042058252303</c:v>
                </c:pt>
                <c:pt idx="18618">
                  <c:v>54.769964286186102</c:v>
                </c:pt>
                <c:pt idx="18619">
                  <c:v>62.800407717171602</c:v>
                </c:pt>
                <c:pt idx="18620">
                  <c:v>53.498881353593198</c:v>
                </c:pt>
                <c:pt idx="18621">
                  <c:v>103.95757388743201</c:v>
                </c:pt>
                <c:pt idx="18622">
                  <c:v>60.870774896531699</c:v>
                </c:pt>
                <c:pt idx="18623">
                  <c:v>56.808469676486098</c:v>
                </c:pt>
                <c:pt idx="18624">
                  <c:v>65.941586868921505</c:v>
                </c:pt>
                <c:pt idx="18625">
                  <c:v>58.286396709929399</c:v>
                </c:pt>
                <c:pt idx="18626">
                  <c:v>52.765338686078003</c:v>
                </c:pt>
                <c:pt idx="18627">
                  <c:v>62.391755052334901</c:v>
                </c:pt>
                <c:pt idx="18628">
                  <c:v>70.229746468273802</c:v>
                </c:pt>
                <c:pt idx="18629">
                  <c:v>60.175614662683898</c:v>
                </c:pt>
                <c:pt idx="18630">
                  <c:v>65.443162879570295</c:v>
                </c:pt>
                <c:pt idx="18631">
                  <c:v>59.996514964632098</c:v>
                </c:pt>
                <c:pt idx="18632">
                  <c:v>60.179960646314299</c:v>
                </c:pt>
                <c:pt idx="18633">
                  <c:v>57.420148417727901</c:v>
                </c:pt>
                <c:pt idx="18634">
                  <c:v>60.046880853835702</c:v>
                </c:pt>
                <c:pt idx="18635">
                  <c:v>85.837653323940998</c:v>
                </c:pt>
                <c:pt idx="18636">
                  <c:v>62.152717001474102</c:v>
                </c:pt>
                <c:pt idx="18637">
                  <c:v>64.654821840952806</c:v>
                </c:pt>
                <c:pt idx="18638">
                  <c:v>62.322253779863601</c:v>
                </c:pt>
                <c:pt idx="18639">
                  <c:v>55.220222623810201</c:v>
                </c:pt>
                <c:pt idx="18640">
                  <c:v>55.874551686422997</c:v>
                </c:pt>
                <c:pt idx="18641">
                  <c:v>76.288886216110697</c:v>
                </c:pt>
                <c:pt idx="18642">
                  <c:v>54.676560549408002</c:v>
                </c:pt>
                <c:pt idx="18643">
                  <c:v>71.280558453870796</c:v>
                </c:pt>
                <c:pt idx="18644">
                  <c:v>55.195788348804399</c:v>
                </c:pt>
                <c:pt idx="18645">
                  <c:v>58.562268275426803</c:v>
                </c:pt>
                <c:pt idx="18646">
                  <c:v>64.050825543821702</c:v>
                </c:pt>
                <c:pt idx="18647">
                  <c:v>68.211181396365902</c:v>
                </c:pt>
                <c:pt idx="18648">
                  <c:v>56.051873257289898</c:v>
                </c:pt>
                <c:pt idx="18649">
                  <c:v>67.456384826583601</c:v>
                </c:pt>
                <c:pt idx="18650">
                  <c:v>67.1364140354856</c:v>
                </c:pt>
                <c:pt idx="18651">
                  <c:v>58.671884629025797</c:v>
                </c:pt>
                <c:pt idx="18652">
                  <c:v>59.4233960285111</c:v>
                </c:pt>
                <c:pt idx="18653">
                  <c:v>58.751043007370299</c:v>
                </c:pt>
                <c:pt idx="18654">
                  <c:v>50.728087397062502</c:v>
                </c:pt>
                <c:pt idx="18655">
                  <c:v>65.156423586056206</c:v>
                </c:pt>
                <c:pt idx="18656">
                  <c:v>59.748081253849399</c:v>
                </c:pt>
                <c:pt idx="18657">
                  <c:v>65.215237030851696</c:v>
                </c:pt>
                <c:pt idx="18658">
                  <c:v>52.888816171607203</c:v>
                </c:pt>
                <c:pt idx="18659">
                  <c:v>61.322108329377201</c:v>
                </c:pt>
                <c:pt idx="18660">
                  <c:v>63.268163274749902</c:v>
                </c:pt>
                <c:pt idx="18661">
                  <c:v>62.568140041207798</c:v>
                </c:pt>
                <c:pt idx="18662">
                  <c:v>57.563459160756501</c:v>
                </c:pt>
                <c:pt idx="18663">
                  <c:v>67.841189855941096</c:v>
                </c:pt>
                <c:pt idx="18664">
                  <c:v>57.197355068286903</c:v>
                </c:pt>
                <c:pt idx="18665">
                  <c:v>67.466396739648701</c:v>
                </c:pt>
                <c:pt idx="18666">
                  <c:v>66.057215839618195</c:v>
                </c:pt>
                <c:pt idx="18667">
                  <c:v>52.925743568098198</c:v>
                </c:pt>
                <c:pt idx="18668">
                  <c:v>53.433562617498801</c:v>
                </c:pt>
                <c:pt idx="18669">
                  <c:v>74.998509173153394</c:v>
                </c:pt>
                <c:pt idx="18670">
                  <c:v>66.032529744055907</c:v>
                </c:pt>
                <c:pt idx="18671">
                  <c:v>57.043145283418298</c:v>
                </c:pt>
                <c:pt idx="18672">
                  <c:v>68.928959246452706</c:v>
                </c:pt>
                <c:pt idx="18673">
                  <c:v>83.002310884946297</c:v>
                </c:pt>
                <c:pt idx="18674">
                  <c:v>63.830365803903703</c:v>
                </c:pt>
                <c:pt idx="18675">
                  <c:v>61.526669402892601</c:v>
                </c:pt>
                <c:pt idx="18676">
                  <c:v>61.405388073316601</c:v>
                </c:pt>
                <c:pt idx="18677">
                  <c:v>67.671132859507594</c:v>
                </c:pt>
                <c:pt idx="18678">
                  <c:v>68.438479152581095</c:v>
                </c:pt>
                <c:pt idx="18679">
                  <c:v>65.515934338216098</c:v>
                </c:pt>
                <c:pt idx="18680">
                  <c:v>76.247591502174899</c:v>
                </c:pt>
                <c:pt idx="18681">
                  <c:v>65.840331686279299</c:v>
                </c:pt>
                <c:pt idx="18682">
                  <c:v>61.210286031106101</c:v>
                </c:pt>
                <c:pt idx="18683">
                  <c:v>75.252950632441596</c:v>
                </c:pt>
                <c:pt idx="18684">
                  <c:v>82.979314496142294</c:v>
                </c:pt>
                <c:pt idx="18685">
                  <c:v>77.548670776473699</c:v>
                </c:pt>
                <c:pt idx="18686">
                  <c:v>63.2792227756755</c:v>
                </c:pt>
                <c:pt idx="18687">
                  <c:v>59.229260726218897</c:v>
                </c:pt>
                <c:pt idx="18688">
                  <c:v>53.962359806672602</c:v>
                </c:pt>
                <c:pt idx="18689">
                  <c:v>59.285054910198198</c:v>
                </c:pt>
                <c:pt idx="18690">
                  <c:v>62.085046637573299</c:v>
                </c:pt>
                <c:pt idx="18691">
                  <c:v>58.9880089166262</c:v>
                </c:pt>
                <c:pt idx="18692">
                  <c:v>54.285337153655398</c:v>
                </c:pt>
                <c:pt idx="18693">
                  <c:v>63.233510692052398</c:v>
                </c:pt>
                <c:pt idx="18694">
                  <c:v>62.899357668992401</c:v>
                </c:pt>
                <c:pt idx="18695">
                  <c:v>57.458014420833699</c:v>
                </c:pt>
                <c:pt idx="18696">
                  <c:v>73.399324615187098</c:v>
                </c:pt>
                <c:pt idx="18697">
                  <c:v>85.903486975755499</c:v>
                </c:pt>
                <c:pt idx="18698">
                  <c:v>61.5458794241056</c:v>
                </c:pt>
                <c:pt idx="18699">
                  <c:v>53.798526689324603</c:v>
                </c:pt>
                <c:pt idx="18700">
                  <c:v>56.736962956566998</c:v>
                </c:pt>
                <c:pt idx="18701">
                  <c:v>79.399893621641297</c:v>
                </c:pt>
                <c:pt idx="18702">
                  <c:v>67.688154124962693</c:v>
                </c:pt>
                <c:pt idx="18703">
                  <c:v>68.084037677769302</c:v>
                </c:pt>
                <c:pt idx="18704">
                  <c:v>55.8280323176796</c:v>
                </c:pt>
                <c:pt idx="18705">
                  <c:v>58.155838632813399</c:v>
                </c:pt>
                <c:pt idx="18706">
                  <c:v>71.797919725546706</c:v>
                </c:pt>
                <c:pt idx="18707">
                  <c:v>57.114788321310101</c:v>
                </c:pt>
                <c:pt idx="18708">
                  <c:v>56.429740887990498</c:v>
                </c:pt>
                <c:pt idx="18709">
                  <c:v>65.621454208141401</c:v>
                </c:pt>
                <c:pt idx="18710">
                  <c:v>66.474406024109399</c:v>
                </c:pt>
                <c:pt idx="18711">
                  <c:v>62.5988577989758</c:v>
                </c:pt>
                <c:pt idx="18712">
                  <c:v>65.463424455274605</c:v>
                </c:pt>
                <c:pt idx="18713">
                  <c:v>60.361048955759301</c:v>
                </c:pt>
                <c:pt idx="18714">
                  <c:v>58.163046776145798</c:v>
                </c:pt>
                <c:pt idx="18715">
                  <c:v>55.618221863496302</c:v>
                </c:pt>
                <c:pt idx="18716">
                  <c:v>60.192445395773902</c:v>
                </c:pt>
                <c:pt idx="18717">
                  <c:v>54.417141368040497</c:v>
                </c:pt>
                <c:pt idx="18718">
                  <c:v>60.253901585534003</c:v>
                </c:pt>
                <c:pt idx="18719">
                  <c:v>54.1975467759761</c:v>
                </c:pt>
                <c:pt idx="18720">
                  <c:v>60.188608332570404</c:v>
                </c:pt>
                <c:pt idx="18721">
                  <c:v>51.403265932874</c:v>
                </c:pt>
                <c:pt idx="18722">
                  <c:v>62.836132416907901</c:v>
                </c:pt>
                <c:pt idx="18723">
                  <c:v>66.469650740113394</c:v>
                </c:pt>
                <c:pt idx="18724">
                  <c:v>57.375363400326698</c:v>
                </c:pt>
                <c:pt idx="18725">
                  <c:v>65.629124304877607</c:v>
                </c:pt>
                <c:pt idx="18726">
                  <c:v>54.4875070703539</c:v>
                </c:pt>
                <c:pt idx="18727">
                  <c:v>53.787431118858699</c:v>
                </c:pt>
                <c:pt idx="18728">
                  <c:v>61.0296534359953</c:v>
                </c:pt>
                <c:pt idx="18729">
                  <c:v>59.252359588365202</c:v>
                </c:pt>
                <c:pt idx="18730">
                  <c:v>66.963458224523293</c:v>
                </c:pt>
                <c:pt idx="18731">
                  <c:v>66.244147648681405</c:v>
                </c:pt>
                <c:pt idx="18732">
                  <c:v>56.974439738914299</c:v>
                </c:pt>
                <c:pt idx="18733">
                  <c:v>66.994938315486394</c:v>
                </c:pt>
                <c:pt idx="18734">
                  <c:v>62.620784141635603</c:v>
                </c:pt>
                <c:pt idx="18735">
                  <c:v>66.078157621605897</c:v>
                </c:pt>
                <c:pt idx="18736">
                  <c:v>52.491906309463701</c:v>
                </c:pt>
                <c:pt idx="18737">
                  <c:v>72.239879177367001</c:v>
                </c:pt>
                <c:pt idx="18738">
                  <c:v>50.998154257245702</c:v>
                </c:pt>
                <c:pt idx="18739">
                  <c:v>62.226855135455097</c:v>
                </c:pt>
                <c:pt idx="18740">
                  <c:v>60.469366852675797</c:v>
                </c:pt>
                <c:pt idx="18741">
                  <c:v>58.672142898402498</c:v>
                </c:pt>
                <c:pt idx="18742">
                  <c:v>59.063037221372802</c:v>
                </c:pt>
                <c:pt idx="18743">
                  <c:v>58.742919192174298</c:v>
                </c:pt>
                <c:pt idx="18744">
                  <c:v>56.418323891344201</c:v>
                </c:pt>
                <c:pt idx="18745">
                  <c:v>55.258160527101097</c:v>
                </c:pt>
                <c:pt idx="18746">
                  <c:v>62.944902696082202</c:v>
                </c:pt>
                <c:pt idx="18747">
                  <c:v>103.275935210098</c:v>
                </c:pt>
                <c:pt idx="18748">
                  <c:v>69.790872437828298</c:v>
                </c:pt>
                <c:pt idx="18749">
                  <c:v>67.025269427946299</c:v>
                </c:pt>
                <c:pt idx="18750">
                  <c:v>63.825897204999002</c:v>
                </c:pt>
                <c:pt idx="18751">
                  <c:v>59.467418959824897</c:v>
                </c:pt>
                <c:pt idx="18752">
                  <c:v>61.3531689861248</c:v>
                </c:pt>
                <c:pt idx="18753">
                  <c:v>61.974884359870003</c:v>
                </c:pt>
                <c:pt idx="18754">
                  <c:v>78.476083574775501</c:v>
                </c:pt>
                <c:pt idx="18755">
                  <c:v>75.327749400505994</c:v>
                </c:pt>
                <c:pt idx="18756">
                  <c:v>56.761745930099202</c:v>
                </c:pt>
                <c:pt idx="18757">
                  <c:v>62.433408468823401</c:v>
                </c:pt>
                <c:pt idx="18758">
                  <c:v>73.449293289234404</c:v>
                </c:pt>
                <c:pt idx="18759">
                  <c:v>82.133737827311805</c:v>
                </c:pt>
                <c:pt idx="18760">
                  <c:v>62.421512370854899</c:v>
                </c:pt>
                <c:pt idx="18761">
                  <c:v>75.075305505305195</c:v>
                </c:pt>
                <c:pt idx="18762">
                  <c:v>60.356427112823198</c:v>
                </c:pt>
                <c:pt idx="18763">
                  <c:v>64.368022034436706</c:v>
                </c:pt>
                <c:pt idx="18764">
                  <c:v>83.600639965029103</c:v>
                </c:pt>
                <c:pt idx="18765">
                  <c:v>64.923916571842696</c:v>
                </c:pt>
                <c:pt idx="18766">
                  <c:v>66.2253183545794</c:v>
                </c:pt>
                <c:pt idx="18767">
                  <c:v>58.679618060248103</c:v>
                </c:pt>
                <c:pt idx="18768">
                  <c:v>60.635038147937699</c:v>
                </c:pt>
                <c:pt idx="18769">
                  <c:v>76.671846252146807</c:v>
                </c:pt>
                <c:pt idx="18770">
                  <c:v>54.326792672003997</c:v>
                </c:pt>
                <c:pt idx="18771">
                  <c:v>63.209474975741699</c:v>
                </c:pt>
                <c:pt idx="18772">
                  <c:v>60.7922744288365</c:v>
                </c:pt>
                <c:pt idx="18773">
                  <c:v>57.897753089235302</c:v>
                </c:pt>
                <c:pt idx="18774">
                  <c:v>74.266890384833005</c:v>
                </c:pt>
                <c:pt idx="18775">
                  <c:v>61.138892712398899</c:v>
                </c:pt>
                <c:pt idx="18776">
                  <c:v>60.997648309216999</c:v>
                </c:pt>
                <c:pt idx="18777">
                  <c:v>63.052641608765803</c:v>
                </c:pt>
                <c:pt idx="18778">
                  <c:v>60.754948830255202</c:v>
                </c:pt>
                <c:pt idx="18779">
                  <c:v>61.912493813348597</c:v>
                </c:pt>
                <c:pt idx="18780">
                  <c:v>57.356369197840003</c:v>
                </c:pt>
                <c:pt idx="18781">
                  <c:v>62.009700459264799</c:v>
                </c:pt>
                <c:pt idx="18782">
                  <c:v>58.836471172475797</c:v>
                </c:pt>
                <c:pt idx="18783">
                  <c:v>81.313197120041295</c:v>
                </c:pt>
                <c:pt idx="18784">
                  <c:v>68.708958346231</c:v>
                </c:pt>
                <c:pt idx="18785">
                  <c:v>59.581962957449498</c:v>
                </c:pt>
                <c:pt idx="18786">
                  <c:v>63.266595631122698</c:v>
                </c:pt>
                <c:pt idx="18787">
                  <c:v>72.334897092615407</c:v>
                </c:pt>
                <c:pt idx="18788">
                  <c:v>69.152102549054007</c:v>
                </c:pt>
                <c:pt idx="18789">
                  <c:v>52.794308843202899</c:v>
                </c:pt>
                <c:pt idx="18790">
                  <c:v>61.953109347726603</c:v>
                </c:pt>
                <c:pt idx="18791">
                  <c:v>74.619699442062895</c:v>
                </c:pt>
                <c:pt idx="18792">
                  <c:v>66.464319805736594</c:v>
                </c:pt>
                <c:pt idx="18793">
                  <c:v>83.812546212488598</c:v>
                </c:pt>
                <c:pt idx="18794">
                  <c:v>68.810499743784504</c:v>
                </c:pt>
                <c:pt idx="18795">
                  <c:v>54.044117054586899</c:v>
                </c:pt>
                <c:pt idx="18796">
                  <c:v>64.3411629110078</c:v>
                </c:pt>
                <c:pt idx="18797">
                  <c:v>71.975766590598795</c:v>
                </c:pt>
                <c:pt idx="18798">
                  <c:v>53.854294779794898</c:v>
                </c:pt>
                <c:pt idx="18799">
                  <c:v>79.4295989890323</c:v>
                </c:pt>
                <c:pt idx="18800">
                  <c:v>57.563699269052002</c:v>
                </c:pt>
                <c:pt idx="18801">
                  <c:v>52.103367571397101</c:v>
                </c:pt>
                <c:pt idx="18802">
                  <c:v>73.088780039470194</c:v>
                </c:pt>
                <c:pt idx="18803">
                  <c:v>55.150957336965497</c:v>
                </c:pt>
                <c:pt idx="18804">
                  <c:v>82.398345180155005</c:v>
                </c:pt>
                <c:pt idx="18805">
                  <c:v>57.521051800888102</c:v>
                </c:pt>
                <c:pt idx="18806">
                  <c:v>60.1953858207455</c:v>
                </c:pt>
                <c:pt idx="18807">
                  <c:v>62.733794252576601</c:v>
                </c:pt>
                <c:pt idx="18808">
                  <c:v>69.477529569309098</c:v>
                </c:pt>
                <c:pt idx="18809">
                  <c:v>60.612060604078799</c:v>
                </c:pt>
                <c:pt idx="18810">
                  <c:v>60.9548341233331</c:v>
                </c:pt>
                <c:pt idx="18811">
                  <c:v>60.253050886841699</c:v>
                </c:pt>
                <c:pt idx="18812">
                  <c:v>60.898019854965703</c:v>
                </c:pt>
                <c:pt idx="18813">
                  <c:v>70.151443163955406</c:v>
                </c:pt>
                <c:pt idx="18814">
                  <c:v>62.705754769305997</c:v>
                </c:pt>
                <c:pt idx="18815">
                  <c:v>57.833468804090302</c:v>
                </c:pt>
                <c:pt idx="18816">
                  <c:v>64.592080597373595</c:v>
                </c:pt>
                <c:pt idx="18817">
                  <c:v>87.8030202076893</c:v>
                </c:pt>
                <c:pt idx="18818">
                  <c:v>58.654201765881297</c:v>
                </c:pt>
                <c:pt idx="18819">
                  <c:v>108.228742791725</c:v>
                </c:pt>
                <c:pt idx="18820">
                  <c:v>67.893519114746496</c:v>
                </c:pt>
                <c:pt idx="18821">
                  <c:v>56.511792711898302</c:v>
                </c:pt>
                <c:pt idx="18822">
                  <c:v>84.137500657476906</c:v>
                </c:pt>
                <c:pt idx="18823">
                  <c:v>61.373102015521802</c:v>
                </c:pt>
                <c:pt idx="18824">
                  <c:v>71.899737165292095</c:v>
                </c:pt>
                <c:pt idx="18825">
                  <c:v>64.055778496347799</c:v>
                </c:pt>
                <c:pt idx="18826">
                  <c:v>57.193813271422897</c:v>
                </c:pt>
                <c:pt idx="18827">
                  <c:v>65.094022941482507</c:v>
                </c:pt>
                <c:pt idx="18828">
                  <c:v>59.628232023653297</c:v>
                </c:pt>
                <c:pt idx="18829">
                  <c:v>63.592157056505201</c:v>
                </c:pt>
                <c:pt idx="18830">
                  <c:v>63.094161166818999</c:v>
                </c:pt>
                <c:pt idx="18831">
                  <c:v>63.677850934876098</c:v>
                </c:pt>
                <c:pt idx="18832">
                  <c:v>77.484777881234194</c:v>
                </c:pt>
                <c:pt idx="18833">
                  <c:v>68.170120235267703</c:v>
                </c:pt>
                <c:pt idx="18834">
                  <c:v>60.886658320583102</c:v>
                </c:pt>
                <c:pt idx="18835">
                  <c:v>66.798417867197301</c:v>
                </c:pt>
                <c:pt idx="18836">
                  <c:v>59.034407328169301</c:v>
                </c:pt>
                <c:pt idx="18837">
                  <c:v>62.770307183712298</c:v>
                </c:pt>
                <c:pt idx="18838">
                  <c:v>60.060129426228698</c:v>
                </c:pt>
                <c:pt idx="18839">
                  <c:v>59.035462971584899</c:v>
                </c:pt>
                <c:pt idx="18840">
                  <c:v>62.312358424439601</c:v>
                </c:pt>
                <c:pt idx="18841">
                  <c:v>60.589914031579802</c:v>
                </c:pt>
                <c:pt idx="18842">
                  <c:v>82.142130929027502</c:v>
                </c:pt>
                <c:pt idx="18843">
                  <c:v>73.236003602311101</c:v>
                </c:pt>
                <c:pt idx="18844">
                  <c:v>57.197485007564701</c:v>
                </c:pt>
                <c:pt idx="18845">
                  <c:v>65.126354120837107</c:v>
                </c:pt>
                <c:pt idx="18846">
                  <c:v>87.741410455869399</c:v>
                </c:pt>
                <c:pt idx="18847">
                  <c:v>65.196266599773693</c:v>
                </c:pt>
                <c:pt idx="18848">
                  <c:v>61.948269745081497</c:v>
                </c:pt>
                <c:pt idx="18849">
                  <c:v>69.797979330698297</c:v>
                </c:pt>
                <c:pt idx="18850">
                  <c:v>60.732870979993699</c:v>
                </c:pt>
                <c:pt idx="18851">
                  <c:v>80.054561467198496</c:v>
                </c:pt>
                <c:pt idx="18852">
                  <c:v>67.476512169616399</c:v>
                </c:pt>
                <c:pt idx="18853">
                  <c:v>58.646756312259697</c:v>
                </c:pt>
                <c:pt idx="18854">
                  <c:v>57.134647255610098</c:v>
                </c:pt>
                <c:pt idx="18855">
                  <c:v>89.562375841497001</c:v>
                </c:pt>
                <c:pt idx="18856">
                  <c:v>95.770468417037407</c:v>
                </c:pt>
                <c:pt idx="18857">
                  <c:v>57.535139046453097</c:v>
                </c:pt>
                <c:pt idx="18858">
                  <c:v>59.068912235750403</c:v>
                </c:pt>
                <c:pt idx="18859">
                  <c:v>55.545180826960099</c:v>
                </c:pt>
                <c:pt idx="18860">
                  <c:v>73.685182674210495</c:v>
                </c:pt>
                <c:pt idx="18861">
                  <c:v>72.131921337204304</c:v>
                </c:pt>
                <c:pt idx="18862">
                  <c:v>62.473331441514702</c:v>
                </c:pt>
                <c:pt idx="18863">
                  <c:v>68.208105317604904</c:v>
                </c:pt>
                <c:pt idx="18864">
                  <c:v>71.332576372271603</c:v>
                </c:pt>
                <c:pt idx="18865">
                  <c:v>67.801289837209893</c:v>
                </c:pt>
                <c:pt idx="18866">
                  <c:v>57.755514416219498</c:v>
                </c:pt>
                <c:pt idx="18867">
                  <c:v>69.102278025836796</c:v>
                </c:pt>
                <c:pt idx="18868">
                  <c:v>71.059481347105304</c:v>
                </c:pt>
                <c:pt idx="18869">
                  <c:v>64.611251340049805</c:v>
                </c:pt>
                <c:pt idx="18870">
                  <c:v>58.7142454155913</c:v>
                </c:pt>
                <c:pt idx="18871">
                  <c:v>59.576420921947197</c:v>
                </c:pt>
                <c:pt idx="18872">
                  <c:v>60.847875799359798</c:v>
                </c:pt>
                <c:pt idx="18873">
                  <c:v>73.771097266900199</c:v>
                </c:pt>
                <c:pt idx="18874">
                  <c:v>68.881719989616101</c:v>
                </c:pt>
                <c:pt idx="18875">
                  <c:v>86.004139370523902</c:v>
                </c:pt>
                <c:pt idx="18876">
                  <c:v>56.723669986302099</c:v>
                </c:pt>
                <c:pt idx="18877">
                  <c:v>68.556470845115101</c:v>
                </c:pt>
                <c:pt idx="18878">
                  <c:v>58.7899392083538</c:v>
                </c:pt>
                <c:pt idx="18879">
                  <c:v>74.926655585670204</c:v>
                </c:pt>
                <c:pt idx="18880">
                  <c:v>68.679740468112797</c:v>
                </c:pt>
                <c:pt idx="18881">
                  <c:v>64.626072059933605</c:v>
                </c:pt>
                <c:pt idx="18882">
                  <c:v>54.663429267719998</c:v>
                </c:pt>
                <c:pt idx="18883">
                  <c:v>59.329026742546397</c:v>
                </c:pt>
                <c:pt idx="18884">
                  <c:v>67.599235245365705</c:v>
                </c:pt>
                <c:pt idx="18885">
                  <c:v>55.725851143122497</c:v>
                </c:pt>
                <c:pt idx="18886">
                  <c:v>53.845611301337897</c:v>
                </c:pt>
                <c:pt idx="18887">
                  <c:v>62.333290795991502</c:v>
                </c:pt>
                <c:pt idx="18888">
                  <c:v>59.570144933281497</c:v>
                </c:pt>
                <c:pt idx="18889">
                  <c:v>63.1894263342352</c:v>
                </c:pt>
                <c:pt idx="18890">
                  <c:v>61.119969700862697</c:v>
                </c:pt>
                <c:pt idx="18891">
                  <c:v>73.596914532274695</c:v>
                </c:pt>
                <c:pt idx="18892">
                  <c:v>61.414978528954599</c:v>
                </c:pt>
                <c:pt idx="18893">
                  <c:v>56.8678936676489</c:v>
                </c:pt>
                <c:pt idx="18894">
                  <c:v>57.470619432989302</c:v>
                </c:pt>
                <c:pt idx="18895">
                  <c:v>61.609785448231797</c:v>
                </c:pt>
                <c:pt idx="18896">
                  <c:v>59.751578397664503</c:v>
                </c:pt>
                <c:pt idx="18897">
                  <c:v>59.448376567261398</c:v>
                </c:pt>
                <c:pt idx="18898">
                  <c:v>68.002180441745693</c:v>
                </c:pt>
                <c:pt idx="18899">
                  <c:v>66.984550290655207</c:v>
                </c:pt>
                <c:pt idx="18900">
                  <c:v>72.171478708579698</c:v>
                </c:pt>
                <c:pt idx="18901">
                  <c:v>70.049700536269995</c:v>
                </c:pt>
                <c:pt idx="18902">
                  <c:v>60.322428740326401</c:v>
                </c:pt>
                <c:pt idx="18903">
                  <c:v>62.4351951149469</c:v>
                </c:pt>
                <c:pt idx="18904">
                  <c:v>61.242409090494696</c:v>
                </c:pt>
                <c:pt idx="18905">
                  <c:v>57.937185792890297</c:v>
                </c:pt>
                <c:pt idx="18906">
                  <c:v>80.737827140542905</c:v>
                </c:pt>
                <c:pt idx="18907">
                  <c:v>57.295127971407503</c:v>
                </c:pt>
                <c:pt idx="18908">
                  <c:v>57.887650322562997</c:v>
                </c:pt>
                <c:pt idx="18909">
                  <c:v>55.716228869105102</c:v>
                </c:pt>
                <c:pt idx="18910">
                  <c:v>67.162441273491794</c:v>
                </c:pt>
                <c:pt idx="18911">
                  <c:v>66.940175091143104</c:v>
                </c:pt>
                <c:pt idx="18912">
                  <c:v>56.877988136410998</c:v>
                </c:pt>
                <c:pt idx="18913">
                  <c:v>76.751601966864897</c:v>
                </c:pt>
                <c:pt idx="18914">
                  <c:v>67.268016845246194</c:v>
                </c:pt>
                <c:pt idx="18915">
                  <c:v>60.974551147576598</c:v>
                </c:pt>
                <c:pt idx="18916">
                  <c:v>68.858851311517597</c:v>
                </c:pt>
                <c:pt idx="18917">
                  <c:v>60.005899458892202</c:v>
                </c:pt>
                <c:pt idx="18918">
                  <c:v>52.851452349350701</c:v>
                </c:pt>
                <c:pt idx="18919">
                  <c:v>59.1846076150388</c:v>
                </c:pt>
                <c:pt idx="18920">
                  <c:v>57.8600564948391</c:v>
                </c:pt>
                <c:pt idx="18921">
                  <c:v>66.013425255248094</c:v>
                </c:pt>
                <c:pt idx="18922">
                  <c:v>52.279213614810203</c:v>
                </c:pt>
                <c:pt idx="18923">
                  <c:v>62.266785736835899</c:v>
                </c:pt>
                <c:pt idx="18924">
                  <c:v>71.692363249057195</c:v>
                </c:pt>
                <c:pt idx="18925">
                  <c:v>67.538103484811501</c:v>
                </c:pt>
                <c:pt idx="18926">
                  <c:v>55.427861151232001</c:v>
                </c:pt>
                <c:pt idx="18927">
                  <c:v>64.16126750446</c:v>
                </c:pt>
                <c:pt idx="18928">
                  <c:v>67.383150614160598</c:v>
                </c:pt>
                <c:pt idx="18929">
                  <c:v>60.689251565187597</c:v>
                </c:pt>
                <c:pt idx="18930">
                  <c:v>64.740377397708698</c:v>
                </c:pt>
                <c:pt idx="18931">
                  <c:v>64.561050177167303</c:v>
                </c:pt>
                <c:pt idx="18932">
                  <c:v>60.231634758985798</c:v>
                </c:pt>
                <c:pt idx="18933">
                  <c:v>133.76166837887999</c:v>
                </c:pt>
                <c:pt idx="18934">
                  <c:v>53.681882270812601</c:v>
                </c:pt>
                <c:pt idx="18935">
                  <c:v>48.690737396780698</c:v>
                </c:pt>
                <c:pt idx="18936">
                  <c:v>52.987356490537401</c:v>
                </c:pt>
                <c:pt idx="18937">
                  <c:v>52.756439325003498</c:v>
                </c:pt>
                <c:pt idx="18938">
                  <c:v>75.246643979432207</c:v>
                </c:pt>
                <c:pt idx="18939">
                  <c:v>57.273856637973999</c:v>
                </c:pt>
                <c:pt idx="18940">
                  <c:v>58.648320663965102</c:v>
                </c:pt>
                <c:pt idx="18941">
                  <c:v>67.835664828957405</c:v>
                </c:pt>
                <c:pt idx="18942">
                  <c:v>72.657008850950504</c:v>
                </c:pt>
                <c:pt idx="18943">
                  <c:v>52.5283504677613</c:v>
                </c:pt>
                <c:pt idx="18944">
                  <c:v>58.347607694234902</c:v>
                </c:pt>
                <c:pt idx="18945">
                  <c:v>59.721121113937301</c:v>
                </c:pt>
                <c:pt idx="18946">
                  <c:v>63.953375847169703</c:v>
                </c:pt>
                <c:pt idx="18947">
                  <c:v>66.332576835361493</c:v>
                </c:pt>
                <c:pt idx="18948">
                  <c:v>55.227012928388397</c:v>
                </c:pt>
                <c:pt idx="18949">
                  <c:v>71.208264680584193</c:v>
                </c:pt>
                <c:pt idx="18950">
                  <c:v>57.3792944849911</c:v>
                </c:pt>
                <c:pt idx="18951">
                  <c:v>62.2977515597183</c:v>
                </c:pt>
                <c:pt idx="18952">
                  <c:v>51.995224028602003</c:v>
                </c:pt>
                <c:pt idx="18953">
                  <c:v>69.987112660589304</c:v>
                </c:pt>
                <c:pt idx="18954">
                  <c:v>64.487048494994895</c:v>
                </c:pt>
                <c:pt idx="18955">
                  <c:v>61.354204382132899</c:v>
                </c:pt>
                <c:pt idx="18956">
                  <c:v>61.708933566771798</c:v>
                </c:pt>
                <c:pt idx="18957">
                  <c:v>63.854029781971697</c:v>
                </c:pt>
                <c:pt idx="18958">
                  <c:v>65.732704496475705</c:v>
                </c:pt>
                <c:pt idx="18959">
                  <c:v>54.041377936936499</c:v>
                </c:pt>
                <c:pt idx="18960">
                  <c:v>57.030438097422703</c:v>
                </c:pt>
                <c:pt idx="18961">
                  <c:v>74.356883310347001</c:v>
                </c:pt>
                <c:pt idx="18962">
                  <c:v>69.427090111541503</c:v>
                </c:pt>
                <c:pt idx="18963">
                  <c:v>78.289951981905602</c:v>
                </c:pt>
                <c:pt idx="18964">
                  <c:v>70.646650529999206</c:v>
                </c:pt>
                <c:pt idx="18965">
                  <c:v>60.916560550773603</c:v>
                </c:pt>
                <c:pt idx="18966">
                  <c:v>62.199400289347501</c:v>
                </c:pt>
                <c:pt idx="18967">
                  <c:v>55.018301815933803</c:v>
                </c:pt>
                <c:pt idx="18968">
                  <c:v>54.445564562710501</c:v>
                </c:pt>
                <c:pt idx="18969">
                  <c:v>63.153945767411201</c:v>
                </c:pt>
                <c:pt idx="18970">
                  <c:v>58.284737415686003</c:v>
                </c:pt>
                <c:pt idx="18971">
                  <c:v>69.958675522774399</c:v>
                </c:pt>
                <c:pt idx="18972">
                  <c:v>93.409595304819504</c:v>
                </c:pt>
                <c:pt idx="18973">
                  <c:v>64.395642377620703</c:v>
                </c:pt>
                <c:pt idx="18974">
                  <c:v>65.245767496923406</c:v>
                </c:pt>
                <c:pt idx="18975">
                  <c:v>59.557699918404197</c:v>
                </c:pt>
                <c:pt idx="18976">
                  <c:v>71.543826305465799</c:v>
                </c:pt>
                <c:pt idx="18977">
                  <c:v>56.705315259884998</c:v>
                </c:pt>
                <c:pt idx="18978">
                  <c:v>58.844512461125298</c:v>
                </c:pt>
                <c:pt idx="18979">
                  <c:v>59.203418780448999</c:v>
                </c:pt>
                <c:pt idx="18980">
                  <c:v>66.606993846563</c:v>
                </c:pt>
                <c:pt idx="18981">
                  <c:v>58.153353622107197</c:v>
                </c:pt>
                <c:pt idx="18982">
                  <c:v>57.715745523302097</c:v>
                </c:pt>
                <c:pt idx="18983">
                  <c:v>66.422769778125598</c:v>
                </c:pt>
                <c:pt idx="18984">
                  <c:v>57.29626268613</c:v>
                </c:pt>
                <c:pt idx="18985">
                  <c:v>69.430636778381498</c:v>
                </c:pt>
                <c:pt idx="18986">
                  <c:v>62.867663855874802</c:v>
                </c:pt>
                <c:pt idx="18987">
                  <c:v>56.874571706642101</c:v>
                </c:pt>
                <c:pt idx="18988">
                  <c:v>66.092752365623397</c:v>
                </c:pt>
                <c:pt idx="18989">
                  <c:v>65.123666050147705</c:v>
                </c:pt>
                <c:pt idx="18990">
                  <c:v>59.278251984268202</c:v>
                </c:pt>
                <c:pt idx="18991">
                  <c:v>52.707345015844197</c:v>
                </c:pt>
                <c:pt idx="18992">
                  <c:v>70.183169589367594</c:v>
                </c:pt>
                <c:pt idx="18993">
                  <c:v>66.161816782838699</c:v>
                </c:pt>
                <c:pt idx="18994">
                  <c:v>63.693840710574797</c:v>
                </c:pt>
                <c:pt idx="18995">
                  <c:v>63.709931086198203</c:v>
                </c:pt>
                <c:pt idx="18996">
                  <c:v>50.957190166146702</c:v>
                </c:pt>
                <c:pt idx="18997">
                  <c:v>70.434479012478306</c:v>
                </c:pt>
                <c:pt idx="18998">
                  <c:v>66.821252274475597</c:v>
                </c:pt>
                <c:pt idx="18999">
                  <c:v>59.930983027708301</c:v>
                </c:pt>
                <c:pt idx="19000">
                  <c:v>62.422724559518102</c:v>
                </c:pt>
                <c:pt idx="19001">
                  <c:v>65.172283147835799</c:v>
                </c:pt>
                <c:pt idx="19002">
                  <c:v>58.483850196573101</c:v>
                </c:pt>
                <c:pt idx="19003">
                  <c:v>77.000598083251205</c:v>
                </c:pt>
                <c:pt idx="19004">
                  <c:v>73.392185590374694</c:v>
                </c:pt>
                <c:pt idx="19005">
                  <c:v>85.289181799867094</c:v>
                </c:pt>
                <c:pt idx="19006">
                  <c:v>57.7916242039528</c:v>
                </c:pt>
                <c:pt idx="19007">
                  <c:v>49.3485908313775</c:v>
                </c:pt>
                <c:pt idx="19008">
                  <c:v>55.146716244216499</c:v>
                </c:pt>
                <c:pt idx="19009">
                  <c:v>70.038591602518693</c:v>
                </c:pt>
                <c:pt idx="19010">
                  <c:v>61.316931018322499</c:v>
                </c:pt>
                <c:pt idx="19011">
                  <c:v>64.299019885528693</c:v>
                </c:pt>
                <c:pt idx="19012">
                  <c:v>61.0728567014907</c:v>
                </c:pt>
                <c:pt idx="19013">
                  <c:v>68.996584053958003</c:v>
                </c:pt>
                <c:pt idx="19014">
                  <c:v>53.175080900483103</c:v>
                </c:pt>
                <c:pt idx="19015">
                  <c:v>70.289911411262295</c:v>
                </c:pt>
                <c:pt idx="19016">
                  <c:v>63.484075473944898</c:v>
                </c:pt>
                <c:pt idx="19017">
                  <c:v>68.601735079524801</c:v>
                </c:pt>
                <c:pt idx="19018">
                  <c:v>56.4991302406196</c:v>
                </c:pt>
                <c:pt idx="19019">
                  <c:v>47.1255475478238</c:v>
                </c:pt>
                <c:pt idx="19020">
                  <c:v>69.599739779118195</c:v>
                </c:pt>
                <c:pt idx="19021">
                  <c:v>68.204166757843296</c:v>
                </c:pt>
                <c:pt idx="19022">
                  <c:v>72.139177364765501</c:v>
                </c:pt>
                <c:pt idx="19023">
                  <c:v>65.951400155881004</c:v>
                </c:pt>
                <c:pt idx="19024">
                  <c:v>65.1292411782903</c:v>
                </c:pt>
                <c:pt idx="19025">
                  <c:v>61.882949872217303</c:v>
                </c:pt>
                <c:pt idx="19026">
                  <c:v>59.122396838792802</c:v>
                </c:pt>
                <c:pt idx="19027">
                  <c:v>56.848354459871501</c:v>
                </c:pt>
                <c:pt idx="19028">
                  <c:v>77.640292049473203</c:v>
                </c:pt>
                <c:pt idx="19029">
                  <c:v>54.485317362795897</c:v>
                </c:pt>
                <c:pt idx="19030">
                  <c:v>53.224262793171199</c:v>
                </c:pt>
                <c:pt idx="19031">
                  <c:v>80.623085840870601</c:v>
                </c:pt>
                <c:pt idx="19032">
                  <c:v>62.880435855137897</c:v>
                </c:pt>
                <c:pt idx="19033">
                  <c:v>58.749894627824702</c:v>
                </c:pt>
                <c:pt idx="19034">
                  <c:v>64.776622747587595</c:v>
                </c:pt>
                <c:pt idx="19035">
                  <c:v>58.986592083494003</c:v>
                </c:pt>
                <c:pt idx="19036">
                  <c:v>62.5566812837436</c:v>
                </c:pt>
                <c:pt idx="19037">
                  <c:v>80.229136247812093</c:v>
                </c:pt>
                <c:pt idx="19038">
                  <c:v>63.215997886509598</c:v>
                </c:pt>
                <c:pt idx="19039">
                  <c:v>69.400929175358002</c:v>
                </c:pt>
                <c:pt idx="19040">
                  <c:v>60.6635796595301</c:v>
                </c:pt>
                <c:pt idx="19041">
                  <c:v>67.976166948730196</c:v>
                </c:pt>
                <c:pt idx="19042">
                  <c:v>56.346849236046097</c:v>
                </c:pt>
                <c:pt idx="19043">
                  <c:v>74.732275293434896</c:v>
                </c:pt>
                <c:pt idx="19044">
                  <c:v>63.292271923210798</c:v>
                </c:pt>
                <c:pt idx="19045">
                  <c:v>76.6194123450734</c:v>
                </c:pt>
                <c:pt idx="19046">
                  <c:v>59.926434848678397</c:v>
                </c:pt>
                <c:pt idx="19047">
                  <c:v>65.193309432260094</c:v>
                </c:pt>
                <c:pt idx="19048">
                  <c:v>55.195922885914499</c:v>
                </c:pt>
                <c:pt idx="19049">
                  <c:v>71.328507299026001</c:v>
                </c:pt>
                <c:pt idx="19050">
                  <c:v>56.8625369261758</c:v>
                </c:pt>
                <c:pt idx="19051">
                  <c:v>55.0113367068491</c:v>
                </c:pt>
                <c:pt idx="19052">
                  <c:v>60.801523343017202</c:v>
                </c:pt>
                <c:pt idx="19053">
                  <c:v>78.786362822158196</c:v>
                </c:pt>
                <c:pt idx="19054">
                  <c:v>63.528453999003901</c:v>
                </c:pt>
                <c:pt idx="19055">
                  <c:v>52.452928834238001</c:v>
                </c:pt>
                <c:pt idx="19056">
                  <c:v>55.966154909984702</c:v>
                </c:pt>
                <c:pt idx="19057">
                  <c:v>48.761807189930799</c:v>
                </c:pt>
                <c:pt idx="19058">
                  <c:v>58.336384441878998</c:v>
                </c:pt>
                <c:pt idx="19059">
                  <c:v>100.652606449743</c:v>
                </c:pt>
                <c:pt idx="19060">
                  <c:v>70.238386486428197</c:v>
                </c:pt>
                <c:pt idx="19061">
                  <c:v>56.603204311604003</c:v>
                </c:pt>
                <c:pt idx="19062">
                  <c:v>68.190358432665903</c:v>
                </c:pt>
                <c:pt idx="19063">
                  <c:v>57.387901617189499</c:v>
                </c:pt>
                <c:pt idx="19064">
                  <c:v>70.511453704473993</c:v>
                </c:pt>
                <c:pt idx="19065">
                  <c:v>61.052231685581297</c:v>
                </c:pt>
                <c:pt idx="19066">
                  <c:v>60.6421904725646</c:v>
                </c:pt>
                <c:pt idx="19067">
                  <c:v>76.294251725791696</c:v>
                </c:pt>
                <c:pt idx="19068">
                  <c:v>67.0089985604004</c:v>
                </c:pt>
                <c:pt idx="19069">
                  <c:v>68.043922978967302</c:v>
                </c:pt>
                <c:pt idx="19070">
                  <c:v>68.693537913608694</c:v>
                </c:pt>
                <c:pt idx="19071">
                  <c:v>83.771765381372404</c:v>
                </c:pt>
                <c:pt idx="19072">
                  <c:v>62.512913974479901</c:v>
                </c:pt>
                <c:pt idx="19073">
                  <c:v>54.1163389477911</c:v>
                </c:pt>
                <c:pt idx="19074">
                  <c:v>65.595485741263204</c:v>
                </c:pt>
                <c:pt idx="19075">
                  <c:v>61.457973179225199</c:v>
                </c:pt>
                <c:pt idx="19076">
                  <c:v>55.531120073752803</c:v>
                </c:pt>
                <c:pt idx="19077">
                  <c:v>59.817369379427198</c:v>
                </c:pt>
                <c:pt idx="19078">
                  <c:v>56.1058749664437</c:v>
                </c:pt>
                <c:pt idx="19079">
                  <c:v>53.470444953359099</c:v>
                </c:pt>
                <c:pt idx="19080">
                  <c:v>63.403100050044202</c:v>
                </c:pt>
                <c:pt idx="19081">
                  <c:v>70.704744162443106</c:v>
                </c:pt>
                <c:pt idx="19082">
                  <c:v>63.689418132678</c:v>
                </c:pt>
                <c:pt idx="19083">
                  <c:v>68.971350505054602</c:v>
                </c:pt>
                <c:pt idx="19084">
                  <c:v>52.678657486292103</c:v>
                </c:pt>
                <c:pt idx="19085">
                  <c:v>59.692278863312303</c:v>
                </c:pt>
                <c:pt idx="19086">
                  <c:v>59.594111033050602</c:v>
                </c:pt>
                <c:pt idx="19087">
                  <c:v>62.433205643794899</c:v>
                </c:pt>
                <c:pt idx="19088">
                  <c:v>76.291979440326699</c:v>
                </c:pt>
                <c:pt idx="19089">
                  <c:v>69.056750598823896</c:v>
                </c:pt>
                <c:pt idx="19090">
                  <c:v>76.148377238869799</c:v>
                </c:pt>
                <c:pt idx="19091">
                  <c:v>70.252654729964604</c:v>
                </c:pt>
                <c:pt idx="19092">
                  <c:v>96.472969839332606</c:v>
                </c:pt>
                <c:pt idx="19093">
                  <c:v>63.062602829574203</c:v>
                </c:pt>
                <c:pt idx="19094">
                  <c:v>70.755961392580403</c:v>
                </c:pt>
                <c:pt idx="19095">
                  <c:v>60.367517923446599</c:v>
                </c:pt>
                <c:pt idx="19096">
                  <c:v>61.401508103770603</c:v>
                </c:pt>
                <c:pt idx="19097">
                  <c:v>67.528865754176906</c:v>
                </c:pt>
                <c:pt idx="19098">
                  <c:v>67.181290460379003</c:v>
                </c:pt>
                <c:pt idx="19099">
                  <c:v>65.0521096485393</c:v>
                </c:pt>
                <c:pt idx="19100">
                  <c:v>67.271302383770703</c:v>
                </c:pt>
                <c:pt idx="19101">
                  <c:v>68.960349399626395</c:v>
                </c:pt>
                <c:pt idx="19102">
                  <c:v>58.8261694192581</c:v>
                </c:pt>
                <c:pt idx="19103">
                  <c:v>46.273251700895997</c:v>
                </c:pt>
                <c:pt idx="19104">
                  <c:v>59.498218261440002</c:v>
                </c:pt>
                <c:pt idx="19105">
                  <c:v>59.806665557046401</c:v>
                </c:pt>
                <c:pt idx="19106">
                  <c:v>68.095815818652895</c:v>
                </c:pt>
                <c:pt idx="19107">
                  <c:v>64.661193127848094</c:v>
                </c:pt>
                <c:pt idx="19108">
                  <c:v>66.380404371546007</c:v>
                </c:pt>
                <c:pt idx="19109">
                  <c:v>73.6965620280493</c:v>
                </c:pt>
                <c:pt idx="19110">
                  <c:v>64.107303556063997</c:v>
                </c:pt>
                <c:pt idx="19111">
                  <c:v>60.007608016138697</c:v>
                </c:pt>
                <c:pt idx="19112">
                  <c:v>57.535935715353098</c:v>
                </c:pt>
                <c:pt idx="19113">
                  <c:v>51.146624873779402</c:v>
                </c:pt>
                <c:pt idx="19114">
                  <c:v>73.835731367263506</c:v>
                </c:pt>
                <c:pt idx="19115">
                  <c:v>57.603728040004903</c:v>
                </c:pt>
                <c:pt idx="19116">
                  <c:v>61.564323162193702</c:v>
                </c:pt>
                <c:pt idx="19117">
                  <c:v>68.956320217466399</c:v>
                </c:pt>
                <c:pt idx="19118">
                  <c:v>69.431228824520403</c:v>
                </c:pt>
                <c:pt idx="19119">
                  <c:v>59.750121597064698</c:v>
                </c:pt>
                <c:pt idx="19120">
                  <c:v>77.780248244596507</c:v>
                </c:pt>
                <c:pt idx="19121">
                  <c:v>79.853749089728694</c:v>
                </c:pt>
                <c:pt idx="19122">
                  <c:v>65.972688294420806</c:v>
                </c:pt>
                <c:pt idx="19123">
                  <c:v>57.6998914932893</c:v>
                </c:pt>
                <c:pt idx="19124">
                  <c:v>109.242969401873</c:v>
                </c:pt>
                <c:pt idx="19125">
                  <c:v>78.720895820979607</c:v>
                </c:pt>
                <c:pt idx="19126">
                  <c:v>66.722046694679307</c:v>
                </c:pt>
                <c:pt idx="19127">
                  <c:v>63.867884423792397</c:v>
                </c:pt>
                <c:pt idx="19128">
                  <c:v>69.294043313292505</c:v>
                </c:pt>
                <c:pt idx="19129">
                  <c:v>58.599067104517502</c:v>
                </c:pt>
                <c:pt idx="19130">
                  <c:v>50.711491635480002</c:v>
                </c:pt>
                <c:pt idx="19131">
                  <c:v>59.4759535565994</c:v>
                </c:pt>
                <c:pt idx="19132">
                  <c:v>57.838122407845503</c:v>
                </c:pt>
                <c:pt idx="19133">
                  <c:v>53.012674192172803</c:v>
                </c:pt>
                <c:pt idx="19134">
                  <c:v>60.311520011087801</c:v>
                </c:pt>
                <c:pt idx="19135">
                  <c:v>59.998023505761303</c:v>
                </c:pt>
                <c:pt idx="19136">
                  <c:v>66.977105703876404</c:v>
                </c:pt>
                <c:pt idx="19137">
                  <c:v>64.704351083280201</c:v>
                </c:pt>
                <c:pt idx="19138">
                  <c:v>56.068159477763402</c:v>
                </c:pt>
                <c:pt idx="19139">
                  <c:v>66.615488072843306</c:v>
                </c:pt>
                <c:pt idx="19140">
                  <c:v>63.729274120717399</c:v>
                </c:pt>
                <c:pt idx="19141">
                  <c:v>70.381872267949703</c:v>
                </c:pt>
                <c:pt idx="19142">
                  <c:v>66.015968860096905</c:v>
                </c:pt>
                <c:pt idx="19143">
                  <c:v>93.598058296644794</c:v>
                </c:pt>
                <c:pt idx="19144">
                  <c:v>77.349515153757807</c:v>
                </c:pt>
                <c:pt idx="19145">
                  <c:v>58.720216768973998</c:v>
                </c:pt>
                <c:pt idx="19146">
                  <c:v>67.574064070778306</c:v>
                </c:pt>
                <c:pt idx="19147">
                  <c:v>62.354162028855903</c:v>
                </c:pt>
                <c:pt idx="19148">
                  <c:v>67.234900238435003</c:v>
                </c:pt>
                <c:pt idx="19149">
                  <c:v>79.351730098662301</c:v>
                </c:pt>
                <c:pt idx="19150">
                  <c:v>59.6273381325408</c:v>
                </c:pt>
                <c:pt idx="19151">
                  <c:v>58.272028882364303</c:v>
                </c:pt>
                <c:pt idx="19152">
                  <c:v>77.855708121111903</c:v>
                </c:pt>
                <c:pt idx="19153">
                  <c:v>59.999341911549799</c:v>
                </c:pt>
                <c:pt idx="19154">
                  <c:v>60.402562267936901</c:v>
                </c:pt>
                <c:pt idx="19155">
                  <c:v>67.499302300767496</c:v>
                </c:pt>
                <c:pt idx="19156">
                  <c:v>63.466187218125803</c:v>
                </c:pt>
                <c:pt idx="19157">
                  <c:v>52.675789930514</c:v>
                </c:pt>
                <c:pt idx="19158">
                  <c:v>71.613246168791804</c:v>
                </c:pt>
                <c:pt idx="19159">
                  <c:v>65.728650195144994</c:v>
                </c:pt>
                <c:pt idx="19160">
                  <c:v>71.269392849838397</c:v>
                </c:pt>
                <c:pt idx="19161">
                  <c:v>61.915667231288197</c:v>
                </c:pt>
                <c:pt idx="19162">
                  <c:v>92.411496335344296</c:v>
                </c:pt>
                <c:pt idx="19163">
                  <c:v>65.908487673105299</c:v>
                </c:pt>
                <c:pt idx="19164">
                  <c:v>66.935076318578297</c:v>
                </c:pt>
                <c:pt idx="19165">
                  <c:v>70.144026392110007</c:v>
                </c:pt>
                <c:pt idx="19166">
                  <c:v>71.676296608847494</c:v>
                </c:pt>
                <c:pt idx="19167">
                  <c:v>47.111768731751503</c:v>
                </c:pt>
                <c:pt idx="19168">
                  <c:v>57.863999442450996</c:v>
                </c:pt>
                <c:pt idx="19169">
                  <c:v>63.825341637805899</c:v>
                </c:pt>
                <c:pt idx="19170">
                  <c:v>71.785895249442703</c:v>
                </c:pt>
                <c:pt idx="19171">
                  <c:v>61.223148211732202</c:v>
                </c:pt>
                <c:pt idx="19172">
                  <c:v>64.441236235747496</c:v>
                </c:pt>
                <c:pt idx="19173">
                  <c:v>62.663646439679702</c:v>
                </c:pt>
                <c:pt idx="19174">
                  <c:v>78.735065673017004</c:v>
                </c:pt>
                <c:pt idx="19175">
                  <c:v>59.123784579331797</c:v>
                </c:pt>
                <c:pt idx="19176">
                  <c:v>64.236914070487202</c:v>
                </c:pt>
                <c:pt idx="19177">
                  <c:v>64.412343970845697</c:v>
                </c:pt>
                <c:pt idx="19178">
                  <c:v>58.514917740403703</c:v>
                </c:pt>
                <c:pt idx="19179">
                  <c:v>57.163301748404002</c:v>
                </c:pt>
                <c:pt idx="19180">
                  <c:v>66.110793917402006</c:v>
                </c:pt>
                <c:pt idx="19181">
                  <c:v>84.057671198102994</c:v>
                </c:pt>
                <c:pt idx="19182">
                  <c:v>60.9417811009913</c:v>
                </c:pt>
                <c:pt idx="19183">
                  <c:v>70.190022568362096</c:v>
                </c:pt>
                <c:pt idx="19184">
                  <c:v>56.414715515397702</c:v>
                </c:pt>
                <c:pt idx="19185">
                  <c:v>65.246793745692102</c:v>
                </c:pt>
                <c:pt idx="19186">
                  <c:v>70.200566304024306</c:v>
                </c:pt>
                <c:pt idx="19187">
                  <c:v>61.310004061007703</c:v>
                </c:pt>
                <c:pt idx="19188">
                  <c:v>73.363287257757094</c:v>
                </c:pt>
                <c:pt idx="19189">
                  <c:v>64.483400545026498</c:v>
                </c:pt>
                <c:pt idx="19190">
                  <c:v>73.387104542777394</c:v>
                </c:pt>
                <c:pt idx="19191">
                  <c:v>68.326482490410996</c:v>
                </c:pt>
                <c:pt idx="19192">
                  <c:v>55.611789832370697</c:v>
                </c:pt>
                <c:pt idx="19193">
                  <c:v>74.119785213358796</c:v>
                </c:pt>
                <c:pt idx="19194">
                  <c:v>71.523430218028494</c:v>
                </c:pt>
                <c:pt idx="19195">
                  <c:v>65.292338464266194</c:v>
                </c:pt>
                <c:pt idx="19196">
                  <c:v>66.929891293107005</c:v>
                </c:pt>
                <c:pt idx="19197">
                  <c:v>59.170813050795203</c:v>
                </c:pt>
                <c:pt idx="19198">
                  <c:v>57.286514650517702</c:v>
                </c:pt>
                <c:pt idx="19199">
                  <c:v>65.204045376802398</c:v>
                </c:pt>
                <c:pt idx="19200">
                  <c:v>64.324728248007503</c:v>
                </c:pt>
                <c:pt idx="19201">
                  <c:v>63.515558162525302</c:v>
                </c:pt>
                <c:pt idx="19202">
                  <c:v>68.254445006617701</c:v>
                </c:pt>
                <c:pt idx="19203">
                  <c:v>64.558215929220097</c:v>
                </c:pt>
                <c:pt idx="19204">
                  <c:v>70.132352169228099</c:v>
                </c:pt>
                <c:pt idx="19205">
                  <c:v>57.125872990288201</c:v>
                </c:pt>
                <c:pt idx="19206">
                  <c:v>60.836843822506403</c:v>
                </c:pt>
                <c:pt idx="19207">
                  <c:v>68.722565614089007</c:v>
                </c:pt>
                <c:pt idx="19208">
                  <c:v>73.446365997588799</c:v>
                </c:pt>
                <c:pt idx="19209">
                  <c:v>72.015798200663497</c:v>
                </c:pt>
                <c:pt idx="19210">
                  <c:v>63.254030460815599</c:v>
                </c:pt>
                <c:pt idx="19211">
                  <c:v>53.390152637507398</c:v>
                </c:pt>
                <c:pt idx="19212">
                  <c:v>77.6816462352635</c:v>
                </c:pt>
                <c:pt idx="19213">
                  <c:v>61.058164185536398</c:v>
                </c:pt>
                <c:pt idx="19214">
                  <c:v>71.060394068722701</c:v>
                </c:pt>
                <c:pt idx="19215">
                  <c:v>65.299760105458304</c:v>
                </c:pt>
                <c:pt idx="19216">
                  <c:v>57.257951872519499</c:v>
                </c:pt>
                <c:pt idx="19217">
                  <c:v>58.302571471047401</c:v>
                </c:pt>
                <c:pt idx="19218">
                  <c:v>57.807956121364697</c:v>
                </c:pt>
                <c:pt idx="19219">
                  <c:v>59.788497322689302</c:v>
                </c:pt>
                <c:pt idx="19220">
                  <c:v>62.096726768432902</c:v>
                </c:pt>
                <c:pt idx="19221">
                  <c:v>57.188788529726096</c:v>
                </c:pt>
                <c:pt idx="19222">
                  <c:v>62.212350587992802</c:v>
                </c:pt>
                <c:pt idx="19223">
                  <c:v>71.205983904689703</c:v>
                </c:pt>
                <c:pt idx="19224">
                  <c:v>65.891004933612507</c:v>
                </c:pt>
                <c:pt idx="19225">
                  <c:v>68.576492687530006</c:v>
                </c:pt>
                <c:pt idx="19226">
                  <c:v>65.518771549235396</c:v>
                </c:pt>
                <c:pt idx="19227">
                  <c:v>64.249231693205402</c:v>
                </c:pt>
                <c:pt idx="19228">
                  <c:v>61.906287786992102</c:v>
                </c:pt>
                <c:pt idx="19229">
                  <c:v>63.268001708747903</c:v>
                </c:pt>
                <c:pt idx="19230">
                  <c:v>65.705457561279701</c:v>
                </c:pt>
                <c:pt idx="19231">
                  <c:v>56.126397355912196</c:v>
                </c:pt>
                <c:pt idx="19232">
                  <c:v>60.727747193233903</c:v>
                </c:pt>
                <c:pt idx="19233">
                  <c:v>61.889089904079199</c:v>
                </c:pt>
                <c:pt idx="19234">
                  <c:v>65.896492841479699</c:v>
                </c:pt>
                <c:pt idx="19235">
                  <c:v>104.471052310234</c:v>
                </c:pt>
                <c:pt idx="19236">
                  <c:v>64.406213691778305</c:v>
                </c:pt>
                <c:pt idx="19237">
                  <c:v>62.196099135773203</c:v>
                </c:pt>
                <c:pt idx="19238">
                  <c:v>66.122778049362097</c:v>
                </c:pt>
                <c:pt idx="19239">
                  <c:v>61.811832424444603</c:v>
                </c:pt>
                <c:pt idx="19240">
                  <c:v>57.369663830105601</c:v>
                </c:pt>
                <c:pt idx="19241">
                  <c:v>65.855942276215899</c:v>
                </c:pt>
                <c:pt idx="19242">
                  <c:v>74.410533693437102</c:v>
                </c:pt>
                <c:pt idx="19243">
                  <c:v>55.614537671277503</c:v>
                </c:pt>
                <c:pt idx="19244">
                  <c:v>56.4375778697949</c:v>
                </c:pt>
                <c:pt idx="19245">
                  <c:v>74.915077744244996</c:v>
                </c:pt>
                <c:pt idx="19246">
                  <c:v>59.708277408524999</c:v>
                </c:pt>
                <c:pt idx="19247">
                  <c:v>58.370548794058799</c:v>
                </c:pt>
                <c:pt idx="19248">
                  <c:v>53.058284588562998</c:v>
                </c:pt>
                <c:pt idx="19249">
                  <c:v>68.136129099410795</c:v>
                </c:pt>
                <c:pt idx="19250">
                  <c:v>58.561162032602198</c:v>
                </c:pt>
                <c:pt idx="19251">
                  <c:v>56.496232944561399</c:v>
                </c:pt>
                <c:pt idx="19252">
                  <c:v>108.65004752238001</c:v>
                </c:pt>
                <c:pt idx="19253">
                  <c:v>74.317592210836594</c:v>
                </c:pt>
                <c:pt idx="19254">
                  <c:v>59.418951174491603</c:v>
                </c:pt>
                <c:pt idx="19255">
                  <c:v>62.619311887387802</c:v>
                </c:pt>
                <c:pt idx="19256">
                  <c:v>62.2942050189151</c:v>
                </c:pt>
                <c:pt idx="19257">
                  <c:v>59.160161176963598</c:v>
                </c:pt>
                <c:pt idx="19258">
                  <c:v>58.676975150875798</c:v>
                </c:pt>
                <c:pt idx="19259">
                  <c:v>72.278709226820396</c:v>
                </c:pt>
                <c:pt idx="19260">
                  <c:v>55.949875689903401</c:v>
                </c:pt>
                <c:pt idx="19261">
                  <c:v>60.0223729925616</c:v>
                </c:pt>
                <c:pt idx="19262">
                  <c:v>62.315048881932903</c:v>
                </c:pt>
                <c:pt idx="19263">
                  <c:v>62.254570812378503</c:v>
                </c:pt>
                <c:pt idx="19264">
                  <c:v>72.994559758782202</c:v>
                </c:pt>
                <c:pt idx="19265">
                  <c:v>50.607320202728403</c:v>
                </c:pt>
                <c:pt idx="19266">
                  <c:v>58.546564266345001</c:v>
                </c:pt>
                <c:pt idx="19267">
                  <c:v>64.117716935127007</c:v>
                </c:pt>
                <c:pt idx="19268">
                  <c:v>62.160584218679901</c:v>
                </c:pt>
                <c:pt idx="19269">
                  <c:v>64.3604976900547</c:v>
                </c:pt>
                <c:pt idx="19270">
                  <c:v>61.090793718280203</c:v>
                </c:pt>
                <c:pt idx="19271">
                  <c:v>62.450027683773698</c:v>
                </c:pt>
                <c:pt idx="19272">
                  <c:v>51.836789705999401</c:v>
                </c:pt>
                <c:pt idx="19273">
                  <c:v>67.167322787795698</c:v>
                </c:pt>
                <c:pt idx="19274">
                  <c:v>59.938034432701301</c:v>
                </c:pt>
                <c:pt idx="19275">
                  <c:v>65.816080747723205</c:v>
                </c:pt>
                <c:pt idx="19276">
                  <c:v>51.381664296377203</c:v>
                </c:pt>
                <c:pt idx="19277">
                  <c:v>56.969808775463797</c:v>
                </c:pt>
                <c:pt idx="19278">
                  <c:v>72.052862011123196</c:v>
                </c:pt>
                <c:pt idx="19279">
                  <c:v>64.304524192702004</c:v>
                </c:pt>
                <c:pt idx="19280">
                  <c:v>56.7400209746881</c:v>
                </c:pt>
                <c:pt idx="19281">
                  <c:v>55.972608486001803</c:v>
                </c:pt>
                <c:pt idx="19282">
                  <c:v>70.106932608472704</c:v>
                </c:pt>
                <c:pt idx="19283">
                  <c:v>63.4310646255188</c:v>
                </c:pt>
                <c:pt idx="19284">
                  <c:v>64.540740189528094</c:v>
                </c:pt>
                <c:pt idx="19285">
                  <c:v>66.449366744621898</c:v>
                </c:pt>
                <c:pt idx="19286">
                  <c:v>57.419580844852099</c:v>
                </c:pt>
                <c:pt idx="19287">
                  <c:v>66.732948312482705</c:v>
                </c:pt>
                <c:pt idx="19288">
                  <c:v>57.494887314362899</c:v>
                </c:pt>
                <c:pt idx="19289">
                  <c:v>70.274277234637594</c:v>
                </c:pt>
                <c:pt idx="19290">
                  <c:v>57.670225556039199</c:v>
                </c:pt>
                <c:pt idx="19291">
                  <c:v>61.765017037052601</c:v>
                </c:pt>
                <c:pt idx="19292">
                  <c:v>53.668235892367001</c:v>
                </c:pt>
                <c:pt idx="19293">
                  <c:v>66.853876611611</c:v>
                </c:pt>
                <c:pt idx="19294">
                  <c:v>59.404842502165202</c:v>
                </c:pt>
                <c:pt idx="19295">
                  <c:v>67.996999871263895</c:v>
                </c:pt>
                <c:pt idx="19296">
                  <c:v>61.556880748720197</c:v>
                </c:pt>
                <c:pt idx="19297">
                  <c:v>55.4117250169787</c:v>
                </c:pt>
                <c:pt idx="19298">
                  <c:v>53.844994781941203</c:v>
                </c:pt>
                <c:pt idx="19299">
                  <c:v>74.528173261909501</c:v>
                </c:pt>
                <c:pt idx="19300">
                  <c:v>72.644697327820694</c:v>
                </c:pt>
                <c:pt idx="19301">
                  <c:v>71.614582376652507</c:v>
                </c:pt>
                <c:pt idx="19302">
                  <c:v>65.216081595569094</c:v>
                </c:pt>
                <c:pt idx="19303">
                  <c:v>62.716146719799603</c:v>
                </c:pt>
                <c:pt idx="19304">
                  <c:v>71.978759593508201</c:v>
                </c:pt>
                <c:pt idx="19305">
                  <c:v>64.2606589288648</c:v>
                </c:pt>
                <c:pt idx="19306">
                  <c:v>61.865736022094801</c:v>
                </c:pt>
                <c:pt idx="19307">
                  <c:v>75.874843358085897</c:v>
                </c:pt>
                <c:pt idx="19308">
                  <c:v>65.4251638458027</c:v>
                </c:pt>
                <c:pt idx="19309">
                  <c:v>59.313764369976298</c:v>
                </c:pt>
                <c:pt idx="19310">
                  <c:v>64.664692533013394</c:v>
                </c:pt>
                <c:pt idx="19311">
                  <c:v>60.453677458601803</c:v>
                </c:pt>
                <c:pt idx="19312">
                  <c:v>58.592454599841297</c:v>
                </c:pt>
                <c:pt idx="19313">
                  <c:v>63.196573740644801</c:v>
                </c:pt>
                <c:pt idx="19314">
                  <c:v>92.001870293860193</c:v>
                </c:pt>
                <c:pt idx="19315">
                  <c:v>55.078084586145401</c:v>
                </c:pt>
                <c:pt idx="19316">
                  <c:v>60.438258348423297</c:v>
                </c:pt>
                <c:pt idx="19317">
                  <c:v>64.519011223636994</c:v>
                </c:pt>
                <c:pt idx="19318">
                  <c:v>58.497420344867201</c:v>
                </c:pt>
                <c:pt idx="19319">
                  <c:v>69.598234463217295</c:v>
                </c:pt>
                <c:pt idx="19320">
                  <c:v>61.696960755543302</c:v>
                </c:pt>
                <c:pt idx="19321">
                  <c:v>72.801274592276997</c:v>
                </c:pt>
                <c:pt idx="19322">
                  <c:v>59.623517482921997</c:v>
                </c:pt>
                <c:pt idx="19323">
                  <c:v>52.275816799610901</c:v>
                </c:pt>
                <c:pt idx="19324">
                  <c:v>66.657836972326095</c:v>
                </c:pt>
                <c:pt idx="19325">
                  <c:v>77.073766956295501</c:v>
                </c:pt>
                <c:pt idx="19326">
                  <c:v>66.909528247260695</c:v>
                </c:pt>
                <c:pt idx="19327">
                  <c:v>57.602034059102202</c:v>
                </c:pt>
                <c:pt idx="19328">
                  <c:v>56.462956833401897</c:v>
                </c:pt>
                <c:pt idx="19329">
                  <c:v>56.023242118687698</c:v>
                </c:pt>
                <c:pt idx="19330">
                  <c:v>61.502259560821301</c:v>
                </c:pt>
                <c:pt idx="19331">
                  <c:v>87.620796468014106</c:v>
                </c:pt>
                <c:pt idx="19332">
                  <c:v>62.621632006200599</c:v>
                </c:pt>
                <c:pt idx="19333">
                  <c:v>60.498341000645901</c:v>
                </c:pt>
                <c:pt idx="19334">
                  <c:v>55.947364318288699</c:v>
                </c:pt>
                <c:pt idx="19335">
                  <c:v>60.709308066858704</c:v>
                </c:pt>
                <c:pt idx="19336">
                  <c:v>66.288084850318299</c:v>
                </c:pt>
                <c:pt idx="19337">
                  <c:v>59.569248632395698</c:v>
                </c:pt>
                <c:pt idx="19338">
                  <c:v>58.664637664601102</c:v>
                </c:pt>
                <c:pt idx="19339">
                  <c:v>57.246829423486403</c:v>
                </c:pt>
                <c:pt idx="19340">
                  <c:v>65.372070975026702</c:v>
                </c:pt>
                <c:pt idx="19341">
                  <c:v>67.126904354973604</c:v>
                </c:pt>
                <c:pt idx="19342">
                  <c:v>71.845346830717503</c:v>
                </c:pt>
                <c:pt idx="19343">
                  <c:v>70.897669413832702</c:v>
                </c:pt>
                <c:pt idx="19344">
                  <c:v>59.420722736465699</c:v>
                </c:pt>
                <c:pt idx="19345">
                  <c:v>56.575745000677202</c:v>
                </c:pt>
                <c:pt idx="19346">
                  <c:v>60.945361556497602</c:v>
                </c:pt>
                <c:pt idx="19347">
                  <c:v>64.918129300701693</c:v>
                </c:pt>
                <c:pt idx="19348">
                  <c:v>68.453914399180107</c:v>
                </c:pt>
                <c:pt idx="19349">
                  <c:v>69.690145471665403</c:v>
                </c:pt>
                <c:pt idx="19350">
                  <c:v>67.740989794529497</c:v>
                </c:pt>
                <c:pt idx="19351">
                  <c:v>143.01374234806201</c:v>
                </c:pt>
                <c:pt idx="19352">
                  <c:v>62.696524683952298</c:v>
                </c:pt>
                <c:pt idx="19353">
                  <c:v>57.564522208729102</c:v>
                </c:pt>
                <c:pt idx="19354">
                  <c:v>61.838737348394098</c:v>
                </c:pt>
                <c:pt idx="19355">
                  <c:v>54.471905434564903</c:v>
                </c:pt>
                <c:pt idx="19356">
                  <c:v>60.897788419348302</c:v>
                </c:pt>
                <c:pt idx="19357">
                  <c:v>74.141820900386605</c:v>
                </c:pt>
                <c:pt idx="19358">
                  <c:v>63.349430866863798</c:v>
                </c:pt>
                <c:pt idx="19359">
                  <c:v>50.154605987656304</c:v>
                </c:pt>
                <c:pt idx="19360">
                  <c:v>59.4376708025288</c:v>
                </c:pt>
                <c:pt idx="19361">
                  <c:v>67.769488487836099</c:v>
                </c:pt>
                <c:pt idx="19362">
                  <c:v>59.905521240288401</c:v>
                </c:pt>
                <c:pt idx="19363">
                  <c:v>74.843023796060606</c:v>
                </c:pt>
                <c:pt idx="19364">
                  <c:v>80.522771877553197</c:v>
                </c:pt>
                <c:pt idx="19365">
                  <c:v>66.008975159574604</c:v>
                </c:pt>
                <c:pt idx="19366">
                  <c:v>62.889529561653397</c:v>
                </c:pt>
                <c:pt idx="19367">
                  <c:v>55.1395727544895</c:v>
                </c:pt>
                <c:pt idx="19368">
                  <c:v>69.369132130634696</c:v>
                </c:pt>
                <c:pt idx="19369">
                  <c:v>68.086790553764203</c:v>
                </c:pt>
                <c:pt idx="19370">
                  <c:v>66.535165157447494</c:v>
                </c:pt>
                <c:pt idx="19371">
                  <c:v>72.089221090100395</c:v>
                </c:pt>
                <c:pt idx="19372">
                  <c:v>64.605826332784304</c:v>
                </c:pt>
                <c:pt idx="19373">
                  <c:v>62.988649703816499</c:v>
                </c:pt>
                <c:pt idx="19374">
                  <c:v>76.689473742773998</c:v>
                </c:pt>
                <c:pt idx="19375">
                  <c:v>68.900153389953303</c:v>
                </c:pt>
                <c:pt idx="19376">
                  <c:v>67.149063739082095</c:v>
                </c:pt>
                <c:pt idx="19377">
                  <c:v>60.407255608128501</c:v>
                </c:pt>
                <c:pt idx="19378">
                  <c:v>65.8409524054874</c:v>
                </c:pt>
                <c:pt idx="19379">
                  <c:v>62.723275976263501</c:v>
                </c:pt>
                <c:pt idx="19380">
                  <c:v>63.574940690381901</c:v>
                </c:pt>
                <c:pt idx="19381">
                  <c:v>65.175185642897404</c:v>
                </c:pt>
                <c:pt idx="19382">
                  <c:v>55.603778681751699</c:v>
                </c:pt>
                <c:pt idx="19383">
                  <c:v>72.551182957102895</c:v>
                </c:pt>
                <c:pt idx="19384">
                  <c:v>66.838541760398201</c:v>
                </c:pt>
                <c:pt idx="19385">
                  <c:v>82.635811723618204</c:v>
                </c:pt>
                <c:pt idx="19386">
                  <c:v>56.497739675021997</c:v>
                </c:pt>
                <c:pt idx="19387">
                  <c:v>67.5888409172384</c:v>
                </c:pt>
                <c:pt idx="19388">
                  <c:v>67.018010453643697</c:v>
                </c:pt>
                <c:pt idx="19389">
                  <c:v>51.534768066007203</c:v>
                </c:pt>
                <c:pt idx="19390">
                  <c:v>62.134087283658502</c:v>
                </c:pt>
                <c:pt idx="19391">
                  <c:v>67.954582754820805</c:v>
                </c:pt>
                <c:pt idx="19392">
                  <c:v>65.093895008481695</c:v>
                </c:pt>
                <c:pt idx="19393">
                  <c:v>84.198368659387</c:v>
                </c:pt>
                <c:pt idx="19394">
                  <c:v>71.517221924372606</c:v>
                </c:pt>
                <c:pt idx="19395">
                  <c:v>59.110937216558199</c:v>
                </c:pt>
                <c:pt idx="19396">
                  <c:v>67.643316185710901</c:v>
                </c:pt>
                <c:pt idx="19397">
                  <c:v>61.2219072391553</c:v>
                </c:pt>
                <c:pt idx="19398">
                  <c:v>69.025029841246095</c:v>
                </c:pt>
                <c:pt idx="19399">
                  <c:v>79.801948857964504</c:v>
                </c:pt>
                <c:pt idx="19400">
                  <c:v>59.459331351728302</c:v>
                </c:pt>
                <c:pt idx="19401">
                  <c:v>53.190776901696303</c:v>
                </c:pt>
                <c:pt idx="19402">
                  <c:v>62.344384558985702</c:v>
                </c:pt>
                <c:pt idx="19403">
                  <c:v>68.7119375710935</c:v>
                </c:pt>
                <c:pt idx="19404">
                  <c:v>60.2916821229121</c:v>
                </c:pt>
                <c:pt idx="19405">
                  <c:v>65.323782073819402</c:v>
                </c:pt>
                <c:pt idx="19406">
                  <c:v>77.635421359224793</c:v>
                </c:pt>
                <c:pt idx="19407">
                  <c:v>80.451348010878604</c:v>
                </c:pt>
                <c:pt idx="19408">
                  <c:v>56.548197310475302</c:v>
                </c:pt>
                <c:pt idx="19409">
                  <c:v>73.276382263958595</c:v>
                </c:pt>
                <c:pt idx="19410">
                  <c:v>61.781150121467697</c:v>
                </c:pt>
                <c:pt idx="19411">
                  <c:v>58.267403612573297</c:v>
                </c:pt>
                <c:pt idx="19412">
                  <c:v>65.142527094332706</c:v>
                </c:pt>
                <c:pt idx="19413">
                  <c:v>64.639191249949803</c:v>
                </c:pt>
                <c:pt idx="19414">
                  <c:v>64.520365441073196</c:v>
                </c:pt>
                <c:pt idx="19415">
                  <c:v>52.321496058120097</c:v>
                </c:pt>
                <c:pt idx="19416">
                  <c:v>53.9027332365729</c:v>
                </c:pt>
                <c:pt idx="19417">
                  <c:v>66.961941741384607</c:v>
                </c:pt>
                <c:pt idx="19418">
                  <c:v>53.495288287209704</c:v>
                </c:pt>
                <c:pt idx="19419">
                  <c:v>59.897502149413199</c:v>
                </c:pt>
                <c:pt idx="19420">
                  <c:v>61.337449383771201</c:v>
                </c:pt>
                <c:pt idx="19421">
                  <c:v>55.384389969681997</c:v>
                </c:pt>
                <c:pt idx="19422">
                  <c:v>56.055853082287399</c:v>
                </c:pt>
                <c:pt idx="19423">
                  <c:v>62.172002093901199</c:v>
                </c:pt>
                <c:pt idx="19424">
                  <c:v>57.169490839576703</c:v>
                </c:pt>
                <c:pt idx="19425">
                  <c:v>72.155664737054096</c:v>
                </c:pt>
                <c:pt idx="19426">
                  <c:v>66.495982867959199</c:v>
                </c:pt>
                <c:pt idx="19427">
                  <c:v>60.453432063315397</c:v>
                </c:pt>
                <c:pt idx="19428">
                  <c:v>53.2919950493785</c:v>
                </c:pt>
                <c:pt idx="19429">
                  <c:v>56.607320731746199</c:v>
                </c:pt>
                <c:pt idx="19430">
                  <c:v>74.7540881566472</c:v>
                </c:pt>
                <c:pt idx="19431">
                  <c:v>63.897479618879402</c:v>
                </c:pt>
                <c:pt idx="19432">
                  <c:v>79.840402204772801</c:v>
                </c:pt>
                <c:pt idx="19433">
                  <c:v>58.720886645234103</c:v>
                </c:pt>
                <c:pt idx="19434">
                  <c:v>65.293445320909498</c:v>
                </c:pt>
                <c:pt idx="19435">
                  <c:v>65.158668365182805</c:v>
                </c:pt>
                <c:pt idx="19436">
                  <c:v>57.823282633664299</c:v>
                </c:pt>
                <c:pt idx="19437">
                  <c:v>57.202618005344704</c:v>
                </c:pt>
                <c:pt idx="19438">
                  <c:v>62.601473647929801</c:v>
                </c:pt>
                <c:pt idx="19439">
                  <c:v>88.688419626228594</c:v>
                </c:pt>
                <c:pt idx="19440">
                  <c:v>59.053337830925798</c:v>
                </c:pt>
                <c:pt idx="19441">
                  <c:v>59.319856613201701</c:v>
                </c:pt>
                <c:pt idx="19442">
                  <c:v>64.400638552560196</c:v>
                </c:pt>
                <c:pt idx="19443">
                  <c:v>64.708120225102803</c:v>
                </c:pt>
                <c:pt idx="19444">
                  <c:v>58.302711729497503</c:v>
                </c:pt>
                <c:pt idx="19445">
                  <c:v>75.183873928721894</c:v>
                </c:pt>
                <c:pt idx="19446">
                  <c:v>59.327967432090297</c:v>
                </c:pt>
                <c:pt idx="19447">
                  <c:v>70.171153230834406</c:v>
                </c:pt>
                <c:pt idx="19448">
                  <c:v>59.679214964978698</c:v>
                </c:pt>
                <c:pt idx="19449">
                  <c:v>66.053542334834901</c:v>
                </c:pt>
                <c:pt idx="19450">
                  <c:v>61.467247520175803</c:v>
                </c:pt>
                <c:pt idx="19451">
                  <c:v>71.419491012004002</c:v>
                </c:pt>
                <c:pt idx="19452">
                  <c:v>60.915589092877298</c:v>
                </c:pt>
                <c:pt idx="19453">
                  <c:v>57.767934755109003</c:v>
                </c:pt>
                <c:pt idx="19454">
                  <c:v>58.307923946106001</c:v>
                </c:pt>
                <c:pt idx="19455">
                  <c:v>63.681437324880797</c:v>
                </c:pt>
                <c:pt idx="19456">
                  <c:v>61.177588469775301</c:v>
                </c:pt>
                <c:pt idx="19457">
                  <c:v>81.3065242890615</c:v>
                </c:pt>
                <c:pt idx="19458">
                  <c:v>56.097198148279702</c:v>
                </c:pt>
                <c:pt idx="19459">
                  <c:v>59.239430249775403</c:v>
                </c:pt>
                <c:pt idx="19460">
                  <c:v>62.141944694787703</c:v>
                </c:pt>
                <c:pt idx="19461">
                  <c:v>53.770357988114299</c:v>
                </c:pt>
                <c:pt idx="19462">
                  <c:v>72.159029844075604</c:v>
                </c:pt>
                <c:pt idx="19463">
                  <c:v>65.697383025915698</c:v>
                </c:pt>
                <c:pt idx="19464">
                  <c:v>107.02349814913499</c:v>
                </c:pt>
                <c:pt idx="19465">
                  <c:v>62.196183746169403</c:v>
                </c:pt>
                <c:pt idx="19466">
                  <c:v>59.179140538257698</c:v>
                </c:pt>
                <c:pt idx="19467">
                  <c:v>58.525922905101702</c:v>
                </c:pt>
                <c:pt idx="19468">
                  <c:v>72.326332499841001</c:v>
                </c:pt>
                <c:pt idx="19469">
                  <c:v>76.783517022567295</c:v>
                </c:pt>
                <c:pt idx="19470">
                  <c:v>57.160311777981399</c:v>
                </c:pt>
                <c:pt idx="19471">
                  <c:v>65.329776463242993</c:v>
                </c:pt>
                <c:pt idx="19472">
                  <c:v>62.625836391628397</c:v>
                </c:pt>
                <c:pt idx="19473">
                  <c:v>47.795086738421602</c:v>
                </c:pt>
                <c:pt idx="19474">
                  <c:v>56.787949035393098</c:v>
                </c:pt>
                <c:pt idx="19475">
                  <c:v>68.576856337114805</c:v>
                </c:pt>
                <c:pt idx="19476">
                  <c:v>59.970610060530198</c:v>
                </c:pt>
                <c:pt idx="19477">
                  <c:v>67.413099367079795</c:v>
                </c:pt>
                <c:pt idx="19478">
                  <c:v>61.343192191392198</c:v>
                </c:pt>
                <c:pt idx="19479">
                  <c:v>58.698479931232498</c:v>
                </c:pt>
                <c:pt idx="19480">
                  <c:v>92.882476389953993</c:v>
                </c:pt>
                <c:pt idx="19481">
                  <c:v>64.647343019885795</c:v>
                </c:pt>
                <c:pt idx="19482">
                  <c:v>66.231447639793004</c:v>
                </c:pt>
                <c:pt idx="19483">
                  <c:v>69.049577609450196</c:v>
                </c:pt>
                <c:pt idx="19484">
                  <c:v>59.836856282264201</c:v>
                </c:pt>
                <c:pt idx="19485">
                  <c:v>102.82711990629799</c:v>
                </c:pt>
                <c:pt idx="19486">
                  <c:v>69.448524053955296</c:v>
                </c:pt>
                <c:pt idx="19487">
                  <c:v>54.3250774502201</c:v>
                </c:pt>
                <c:pt idx="19488">
                  <c:v>66.436020251962006</c:v>
                </c:pt>
                <c:pt idx="19489">
                  <c:v>70.201283381760305</c:v>
                </c:pt>
                <c:pt idx="19490">
                  <c:v>51.943886275187602</c:v>
                </c:pt>
                <c:pt idx="19491">
                  <c:v>70.975044674744296</c:v>
                </c:pt>
                <c:pt idx="19492">
                  <c:v>74.596468167610894</c:v>
                </c:pt>
                <c:pt idx="19493">
                  <c:v>76.123169044953698</c:v>
                </c:pt>
                <c:pt idx="19494">
                  <c:v>137.56534668357301</c:v>
                </c:pt>
                <c:pt idx="19495">
                  <c:v>127.133819963501</c:v>
                </c:pt>
                <c:pt idx="19496">
                  <c:v>69.677120382825294</c:v>
                </c:pt>
                <c:pt idx="19497">
                  <c:v>64.790497412413401</c:v>
                </c:pt>
                <c:pt idx="19498">
                  <c:v>51.710453156720298</c:v>
                </c:pt>
                <c:pt idx="19499">
                  <c:v>58.556834570788297</c:v>
                </c:pt>
                <c:pt idx="19500">
                  <c:v>61.409333140017701</c:v>
                </c:pt>
                <c:pt idx="19501">
                  <c:v>68.429062660631104</c:v>
                </c:pt>
                <c:pt idx="19502">
                  <c:v>72.576085954082501</c:v>
                </c:pt>
                <c:pt idx="19503">
                  <c:v>62.076880908704602</c:v>
                </c:pt>
                <c:pt idx="19504">
                  <c:v>56.659961024086797</c:v>
                </c:pt>
                <c:pt idx="19505">
                  <c:v>63.590034208559402</c:v>
                </c:pt>
                <c:pt idx="19506">
                  <c:v>68.788403044634194</c:v>
                </c:pt>
                <c:pt idx="19507">
                  <c:v>62.304364882967</c:v>
                </c:pt>
                <c:pt idx="19508">
                  <c:v>68.890794026661695</c:v>
                </c:pt>
                <c:pt idx="19509">
                  <c:v>67.030137052686499</c:v>
                </c:pt>
                <c:pt idx="19510">
                  <c:v>61.343365342003203</c:v>
                </c:pt>
                <c:pt idx="19511">
                  <c:v>63.764985331536401</c:v>
                </c:pt>
                <c:pt idx="19512">
                  <c:v>61.433050449285503</c:v>
                </c:pt>
                <c:pt idx="19513">
                  <c:v>57.902520411031901</c:v>
                </c:pt>
                <c:pt idx="19514">
                  <c:v>61.740276879984798</c:v>
                </c:pt>
                <c:pt idx="19515">
                  <c:v>73.496098704747396</c:v>
                </c:pt>
                <c:pt idx="19516">
                  <c:v>61.215232805510503</c:v>
                </c:pt>
                <c:pt idx="19517">
                  <c:v>58.863954248035199</c:v>
                </c:pt>
                <c:pt idx="19518">
                  <c:v>55.396042530419201</c:v>
                </c:pt>
                <c:pt idx="19519">
                  <c:v>55.363621910544502</c:v>
                </c:pt>
                <c:pt idx="19520">
                  <c:v>63.200439737119403</c:v>
                </c:pt>
                <c:pt idx="19521">
                  <c:v>62.915606173056098</c:v>
                </c:pt>
                <c:pt idx="19522">
                  <c:v>57.790568737501097</c:v>
                </c:pt>
                <c:pt idx="19523">
                  <c:v>66.744417795869495</c:v>
                </c:pt>
                <c:pt idx="19524">
                  <c:v>59.726468329163403</c:v>
                </c:pt>
                <c:pt idx="19525">
                  <c:v>71.536694189356098</c:v>
                </c:pt>
                <c:pt idx="19526">
                  <c:v>56.520700881721901</c:v>
                </c:pt>
                <c:pt idx="19527">
                  <c:v>66.1582391052182</c:v>
                </c:pt>
                <c:pt idx="19528">
                  <c:v>68.434839330364198</c:v>
                </c:pt>
                <c:pt idx="19529">
                  <c:v>64.514440631855905</c:v>
                </c:pt>
                <c:pt idx="19530">
                  <c:v>57.698770380245698</c:v>
                </c:pt>
                <c:pt idx="19531">
                  <c:v>59.097498052839498</c:v>
                </c:pt>
                <c:pt idx="19532">
                  <c:v>54.2986971594284</c:v>
                </c:pt>
                <c:pt idx="19533">
                  <c:v>57.1368572613707</c:v>
                </c:pt>
                <c:pt idx="19534">
                  <c:v>68.935195892071903</c:v>
                </c:pt>
                <c:pt idx="19535">
                  <c:v>60.231514363562198</c:v>
                </c:pt>
                <c:pt idx="19536">
                  <c:v>64.949922239709593</c:v>
                </c:pt>
                <c:pt idx="19537">
                  <c:v>66.771400220645305</c:v>
                </c:pt>
                <c:pt idx="19538">
                  <c:v>66.279414578317201</c:v>
                </c:pt>
                <c:pt idx="19539">
                  <c:v>49.852934025961702</c:v>
                </c:pt>
                <c:pt idx="19540">
                  <c:v>94.867245645549701</c:v>
                </c:pt>
                <c:pt idx="19541">
                  <c:v>58.637459884543397</c:v>
                </c:pt>
                <c:pt idx="19542">
                  <c:v>67.778935561843397</c:v>
                </c:pt>
                <c:pt idx="19543">
                  <c:v>70.536714806826495</c:v>
                </c:pt>
                <c:pt idx="19544">
                  <c:v>60.230482657006803</c:v>
                </c:pt>
                <c:pt idx="19545">
                  <c:v>79.053695582848604</c:v>
                </c:pt>
                <c:pt idx="19546">
                  <c:v>61.372677928876001</c:v>
                </c:pt>
                <c:pt idx="19547">
                  <c:v>58.186064229602501</c:v>
                </c:pt>
                <c:pt idx="19548">
                  <c:v>75.742930708707902</c:v>
                </c:pt>
                <c:pt idx="19549">
                  <c:v>65.747824405028496</c:v>
                </c:pt>
                <c:pt idx="19550">
                  <c:v>57.647886164548297</c:v>
                </c:pt>
                <c:pt idx="19551">
                  <c:v>63.528374514720902</c:v>
                </c:pt>
                <c:pt idx="19552">
                  <c:v>76.956269626068902</c:v>
                </c:pt>
                <c:pt idx="19553">
                  <c:v>64.901416890919094</c:v>
                </c:pt>
                <c:pt idx="19554">
                  <c:v>63.104073988196603</c:v>
                </c:pt>
                <c:pt idx="19555">
                  <c:v>63.133592844785497</c:v>
                </c:pt>
                <c:pt idx="19556">
                  <c:v>64.563932515874299</c:v>
                </c:pt>
                <c:pt idx="19557">
                  <c:v>60.478733858033102</c:v>
                </c:pt>
                <c:pt idx="19558">
                  <c:v>56.923679166220403</c:v>
                </c:pt>
                <c:pt idx="19559">
                  <c:v>74.236555018892901</c:v>
                </c:pt>
                <c:pt idx="19560">
                  <c:v>65.057251562633695</c:v>
                </c:pt>
                <c:pt idx="19561">
                  <c:v>67.869008914796893</c:v>
                </c:pt>
                <c:pt idx="19562">
                  <c:v>63.0880089727439</c:v>
                </c:pt>
                <c:pt idx="19563">
                  <c:v>81.336618094946203</c:v>
                </c:pt>
                <c:pt idx="19564">
                  <c:v>58.310257448367501</c:v>
                </c:pt>
                <c:pt idx="19565">
                  <c:v>62.393364646058302</c:v>
                </c:pt>
                <c:pt idx="19566">
                  <c:v>58.532036007202301</c:v>
                </c:pt>
                <c:pt idx="19567">
                  <c:v>65.170326604481104</c:v>
                </c:pt>
                <c:pt idx="19568">
                  <c:v>62.353911790222099</c:v>
                </c:pt>
                <c:pt idx="19569">
                  <c:v>62.663525096689099</c:v>
                </c:pt>
                <c:pt idx="19570">
                  <c:v>53.138900673421297</c:v>
                </c:pt>
                <c:pt idx="19571">
                  <c:v>53.368966972116901</c:v>
                </c:pt>
                <c:pt idx="19572">
                  <c:v>62.115526573085802</c:v>
                </c:pt>
                <c:pt idx="19573">
                  <c:v>59.749774158541499</c:v>
                </c:pt>
                <c:pt idx="19574">
                  <c:v>76.074816633278402</c:v>
                </c:pt>
                <c:pt idx="19575">
                  <c:v>54.557741412035803</c:v>
                </c:pt>
                <c:pt idx="19576">
                  <c:v>75.251246094387696</c:v>
                </c:pt>
                <c:pt idx="19577">
                  <c:v>64.838033315523106</c:v>
                </c:pt>
                <c:pt idx="19578">
                  <c:v>64.604782688375906</c:v>
                </c:pt>
                <c:pt idx="19579">
                  <c:v>62.8335653572789</c:v>
                </c:pt>
                <c:pt idx="19580">
                  <c:v>54.703352546088098</c:v>
                </c:pt>
                <c:pt idx="19581">
                  <c:v>61.431106448144803</c:v>
                </c:pt>
                <c:pt idx="19582">
                  <c:v>62.9986990958989</c:v>
                </c:pt>
                <c:pt idx="19583">
                  <c:v>56.641164767223799</c:v>
                </c:pt>
                <c:pt idx="19584">
                  <c:v>66.377169554744697</c:v>
                </c:pt>
                <c:pt idx="19585">
                  <c:v>67.235689150832997</c:v>
                </c:pt>
                <c:pt idx="19586">
                  <c:v>64.499027082413207</c:v>
                </c:pt>
                <c:pt idx="19587">
                  <c:v>61.733014690490798</c:v>
                </c:pt>
                <c:pt idx="19588">
                  <c:v>80.446659050305101</c:v>
                </c:pt>
                <c:pt idx="19589">
                  <c:v>55.413422303706596</c:v>
                </c:pt>
                <c:pt idx="19590">
                  <c:v>60.444465145136803</c:v>
                </c:pt>
                <c:pt idx="19591">
                  <c:v>75.595292079300904</c:v>
                </c:pt>
                <c:pt idx="19592">
                  <c:v>57.568120607131398</c:v>
                </c:pt>
                <c:pt idx="19593">
                  <c:v>69.313384647753196</c:v>
                </c:pt>
                <c:pt idx="19594">
                  <c:v>69.860387350145601</c:v>
                </c:pt>
                <c:pt idx="19595">
                  <c:v>66.564716658300796</c:v>
                </c:pt>
                <c:pt idx="19596">
                  <c:v>63.059939264489202</c:v>
                </c:pt>
                <c:pt idx="19597">
                  <c:v>73.944044368658894</c:v>
                </c:pt>
                <c:pt idx="19598">
                  <c:v>69.756366308182905</c:v>
                </c:pt>
                <c:pt idx="19599">
                  <c:v>72.754897517248196</c:v>
                </c:pt>
                <c:pt idx="19600">
                  <c:v>63.289052707431601</c:v>
                </c:pt>
                <c:pt idx="19601">
                  <c:v>54.395603519341599</c:v>
                </c:pt>
                <c:pt idx="19602">
                  <c:v>67.832157629215203</c:v>
                </c:pt>
                <c:pt idx="19603">
                  <c:v>77.711429495919404</c:v>
                </c:pt>
                <c:pt idx="19604">
                  <c:v>58.550596330726599</c:v>
                </c:pt>
                <c:pt idx="19605">
                  <c:v>92.046133244779</c:v>
                </c:pt>
                <c:pt idx="19606">
                  <c:v>51.8679933276917</c:v>
                </c:pt>
                <c:pt idx="19607">
                  <c:v>66.812942558291795</c:v>
                </c:pt>
                <c:pt idx="19608">
                  <c:v>65.281334881795701</c:v>
                </c:pt>
                <c:pt idx="19609">
                  <c:v>58.603489961515301</c:v>
                </c:pt>
                <c:pt idx="19610">
                  <c:v>67.798563078520203</c:v>
                </c:pt>
                <c:pt idx="19611">
                  <c:v>62.296822529715598</c:v>
                </c:pt>
                <c:pt idx="19612">
                  <c:v>57.3602217483784</c:v>
                </c:pt>
                <c:pt idx="19613">
                  <c:v>53.5173753068539</c:v>
                </c:pt>
                <c:pt idx="19614">
                  <c:v>65.958963100156097</c:v>
                </c:pt>
                <c:pt idx="19615">
                  <c:v>55.677021045949097</c:v>
                </c:pt>
                <c:pt idx="19616">
                  <c:v>61.157697243892699</c:v>
                </c:pt>
                <c:pt idx="19617">
                  <c:v>69.295156492135405</c:v>
                </c:pt>
                <c:pt idx="19618">
                  <c:v>64.3837330159012</c:v>
                </c:pt>
                <c:pt idx="19619">
                  <c:v>65.919293159602105</c:v>
                </c:pt>
                <c:pt idx="19620">
                  <c:v>62.101713110299798</c:v>
                </c:pt>
                <c:pt idx="19621">
                  <c:v>73.290071043108</c:v>
                </c:pt>
                <c:pt idx="19622">
                  <c:v>69.402495237923503</c:v>
                </c:pt>
                <c:pt idx="19623">
                  <c:v>57.567214989379202</c:v>
                </c:pt>
                <c:pt idx="19624">
                  <c:v>74.233239276280202</c:v>
                </c:pt>
                <c:pt idx="19625">
                  <c:v>61.947383099259802</c:v>
                </c:pt>
                <c:pt idx="19626">
                  <c:v>66.9892969486136</c:v>
                </c:pt>
                <c:pt idx="19627">
                  <c:v>59.5767129123968</c:v>
                </c:pt>
                <c:pt idx="19628">
                  <c:v>71.568379649167397</c:v>
                </c:pt>
                <c:pt idx="19629">
                  <c:v>59.559509850828597</c:v>
                </c:pt>
                <c:pt idx="19630">
                  <c:v>96.094313305420997</c:v>
                </c:pt>
                <c:pt idx="19631">
                  <c:v>73.933585613320602</c:v>
                </c:pt>
                <c:pt idx="19632">
                  <c:v>62.434935249196798</c:v>
                </c:pt>
                <c:pt idx="19633">
                  <c:v>76.838312090892302</c:v>
                </c:pt>
                <c:pt idx="19634">
                  <c:v>64.199574876200302</c:v>
                </c:pt>
                <c:pt idx="19635">
                  <c:v>71.255515227777295</c:v>
                </c:pt>
                <c:pt idx="19636">
                  <c:v>57.140002187833701</c:v>
                </c:pt>
                <c:pt idx="19637">
                  <c:v>61.8403948198903</c:v>
                </c:pt>
                <c:pt idx="19638">
                  <c:v>52.6009992446658</c:v>
                </c:pt>
                <c:pt idx="19639">
                  <c:v>60.489153901105198</c:v>
                </c:pt>
                <c:pt idx="19640">
                  <c:v>57.870794810748201</c:v>
                </c:pt>
                <c:pt idx="19641">
                  <c:v>50.999161156260101</c:v>
                </c:pt>
                <c:pt idx="19642">
                  <c:v>65.631886235239406</c:v>
                </c:pt>
                <c:pt idx="19643">
                  <c:v>68.519129713353394</c:v>
                </c:pt>
                <c:pt idx="19644">
                  <c:v>48.974005521606699</c:v>
                </c:pt>
                <c:pt idx="19645">
                  <c:v>64.759241028066199</c:v>
                </c:pt>
                <c:pt idx="19646">
                  <c:v>71.986010175626703</c:v>
                </c:pt>
                <c:pt idx="19647">
                  <c:v>72.015575434748897</c:v>
                </c:pt>
                <c:pt idx="19648">
                  <c:v>66.169990815636794</c:v>
                </c:pt>
                <c:pt idx="19649">
                  <c:v>56.488511057260901</c:v>
                </c:pt>
                <c:pt idx="19650">
                  <c:v>59.931365046463597</c:v>
                </c:pt>
                <c:pt idx="19651">
                  <c:v>74.9658450486139</c:v>
                </c:pt>
                <c:pt idx="19652">
                  <c:v>69.001548731887496</c:v>
                </c:pt>
                <c:pt idx="19653">
                  <c:v>52.748621874522001</c:v>
                </c:pt>
                <c:pt idx="19654">
                  <c:v>63.8735840099176</c:v>
                </c:pt>
                <c:pt idx="19655">
                  <c:v>56.2924329863799</c:v>
                </c:pt>
                <c:pt idx="19656">
                  <c:v>56.849023482569997</c:v>
                </c:pt>
                <c:pt idx="19657">
                  <c:v>56.526083531741399</c:v>
                </c:pt>
                <c:pt idx="19658">
                  <c:v>60.074801796845797</c:v>
                </c:pt>
                <c:pt idx="19659">
                  <c:v>64.283703914872603</c:v>
                </c:pt>
                <c:pt idx="19660">
                  <c:v>64.982584049726697</c:v>
                </c:pt>
                <c:pt idx="19661">
                  <c:v>66.630391515206895</c:v>
                </c:pt>
                <c:pt idx="19662">
                  <c:v>65.103321156610505</c:v>
                </c:pt>
                <c:pt idx="19663">
                  <c:v>65.387653099923099</c:v>
                </c:pt>
                <c:pt idx="19664">
                  <c:v>57.1265313736411</c:v>
                </c:pt>
                <c:pt idx="19665">
                  <c:v>66.0637589619907</c:v>
                </c:pt>
                <c:pt idx="19666">
                  <c:v>69.122936481936193</c:v>
                </c:pt>
                <c:pt idx="19667">
                  <c:v>58.797269880535403</c:v>
                </c:pt>
                <c:pt idx="19668">
                  <c:v>71.6936020085395</c:v>
                </c:pt>
                <c:pt idx="19669">
                  <c:v>70.662657029562297</c:v>
                </c:pt>
                <c:pt idx="19670">
                  <c:v>64.783530843160406</c:v>
                </c:pt>
                <c:pt idx="19671">
                  <c:v>57.0708206414443</c:v>
                </c:pt>
                <c:pt idx="19672">
                  <c:v>61.228672467778999</c:v>
                </c:pt>
                <c:pt idx="19673">
                  <c:v>69.577194714835798</c:v>
                </c:pt>
                <c:pt idx="19674">
                  <c:v>69.130596919143699</c:v>
                </c:pt>
                <c:pt idx="19675">
                  <c:v>57.795226273704102</c:v>
                </c:pt>
                <c:pt idx="19676">
                  <c:v>76.821780121994095</c:v>
                </c:pt>
                <c:pt idx="19677">
                  <c:v>59.046211672958997</c:v>
                </c:pt>
                <c:pt idx="19678">
                  <c:v>67.686419891511903</c:v>
                </c:pt>
                <c:pt idx="19679">
                  <c:v>55.519842330751899</c:v>
                </c:pt>
                <c:pt idx="19680">
                  <c:v>83.256353307630803</c:v>
                </c:pt>
                <c:pt idx="19681">
                  <c:v>65.032872924647506</c:v>
                </c:pt>
                <c:pt idx="19682">
                  <c:v>56.900699893106399</c:v>
                </c:pt>
                <c:pt idx="19683">
                  <c:v>61.616333210478501</c:v>
                </c:pt>
                <c:pt idx="19684">
                  <c:v>65.041202467721504</c:v>
                </c:pt>
                <c:pt idx="19685">
                  <c:v>69.756375833479893</c:v>
                </c:pt>
                <c:pt idx="19686">
                  <c:v>66.162999668119198</c:v>
                </c:pt>
                <c:pt idx="19687">
                  <c:v>70.359991238784204</c:v>
                </c:pt>
                <c:pt idx="19688">
                  <c:v>64.805570477421497</c:v>
                </c:pt>
                <c:pt idx="19689">
                  <c:v>67.295869869256094</c:v>
                </c:pt>
                <c:pt idx="19690">
                  <c:v>65.585753670167804</c:v>
                </c:pt>
                <c:pt idx="19691">
                  <c:v>55.464437572614202</c:v>
                </c:pt>
                <c:pt idx="19692">
                  <c:v>66.425359803425096</c:v>
                </c:pt>
                <c:pt idx="19693">
                  <c:v>74.481137095408499</c:v>
                </c:pt>
                <c:pt idx="19694">
                  <c:v>68.294342718505405</c:v>
                </c:pt>
                <c:pt idx="19695">
                  <c:v>65.631797045925595</c:v>
                </c:pt>
                <c:pt idx="19696">
                  <c:v>59.9520217534022</c:v>
                </c:pt>
                <c:pt idx="19697">
                  <c:v>56.948231301070997</c:v>
                </c:pt>
                <c:pt idx="19698">
                  <c:v>66.550166523815705</c:v>
                </c:pt>
                <c:pt idx="19699">
                  <c:v>63.862460552137399</c:v>
                </c:pt>
                <c:pt idx="19700">
                  <c:v>62.207748089102097</c:v>
                </c:pt>
                <c:pt idx="19701">
                  <c:v>74.327957401883396</c:v>
                </c:pt>
                <c:pt idx="19702">
                  <c:v>67.925727309925094</c:v>
                </c:pt>
                <c:pt idx="19703">
                  <c:v>71.842596691901406</c:v>
                </c:pt>
                <c:pt idx="19704">
                  <c:v>69.650153234903897</c:v>
                </c:pt>
                <c:pt idx="19705">
                  <c:v>70.892147331974002</c:v>
                </c:pt>
                <c:pt idx="19706">
                  <c:v>60.123991455111003</c:v>
                </c:pt>
                <c:pt idx="19707">
                  <c:v>62.4379107115778</c:v>
                </c:pt>
                <c:pt idx="19708">
                  <c:v>72.626077480433295</c:v>
                </c:pt>
                <c:pt idx="19709">
                  <c:v>66.716412939917305</c:v>
                </c:pt>
                <c:pt idx="19710">
                  <c:v>66.162178059427305</c:v>
                </c:pt>
                <c:pt idx="19711">
                  <c:v>80.592273078801895</c:v>
                </c:pt>
                <c:pt idx="19712">
                  <c:v>62.260432760569898</c:v>
                </c:pt>
                <c:pt idx="19713">
                  <c:v>61.707825045119598</c:v>
                </c:pt>
                <c:pt idx="19714">
                  <c:v>60.406181754456099</c:v>
                </c:pt>
                <c:pt idx="19715">
                  <c:v>51.363673984176501</c:v>
                </c:pt>
                <c:pt idx="19716">
                  <c:v>63.665537361537098</c:v>
                </c:pt>
                <c:pt idx="19717">
                  <c:v>57.908664009316503</c:v>
                </c:pt>
                <c:pt idx="19718">
                  <c:v>76.514495111790595</c:v>
                </c:pt>
                <c:pt idx="19719">
                  <c:v>71.976799301468006</c:v>
                </c:pt>
                <c:pt idx="19720">
                  <c:v>60.454071438391999</c:v>
                </c:pt>
                <c:pt idx="19721">
                  <c:v>60.093965573890699</c:v>
                </c:pt>
                <c:pt idx="19722">
                  <c:v>57.806693959020699</c:v>
                </c:pt>
                <c:pt idx="19723">
                  <c:v>68.365197326203202</c:v>
                </c:pt>
                <c:pt idx="19724">
                  <c:v>63.349582050574298</c:v>
                </c:pt>
                <c:pt idx="19725">
                  <c:v>54.428750207738602</c:v>
                </c:pt>
                <c:pt idx="19726">
                  <c:v>67.893404159036706</c:v>
                </c:pt>
                <c:pt idx="19727">
                  <c:v>95.936544855971206</c:v>
                </c:pt>
                <c:pt idx="19728">
                  <c:v>51.900907265138002</c:v>
                </c:pt>
                <c:pt idx="19729">
                  <c:v>71.888148642845593</c:v>
                </c:pt>
                <c:pt idx="19730">
                  <c:v>68.076676914505896</c:v>
                </c:pt>
                <c:pt idx="19731">
                  <c:v>63.9343994342576</c:v>
                </c:pt>
                <c:pt idx="19732">
                  <c:v>56.073517165949902</c:v>
                </c:pt>
                <c:pt idx="19733">
                  <c:v>64.565294083825407</c:v>
                </c:pt>
                <c:pt idx="19734">
                  <c:v>79.165778709235994</c:v>
                </c:pt>
                <c:pt idx="19735">
                  <c:v>69.2045724349463</c:v>
                </c:pt>
                <c:pt idx="19736">
                  <c:v>64.840844828004293</c:v>
                </c:pt>
                <c:pt idx="19737">
                  <c:v>73.704068216865807</c:v>
                </c:pt>
                <c:pt idx="19738">
                  <c:v>68.927522735324501</c:v>
                </c:pt>
                <c:pt idx="19739">
                  <c:v>60.730107297724203</c:v>
                </c:pt>
                <c:pt idx="19740">
                  <c:v>69.322581083754898</c:v>
                </c:pt>
                <c:pt idx="19741">
                  <c:v>65.957890071485593</c:v>
                </c:pt>
                <c:pt idx="19742">
                  <c:v>62.521114177520303</c:v>
                </c:pt>
                <c:pt idx="19743">
                  <c:v>65.502729776654306</c:v>
                </c:pt>
                <c:pt idx="19744">
                  <c:v>49.106586928455599</c:v>
                </c:pt>
                <c:pt idx="19745">
                  <c:v>60.761605366570898</c:v>
                </c:pt>
                <c:pt idx="19746">
                  <c:v>60.423598656313501</c:v>
                </c:pt>
                <c:pt idx="19747">
                  <c:v>64.672635655457498</c:v>
                </c:pt>
                <c:pt idx="19748">
                  <c:v>62.580839838617301</c:v>
                </c:pt>
                <c:pt idx="19749">
                  <c:v>55.721268396381397</c:v>
                </c:pt>
                <c:pt idx="19750">
                  <c:v>82.754895180390804</c:v>
                </c:pt>
                <c:pt idx="19751">
                  <c:v>65.841105191137999</c:v>
                </c:pt>
                <c:pt idx="19752">
                  <c:v>61.594537908693297</c:v>
                </c:pt>
                <c:pt idx="19753">
                  <c:v>69.009198710571496</c:v>
                </c:pt>
                <c:pt idx="19754">
                  <c:v>63.0613834787031</c:v>
                </c:pt>
                <c:pt idx="19755">
                  <c:v>61.528676871111202</c:v>
                </c:pt>
                <c:pt idx="19756">
                  <c:v>57.848928041281098</c:v>
                </c:pt>
                <c:pt idx="19757">
                  <c:v>80.892369715717805</c:v>
                </c:pt>
                <c:pt idx="19758">
                  <c:v>64.488598610951598</c:v>
                </c:pt>
                <c:pt idx="19759">
                  <c:v>68.829585588780503</c:v>
                </c:pt>
                <c:pt idx="19760">
                  <c:v>60.899738089466403</c:v>
                </c:pt>
                <c:pt idx="19761">
                  <c:v>59.861372245518602</c:v>
                </c:pt>
                <c:pt idx="19762">
                  <c:v>79.196271971477202</c:v>
                </c:pt>
                <c:pt idx="19763">
                  <c:v>64.855801688826801</c:v>
                </c:pt>
                <c:pt idx="19764">
                  <c:v>74.816755296938496</c:v>
                </c:pt>
                <c:pt idx="19765">
                  <c:v>66.2843034280598</c:v>
                </c:pt>
                <c:pt idx="19766">
                  <c:v>67.725365122882195</c:v>
                </c:pt>
                <c:pt idx="19767">
                  <c:v>66.393245464875903</c:v>
                </c:pt>
                <c:pt idx="19768">
                  <c:v>61.662173121987301</c:v>
                </c:pt>
                <c:pt idx="19769">
                  <c:v>62.192546694441603</c:v>
                </c:pt>
                <c:pt idx="19770">
                  <c:v>63.609679962322197</c:v>
                </c:pt>
                <c:pt idx="19771">
                  <c:v>73.142528675455395</c:v>
                </c:pt>
                <c:pt idx="19772">
                  <c:v>73.394054912409999</c:v>
                </c:pt>
                <c:pt idx="19773">
                  <c:v>69.970936006969794</c:v>
                </c:pt>
                <c:pt idx="19774">
                  <c:v>71.154963589103701</c:v>
                </c:pt>
                <c:pt idx="19775">
                  <c:v>55.059244664531001</c:v>
                </c:pt>
                <c:pt idx="19776">
                  <c:v>74.256378072731707</c:v>
                </c:pt>
                <c:pt idx="19777">
                  <c:v>62.146459148973598</c:v>
                </c:pt>
                <c:pt idx="19778">
                  <c:v>66.890200257434799</c:v>
                </c:pt>
                <c:pt idx="19779">
                  <c:v>56.649026198025702</c:v>
                </c:pt>
                <c:pt idx="19780">
                  <c:v>65.011314802068497</c:v>
                </c:pt>
                <c:pt idx="19781">
                  <c:v>81.687329028846094</c:v>
                </c:pt>
                <c:pt idx="19782">
                  <c:v>75.690752522625601</c:v>
                </c:pt>
                <c:pt idx="19783">
                  <c:v>74.591680315373196</c:v>
                </c:pt>
                <c:pt idx="19784">
                  <c:v>63.634776403562398</c:v>
                </c:pt>
                <c:pt idx="19785">
                  <c:v>63.609288494314498</c:v>
                </c:pt>
                <c:pt idx="19786">
                  <c:v>79.320493898554503</c:v>
                </c:pt>
                <c:pt idx="19787">
                  <c:v>69.210593077019993</c:v>
                </c:pt>
                <c:pt idx="19788">
                  <c:v>67.042314557207604</c:v>
                </c:pt>
                <c:pt idx="19789">
                  <c:v>65.600691440416398</c:v>
                </c:pt>
                <c:pt idx="19790">
                  <c:v>94.9702840543886</c:v>
                </c:pt>
                <c:pt idx="19791">
                  <c:v>65.496594312159203</c:v>
                </c:pt>
                <c:pt idx="19792">
                  <c:v>69.484141022172494</c:v>
                </c:pt>
                <c:pt idx="19793">
                  <c:v>70.374425871095994</c:v>
                </c:pt>
                <c:pt idx="19794">
                  <c:v>59.983260425807401</c:v>
                </c:pt>
                <c:pt idx="19795">
                  <c:v>64.796502749814707</c:v>
                </c:pt>
                <c:pt idx="19796">
                  <c:v>61.863873514413299</c:v>
                </c:pt>
                <c:pt idx="19797">
                  <c:v>72.287355315464296</c:v>
                </c:pt>
                <c:pt idx="19798">
                  <c:v>70.935167910363006</c:v>
                </c:pt>
                <c:pt idx="19799">
                  <c:v>70.006833417635406</c:v>
                </c:pt>
                <c:pt idx="19800">
                  <c:v>62.202421669264801</c:v>
                </c:pt>
                <c:pt idx="19801">
                  <c:v>65.928637181497194</c:v>
                </c:pt>
                <c:pt idx="19802">
                  <c:v>56.761581429943902</c:v>
                </c:pt>
                <c:pt idx="19803">
                  <c:v>79.5234452713119</c:v>
                </c:pt>
                <c:pt idx="19804">
                  <c:v>66.865932911039494</c:v>
                </c:pt>
                <c:pt idx="19805">
                  <c:v>69.124731087510298</c:v>
                </c:pt>
                <c:pt idx="19806">
                  <c:v>103.256621940766</c:v>
                </c:pt>
                <c:pt idx="19807">
                  <c:v>70.715888926711798</c:v>
                </c:pt>
                <c:pt idx="19808">
                  <c:v>66.290392527697904</c:v>
                </c:pt>
                <c:pt idx="19809">
                  <c:v>57.0638271437223</c:v>
                </c:pt>
                <c:pt idx="19810">
                  <c:v>67.333811926000607</c:v>
                </c:pt>
                <c:pt idx="19811">
                  <c:v>60.862772754976803</c:v>
                </c:pt>
                <c:pt idx="19812">
                  <c:v>74.954153977592696</c:v>
                </c:pt>
                <c:pt idx="19813">
                  <c:v>66.673876514795495</c:v>
                </c:pt>
                <c:pt idx="19814">
                  <c:v>60.171452310632198</c:v>
                </c:pt>
                <c:pt idx="19815">
                  <c:v>63.878315513504702</c:v>
                </c:pt>
                <c:pt idx="19816">
                  <c:v>79.701699347719497</c:v>
                </c:pt>
                <c:pt idx="19817">
                  <c:v>55.713079829896998</c:v>
                </c:pt>
                <c:pt idx="19818">
                  <c:v>72.3433040867301</c:v>
                </c:pt>
                <c:pt idx="19819">
                  <c:v>52.045374775474201</c:v>
                </c:pt>
                <c:pt idx="19820">
                  <c:v>67.394322562737401</c:v>
                </c:pt>
                <c:pt idx="19821">
                  <c:v>60.0180732358331</c:v>
                </c:pt>
                <c:pt idx="19822">
                  <c:v>61.906690163443002</c:v>
                </c:pt>
                <c:pt idx="19823">
                  <c:v>77.693997791857598</c:v>
                </c:pt>
                <c:pt idx="19824">
                  <c:v>77.996370850415104</c:v>
                </c:pt>
                <c:pt idx="19825">
                  <c:v>67.997376727282699</c:v>
                </c:pt>
                <c:pt idx="19826">
                  <c:v>68.588279003245603</c:v>
                </c:pt>
                <c:pt idx="19827">
                  <c:v>76.371542411502105</c:v>
                </c:pt>
                <c:pt idx="19828">
                  <c:v>56.973677936340799</c:v>
                </c:pt>
                <c:pt idx="19829">
                  <c:v>74.244587061721106</c:v>
                </c:pt>
                <c:pt idx="19830">
                  <c:v>57.9413232937628</c:v>
                </c:pt>
                <c:pt idx="19831">
                  <c:v>65.8475138807934</c:v>
                </c:pt>
                <c:pt idx="19832">
                  <c:v>67.920245268890298</c:v>
                </c:pt>
                <c:pt idx="19833">
                  <c:v>68.794533972278202</c:v>
                </c:pt>
                <c:pt idx="19834">
                  <c:v>62.917626089322198</c:v>
                </c:pt>
                <c:pt idx="19835">
                  <c:v>54.060278000053501</c:v>
                </c:pt>
                <c:pt idx="19836">
                  <c:v>60.7296995379888</c:v>
                </c:pt>
                <c:pt idx="19837">
                  <c:v>72.328044191146901</c:v>
                </c:pt>
                <c:pt idx="19838">
                  <c:v>55.633892660690698</c:v>
                </c:pt>
                <c:pt idx="19839">
                  <c:v>65.207927423898894</c:v>
                </c:pt>
                <c:pt idx="19840">
                  <c:v>63.778287467240098</c:v>
                </c:pt>
                <c:pt idx="19841">
                  <c:v>66.541224030659095</c:v>
                </c:pt>
                <c:pt idx="19842">
                  <c:v>59.352777316262298</c:v>
                </c:pt>
                <c:pt idx="19843">
                  <c:v>58.992126718573502</c:v>
                </c:pt>
                <c:pt idx="19844">
                  <c:v>66.2575532085541</c:v>
                </c:pt>
                <c:pt idx="19845">
                  <c:v>67.414480903168894</c:v>
                </c:pt>
                <c:pt idx="19846">
                  <c:v>71.736354922648303</c:v>
                </c:pt>
                <c:pt idx="19847">
                  <c:v>57.5619769589456</c:v>
                </c:pt>
                <c:pt idx="19848">
                  <c:v>63.328543294571702</c:v>
                </c:pt>
                <c:pt idx="19849">
                  <c:v>61.163927340174901</c:v>
                </c:pt>
                <c:pt idx="19850">
                  <c:v>70.706160525447103</c:v>
                </c:pt>
                <c:pt idx="19851">
                  <c:v>62.978313475370797</c:v>
                </c:pt>
                <c:pt idx="19852">
                  <c:v>60.719421977053599</c:v>
                </c:pt>
                <c:pt idx="19853">
                  <c:v>74.437676806734999</c:v>
                </c:pt>
                <c:pt idx="19854">
                  <c:v>68.674258118793304</c:v>
                </c:pt>
                <c:pt idx="19855">
                  <c:v>63.842773314045402</c:v>
                </c:pt>
                <c:pt idx="19856">
                  <c:v>57.951034925052099</c:v>
                </c:pt>
                <c:pt idx="19857">
                  <c:v>57.497881833558601</c:v>
                </c:pt>
                <c:pt idx="19858">
                  <c:v>64.571553789190204</c:v>
                </c:pt>
                <c:pt idx="19859">
                  <c:v>64.579581650877103</c:v>
                </c:pt>
                <c:pt idx="19860">
                  <c:v>64.800940180304494</c:v>
                </c:pt>
                <c:pt idx="19861">
                  <c:v>63.353751337768301</c:v>
                </c:pt>
                <c:pt idx="19862">
                  <c:v>63.412012998183698</c:v>
                </c:pt>
                <c:pt idx="19863">
                  <c:v>70.587195333608605</c:v>
                </c:pt>
                <c:pt idx="19864">
                  <c:v>64.534463232347207</c:v>
                </c:pt>
                <c:pt idx="19865">
                  <c:v>67.354755571244894</c:v>
                </c:pt>
                <c:pt idx="19866">
                  <c:v>75.871480095983301</c:v>
                </c:pt>
                <c:pt idx="19867">
                  <c:v>60.570125162693799</c:v>
                </c:pt>
                <c:pt idx="19868">
                  <c:v>63.7788259728068</c:v>
                </c:pt>
                <c:pt idx="19869">
                  <c:v>61.933569224799903</c:v>
                </c:pt>
                <c:pt idx="19870">
                  <c:v>62.444309763446199</c:v>
                </c:pt>
                <c:pt idx="19871">
                  <c:v>62.493065171863599</c:v>
                </c:pt>
                <c:pt idx="19872">
                  <c:v>69.744079122835203</c:v>
                </c:pt>
                <c:pt idx="19873">
                  <c:v>62.332036179335297</c:v>
                </c:pt>
                <c:pt idx="19874">
                  <c:v>87.693080310015802</c:v>
                </c:pt>
                <c:pt idx="19875">
                  <c:v>75.0951968624031</c:v>
                </c:pt>
                <c:pt idx="19876">
                  <c:v>61.458152654579202</c:v>
                </c:pt>
                <c:pt idx="19877">
                  <c:v>58.485568119623899</c:v>
                </c:pt>
                <c:pt idx="19878">
                  <c:v>70.731761758207099</c:v>
                </c:pt>
                <c:pt idx="19879">
                  <c:v>66.950904992117302</c:v>
                </c:pt>
                <c:pt idx="19880">
                  <c:v>66.331181565420394</c:v>
                </c:pt>
                <c:pt idx="19881">
                  <c:v>80.218455064605706</c:v>
                </c:pt>
                <c:pt idx="19882">
                  <c:v>71.092061203802601</c:v>
                </c:pt>
                <c:pt idx="19883">
                  <c:v>66.699352064885801</c:v>
                </c:pt>
                <c:pt idx="19884">
                  <c:v>60.872794091457301</c:v>
                </c:pt>
                <c:pt idx="19885">
                  <c:v>65.848305240049299</c:v>
                </c:pt>
                <c:pt idx="19886">
                  <c:v>69.321516777829501</c:v>
                </c:pt>
                <c:pt idx="19887">
                  <c:v>66.8814051541232</c:v>
                </c:pt>
                <c:pt idx="19888">
                  <c:v>71.882917417894305</c:v>
                </c:pt>
                <c:pt idx="19889">
                  <c:v>65.711212127855902</c:v>
                </c:pt>
                <c:pt idx="19890">
                  <c:v>68.025907354650698</c:v>
                </c:pt>
                <c:pt idx="19891">
                  <c:v>51.507159758295899</c:v>
                </c:pt>
                <c:pt idx="19892">
                  <c:v>65.618692674378906</c:v>
                </c:pt>
                <c:pt idx="19893">
                  <c:v>68.810930608068801</c:v>
                </c:pt>
                <c:pt idx="19894">
                  <c:v>59.216477158943697</c:v>
                </c:pt>
                <c:pt idx="19895">
                  <c:v>72.429463622973103</c:v>
                </c:pt>
                <c:pt idx="19896">
                  <c:v>76.681768016912599</c:v>
                </c:pt>
                <c:pt idx="19897">
                  <c:v>72.104022306729107</c:v>
                </c:pt>
                <c:pt idx="19898">
                  <c:v>75.340249199592094</c:v>
                </c:pt>
                <c:pt idx="19899">
                  <c:v>66.524829310331299</c:v>
                </c:pt>
                <c:pt idx="19900">
                  <c:v>69.697279636203504</c:v>
                </c:pt>
                <c:pt idx="19901">
                  <c:v>61.8199999056338</c:v>
                </c:pt>
                <c:pt idx="19902">
                  <c:v>114.238868427234</c:v>
                </c:pt>
                <c:pt idx="19903">
                  <c:v>60.686044752895903</c:v>
                </c:pt>
                <c:pt idx="19904">
                  <c:v>62.746284061414002</c:v>
                </c:pt>
                <c:pt idx="19905">
                  <c:v>73.122880080815094</c:v>
                </c:pt>
                <c:pt idx="19906">
                  <c:v>67.927673847380703</c:v>
                </c:pt>
                <c:pt idx="19907">
                  <c:v>64.1071077139175</c:v>
                </c:pt>
                <c:pt idx="19908">
                  <c:v>55.489091580086999</c:v>
                </c:pt>
                <c:pt idx="19909">
                  <c:v>71.458497090967001</c:v>
                </c:pt>
                <c:pt idx="19910">
                  <c:v>71.370175818859707</c:v>
                </c:pt>
                <c:pt idx="19911">
                  <c:v>57.833447389505402</c:v>
                </c:pt>
                <c:pt idx="19912">
                  <c:v>63.580024081958904</c:v>
                </c:pt>
                <c:pt idx="19913">
                  <c:v>65.135594057486998</c:v>
                </c:pt>
                <c:pt idx="19914">
                  <c:v>65.605429726651906</c:v>
                </c:pt>
                <c:pt idx="19915">
                  <c:v>49.009497506006298</c:v>
                </c:pt>
                <c:pt idx="19916">
                  <c:v>60.8334778223618</c:v>
                </c:pt>
                <c:pt idx="19917">
                  <c:v>69.529786074902404</c:v>
                </c:pt>
                <c:pt idx="19918">
                  <c:v>72.758648698273504</c:v>
                </c:pt>
                <c:pt idx="19919">
                  <c:v>67.233704822471395</c:v>
                </c:pt>
                <c:pt idx="19920">
                  <c:v>80.851556501736098</c:v>
                </c:pt>
                <c:pt idx="19921">
                  <c:v>73.065983174030293</c:v>
                </c:pt>
                <c:pt idx="19922">
                  <c:v>63.854267201342303</c:v>
                </c:pt>
                <c:pt idx="19923">
                  <c:v>81.694849060318006</c:v>
                </c:pt>
                <c:pt idx="19924">
                  <c:v>77.118190878862904</c:v>
                </c:pt>
                <c:pt idx="19925">
                  <c:v>70.135379181072096</c:v>
                </c:pt>
                <c:pt idx="19926">
                  <c:v>82.835422447710201</c:v>
                </c:pt>
                <c:pt idx="19927">
                  <c:v>63.9946426526176</c:v>
                </c:pt>
                <c:pt idx="19928">
                  <c:v>66.497553926265297</c:v>
                </c:pt>
                <c:pt idx="19929">
                  <c:v>59.386294445176702</c:v>
                </c:pt>
                <c:pt idx="19930">
                  <c:v>73.7527870443719</c:v>
                </c:pt>
                <c:pt idx="19931">
                  <c:v>62.250838910202503</c:v>
                </c:pt>
                <c:pt idx="19932">
                  <c:v>73.999038340855293</c:v>
                </c:pt>
                <c:pt idx="19933">
                  <c:v>58.329596695422097</c:v>
                </c:pt>
                <c:pt idx="19934">
                  <c:v>64.200469829972505</c:v>
                </c:pt>
                <c:pt idx="19935">
                  <c:v>64.414461517789604</c:v>
                </c:pt>
                <c:pt idx="19936">
                  <c:v>67.996216995118999</c:v>
                </c:pt>
                <c:pt idx="19937">
                  <c:v>61.519178444743801</c:v>
                </c:pt>
                <c:pt idx="19938">
                  <c:v>58.963091499020202</c:v>
                </c:pt>
                <c:pt idx="19939">
                  <c:v>63.850181660385203</c:v>
                </c:pt>
                <c:pt idx="19940">
                  <c:v>56.523338456414699</c:v>
                </c:pt>
                <c:pt idx="19941">
                  <c:v>67.163427899847093</c:v>
                </c:pt>
                <c:pt idx="19942">
                  <c:v>68.937164132971205</c:v>
                </c:pt>
                <c:pt idx="19943">
                  <c:v>63.641564466812497</c:v>
                </c:pt>
                <c:pt idx="19944">
                  <c:v>66.076403593077799</c:v>
                </c:pt>
                <c:pt idx="19945">
                  <c:v>76.255942699157004</c:v>
                </c:pt>
                <c:pt idx="19946">
                  <c:v>71.387651429341901</c:v>
                </c:pt>
                <c:pt idx="19947">
                  <c:v>63.967843538739302</c:v>
                </c:pt>
                <c:pt idx="19948">
                  <c:v>54.924229100917202</c:v>
                </c:pt>
                <c:pt idx="19949">
                  <c:v>72.798600031991597</c:v>
                </c:pt>
                <c:pt idx="19950">
                  <c:v>62.432828525934298</c:v>
                </c:pt>
                <c:pt idx="19951">
                  <c:v>55.055325645596099</c:v>
                </c:pt>
                <c:pt idx="19952">
                  <c:v>67.448090616888805</c:v>
                </c:pt>
                <c:pt idx="19953">
                  <c:v>61.574957780951699</c:v>
                </c:pt>
                <c:pt idx="19954">
                  <c:v>62.4973128946991</c:v>
                </c:pt>
                <c:pt idx="19955">
                  <c:v>67.344670082352295</c:v>
                </c:pt>
                <c:pt idx="19956">
                  <c:v>82.576764088766097</c:v>
                </c:pt>
                <c:pt idx="19957">
                  <c:v>62.948711522587203</c:v>
                </c:pt>
                <c:pt idx="19958">
                  <c:v>62.401112380556299</c:v>
                </c:pt>
                <c:pt idx="19959">
                  <c:v>68.487710279806194</c:v>
                </c:pt>
                <c:pt idx="19960">
                  <c:v>65.896489954502201</c:v>
                </c:pt>
                <c:pt idx="19961">
                  <c:v>61.421496978146898</c:v>
                </c:pt>
                <c:pt idx="19962">
                  <c:v>65.928413580228707</c:v>
                </c:pt>
                <c:pt idx="19963">
                  <c:v>55.667829862336099</c:v>
                </c:pt>
                <c:pt idx="19964">
                  <c:v>57.952849767957503</c:v>
                </c:pt>
                <c:pt idx="19965">
                  <c:v>67.112845668427795</c:v>
                </c:pt>
                <c:pt idx="19966">
                  <c:v>64.491033606418497</c:v>
                </c:pt>
                <c:pt idx="19967">
                  <c:v>65.301127789271405</c:v>
                </c:pt>
                <c:pt idx="19968">
                  <c:v>69.752152989347806</c:v>
                </c:pt>
                <c:pt idx="19969">
                  <c:v>66.535621478547895</c:v>
                </c:pt>
                <c:pt idx="19970">
                  <c:v>81.497034916888595</c:v>
                </c:pt>
                <c:pt idx="19971">
                  <c:v>63.977051995911502</c:v>
                </c:pt>
                <c:pt idx="19972">
                  <c:v>54.821365309409302</c:v>
                </c:pt>
                <c:pt idx="19973">
                  <c:v>113.81241360365701</c:v>
                </c:pt>
                <c:pt idx="19974">
                  <c:v>77.423689255400006</c:v>
                </c:pt>
                <c:pt idx="19975">
                  <c:v>65.864911767970199</c:v>
                </c:pt>
                <c:pt idx="19976">
                  <c:v>65.386595429087293</c:v>
                </c:pt>
                <c:pt idx="19977">
                  <c:v>63.229067877194602</c:v>
                </c:pt>
                <c:pt idx="19978">
                  <c:v>62.925511113553597</c:v>
                </c:pt>
                <c:pt idx="19979">
                  <c:v>65.434039132157693</c:v>
                </c:pt>
                <c:pt idx="19980">
                  <c:v>104.39473493989</c:v>
                </c:pt>
                <c:pt idx="19981">
                  <c:v>63.6331026575374</c:v>
                </c:pt>
                <c:pt idx="19982">
                  <c:v>56.478733865307198</c:v>
                </c:pt>
                <c:pt idx="19983">
                  <c:v>63.715608200274097</c:v>
                </c:pt>
                <c:pt idx="19984">
                  <c:v>71.891578368404396</c:v>
                </c:pt>
                <c:pt idx="19985">
                  <c:v>61.145907019226001</c:v>
                </c:pt>
                <c:pt idx="19986">
                  <c:v>66.796588477259505</c:v>
                </c:pt>
                <c:pt idx="19987">
                  <c:v>99.159325740309498</c:v>
                </c:pt>
                <c:pt idx="19988">
                  <c:v>61.661410117513199</c:v>
                </c:pt>
                <c:pt idx="19989">
                  <c:v>68.700219016561306</c:v>
                </c:pt>
                <c:pt idx="19990">
                  <c:v>66.101626747211398</c:v>
                </c:pt>
                <c:pt idx="19991">
                  <c:v>65.171330809314298</c:v>
                </c:pt>
                <c:pt idx="19992">
                  <c:v>69.075864850256494</c:v>
                </c:pt>
                <c:pt idx="19993">
                  <c:v>55.012352748693303</c:v>
                </c:pt>
                <c:pt idx="19994">
                  <c:v>69.0497713756004</c:v>
                </c:pt>
                <c:pt idx="19995">
                  <c:v>65.191678726994098</c:v>
                </c:pt>
                <c:pt idx="19996">
                  <c:v>71.153128576545399</c:v>
                </c:pt>
                <c:pt idx="19997">
                  <c:v>53.688757596137798</c:v>
                </c:pt>
                <c:pt idx="19998">
                  <c:v>66.362617437436001</c:v>
                </c:pt>
                <c:pt idx="19999">
                  <c:v>57.792703427402998</c:v>
                </c:pt>
                <c:pt idx="20000">
                  <c:v>62.592591560148101</c:v>
                </c:pt>
                <c:pt idx="20001">
                  <c:v>76.477298966479694</c:v>
                </c:pt>
                <c:pt idx="20002">
                  <c:v>69.757869506984306</c:v>
                </c:pt>
                <c:pt idx="20003">
                  <c:v>54.575513599105797</c:v>
                </c:pt>
                <c:pt idx="20004">
                  <c:v>61.4981682071354</c:v>
                </c:pt>
                <c:pt idx="20005">
                  <c:v>61.281153503880802</c:v>
                </c:pt>
                <c:pt idx="20006">
                  <c:v>77.246874576070297</c:v>
                </c:pt>
                <c:pt idx="20007">
                  <c:v>64.732758290707494</c:v>
                </c:pt>
                <c:pt idx="20008">
                  <c:v>61.852424698568697</c:v>
                </c:pt>
                <c:pt idx="20009">
                  <c:v>57.979959682806403</c:v>
                </c:pt>
                <c:pt idx="20010">
                  <c:v>60.416619262242101</c:v>
                </c:pt>
                <c:pt idx="20011">
                  <c:v>80.170183410447606</c:v>
                </c:pt>
                <c:pt idx="20012">
                  <c:v>63.737067547566902</c:v>
                </c:pt>
                <c:pt idx="20013">
                  <c:v>57.437018186097902</c:v>
                </c:pt>
                <c:pt idx="20014">
                  <c:v>64.8289057414149</c:v>
                </c:pt>
                <c:pt idx="20015">
                  <c:v>68.636241300278698</c:v>
                </c:pt>
                <c:pt idx="20016">
                  <c:v>53.829851534848203</c:v>
                </c:pt>
                <c:pt idx="20017">
                  <c:v>66.025805186988904</c:v>
                </c:pt>
                <c:pt idx="20018">
                  <c:v>76.655968620335102</c:v>
                </c:pt>
                <c:pt idx="20019">
                  <c:v>64.013274602958901</c:v>
                </c:pt>
                <c:pt idx="20020">
                  <c:v>60.450324386599803</c:v>
                </c:pt>
                <c:pt idx="20021">
                  <c:v>58.580028559885797</c:v>
                </c:pt>
                <c:pt idx="20022">
                  <c:v>115.275637813066</c:v>
                </c:pt>
                <c:pt idx="20023">
                  <c:v>55.519789417671703</c:v>
                </c:pt>
                <c:pt idx="20024">
                  <c:v>87.064430324240206</c:v>
                </c:pt>
                <c:pt idx="20025">
                  <c:v>68.2312766094323</c:v>
                </c:pt>
                <c:pt idx="20026">
                  <c:v>84.383825851607099</c:v>
                </c:pt>
                <c:pt idx="20027">
                  <c:v>65.387411032645005</c:v>
                </c:pt>
                <c:pt idx="20028">
                  <c:v>59.503721273862503</c:v>
                </c:pt>
                <c:pt idx="20029">
                  <c:v>59.600858843697203</c:v>
                </c:pt>
                <c:pt idx="20030">
                  <c:v>61.401401809740598</c:v>
                </c:pt>
                <c:pt idx="20031">
                  <c:v>78.052599204003798</c:v>
                </c:pt>
                <c:pt idx="20032">
                  <c:v>58.0088129643092</c:v>
                </c:pt>
                <c:pt idx="20033">
                  <c:v>60.614122233812601</c:v>
                </c:pt>
                <c:pt idx="20034">
                  <c:v>52.702472958725501</c:v>
                </c:pt>
                <c:pt idx="20035">
                  <c:v>61.026347937126999</c:v>
                </c:pt>
                <c:pt idx="20036">
                  <c:v>91.411911996748401</c:v>
                </c:pt>
                <c:pt idx="20037">
                  <c:v>99.5826174902042</c:v>
                </c:pt>
                <c:pt idx="20038">
                  <c:v>81.393893425385301</c:v>
                </c:pt>
                <c:pt idx="20039">
                  <c:v>59.474346512609003</c:v>
                </c:pt>
                <c:pt idx="20040">
                  <c:v>69.3110670865006</c:v>
                </c:pt>
                <c:pt idx="20041">
                  <c:v>68.207978891013497</c:v>
                </c:pt>
                <c:pt idx="20042">
                  <c:v>74.206400346595004</c:v>
                </c:pt>
                <c:pt idx="20043">
                  <c:v>63.088742429079403</c:v>
                </c:pt>
                <c:pt idx="20044">
                  <c:v>56.047593756651203</c:v>
                </c:pt>
                <c:pt idx="20045">
                  <c:v>57.739937044513397</c:v>
                </c:pt>
                <c:pt idx="20046">
                  <c:v>60.692181408038302</c:v>
                </c:pt>
                <c:pt idx="20047">
                  <c:v>77.851843559970007</c:v>
                </c:pt>
                <c:pt idx="20048">
                  <c:v>77.667336651289801</c:v>
                </c:pt>
                <c:pt idx="20049">
                  <c:v>70.517594315849095</c:v>
                </c:pt>
                <c:pt idx="20050">
                  <c:v>66.411972668128001</c:v>
                </c:pt>
                <c:pt idx="20051">
                  <c:v>75.941309259777398</c:v>
                </c:pt>
                <c:pt idx="20052">
                  <c:v>63.847205097287699</c:v>
                </c:pt>
                <c:pt idx="20053">
                  <c:v>65.491785760170302</c:v>
                </c:pt>
                <c:pt idx="20054">
                  <c:v>60.683264729024501</c:v>
                </c:pt>
                <c:pt idx="20055">
                  <c:v>62.203546315481603</c:v>
                </c:pt>
                <c:pt idx="20056">
                  <c:v>61.5928696284385</c:v>
                </c:pt>
                <c:pt idx="20057">
                  <c:v>65.338688702266595</c:v>
                </c:pt>
                <c:pt idx="20058">
                  <c:v>65.187533755277101</c:v>
                </c:pt>
                <c:pt idx="20059">
                  <c:v>60.1226838085324</c:v>
                </c:pt>
                <c:pt idx="20060">
                  <c:v>58.044395873250203</c:v>
                </c:pt>
                <c:pt idx="20061">
                  <c:v>61.586370366805397</c:v>
                </c:pt>
                <c:pt idx="20062">
                  <c:v>62.034377671656401</c:v>
                </c:pt>
                <c:pt idx="20063">
                  <c:v>64.246073352404693</c:v>
                </c:pt>
                <c:pt idx="20064">
                  <c:v>67.742037384322202</c:v>
                </c:pt>
                <c:pt idx="20065">
                  <c:v>67.455556043993795</c:v>
                </c:pt>
                <c:pt idx="20066">
                  <c:v>71.729872791233902</c:v>
                </c:pt>
                <c:pt idx="20067">
                  <c:v>67.913150930283805</c:v>
                </c:pt>
                <c:pt idx="20068">
                  <c:v>62.647945880022696</c:v>
                </c:pt>
                <c:pt idx="20069">
                  <c:v>80.788505253697394</c:v>
                </c:pt>
                <c:pt idx="20070">
                  <c:v>68.047264723089697</c:v>
                </c:pt>
                <c:pt idx="20071">
                  <c:v>62.124036383374801</c:v>
                </c:pt>
                <c:pt idx="20072">
                  <c:v>61.017517696756698</c:v>
                </c:pt>
                <c:pt idx="20073">
                  <c:v>69.507980534778298</c:v>
                </c:pt>
                <c:pt idx="20074">
                  <c:v>64.936523551046506</c:v>
                </c:pt>
                <c:pt idx="20075">
                  <c:v>66.608087674172495</c:v>
                </c:pt>
                <c:pt idx="20076">
                  <c:v>62.6346674775682</c:v>
                </c:pt>
                <c:pt idx="20077">
                  <c:v>70.216053616778197</c:v>
                </c:pt>
                <c:pt idx="20078">
                  <c:v>55.803930276914201</c:v>
                </c:pt>
                <c:pt idx="20079">
                  <c:v>88.464509107806805</c:v>
                </c:pt>
                <c:pt idx="20080">
                  <c:v>72.3097287239395</c:v>
                </c:pt>
                <c:pt idx="20081">
                  <c:v>76.375309153130104</c:v>
                </c:pt>
                <c:pt idx="20082">
                  <c:v>71.166055701562897</c:v>
                </c:pt>
                <c:pt idx="20083">
                  <c:v>78.865553621751801</c:v>
                </c:pt>
                <c:pt idx="20084">
                  <c:v>64.297089208078205</c:v>
                </c:pt>
                <c:pt idx="20085">
                  <c:v>71.545776950267097</c:v>
                </c:pt>
                <c:pt idx="20086">
                  <c:v>69.811240298993795</c:v>
                </c:pt>
                <c:pt idx="20087">
                  <c:v>64.942357033564093</c:v>
                </c:pt>
                <c:pt idx="20088">
                  <c:v>63.0756482495784</c:v>
                </c:pt>
                <c:pt idx="20089">
                  <c:v>64.973621284020695</c:v>
                </c:pt>
                <c:pt idx="20090">
                  <c:v>63.290963437332302</c:v>
                </c:pt>
                <c:pt idx="20091">
                  <c:v>58.198295933578201</c:v>
                </c:pt>
                <c:pt idx="20092">
                  <c:v>61.264343703258902</c:v>
                </c:pt>
                <c:pt idx="20093">
                  <c:v>58.342610989298301</c:v>
                </c:pt>
                <c:pt idx="20094">
                  <c:v>75.173715130933005</c:v>
                </c:pt>
                <c:pt idx="20095">
                  <c:v>61.456111812489901</c:v>
                </c:pt>
                <c:pt idx="20096">
                  <c:v>71.939459394651806</c:v>
                </c:pt>
                <c:pt idx="20097">
                  <c:v>66.691742056155903</c:v>
                </c:pt>
                <c:pt idx="20098">
                  <c:v>60.602706612112499</c:v>
                </c:pt>
                <c:pt idx="20099">
                  <c:v>55.260765149783602</c:v>
                </c:pt>
                <c:pt idx="20100">
                  <c:v>56.236641195550298</c:v>
                </c:pt>
                <c:pt idx="20101">
                  <c:v>85.685374454213203</c:v>
                </c:pt>
                <c:pt idx="20102">
                  <c:v>59.547904592046798</c:v>
                </c:pt>
                <c:pt idx="20103">
                  <c:v>72.338534062108806</c:v>
                </c:pt>
                <c:pt idx="20104">
                  <c:v>59.952130241468403</c:v>
                </c:pt>
                <c:pt idx="20105">
                  <c:v>58.200356109508398</c:v>
                </c:pt>
                <c:pt idx="20106">
                  <c:v>63.687946321320098</c:v>
                </c:pt>
                <c:pt idx="20107">
                  <c:v>67.825487257276706</c:v>
                </c:pt>
                <c:pt idx="20108">
                  <c:v>55.135013069882802</c:v>
                </c:pt>
                <c:pt idx="20109">
                  <c:v>65.459492564477003</c:v>
                </c:pt>
                <c:pt idx="20110">
                  <c:v>65.460283751075096</c:v>
                </c:pt>
                <c:pt idx="20111">
                  <c:v>65.230376957374304</c:v>
                </c:pt>
                <c:pt idx="20112">
                  <c:v>62.195254588474903</c:v>
                </c:pt>
                <c:pt idx="20113">
                  <c:v>60.739210625535399</c:v>
                </c:pt>
                <c:pt idx="20114">
                  <c:v>65.633996106310093</c:v>
                </c:pt>
                <c:pt idx="20115">
                  <c:v>62.072656949512201</c:v>
                </c:pt>
                <c:pt idx="20116">
                  <c:v>57.912085559448798</c:v>
                </c:pt>
                <c:pt idx="20117">
                  <c:v>60.151710071295398</c:v>
                </c:pt>
                <c:pt idx="20118">
                  <c:v>62.759816300874199</c:v>
                </c:pt>
                <c:pt idx="20119">
                  <c:v>63.2571828913144</c:v>
                </c:pt>
                <c:pt idx="20120">
                  <c:v>66.640691765239495</c:v>
                </c:pt>
                <c:pt idx="20121">
                  <c:v>60.946965211169903</c:v>
                </c:pt>
                <c:pt idx="20122">
                  <c:v>68.582861897732002</c:v>
                </c:pt>
                <c:pt idx="20123">
                  <c:v>82.986220236641998</c:v>
                </c:pt>
                <c:pt idx="20124">
                  <c:v>67.161025350542005</c:v>
                </c:pt>
                <c:pt idx="20125">
                  <c:v>62.009644120758402</c:v>
                </c:pt>
                <c:pt idx="20126">
                  <c:v>67.350276910279604</c:v>
                </c:pt>
                <c:pt idx="20127">
                  <c:v>67.138761932726794</c:v>
                </c:pt>
                <c:pt idx="20128">
                  <c:v>66.910715575731103</c:v>
                </c:pt>
                <c:pt idx="20129">
                  <c:v>63.538139987479902</c:v>
                </c:pt>
                <c:pt idx="20130">
                  <c:v>61.599869248183197</c:v>
                </c:pt>
                <c:pt idx="20131">
                  <c:v>75.388883721559097</c:v>
                </c:pt>
                <c:pt idx="20132">
                  <c:v>60.3381168090188</c:v>
                </c:pt>
                <c:pt idx="20133">
                  <c:v>66.689094480492102</c:v>
                </c:pt>
                <c:pt idx="20134">
                  <c:v>69.098574073370401</c:v>
                </c:pt>
                <c:pt idx="20135">
                  <c:v>62.621933093251997</c:v>
                </c:pt>
                <c:pt idx="20136">
                  <c:v>64.1364333880652</c:v>
                </c:pt>
                <c:pt idx="20137">
                  <c:v>65.562501589634905</c:v>
                </c:pt>
                <c:pt idx="20138">
                  <c:v>64.320730179573999</c:v>
                </c:pt>
                <c:pt idx="20139">
                  <c:v>57.667186396150697</c:v>
                </c:pt>
                <c:pt idx="20140">
                  <c:v>61.033357594496103</c:v>
                </c:pt>
                <c:pt idx="20141">
                  <c:v>60.677216960105802</c:v>
                </c:pt>
                <c:pt idx="20142">
                  <c:v>67.550888839602905</c:v>
                </c:pt>
                <c:pt idx="20143">
                  <c:v>54.659535427746</c:v>
                </c:pt>
                <c:pt idx="20144">
                  <c:v>59.553483185062497</c:v>
                </c:pt>
                <c:pt idx="20145">
                  <c:v>69.903627028558304</c:v>
                </c:pt>
                <c:pt idx="20146">
                  <c:v>56.8103281911376</c:v>
                </c:pt>
                <c:pt idx="20147">
                  <c:v>60.175925183103097</c:v>
                </c:pt>
                <c:pt idx="20148">
                  <c:v>61.666638898969701</c:v>
                </c:pt>
                <c:pt idx="20149">
                  <c:v>55.8884423828001</c:v>
                </c:pt>
                <c:pt idx="20150">
                  <c:v>59.780256827990897</c:v>
                </c:pt>
                <c:pt idx="20151">
                  <c:v>62.764513032381601</c:v>
                </c:pt>
                <c:pt idx="20152">
                  <c:v>90.444693023948702</c:v>
                </c:pt>
                <c:pt idx="20153">
                  <c:v>67.496080655894701</c:v>
                </c:pt>
                <c:pt idx="20154">
                  <c:v>63.612248452163698</c:v>
                </c:pt>
                <c:pt idx="20155">
                  <c:v>61.169937117678501</c:v>
                </c:pt>
                <c:pt idx="20156">
                  <c:v>64.949489447488006</c:v>
                </c:pt>
                <c:pt idx="20157">
                  <c:v>62.652520257766</c:v>
                </c:pt>
                <c:pt idx="20158">
                  <c:v>60.617682335211001</c:v>
                </c:pt>
                <c:pt idx="20159">
                  <c:v>55.630906175326402</c:v>
                </c:pt>
                <c:pt idx="20160">
                  <c:v>70.135203104475394</c:v>
                </c:pt>
                <c:pt idx="20161">
                  <c:v>75.864785731082307</c:v>
                </c:pt>
                <c:pt idx="20162">
                  <c:v>70.473761271446307</c:v>
                </c:pt>
                <c:pt idx="20163">
                  <c:v>61.410981107083799</c:v>
                </c:pt>
                <c:pt idx="20164">
                  <c:v>58.542585133694502</c:v>
                </c:pt>
                <c:pt idx="20165">
                  <c:v>61.200135004994799</c:v>
                </c:pt>
                <c:pt idx="20166">
                  <c:v>66.014225916716697</c:v>
                </c:pt>
                <c:pt idx="20167">
                  <c:v>58.659250260188401</c:v>
                </c:pt>
                <c:pt idx="20168">
                  <c:v>57.100114482179599</c:v>
                </c:pt>
                <c:pt idx="20169">
                  <c:v>62.601649147918401</c:v>
                </c:pt>
                <c:pt idx="20170">
                  <c:v>67.636793579083403</c:v>
                </c:pt>
                <c:pt idx="20171">
                  <c:v>65.384194409435906</c:v>
                </c:pt>
                <c:pt idx="20172">
                  <c:v>66.853911030304204</c:v>
                </c:pt>
                <c:pt idx="20173">
                  <c:v>58.251848909640501</c:v>
                </c:pt>
                <c:pt idx="20174">
                  <c:v>76.384476730580403</c:v>
                </c:pt>
                <c:pt idx="20175">
                  <c:v>62.640266556056602</c:v>
                </c:pt>
                <c:pt idx="20176">
                  <c:v>60.2649173542695</c:v>
                </c:pt>
                <c:pt idx="20177">
                  <c:v>69.729547185982398</c:v>
                </c:pt>
                <c:pt idx="20178">
                  <c:v>65.762541047756699</c:v>
                </c:pt>
                <c:pt idx="20179">
                  <c:v>63.218412830239998</c:v>
                </c:pt>
                <c:pt idx="20180">
                  <c:v>61.134585681602701</c:v>
                </c:pt>
                <c:pt idx="20181">
                  <c:v>57.2844015799866</c:v>
                </c:pt>
                <c:pt idx="20182">
                  <c:v>56.188528878887801</c:v>
                </c:pt>
                <c:pt idx="20183">
                  <c:v>85.846024948716405</c:v>
                </c:pt>
                <c:pt idx="20184">
                  <c:v>73.829161788332897</c:v>
                </c:pt>
                <c:pt idx="20185">
                  <c:v>65.4312143464944</c:v>
                </c:pt>
                <c:pt idx="20186">
                  <c:v>59.739635476359297</c:v>
                </c:pt>
                <c:pt idx="20187">
                  <c:v>65.5986360973329</c:v>
                </c:pt>
                <c:pt idx="20188">
                  <c:v>62.106871177995103</c:v>
                </c:pt>
                <c:pt idx="20189">
                  <c:v>55.925849418923299</c:v>
                </c:pt>
                <c:pt idx="20190">
                  <c:v>67.779007617723806</c:v>
                </c:pt>
                <c:pt idx="20191">
                  <c:v>57.270581346994199</c:v>
                </c:pt>
                <c:pt idx="20192">
                  <c:v>52.457497661361103</c:v>
                </c:pt>
                <c:pt idx="20193">
                  <c:v>64.030351385541493</c:v>
                </c:pt>
                <c:pt idx="20194">
                  <c:v>64.192937013714996</c:v>
                </c:pt>
                <c:pt idx="20195">
                  <c:v>60.5520320480165</c:v>
                </c:pt>
                <c:pt idx="20196">
                  <c:v>55.892948321433998</c:v>
                </c:pt>
                <c:pt idx="20197">
                  <c:v>60.528839873530103</c:v>
                </c:pt>
                <c:pt idx="20198">
                  <c:v>68.578500222841598</c:v>
                </c:pt>
                <c:pt idx="20199">
                  <c:v>55.570018787193</c:v>
                </c:pt>
                <c:pt idx="20200">
                  <c:v>59.241787045841697</c:v>
                </c:pt>
                <c:pt idx="20201">
                  <c:v>55.943299511227501</c:v>
                </c:pt>
                <c:pt idx="20202">
                  <c:v>58.401470717036098</c:v>
                </c:pt>
                <c:pt idx="20203">
                  <c:v>93.838490554083904</c:v>
                </c:pt>
                <c:pt idx="20204">
                  <c:v>77.150179921527197</c:v>
                </c:pt>
                <c:pt idx="20205">
                  <c:v>87.888414853232604</c:v>
                </c:pt>
                <c:pt idx="20206">
                  <c:v>76.992567365517701</c:v>
                </c:pt>
                <c:pt idx="20207">
                  <c:v>55.319064752646497</c:v>
                </c:pt>
                <c:pt idx="20208">
                  <c:v>59.763622758490101</c:v>
                </c:pt>
                <c:pt idx="20209">
                  <c:v>68.551054118446302</c:v>
                </c:pt>
                <c:pt idx="20210">
                  <c:v>61.697514013385003</c:v>
                </c:pt>
                <c:pt idx="20211">
                  <c:v>68.881797865834699</c:v>
                </c:pt>
                <c:pt idx="20212">
                  <c:v>58.574163734843999</c:v>
                </c:pt>
                <c:pt idx="20213">
                  <c:v>64.697944536233507</c:v>
                </c:pt>
                <c:pt idx="20214">
                  <c:v>66.122796479176202</c:v>
                </c:pt>
                <c:pt idx="20215">
                  <c:v>65.290683915360503</c:v>
                </c:pt>
                <c:pt idx="20216">
                  <c:v>64.225693256199804</c:v>
                </c:pt>
                <c:pt idx="20217">
                  <c:v>74.338839520376297</c:v>
                </c:pt>
                <c:pt idx="20218">
                  <c:v>59.098138529634902</c:v>
                </c:pt>
                <c:pt idx="20219">
                  <c:v>67.966360423286403</c:v>
                </c:pt>
                <c:pt idx="20220">
                  <c:v>64.420845592406195</c:v>
                </c:pt>
                <c:pt idx="20221">
                  <c:v>66.894211453475705</c:v>
                </c:pt>
                <c:pt idx="20222">
                  <c:v>59.170552371763399</c:v>
                </c:pt>
                <c:pt idx="20223">
                  <c:v>64.570266131640096</c:v>
                </c:pt>
                <c:pt idx="20224">
                  <c:v>63.585662698350802</c:v>
                </c:pt>
                <c:pt idx="20225">
                  <c:v>68.102337557902999</c:v>
                </c:pt>
                <c:pt idx="20226">
                  <c:v>55.463483588071099</c:v>
                </c:pt>
                <c:pt idx="20227">
                  <c:v>60.320549251112602</c:v>
                </c:pt>
                <c:pt idx="20228">
                  <c:v>56.603986512076503</c:v>
                </c:pt>
                <c:pt idx="20229">
                  <c:v>71.476505418954801</c:v>
                </c:pt>
                <c:pt idx="20230">
                  <c:v>65.361914720928198</c:v>
                </c:pt>
                <c:pt idx="20231">
                  <c:v>61.208363500190202</c:v>
                </c:pt>
                <c:pt idx="20232">
                  <c:v>69.193259826452305</c:v>
                </c:pt>
                <c:pt idx="20233">
                  <c:v>61.0284255922721</c:v>
                </c:pt>
                <c:pt idx="20234">
                  <c:v>62.549797536256797</c:v>
                </c:pt>
                <c:pt idx="20235">
                  <c:v>65.441480333338802</c:v>
                </c:pt>
                <c:pt idx="20236">
                  <c:v>64.0715000865045</c:v>
                </c:pt>
                <c:pt idx="20237">
                  <c:v>67.862161787884702</c:v>
                </c:pt>
                <c:pt idx="20238">
                  <c:v>56.863640941135003</c:v>
                </c:pt>
                <c:pt idx="20239">
                  <c:v>62.42016974413</c:v>
                </c:pt>
                <c:pt idx="20240">
                  <c:v>65.5413555266652</c:v>
                </c:pt>
                <c:pt idx="20241">
                  <c:v>59.898599195328899</c:v>
                </c:pt>
                <c:pt idx="20242">
                  <c:v>73.920495184191097</c:v>
                </c:pt>
                <c:pt idx="20243">
                  <c:v>54.923758504862398</c:v>
                </c:pt>
                <c:pt idx="20244">
                  <c:v>76.625394501612703</c:v>
                </c:pt>
                <c:pt idx="20245">
                  <c:v>63.213973470356898</c:v>
                </c:pt>
                <c:pt idx="20246">
                  <c:v>67.053574121741093</c:v>
                </c:pt>
                <c:pt idx="20247">
                  <c:v>69.011907412342595</c:v>
                </c:pt>
                <c:pt idx="20248">
                  <c:v>57.937675039163899</c:v>
                </c:pt>
                <c:pt idx="20249">
                  <c:v>64.707662007322597</c:v>
                </c:pt>
                <c:pt idx="20250">
                  <c:v>68.939565540192504</c:v>
                </c:pt>
                <c:pt idx="20251">
                  <c:v>68.8217958519799</c:v>
                </c:pt>
                <c:pt idx="20252">
                  <c:v>59.588577570650102</c:v>
                </c:pt>
                <c:pt idx="20253">
                  <c:v>62.622693112220503</c:v>
                </c:pt>
                <c:pt idx="20254">
                  <c:v>69.982456686570401</c:v>
                </c:pt>
                <c:pt idx="20255">
                  <c:v>71.380627603212901</c:v>
                </c:pt>
                <c:pt idx="20256">
                  <c:v>57.600493176661402</c:v>
                </c:pt>
                <c:pt idx="20257">
                  <c:v>60.693712505158302</c:v>
                </c:pt>
                <c:pt idx="20258">
                  <c:v>59.546866703641101</c:v>
                </c:pt>
                <c:pt idx="20259">
                  <c:v>87.311818552065603</c:v>
                </c:pt>
                <c:pt idx="20260">
                  <c:v>68.083239754924705</c:v>
                </c:pt>
                <c:pt idx="20261">
                  <c:v>72.6912334266367</c:v>
                </c:pt>
                <c:pt idx="20262">
                  <c:v>61.706389914501202</c:v>
                </c:pt>
                <c:pt idx="20263">
                  <c:v>62.640135652049999</c:v>
                </c:pt>
                <c:pt idx="20264">
                  <c:v>68.8694899618812</c:v>
                </c:pt>
                <c:pt idx="20265">
                  <c:v>64.953633782939704</c:v>
                </c:pt>
                <c:pt idx="20266">
                  <c:v>61.719442086138699</c:v>
                </c:pt>
                <c:pt idx="20267">
                  <c:v>77.301737503621098</c:v>
                </c:pt>
                <c:pt idx="20268">
                  <c:v>69.313746987181602</c:v>
                </c:pt>
                <c:pt idx="20269">
                  <c:v>70.585095658202405</c:v>
                </c:pt>
                <c:pt idx="20270">
                  <c:v>97.102866999592806</c:v>
                </c:pt>
                <c:pt idx="20271">
                  <c:v>62.209680418066</c:v>
                </c:pt>
                <c:pt idx="20272">
                  <c:v>52.183554068877697</c:v>
                </c:pt>
                <c:pt idx="20273">
                  <c:v>60.920034901749602</c:v>
                </c:pt>
                <c:pt idx="20274">
                  <c:v>70.707979960997605</c:v>
                </c:pt>
                <c:pt idx="20275">
                  <c:v>63.3841112714519</c:v>
                </c:pt>
                <c:pt idx="20276">
                  <c:v>64.301880919708495</c:v>
                </c:pt>
                <c:pt idx="20277">
                  <c:v>66.516722441279995</c:v>
                </c:pt>
                <c:pt idx="20278">
                  <c:v>64.180136558997205</c:v>
                </c:pt>
                <c:pt idx="20279">
                  <c:v>61.581063441700699</c:v>
                </c:pt>
                <c:pt idx="20280">
                  <c:v>61.932602661797603</c:v>
                </c:pt>
                <c:pt idx="20281">
                  <c:v>71.285849883297303</c:v>
                </c:pt>
                <c:pt idx="20282">
                  <c:v>66.061064697627003</c:v>
                </c:pt>
                <c:pt idx="20283">
                  <c:v>51.825955288501902</c:v>
                </c:pt>
                <c:pt idx="20284">
                  <c:v>54.228458177086601</c:v>
                </c:pt>
                <c:pt idx="20285">
                  <c:v>48.468284861355599</c:v>
                </c:pt>
                <c:pt idx="20286">
                  <c:v>66.731007562198101</c:v>
                </c:pt>
                <c:pt idx="20287">
                  <c:v>62.662804591454197</c:v>
                </c:pt>
                <c:pt idx="20288">
                  <c:v>67.827165017478293</c:v>
                </c:pt>
                <c:pt idx="20289">
                  <c:v>72.093813035951598</c:v>
                </c:pt>
                <c:pt idx="20290">
                  <c:v>69.443437380728</c:v>
                </c:pt>
                <c:pt idx="20291">
                  <c:v>61.620788662408202</c:v>
                </c:pt>
                <c:pt idx="20292">
                  <c:v>64.744639796572997</c:v>
                </c:pt>
                <c:pt idx="20293">
                  <c:v>54.803807918961397</c:v>
                </c:pt>
                <c:pt idx="20294">
                  <c:v>58.750637204901203</c:v>
                </c:pt>
                <c:pt idx="20295">
                  <c:v>60.552070919350697</c:v>
                </c:pt>
                <c:pt idx="20296">
                  <c:v>61.835251739588202</c:v>
                </c:pt>
                <c:pt idx="20297">
                  <c:v>65.362251831739201</c:v>
                </c:pt>
                <c:pt idx="20298">
                  <c:v>61.6219820523146</c:v>
                </c:pt>
                <c:pt idx="20299">
                  <c:v>62.010433611443901</c:v>
                </c:pt>
                <c:pt idx="20300">
                  <c:v>69.270509818325607</c:v>
                </c:pt>
                <c:pt idx="20301">
                  <c:v>67.659713897669704</c:v>
                </c:pt>
                <c:pt idx="20302">
                  <c:v>59.476539844028203</c:v>
                </c:pt>
                <c:pt idx="20303">
                  <c:v>66.683115010632307</c:v>
                </c:pt>
                <c:pt idx="20304">
                  <c:v>71.345473533401304</c:v>
                </c:pt>
                <c:pt idx="20305">
                  <c:v>60.900184317505897</c:v>
                </c:pt>
                <c:pt idx="20306">
                  <c:v>62.964030929017099</c:v>
                </c:pt>
                <c:pt idx="20307">
                  <c:v>60.749979395311001</c:v>
                </c:pt>
                <c:pt idx="20308">
                  <c:v>60.840185581153598</c:v>
                </c:pt>
                <c:pt idx="20309">
                  <c:v>102.078932169935</c:v>
                </c:pt>
                <c:pt idx="20310">
                  <c:v>77.1082752677233</c:v>
                </c:pt>
                <c:pt idx="20311">
                  <c:v>90.389022068191906</c:v>
                </c:pt>
                <c:pt idx="20312">
                  <c:v>66.234737120210099</c:v>
                </c:pt>
                <c:pt idx="20313">
                  <c:v>62.996134098074002</c:v>
                </c:pt>
                <c:pt idx="20314">
                  <c:v>59.367725582829102</c:v>
                </c:pt>
                <c:pt idx="20315">
                  <c:v>59.298253493638498</c:v>
                </c:pt>
                <c:pt idx="20316">
                  <c:v>63.8408183317379</c:v>
                </c:pt>
                <c:pt idx="20317">
                  <c:v>57.197645661077601</c:v>
                </c:pt>
                <c:pt idx="20318">
                  <c:v>55.064189931189702</c:v>
                </c:pt>
                <c:pt idx="20319">
                  <c:v>69.383415420125701</c:v>
                </c:pt>
                <c:pt idx="20320">
                  <c:v>62.920388900053702</c:v>
                </c:pt>
                <c:pt idx="20321">
                  <c:v>62.558328421141198</c:v>
                </c:pt>
                <c:pt idx="20322">
                  <c:v>57.826510661443599</c:v>
                </c:pt>
                <c:pt idx="20323">
                  <c:v>65.963723069023104</c:v>
                </c:pt>
                <c:pt idx="20324">
                  <c:v>60.584780419451299</c:v>
                </c:pt>
                <c:pt idx="20325">
                  <c:v>67.021787202996606</c:v>
                </c:pt>
                <c:pt idx="20326">
                  <c:v>62.354334944608901</c:v>
                </c:pt>
                <c:pt idx="20327">
                  <c:v>72.571675769108893</c:v>
                </c:pt>
                <c:pt idx="20328">
                  <c:v>63.258314590829102</c:v>
                </c:pt>
                <c:pt idx="20329">
                  <c:v>68.704088864054796</c:v>
                </c:pt>
                <c:pt idx="20330">
                  <c:v>96.0949005029793</c:v>
                </c:pt>
                <c:pt idx="20331">
                  <c:v>53.511143490509298</c:v>
                </c:pt>
                <c:pt idx="20332">
                  <c:v>62.196339533471502</c:v>
                </c:pt>
                <c:pt idx="20333">
                  <c:v>65.526008925753999</c:v>
                </c:pt>
                <c:pt idx="20334">
                  <c:v>101.509134191115</c:v>
                </c:pt>
                <c:pt idx="20335">
                  <c:v>60.941258119601102</c:v>
                </c:pt>
                <c:pt idx="20336">
                  <c:v>63.940273187527701</c:v>
                </c:pt>
                <c:pt idx="20337">
                  <c:v>68.164576498451098</c:v>
                </c:pt>
                <c:pt idx="20338">
                  <c:v>56.934528652843802</c:v>
                </c:pt>
                <c:pt idx="20339">
                  <c:v>64.587290334721203</c:v>
                </c:pt>
                <c:pt idx="20340">
                  <c:v>61.817691954893597</c:v>
                </c:pt>
                <c:pt idx="20341">
                  <c:v>64.005545453443702</c:v>
                </c:pt>
                <c:pt idx="20342">
                  <c:v>61.282421875116199</c:v>
                </c:pt>
                <c:pt idx="20343">
                  <c:v>69.340978451033607</c:v>
                </c:pt>
                <c:pt idx="20344">
                  <c:v>72.671295619379194</c:v>
                </c:pt>
                <c:pt idx="20345">
                  <c:v>51.978852661328702</c:v>
                </c:pt>
                <c:pt idx="20346">
                  <c:v>59.844446198856197</c:v>
                </c:pt>
                <c:pt idx="20347">
                  <c:v>55.081474073625401</c:v>
                </c:pt>
                <c:pt idx="20348">
                  <c:v>63.022286359302399</c:v>
                </c:pt>
                <c:pt idx="20349">
                  <c:v>59.134057905391501</c:v>
                </c:pt>
                <c:pt idx="20350">
                  <c:v>62.732765741910001</c:v>
                </c:pt>
                <c:pt idx="20351">
                  <c:v>63.106766373721698</c:v>
                </c:pt>
                <c:pt idx="20352">
                  <c:v>63.652368622856301</c:v>
                </c:pt>
                <c:pt idx="20353">
                  <c:v>61.893741966034803</c:v>
                </c:pt>
                <c:pt idx="20354">
                  <c:v>62.616443573109599</c:v>
                </c:pt>
                <c:pt idx="20355">
                  <c:v>59.920969768649798</c:v>
                </c:pt>
                <c:pt idx="20356">
                  <c:v>58.539372172392902</c:v>
                </c:pt>
                <c:pt idx="20357">
                  <c:v>61.049791969857502</c:v>
                </c:pt>
                <c:pt idx="20358">
                  <c:v>57.556129770420199</c:v>
                </c:pt>
                <c:pt idx="20359">
                  <c:v>60.274672779561399</c:v>
                </c:pt>
                <c:pt idx="20360">
                  <c:v>62.8684255248629</c:v>
                </c:pt>
                <c:pt idx="20361">
                  <c:v>60.190919371654203</c:v>
                </c:pt>
                <c:pt idx="20362">
                  <c:v>57.497127288515202</c:v>
                </c:pt>
                <c:pt idx="20363">
                  <c:v>68.6608061207845</c:v>
                </c:pt>
                <c:pt idx="20364">
                  <c:v>55.261183705659903</c:v>
                </c:pt>
                <c:pt idx="20365">
                  <c:v>61.880504065521798</c:v>
                </c:pt>
                <c:pt idx="20366">
                  <c:v>61.830166836021299</c:v>
                </c:pt>
                <c:pt idx="20367">
                  <c:v>66.505038996256005</c:v>
                </c:pt>
                <c:pt idx="20368">
                  <c:v>60.5819844556137</c:v>
                </c:pt>
                <c:pt idx="20369">
                  <c:v>57.553666292031302</c:v>
                </c:pt>
                <c:pt idx="20370">
                  <c:v>63.082842535953901</c:v>
                </c:pt>
                <c:pt idx="20371">
                  <c:v>60.695524460303098</c:v>
                </c:pt>
                <c:pt idx="20372">
                  <c:v>64.246624257294698</c:v>
                </c:pt>
                <c:pt idx="20373">
                  <c:v>60.795350356382698</c:v>
                </c:pt>
                <c:pt idx="20374">
                  <c:v>82.446089451864495</c:v>
                </c:pt>
                <c:pt idx="20375">
                  <c:v>71.707777771499494</c:v>
                </c:pt>
                <c:pt idx="20376">
                  <c:v>60.587217122507901</c:v>
                </c:pt>
                <c:pt idx="20377">
                  <c:v>64.625032285843503</c:v>
                </c:pt>
                <c:pt idx="20378">
                  <c:v>71.572528743834994</c:v>
                </c:pt>
                <c:pt idx="20379">
                  <c:v>70.316552877545604</c:v>
                </c:pt>
                <c:pt idx="20380">
                  <c:v>62.8834743910977</c:v>
                </c:pt>
                <c:pt idx="20381">
                  <c:v>53.976448431718801</c:v>
                </c:pt>
                <c:pt idx="20382">
                  <c:v>67.929667088442898</c:v>
                </c:pt>
                <c:pt idx="20383">
                  <c:v>66.089369924689507</c:v>
                </c:pt>
                <c:pt idx="20384">
                  <c:v>55.804989686703799</c:v>
                </c:pt>
                <c:pt idx="20385">
                  <c:v>66.604676105103493</c:v>
                </c:pt>
                <c:pt idx="20386">
                  <c:v>58.517449095711797</c:v>
                </c:pt>
                <c:pt idx="20387">
                  <c:v>62.769674016529699</c:v>
                </c:pt>
                <c:pt idx="20388">
                  <c:v>54.309832139245501</c:v>
                </c:pt>
                <c:pt idx="20389">
                  <c:v>58.197145259665902</c:v>
                </c:pt>
                <c:pt idx="20390">
                  <c:v>64.410676375099001</c:v>
                </c:pt>
                <c:pt idx="20391">
                  <c:v>69.711788848284002</c:v>
                </c:pt>
                <c:pt idx="20392">
                  <c:v>66.277216247835099</c:v>
                </c:pt>
                <c:pt idx="20393">
                  <c:v>82.348274693628497</c:v>
                </c:pt>
                <c:pt idx="20394">
                  <c:v>56.987768287454898</c:v>
                </c:pt>
                <c:pt idx="20395">
                  <c:v>64.624572835122507</c:v>
                </c:pt>
                <c:pt idx="20396">
                  <c:v>59.976682239212899</c:v>
                </c:pt>
                <c:pt idx="20397">
                  <c:v>66.170695158228895</c:v>
                </c:pt>
                <c:pt idx="20398">
                  <c:v>77.695030314522498</c:v>
                </c:pt>
                <c:pt idx="20399">
                  <c:v>63.182663684785503</c:v>
                </c:pt>
                <c:pt idx="20400">
                  <c:v>56.227925248861197</c:v>
                </c:pt>
                <c:pt idx="20401">
                  <c:v>65.498358872190707</c:v>
                </c:pt>
                <c:pt idx="20402">
                  <c:v>65.929954582561905</c:v>
                </c:pt>
                <c:pt idx="20403">
                  <c:v>63.678405211172802</c:v>
                </c:pt>
                <c:pt idx="20404">
                  <c:v>70.903241239642398</c:v>
                </c:pt>
                <c:pt idx="20405">
                  <c:v>71.436647773896894</c:v>
                </c:pt>
                <c:pt idx="20406">
                  <c:v>71.958067531681394</c:v>
                </c:pt>
                <c:pt idx="20407">
                  <c:v>60.518572967388103</c:v>
                </c:pt>
                <c:pt idx="20408">
                  <c:v>70.269576769698702</c:v>
                </c:pt>
                <c:pt idx="20409">
                  <c:v>70.992832899635204</c:v>
                </c:pt>
                <c:pt idx="20410">
                  <c:v>67.862989202758598</c:v>
                </c:pt>
                <c:pt idx="20411">
                  <c:v>60.113146282231902</c:v>
                </c:pt>
                <c:pt idx="20412">
                  <c:v>58.404362122104899</c:v>
                </c:pt>
                <c:pt idx="20413">
                  <c:v>61.676680627362998</c:v>
                </c:pt>
                <c:pt idx="20414">
                  <c:v>67.745846291951395</c:v>
                </c:pt>
                <c:pt idx="20415">
                  <c:v>65.927083603531401</c:v>
                </c:pt>
                <c:pt idx="20416">
                  <c:v>65.955752739062405</c:v>
                </c:pt>
                <c:pt idx="20417">
                  <c:v>55.816579381346401</c:v>
                </c:pt>
                <c:pt idx="20418">
                  <c:v>65.813202455548804</c:v>
                </c:pt>
                <c:pt idx="20419">
                  <c:v>68.591721368416799</c:v>
                </c:pt>
                <c:pt idx="20420">
                  <c:v>57.383621210691203</c:v>
                </c:pt>
                <c:pt idx="20421">
                  <c:v>60.579010594749398</c:v>
                </c:pt>
                <c:pt idx="20422">
                  <c:v>60.498275370848397</c:v>
                </c:pt>
                <c:pt idx="20423">
                  <c:v>72.525521875090305</c:v>
                </c:pt>
                <c:pt idx="20424">
                  <c:v>61.107082328344397</c:v>
                </c:pt>
                <c:pt idx="20425">
                  <c:v>60.415912692556503</c:v>
                </c:pt>
                <c:pt idx="20426">
                  <c:v>64.518285521383305</c:v>
                </c:pt>
                <c:pt idx="20427">
                  <c:v>61.851504386491101</c:v>
                </c:pt>
                <c:pt idx="20428">
                  <c:v>52.280072447655201</c:v>
                </c:pt>
                <c:pt idx="20429">
                  <c:v>76.378721326508995</c:v>
                </c:pt>
                <c:pt idx="20430">
                  <c:v>62.024712511106102</c:v>
                </c:pt>
                <c:pt idx="20431">
                  <c:v>66.7659554316227</c:v>
                </c:pt>
                <c:pt idx="20432">
                  <c:v>65.758178788975599</c:v>
                </c:pt>
                <c:pt idx="20433">
                  <c:v>126.33974844024</c:v>
                </c:pt>
                <c:pt idx="20434">
                  <c:v>62.0920292266917</c:v>
                </c:pt>
                <c:pt idx="20435">
                  <c:v>60.167979850994499</c:v>
                </c:pt>
                <c:pt idx="20436">
                  <c:v>62.509872889712</c:v>
                </c:pt>
                <c:pt idx="20437">
                  <c:v>62.8070874076721</c:v>
                </c:pt>
                <c:pt idx="20438">
                  <c:v>72.341949880624099</c:v>
                </c:pt>
                <c:pt idx="20439">
                  <c:v>65.759002046369403</c:v>
                </c:pt>
                <c:pt idx="20440">
                  <c:v>62.2171150634885</c:v>
                </c:pt>
                <c:pt idx="20441">
                  <c:v>68.041483976495698</c:v>
                </c:pt>
                <c:pt idx="20442">
                  <c:v>95.314724310802006</c:v>
                </c:pt>
                <c:pt idx="20443">
                  <c:v>77.7585169639854</c:v>
                </c:pt>
                <c:pt idx="20444">
                  <c:v>64.170665391295202</c:v>
                </c:pt>
                <c:pt idx="20445">
                  <c:v>66.184738652328093</c:v>
                </c:pt>
                <c:pt idx="20446">
                  <c:v>59.041614543517497</c:v>
                </c:pt>
                <c:pt idx="20447">
                  <c:v>61.387846633432297</c:v>
                </c:pt>
                <c:pt idx="20448">
                  <c:v>61.245292346511299</c:v>
                </c:pt>
                <c:pt idx="20449">
                  <c:v>64.868844230295394</c:v>
                </c:pt>
                <c:pt idx="20450">
                  <c:v>71.747284299218407</c:v>
                </c:pt>
                <c:pt idx="20451">
                  <c:v>58.373992217943503</c:v>
                </c:pt>
                <c:pt idx="20452">
                  <c:v>67.528805809491303</c:v>
                </c:pt>
                <c:pt idx="20453">
                  <c:v>59.157049296149502</c:v>
                </c:pt>
                <c:pt idx="20454">
                  <c:v>55.908226114991201</c:v>
                </c:pt>
                <c:pt idx="20455">
                  <c:v>61.001918226394501</c:v>
                </c:pt>
                <c:pt idx="20456">
                  <c:v>80.213987681598297</c:v>
                </c:pt>
                <c:pt idx="20457">
                  <c:v>63.357070564760001</c:v>
                </c:pt>
                <c:pt idx="20458">
                  <c:v>53.228305726995202</c:v>
                </c:pt>
                <c:pt idx="20459">
                  <c:v>60.711914393702997</c:v>
                </c:pt>
                <c:pt idx="20460">
                  <c:v>61.725505773781201</c:v>
                </c:pt>
                <c:pt idx="20461">
                  <c:v>64.804261494197306</c:v>
                </c:pt>
                <c:pt idx="20462">
                  <c:v>58.4223426418055</c:v>
                </c:pt>
                <c:pt idx="20463">
                  <c:v>60.7066805481819</c:v>
                </c:pt>
                <c:pt idx="20464">
                  <c:v>59.849694312598402</c:v>
                </c:pt>
                <c:pt idx="20465">
                  <c:v>54.677070281371797</c:v>
                </c:pt>
                <c:pt idx="20466">
                  <c:v>66.629232359323197</c:v>
                </c:pt>
                <c:pt idx="20467">
                  <c:v>67.309975989609001</c:v>
                </c:pt>
                <c:pt idx="20468">
                  <c:v>76.189176608303399</c:v>
                </c:pt>
                <c:pt idx="20469">
                  <c:v>68.988193744956106</c:v>
                </c:pt>
                <c:pt idx="20470">
                  <c:v>61.8063735562801</c:v>
                </c:pt>
                <c:pt idx="20471">
                  <c:v>70.327926964628404</c:v>
                </c:pt>
                <c:pt idx="20472">
                  <c:v>64.985131586415207</c:v>
                </c:pt>
                <c:pt idx="20473">
                  <c:v>74.342425040091797</c:v>
                </c:pt>
                <c:pt idx="20474">
                  <c:v>57.705959523200498</c:v>
                </c:pt>
                <c:pt idx="20475">
                  <c:v>71.850807274915994</c:v>
                </c:pt>
                <c:pt idx="20476">
                  <c:v>57.328565809546802</c:v>
                </c:pt>
                <c:pt idx="20477">
                  <c:v>66.609981269521796</c:v>
                </c:pt>
                <c:pt idx="20478">
                  <c:v>61.807966612052397</c:v>
                </c:pt>
                <c:pt idx="20479">
                  <c:v>60.611246398003999</c:v>
                </c:pt>
                <c:pt idx="20480">
                  <c:v>54.043469219099102</c:v>
                </c:pt>
                <c:pt idx="20481">
                  <c:v>84.030284838660407</c:v>
                </c:pt>
                <c:pt idx="20482">
                  <c:v>99.550910142385504</c:v>
                </c:pt>
                <c:pt idx="20483">
                  <c:v>72.5031216060395</c:v>
                </c:pt>
                <c:pt idx="20484">
                  <c:v>52.576869065482903</c:v>
                </c:pt>
                <c:pt idx="20485">
                  <c:v>73.059163387288194</c:v>
                </c:pt>
                <c:pt idx="20486">
                  <c:v>73.8944756366501</c:v>
                </c:pt>
                <c:pt idx="20487">
                  <c:v>62.318523509370301</c:v>
                </c:pt>
                <c:pt idx="20488">
                  <c:v>70.444771359461896</c:v>
                </c:pt>
                <c:pt idx="20489">
                  <c:v>86.768727883720601</c:v>
                </c:pt>
                <c:pt idx="20490">
                  <c:v>56.939184674189001</c:v>
                </c:pt>
                <c:pt idx="20491">
                  <c:v>74.025330815774197</c:v>
                </c:pt>
                <c:pt idx="20492">
                  <c:v>53.584245278604797</c:v>
                </c:pt>
                <c:pt idx="20493">
                  <c:v>61.107018157930497</c:v>
                </c:pt>
                <c:pt idx="20494">
                  <c:v>73.677272166237699</c:v>
                </c:pt>
                <c:pt idx="20495">
                  <c:v>62.599899002969799</c:v>
                </c:pt>
                <c:pt idx="20496">
                  <c:v>52.557610846225202</c:v>
                </c:pt>
                <c:pt idx="20497">
                  <c:v>66.5922749992516</c:v>
                </c:pt>
                <c:pt idx="20498">
                  <c:v>58.599917001329402</c:v>
                </c:pt>
                <c:pt idx="20499">
                  <c:v>86.497974878561806</c:v>
                </c:pt>
                <c:pt idx="20500">
                  <c:v>57.280705941452702</c:v>
                </c:pt>
                <c:pt idx="20501">
                  <c:v>59.302679065632098</c:v>
                </c:pt>
                <c:pt idx="20502">
                  <c:v>62.887747574549003</c:v>
                </c:pt>
                <c:pt idx="20503">
                  <c:v>65.704333468174596</c:v>
                </c:pt>
                <c:pt idx="20504">
                  <c:v>74.495933232941098</c:v>
                </c:pt>
                <c:pt idx="20505">
                  <c:v>67.987420180800598</c:v>
                </c:pt>
                <c:pt idx="20506">
                  <c:v>63.576491733749101</c:v>
                </c:pt>
                <c:pt idx="20507">
                  <c:v>68.761253874845195</c:v>
                </c:pt>
                <c:pt idx="20508">
                  <c:v>65.301760270928398</c:v>
                </c:pt>
                <c:pt idx="20509">
                  <c:v>73.1425340924728</c:v>
                </c:pt>
                <c:pt idx="20510">
                  <c:v>62.926591216430197</c:v>
                </c:pt>
                <c:pt idx="20511">
                  <c:v>57.150624503888402</c:v>
                </c:pt>
                <c:pt idx="20512">
                  <c:v>64.610036759342904</c:v>
                </c:pt>
                <c:pt idx="20513">
                  <c:v>67.343695588360802</c:v>
                </c:pt>
                <c:pt idx="20514">
                  <c:v>61.405890833492499</c:v>
                </c:pt>
                <c:pt idx="20515">
                  <c:v>61.472613538765202</c:v>
                </c:pt>
                <c:pt idx="20516">
                  <c:v>67.542160197997504</c:v>
                </c:pt>
                <c:pt idx="20517">
                  <c:v>66.554627868248403</c:v>
                </c:pt>
                <c:pt idx="20518">
                  <c:v>57.196603839583297</c:v>
                </c:pt>
                <c:pt idx="20519">
                  <c:v>69.870341042184606</c:v>
                </c:pt>
                <c:pt idx="20520">
                  <c:v>69.056229829082199</c:v>
                </c:pt>
                <c:pt idx="20521">
                  <c:v>58.387467974916703</c:v>
                </c:pt>
                <c:pt idx="20522">
                  <c:v>61.320041592495599</c:v>
                </c:pt>
                <c:pt idx="20523">
                  <c:v>65.348975207622999</c:v>
                </c:pt>
                <c:pt idx="20524">
                  <c:v>60.540050342698599</c:v>
                </c:pt>
                <c:pt idx="20525">
                  <c:v>64.097873510345806</c:v>
                </c:pt>
                <c:pt idx="20526">
                  <c:v>53.954154764231802</c:v>
                </c:pt>
                <c:pt idx="20527">
                  <c:v>66.378193485986898</c:v>
                </c:pt>
                <c:pt idx="20528">
                  <c:v>80.505313229565004</c:v>
                </c:pt>
                <c:pt idx="20529">
                  <c:v>63.4574948622707</c:v>
                </c:pt>
                <c:pt idx="20530">
                  <c:v>62.345210532059603</c:v>
                </c:pt>
                <c:pt idx="20531">
                  <c:v>68.592000984190904</c:v>
                </c:pt>
                <c:pt idx="20532">
                  <c:v>66.229716624663595</c:v>
                </c:pt>
                <c:pt idx="20533">
                  <c:v>80.5613515100287</c:v>
                </c:pt>
                <c:pt idx="20534">
                  <c:v>64.939048786314402</c:v>
                </c:pt>
                <c:pt idx="20535">
                  <c:v>64.313075065301405</c:v>
                </c:pt>
                <c:pt idx="20536">
                  <c:v>69.077285948700606</c:v>
                </c:pt>
                <c:pt idx="20537">
                  <c:v>70.687578018566597</c:v>
                </c:pt>
                <c:pt idx="20538">
                  <c:v>53.515689160090403</c:v>
                </c:pt>
                <c:pt idx="20539">
                  <c:v>64.036531287221905</c:v>
                </c:pt>
                <c:pt idx="20540">
                  <c:v>77.0782201547498</c:v>
                </c:pt>
                <c:pt idx="20541">
                  <c:v>64.153533311793595</c:v>
                </c:pt>
                <c:pt idx="20542">
                  <c:v>73.273175357043797</c:v>
                </c:pt>
                <c:pt idx="20543">
                  <c:v>61.832981462050597</c:v>
                </c:pt>
                <c:pt idx="20544">
                  <c:v>59.771026080639501</c:v>
                </c:pt>
                <c:pt idx="20545">
                  <c:v>72.202593422916294</c:v>
                </c:pt>
                <c:pt idx="20546">
                  <c:v>66.606733216547497</c:v>
                </c:pt>
                <c:pt idx="20547">
                  <c:v>62.616413895197297</c:v>
                </c:pt>
                <c:pt idx="20548">
                  <c:v>65.895790068614204</c:v>
                </c:pt>
                <c:pt idx="20549">
                  <c:v>74.681374596015303</c:v>
                </c:pt>
                <c:pt idx="20550">
                  <c:v>58.276371927007403</c:v>
                </c:pt>
                <c:pt idx="20551">
                  <c:v>63.849205865802801</c:v>
                </c:pt>
                <c:pt idx="20552">
                  <c:v>59.577927123091797</c:v>
                </c:pt>
                <c:pt idx="20553">
                  <c:v>91.039823047412398</c:v>
                </c:pt>
                <c:pt idx="20554">
                  <c:v>61.504903740827999</c:v>
                </c:pt>
                <c:pt idx="20555">
                  <c:v>73.416409900071201</c:v>
                </c:pt>
                <c:pt idx="20556">
                  <c:v>56.684992872395298</c:v>
                </c:pt>
                <c:pt idx="20557">
                  <c:v>68.1717640278125</c:v>
                </c:pt>
                <c:pt idx="20558">
                  <c:v>64.361059990805799</c:v>
                </c:pt>
                <c:pt idx="20559">
                  <c:v>56.722176323159097</c:v>
                </c:pt>
                <c:pt idx="20560">
                  <c:v>60.8072822249731</c:v>
                </c:pt>
                <c:pt idx="20561">
                  <c:v>71.032724401688299</c:v>
                </c:pt>
                <c:pt idx="20562">
                  <c:v>59.162879348885397</c:v>
                </c:pt>
                <c:pt idx="20563">
                  <c:v>60.727805355340401</c:v>
                </c:pt>
                <c:pt idx="20564">
                  <c:v>53.87818895222</c:v>
                </c:pt>
                <c:pt idx="20565">
                  <c:v>69.732951763341305</c:v>
                </c:pt>
                <c:pt idx="20566">
                  <c:v>53.483819004118601</c:v>
                </c:pt>
                <c:pt idx="20567">
                  <c:v>69.990510989246701</c:v>
                </c:pt>
                <c:pt idx="20568">
                  <c:v>65.774303448464096</c:v>
                </c:pt>
                <c:pt idx="20569">
                  <c:v>59.249495308667797</c:v>
                </c:pt>
                <c:pt idx="20570">
                  <c:v>64.356582090332097</c:v>
                </c:pt>
                <c:pt idx="20571">
                  <c:v>58.763505120930901</c:v>
                </c:pt>
                <c:pt idx="20572">
                  <c:v>71.533084563384605</c:v>
                </c:pt>
                <c:pt idx="20573">
                  <c:v>67.025861396883101</c:v>
                </c:pt>
                <c:pt idx="20574">
                  <c:v>65.773272417153294</c:v>
                </c:pt>
                <c:pt idx="20575">
                  <c:v>53.798693319536802</c:v>
                </c:pt>
                <c:pt idx="20576">
                  <c:v>56.526239652766101</c:v>
                </c:pt>
                <c:pt idx="20577">
                  <c:v>65.810797028122195</c:v>
                </c:pt>
                <c:pt idx="20578">
                  <c:v>84.492331247459305</c:v>
                </c:pt>
                <c:pt idx="20579">
                  <c:v>103.419720083149</c:v>
                </c:pt>
                <c:pt idx="20580">
                  <c:v>62.486315850768797</c:v>
                </c:pt>
                <c:pt idx="20581">
                  <c:v>64.019380949757704</c:v>
                </c:pt>
                <c:pt idx="20582">
                  <c:v>76.875814771254795</c:v>
                </c:pt>
                <c:pt idx="20583">
                  <c:v>60.501384666127102</c:v>
                </c:pt>
                <c:pt idx="20584">
                  <c:v>48.401553926957703</c:v>
                </c:pt>
                <c:pt idx="20585">
                  <c:v>57.318940749046703</c:v>
                </c:pt>
                <c:pt idx="20586">
                  <c:v>57.115160035941003</c:v>
                </c:pt>
                <c:pt idx="20587">
                  <c:v>73.316136135394302</c:v>
                </c:pt>
                <c:pt idx="20588">
                  <c:v>55.160108051673802</c:v>
                </c:pt>
                <c:pt idx="20589">
                  <c:v>67.009474535819706</c:v>
                </c:pt>
                <c:pt idx="20590">
                  <c:v>71.321817225319606</c:v>
                </c:pt>
                <c:pt idx="20591">
                  <c:v>64.949966194266196</c:v>
                </c:pt>
                <c:pt idx="20592">
                  <c:v>58.442800813210603</c:v>
                </c:pt>
                <c:pt idx="20593">
                  <c:v>60.196265186994097</c:v>
                </c:pt>
                <c:pt idx="20594">
                  <c:v>56.658122218321303</c:v>
                </c:pt>
                <c:pt idx="20595">
                  <c:v>60.488350441040403</c:v>
                </c:pt>
                <c:pt idx="20596">
                  <c:v>65.919619379453906</c:v>
                </c:pt>
                <c:pt idx="20597">
                  <c:v>70.677594897570501</c:v>
                </c:pt>
                <c:pt idx="20598">
                  <c:v>70.661538541533304</c:v>
                </c:pt>
                <c:pt idx="20599">
                  <c:v>65.061496894115706</c:v>
                </c:pt>
                <c:pt idx="20600">
                  <c:v>59.297173223188402</c:v>
                </c:pt>
                <c:pt idx="20601">
                  <c:v>62.897075970897603</c:v>
                </c:pt>
                <c:pt idx="20602">
                  <c:v>66.201653537925196</c:v>
                </c:pt>
                <c:pt idx="20603">
                  <c:v>55.2846942469791</c:v>
                </c:pt>
                <c:pt idx="20604">
                  <c:v>56.571897782445397</c:v>
                </c:pt>
                <c:pt idx="20605">
                  <c:v>59.621421193760199</c:v>
                </c:pt>
                <c:pt idx="20606">
                  <c:v>79.504345608923302</c:v>
                </c:pt>
                <c:pt idx="20607">
                  <c:v>57.776329895832099</c:v>
                </c:pt>
                <c:pt idx="20608">
                  <c:v>105.895853118052</c:v>
                </c:pt>
                <c:pt idx="20609">
                  <c:v>62.260541545021297</c:v>
                </c:pt>
                <c:pt idx="20610">
                  <c:v>58.969132779887701</c:v>
                </c:pt>
                <c:pt idx="20611">
                  <c:v>66.854801439898594</c:v>
                </c:pt>
                <c:pt idx="20612">
                  <c:v>59.073879363836703</c:v>
                </c:pt>
                <c:pt idx="20613">
                  <c:v>54.679975906881602</c:v>
                </c:pt>
                <c:pt idx="20614">
                  <c:v>61.178671989915699</c:v>
                </c:pt>
                <c:pt idx="20615">
                  <c:v>61.3579346747389</c:v>
                </c:pt>
                <c:pt idx="20616">
                  <c:v>63.682869848098399</c:v>
                </c:pt>
                <c:pt idx="20617">
                  <c:v>64.927259435565503</c:v>
                </c:pt>
                <c:pt idx="20618">
                  <c:v>76.289488254576597</c:v>
                </c:pt>
                <c:pt idx="20619">
                  <c:v>52.751437552680997</c:v>
                </c:pt>
                <c:pt idx="20620">
                  <c:v>55.152565277077699</c:v>
                </c:pt>
                <c:pt idx="20621">
                  <c:v>85.696052944360602</c:v>
                </c:pt>
                <c:pt idx="20622">
                  <c:v>68.001041572114005</c:v>
                </c:pt>
                <c:pt idx="20623">
                  <c:v>68.488371400950498</c:v>
                </c:pt>
                <c:pt idx="20624">
                  <c:v>63.225821603722103</c:v>
                </c:pt>
                <c:pt idx="20625">
                  <c:v>56.500894512500501</c:v>
                </c:pt>
                <c:pt idx="20626">
                  <c:v>64.529139097975801</c:v>
                </c:pt>
                <c:pt idx="20627">
                  <c:v>58.485894618322902</c:v>
                </c:pt>
                <c:pt idx="20628">
                  <c:v>58.670034074959901</c:v>
                </c:pt>
                <c:pt idx="20629">
                  <c:v>58.258083737415902</c:v>
                </c:pt>
                <c:pt idx="20630">
                  <c:v>61.562101705703697</c:v>
                </c:pt>
                <c:pt idx="20631">
                  <c:v>58.912696473968197</c:v>
                </c:pt>
                <c:pt idx="20632">
                  <c:v>61.743715702213002</c:v>
                </c:pt>
                <c:pt idx="20633">
                  <c:v>56.343482589237603</c:v>
                </c:pt>
                <c:pt idx="20634">
                  <c:v>66.790079910606096</c:v>
                </c:pt>
                <c:pt idx="20635">
                  <c:v>76.302705590724898</c:v>
                </c:pt>
                <c:pt idx="20636">
                  <c:v>62.516674445282099</c:v>
                </c:pt>
                <c:pt idx="20637">
                  <c:v>68.867928651702798</c:v>
                </c:pt>
                <c:pt idx="20638">
                  <c:v>59.287304533998501</c:v>
                </c:pt>
                <c:pt idx="20639">
                  <c:v>57.577810042649403</c:v>
                </c:pt>
                <c:pt idx="20640">
                  <c:v>65.572910874991294</c:v>
                </c:pt>
                <c:pt idx="20641">
                  <c:v>64.385268056657097</c:v>
                </c:pt>
                <c:pt idx="20642">
                  <c:v>67.677942348073103</c:v>
                </c:pt>
                <c:pt idx="20643">
                  <c:v>57.431691708254498</c:v>
                </c:pt>
                <c:pt idx="20644">
                  <c:v>56.564297271395098</c:v>
                </c:pt>
                <c:pt idx="20645">
                  <c:v>63.174964334421396</c:v>
                </c:pt>
                <c:pt idx="20646">
                  <c:v>59.530492120644901</c:v>
                </c:pt>
                <c:pt idx="20647">
                  <c:v>60.652806842995297</c:v>
                </c:pt>
                <c:pt idx="20648">
                  <c:v>57.481490236830197</c:v>
                </c:pt>
                <c:pt idx="20649">
                  <c:v>64.3853539239893</c:v>
                </c:pt>
                <c:pt idx="20650">
                  <c:v>69.418715695603197</c:v>
                </c:pt>
                <c:pt idx="20651">
                  <c:v>64.467228320746599</c:v>
                </c:pt>
                <c:pt idx="20652">
                  <c:v>65.7297136829539</c:v>
                </c:pt>
                <c:pt idx="20653">
                  <c:v>53.344592297294803</c:v>
                </c:pt>
                <c:pt idx="20654">
                  <c:v>63.349491170295501</c:v>
                </c:pt>
                <c:pt idx="20655">
                  <c:v>59.595345696521697</c:v>
                </c:pt>
                <c:pt idx="20656">
                  <c:v>63.462935301708299</c:v>
                </c:pt>
                <c:pt idx="20657">
                  <c:v>66.814719914577495</c:v>
                </c:pt>
                <c:pt idx="20658">
                  <c:v>57.038405594037499</c:v>
                </c:pt>
                <c:pt idx="20659">
                  <c:v>71.269578781882203</c:v>
                </c:pt>
                <c:pt idx="20660">
                  <c:v>64.394100409861394</c:v>
                </c:pt>
                <c:pt idx="20661">
                  <c:v>60.370197347936703</c:v>
                </c:pt>
                <c:pt idx="20662">
                  <c:v>62.007630440485002</c:v>
                </c:pt>
                <c:pt idx="20663">
                  <c:v>56.571883593715903</c:v>
                </c:pt>
                <c:pt idx="20664">
                  <c:v>68.589800449996901</c:v>
                </c:pt>
                <c:pt idx="20665">
                  <c:v>57.970066178184901</c:v>
                </c:pt>
                <c:pt idx="20666">
                  <c:v>65.497433692254901</c:v>
                </c:pt>
                <c:pt idx="20667">
                  <c:v>65.335163865472197</c:v>
                </c:pt>
                <c:pt idx="20668">
                  <c:v>56.034801726085597</c:v>
                </c:pt>
                <c:pt idx="20669">
                  <c:v>56.050014134973097</c:v>
                </c:pt>
                <c:pt idx="20670">
                  <c:v>64.493918460177696</c:v>
                </c:pt>
                <c:pt idx="20671">
                  <c:v>64.347709912990197</c:v>
                </c:pt>
                <c:pt idx="20672">
                  <c:v>61.983319471131097</c:v>
                </c:pt>
                <c:pt idx="20673">
                  <c:v>66.956351323140595</c:v>
                </c:pt>
                <c:pt idx="20674">
                  <c:v>60.528984408164803</c:v>
                </c:pt>
                <c:pt idx="20675">
                  <c:v>84.9569648044925</c:v>
                </c:pt>
                <c:pt idx="20676">
                  <c:v>54.272342702013901</c:v>
                </c:pt>
                <c:pt idx="20677">
                  <c:v>65.554890203322898</c:v>
                </c:pt>
                <c:pt idx="20678">
                  <c:v>87.075852588459696</c:v>
                </c:pt>
                <c:pt idx="20679">
                  <c:v>62.443408198500201</c:v>
                </c:pt>
                <c:pt idx="20680">
                  <c:v>62.961108598517903</c:v>
                </c:pt>
                <c:pt idx="20681">
                  <c:v>65.711889022428906</c:v>
                </c:pt>
                <c:pt idx="20682">
                  <c:v>71.410206031013203</c:v>
                </c:pt>
                <c:pt idx="20683">
                  <c:v>58.614100915234403</c:v>
                </c:pt>
                <c:pt idx="20684">
                  <c:v>60.551191062840999</c:v>
                </c:pt>
                <c:pt idx="20685">
                  <c:v>66.356467631122001</c:v>
                </c:pt>
                <c:pt idx="20686">
                  <c:v>51.583108663448101</c:v>
                </c:pt>
                <c:pt idx="20687">
                  <c:v>59.686428357707399</c:v>
                </c:pt>
                <c:pt idx="20688">
                  <c:v>68.093710993031806</c:v>
                </c:pt>
                <c:pt idx="20689">
                  <c:v>51.9931520062582</c:v>
                </c:pt>
                <c:pt idx="20690">
                  <c:v>63.251935442967003</c:v>
                </c:pt>
                <c:pt idx="20691">
                  <c:v>53.679175179328801</c:v>
                </c:pt>
                <c:pt idx="20692">
                  <c:v>56.833855986101099</c:v>
                </c:pt>
                <c:pt idx="20693">
                  <c:v>138.931728818712</c:v>
                </c:pt>
                <c:pt idx="20694">
                  <c:v>64.5145969979353</c:v>
                </c:pt>
                <c:pt idx="20695">
                  <c:v>61.280014959531599</c:v>
                </c:pt>
                <c:pt idx="20696">
                  <c:v>63.498157965442601</c:v>
                </c:pt>
                <c:pt idx="20697">
                  <c:v>58.577505724103702</c:v>
                </c:pt>
                <c:pt idx="20698">
                  <c:v>65.428997932880407</c:v>
                </c:pt>
                <c:pt idx="20699">
                  <c:v>51.197039679812598</c:v>
                </c:pt>
                <c:pt idx="20700">
                  <c:v>63.386493686048603</c:v>
                </c:pt>
                <c:pt idx="20701">
                  <c:v>54.162138459879799</c:v>
                </c:pt>
                <c:pt idx="20702">
                  <c:v>66.188903347328306</c:v>
                </c:pt>
                <c:pt idx="20703">
                  <c:v>58.365450800701801</c:v>
                </c:pt>
                <c:pt idx="20704">
                  <c:v>63.047580874696401</c:v>
                </c:pt>
                <c:pt idx="20705">
                  <c:v>64.658811558979906</c:v>
                </c:pt>
                <c:pt idx="20706">
                  <c:v>78.7345608334155</c:v>
                </c:pt>
                <c:pt idx="20707">
                  <c:v>67.531799940277494</c:v>
                </c:pt>
                <c:pt idx="20708">
                  <c:v>62.069120283165603</c:v>
                </c:pt>
                <c:pt idx="20709">
                  <c:v>64.461894404986893</c:v>
                </c:pt>
                <c:pt idx="20710">
                  <c:v>58.652480391675702</c:v>
                </c:pt>
                <c:pt idx="20711">
                  <c:v>66.869968092441198</c:v>
                </c:pt>
                <c:pt idx="20712">
                  <c:v>55.763994145599398</c:v>
                </c:pt>
                <c:pt idx="20713">
                  <c:v>59.546418400578602</c:v>
                </c:pt>
                <c:pt idx="20714">
                  <c:v>57.488989165406203</c:v>
                </c:pt>
                <c:pt idx="20715">
                  <c:v>62.669651249773203</c:v>
                </c:pt>
                <c:pt idx="20716">
                  <c:v>61.3200649913314</c:v>
                </c:pt>
                <c:pt idx="20717">
                  <c:v>67.938150970088699</c:v>
                </c:pt>
                <c:pt idx="20718">
                  <c:v>67.6298835364057</c:v>
                </c:pt>
                <c:pt idx="20719">
                  <c:v>65.736167358805403</c:v>
                </c:pt>
                <c:pt idx="20720">
                  <c:v>60.933276910710397</c:v>
                </c:pt>
                <c:pt idx="20721">
                  <c:v>55.167905982371998</c:v>
                </c:pt>
                <c:pt idx="20722">
                  <c:v>58.023760336356602</c:v>
                </c:pt>
                <c:pt idx="20723">
                  <c:v>68.666447089182</c:v>
                </c:pt>
                <c:pt idx="20724">
                  <c:v>60.715684774612598</c:v>
                </c:pt>
                <c:pt idx="20725">
                  <c:v>60.349915344921698</c:v>
                </c:pt>
                <c:pt idx="20726">
                  <c:v>58.016528134210603</c:v>
                </c:pt>
                <c:pt idx="20727">
                  <c:v>59.342615645807903</c:v>
                </c:pt>
                <c:pt idx="20728">
                  <c:v>52.504393605198501</c:v>
                </c:pt>
                <c:pt idx="20729">
                  <c:v>74.064636057552903</c:v>
                </c:pt>
                <c:pt idx="20730">
                  <c:v>64.696643865793703</c:v>
                </c:pt>
                <c:pt idx="20731">
                  <c:v>66.376066587748994</c:v>
                </c:pt>
                <c:pt idx="20732">
                  <c:v>65.743109125078405</c:v>
                </c:pt>
                <c:pt idx="20733">
                  <c:v>53.960537390522902</c:v>
                </c:pt>
                <c:pt idx="20734">
                  <c:v>63.0396330319086</c:v>
                </c:pt>
                <c:pt idx="20735">
                  <c:v>62.046593854063602</c:v>
                </c:pt>
                <c:pt idx="20736">
                  <c:v>58.263730934452802</c:v>
                </c:pt>
                <c:pt idx="20737">
                  <c:v>61.626369395152203</c:v>
                </c:pt>
                <c:pt idx="20738">
                  <c:v>73.200293488053106</c:v>
                </c:pt>
                <c:pt idx="20739">
                  <c:v>52.966354156381797</c:v>
                </c:pt>
                <c:pt idx="20740">
                  <c:v>64.417900323487103</c:v>
                </c:pt>
                <c:pt idx="20741">
                  <c:v>65.620879673131796</c:v>
                </c:pt>
                <c:pt idx="20742">
                  <c:v>51.605882421188703</c:v>
                </c:pt>
                <c:pt idx="20743">
                  <c:v>63.656561188998303</c:v>
                </c:pt>
                <c:pt idx="20744">
                  <c:v>70.2065830857957</c:v>
                </c:pt>
                <c:pt idx="20745">
                  <c:v>66.275161032207905</c:v>
                </c:pt>
                <c:pt idx="20746">
                  <c:v>64.287411221616694</c:v>
                </c:pt>
                <c:pt idx="20747">
                  <c:v>83.831664099259299</c:v>
                </c:pt>
                <c:pt idx="20748">
                  <c:v>52.899737466451199</c:v>
                </c:pt>
                <c:pt idx="20749">
                  <c:v>66.638909174832307</c:v>
                </c:pt>
                <c:pt idx="20750">
                  <c:v>55.0232585207348</c:v>
                </c:pt>
                <c:pt idx="20751">
                  <c:v>62.713568969351101</c:v>
                </c:pt>
                <c:pt idx="20752">
                  <c:v>73.521254069736301</c:v>
                </c:pt>
                <c:pt idx="20753">
                  <c:v>63.9587651805505</c:v>
                </c:pt>
                <c:pt idx="20754">
                  <c:v>66.137914084869394</c:v>
                </c:pt>
                <c:pt idx="20755">
                  <c:v>57.072942466149101</c:v>
                </c:pt>
                <c:pt idx="20756">
                  <c:v>59.822395503567598</c:v>
                </c:pt>
                <c:pt idx="20757">
                  <c:v>59.879853232316499</c:v>
                </c:pt>
                <c:pt idx="20758">
                  <c:v>57.8617022112442</c:v>
                </c:pt>
                <c:pt idx="20759">
                  <c:v>70.361023265992401</c:v>
                </c:pt>
                <c:pt idx="20760">
                  <c:v>59.807209317854003</c:v>
                </c:pt>
                <c:pt idx="20761">
                  <c:v>67.372161390668197</c:v>
                </c:pt>
                <c:pt idx="20762">
                  <c:v>75.430799610067197</c:v>
                </c:pt>
                <c:pt idx="20763">
                  <c:v>63.613020204217598</c:v>
                </c:pt>
                <c:pt idx="20764">
                  <c:v>66.293863834497401</c:v>
                </c:pt>
                <c:pt idx="20765">
                  <c:v>56.679948477784997</c:v>
                </c:pt>
                <c:pt idx="20766">
                  <c:v>67.074272495741695</c:v>
                </c:pt>
                <c:pt idx="20767">
                  <c:v>78.929445330004398</c:v>
                </c:pt>
                <c:pt idx="20768">
                  <c:v>79.929656988581002</c:v>
                </c:pt>
                <c:pt idx="20769">
                  <c:v>65.557587180215194</c:v>
                </c:pt>
                <c:pt idx="20770">
                  <c:v>57.115681957167403</c:v>
                </c:pt>
                <c:pt idx="20771">
                  <c:v>62.205121329067303</c:v>
                </c:pt>
                <c:pt idx="20772">
                  <c:v>70.662250417205797</c:v>
                </c:pt>
                <c:pt idx="20773">
                  <c:v>61.450838430141197</c:v>
                </c:pt>
                <c:pt idx="20774">
                  <c:v>57.708391421597703</c:v>
                </c:pt>
                <c:pt idx="20775">
                  <c:v>66.173260063211004</c:v>
                </c:pt>
                <c:pt idx="20776">
                  <c:v>55.726330380580102</c:v>
                </c:pt>
                <c:pt idx="20777">
                  <c:v>66.429810968188505</c:v>
                </c:pt>
                <c:pt idx="20778">
                  <c:v>71.919570901056801</c:v>
                </c:pt>
                <c:pt idx="20779">
                  <c:v>63.542608452166299</c:v>
                </c:pt>
                <c:pt idx="20780">
                  <c:v>72.124013694017606</c:v>
                </c:pt>
                <c:pt idx="20781">
                  <c:v>57.437433066412602</c:v>
                </c:pt>
                <c:pt idx="20782">
                  <c:v>52.567421584597099</c:v>
                </c:pt>
                <c:pt idx="20783">
                  <c:v>73.722155349606993</c:v>
                </c:pt>
                <c:pt idx="20784">
                  <c:v>61.098598647695397</c:v>
                </c:pt>
                <c:pt idx="20785">
                  <c:v>69.425730504647007</c:v>
                </c:pt>
                <c:pt idx="20786">
                  <c:v>65.081358773335594</c:v>
                </c:pt>
                <c:pt idx="20787">
                  <c:v>69.176410250045393</c:v>
                </c:pt>
                <c:pt idx="20788">
                  <c:v>66.838105119466803</c:v>
                </c:pt>
                <c:pt idx="20789">
                  <c:v>64.775223231935797</c:v>
                </c:pt>
                <c:pt idx="20790">
                  <c:v>59.266729389965498</c:v>
                </c:pt>
                <c:pt idx="20791">
                  <c:v>66.4483470549049</c:v>
                </c:pt>
                <c:pt idx="20792">
                  <c:v>60.250694895456597</c:v>
                </c:pt>
                <c:pt idx="20793">
                  <c:v>60.430849737212597</c:v>
                </c:pt>
                <c:pt idx="20794">
                  <c:v>59.385639852327799</c:v>
                </c:pt>
                <c:pt idx="20795">
                  <c:v>73.464231285117094</c:v>
                </c:pt>
                <c:pt idx="20796">
                  <c:v>56.088188681615797</c:v>
                </c:pt>
                <c:pt idx="20797">
                  <c:v>78.339236152440705</c:v>
                </c:pt>
                <c:pt idx="20798">
                  <c:v>86.940836390067005</c:v>
                </c:pt>
                <c:pt idx="20799">
                  <c:v>58.231150568069602</c:v>
                </c:pt>
                <c:pt idx="20800">
                  <c:v>68.134040402230795</c:v>
                </c:pt>
                <c:pt idx="20801">
                  <c:v>61.5572311241012</c:v>
                </c:pt>
                <c:pt idx="20802">
                  <c:v>59.996769697685501</c:v>
                </c:pt>
                <c:pt idx="20803">
                  <c:v>58.782268539608602</c:v>
                </c:pt>
                <c:pt idx="20804">
                  <c:v>56.423910884400897</c:v>
                </c:pt>
                <c:pt idx="20805">
                  <c:v>56.863985757749703</c:v>
                </c:pt>
                <c:pt idx="20806">
                  <c:v>63.570569888694699</c:v>
                </c:pt>
                <c:pt idx="20807">
                  <c:v>60.853312503736802</c:v>
                </c:pt>
                <c:pt idx="20808">
                  <c:v>61.864198311493602</c:v>
                </c:pt>
                <c:pt idx="20809">
                  <c:v>58.9374393423642</c:v>
                </c:pt>
                <c:pt idx="20810">
                  <c:v>61.918355748609201</c:v>
                </c:pt>
                <c:pt idx="20811">
                  <c:v>64.684587849307206</c:v>
                </c:pt>
                <c:pt idx="20812">
                  <c:v>62.200483572504098</c:v>
                </c:pt>
                <c:pt idx="20813">
                  <c:v>67.411818522896496</c:v>
                </c:pt>
                <c:pt idx="20814">
                  <c:v>65.001162005560403</c:v>
                </c:pt>
                <c:pt idx="20815">
                  <c:v>76.158577233709806</c:v>
                </c:pt>
                <c:pt idx="20816">
                  <c:v>60.192279614862699</c:v>
                </c:pt>
                <c:pt idx="20817">
                  <c:v>61.033295432599502</c:v>
                </c:pt>
                <c:pt idx="20818">
                  <c:v>60.999758489003703</c:v>
                </c:pt>
                <c:pt idx="20819">
                  <c:v>61.865281974214099</c:v>
                </c:pt>
                <c:pt idx="20820">
                  <c:v>61.392668574571204</c:v>
                </c:pt>
                <c:pt idx="20821">
                  <c:v>61.0538922099921</c:v>
                </c:pt>
                <c:pt idx="20822">
                  <c:v>62.786932084147303</c:v>
                </c:pt>
                <c:pt idx="20823">
                  <c:v>60.509365674152797</c:v>
                </c:pt>
                <c:pt idx="20824">
                  <c:v>63.754983666706003</c:v>
                </c:pt>
                <c:pt idx="20825">
                  <c:v>62.389429642531397</c:v>
                </c:pt>
                <c:pt idx="20826">
                  <c:v>60.662432636741997</c:v>
                </c:pt>
                <c:pt idx="20827">
                  <c:v>57.896967943984002</c:v>
                </c:pt>
                <c:pt idx="20828">
                  <c:v>73.729015031769904</c:v>
                </c:pt>
                <c:pt idx="20829">
                  <c:v>62.9566175906266</c:v>
                </c:pt>
                <c:pt idx="20830">
                  <c:v>68.844947615289698</c:v>
                </c:pt>
                <c:pt idx="20831">
                  <c:v>69.933364995129494</c:v>
                </c:pt>
                <c:pt idx="20832">
                  <c:v>64.127277828589399</c:v>
                </c:pt>
                <c:pt idx="20833">
                  <c:v>63.2460220943275</c:v>
                </c:pt>
                <c:pt idx="20834">
                  <c:v>62.542884633682498</c:v>
                </c:pt>
                <c:pt idx="20835">
                  <c:v>68.595530052504898</c:v>
                </c:pt>
                <c:pt idx="20836">
                  <c:v>55.959342873999297</c:v>
                </c:pt>
                <c:pt idx="20837">
                  <c:v>54.688215584484603</c:v>
                </c:pt>
                <c:pt idx="20838">
                  <c:v>65.412866004356403</c:v>
                </c:pt>
                <c:pt idx="20839">
                  <c:v>73.851209906184195</c:v>
                </c:pt>
                <c:pt idx="20840">
                  <c:v>65.051303570872705</c:v>
                </c:pt>
                <c:pt idx="20841">
                  <c:v>57.304283918080003</c:v>
                </c:pt>
                <c:pt idx="20842">
                  <c:v>57.104445657049403</c:v>
                </c:pt>
                <c:pt idx="20843">
                  <c:v>50.107387736786201</c:v>
                </c:pt>
                <c:pt idx="20844">
                  <c:v>83.615821693593801</c:v>
                </c:pt>
                <c:pt idx="20845">
                  <c:v>61.632585137800099</c:v>
                </c:pt>
                <c:pt idx="20846">
                  <c:v>63.852626937697799</c:v>
                </c:pt>
                <c:pt idx="20847">
                  <c:v>63.840343054312903</c:v>
                </c:pt>
                <c:pt idx="20848">
                  <c:v>66.370072022060697</c:v>
                </c:pt>
                <c:pt idx="20849">
                  <c:v>66.7958567091476</c:v>
                </c:pt>
                <c:pt idx="20850">
                  <c:v>67.993483380412599</c:v>
                </c:pt>
                <c:pt idx="20851">
                  <c:v>54.038872584094698</c:v>
                </c:pt>
                <c:pt idx="20852">
                  <c:v>54.664589437350003</c:v>
                </c:pt>
                <c:pt idx="20853">
                  <c:v>58.913189594688099</c:v>
                </c:pt>
                <c:pt idx="20854">
                  <c:v>65.891432130428896</c:v>
                </c:pt>
                <c:pt idx="20855">
                  <c:v>62.5471372380294</c:v>
                </c:pt>
                <c:pt idx="20856">
                  <c:v>59.161863959883398</c:v>
                </c:pt>
                <c:pt idx="20857">
                  <c:v>59.458474486931301</c:v>
                </c:pt>
                <c:pt idx="20858">
                  <c:v>64.613554032641801</c:v>
                </c:pt>
                <c:pt idx="20859">
                  <c:v>71.543641076686697</c:v>
                </c:pt>
                <c:pt idx="20860">
                  <c:v>65.164793972002997</c:v>
                </c:pt>
                <c:pt idx="20861">
                  <c:v>75.570015898554701</c:v>
                </c:pt>
                <c:pt idx="20862">
                  <c:v>59.362984955095499</c:v>
                </c:pt>
                <c:pt idx="20863">
                  <c:v>59.239247538568399</c:v>
                </c:pt>
                <c:pt idx="20864">
                  <c:v>68.113023464268096</c:v>
                </c:pt>
                <c:pt idx="20865">
                  <c:v>69.481166701783295</c:v>
                </c:pt>
                <c:pt idx="20866">
                  <c:v>61.837595967560603</c:v>
                </c:pt>
                <c:pt idx="20867">
                  <c:v>56.223942992483899</c:v>
                </c:pt>
                <c:pt idx="20868">
                  <c:v>58.444594679537197</c:v>
                </c:pt>
                <c:pt idx="20869">
                  <c:v>61.525968473844301</c:v>
                </c:pt>
                <c:pt idx="20870">
                  <c:v>61.486978194659301</c:v>
                </c:pt>
                <c:pt idx="20871">
                  <c:v>56.391485003680003</c:v>
                </c:pt>
                <c:pt idx="20872">
                  <c:v>59.155333304732899</c:v>
                </c:pt>
                <c:pt idx="20873">
                  <c:v>58.709777051943597</c:v>
                </c:pt>
                <c:pt idx="20874">
                  <c:v>58.390938385184903</c:v>
                </c:pt>
                <c:pt idx="20875">
                  <c:v>60.099991716289097</c:v>
                </c:pt>
                <c:pt idx="20876">
                  <c:v>60.684525077903899</c:v>
                </c:pt>
                <c:pt idx="20877">
                  <c:v>63.127241447686401</c:v>
                </c:pt>
                <c:pt idx="20878">
                  <c:v>59.101643187495398</c:v>
                </c:pt>
                <c:pt idx="20879">
                  <c:v>72.827372476827804</c:v>
                </c:pt>
                <c:pt idx="20880">
                  <c:v>76.230484874300302</c:v>
                </c:pt>
                <c:pt idx="20881">
                  <c:v>72.183160019259901</c:v>
                </c:pt>
                <c:pt idx="20882">
                  <c:v>67.209598955512604</c:v>
                </c:pt>
                <c:pt idx="20883">
                  <c:v>66.249869049193805</c:v>
                </c:pt>
                <c:pt idx="20884">
                  <c:v>55.809226432601001</c:v>
                </c:pt>
                <c:pt idx="20885">
                  <c:v>79.947980429692606</c:v>
                </c:pt>
                <c:pt idx="20886">
                  <c:v>67.9589493745911</c:v>
                </c:pt>
                <c:pt idx="20887">
                  <c:v>58.772634909351702</c:v>
                </c:pt>
                <c:pt idx="20888">
                  <c:v>49.747287063249999</c:v>
                </c:pt>
                <c:pt idx="20889">
                  <c:v>63.538774056433198</c:v>
                </c:pt>
                <c:pt idx="20890">
                  <c:v>71.868575006204495</c:v>
                </c:pt>
                <c:pt idx="20891">
                  <c:v>63.455200460436501</c:v>
                </c:pt>
                <c:pt idx="20892">
                  <c:v>82.407613360370206</c:v>
                </c:pt>
                <c:pt idx="20893">
                  <c:v>65.2358888005556</c:v>
                </c:pt>
                <c:pt idx="20894">
                  <c:v>69.7357412216993</c:v>
                </c:pt>
                <c:pt idx="20895">
                  <c:v>64.935770503976997</c:v>
                </c:pt>
                <c:pt idx="20896">
                  <c:v>62.592195994177096</c:v>
                </c:pt>
                <c:pt idx="20897">
                  <c:v>59.987470657932199</c:v>
                </c:pt>
                <c:pt idx="20898">
                  <c:v>127.866989786171</c:v>
                </c:pt>
                <c:pt idx="20899">
                  <c:v>103.258427632649</c:v>
                </c:pt>
                <c:pt idx="20900">
                  <c:v>54.876275084233498</c:v>
                </c:pt>
                <c:pt idx="20901">
                  <c:v>71.437765587010901</c:v>
                </c:pt>
                <c:pt idx="20902">
                  <c:v>58.674476257936099</c:v>
                </c:pt>
                <c:pt idx="20903">
                  <c:v>48.6122350454797</c:v>
                </c:pt>
                <c:pt idx="20904">
                  <c:v>65.777954420931806</c:v>
                </c:pt>
                <c:pt idx="20905">
                  <c:v>60.6134960743017</c:v>
                </c:pt>
                <c:pt idx="20906">
                  <c:v>61.1857602694528</c:v>
                </c:pt>
                <c:pt idx="20907">
                  <c:v>66.193670956388104</c:v>
                </c:pt>
                <c:pt idx="20908">
                  <c:v>90.076429894409102</c:v>
                </c:pt>
                <c:pt idx="20909">
                  <c:v>62.354914358045598</c:v>
                </c:pt>
                <c:pt idx="20910">
                  <c:v>59.913100568485604</c:v>
                </c:pt>
                <c:pt idx="20911">
                  <c:v>70.815993466147006</c:v>
                </c:pt>
                <c:pt idx="20912">
                  <c:v>62.006663196852998</c:v>
                </c:pt>
                <c:pt idx="20913">
                  <c:v>65.204742678270094</c:v>
                </c:pt>
                <c:pt idx="20914">
                  <c:v>57.216570423346802</c:v>
                </c:pt>
                <c:pt idx="20915">
                  <c:v>54.7079243852383</c:v>
                </c:pt>
                <c:pt idx="20916">
                  <c:v>60.434363337985197</c:v>
                </c:pt>
                <c:pt idx="20917">
                  <c:v>55.703084644585502</c:v>
                </c:pt>
                <c:pt idx="20918">
                  <c:v>59.831070815541104</c:v>
                </c:pt>
                <c:pt idx="20919">
                  <c:v>60.075464182454198</c:v>
                </c:pt>
                <c:pt idx="20920">
                  <c:v>60.013956221506099</c:v>
                </c:pt>
                <c:pt idx="20921">
                  <c:v>60.782471128335203</c:v>
                </c:pt>
                <c:pt idx="20922">
                  <c:v>62.243880159934797</c:v>
                </c:pt>
                <c:pt idx="20923">
                  <c:v>55.455444581568003</c:v>
                </c:pt>
                <c:pt idx="20924">
                  <c:v>63.006924580277001</c:v>
                </c:pt>
                <c:pt idx="20925">
                  <c:v>78.224720439111195</c:v>
                </c:pt>
                <c:pt idx="20926">
                  <c:v>69.544438991319595</c:v>
                </c:pt>
                <c:pt idx="20927">
                  <c:v>59.418846891381101</c:v>
                </c:pt>
                <c:pt idx="20928">
                  <c:v>64.392540930823401</c:v>
                </c:pt>
                <c:pt idx="20929">
                  <c:v>64.526214489411004</c:v>
                </c:pt>
                <c:pt idx="20930">
                  <c:v>61.553348792602797</c:v>
                </c:pt>
                <c:pt idx="20931">
                  <c:v>59.195560210621103</c:v>
                </c:pt>
                <c:pt idx="20932">
                  <c:v>59.527423225098097</c:v>
                </c:pt>
                <c:pt idx="20933">
                  <c:v>65.628117874545197</c:v>
                </c:pt>
                <c:pt idx="20934">
                  <c:v>77.147045246239998</c:v>
                </c:pt>
                <c:pt idx="20935">
                  <c:v>59.6204886276076</c:v>
                </c:pt>
                <c:pt idx="20936">
                  <c:v>61.739585712688204</c:v>
                </c:pt>
                <c:pt idx="20937">
                  <c:v>74.750817279805901</c:v>
                </c:pt>
                <c:pt idx="20938">
                  <c:v>65.693929075166494</c:v>
                </c:pt>
                <c:pt idx="20939">
                  <c:v>58.5851504701915</c:v>
                </c:pt>
                <c:pt idx="20940">
                  <c:v>64.838836141616397</c:v>
                </c:pt>
                <c:pt idx="20941">
                  <c:v>83.794737837883503</c:v>
                </c:pt>
                <c:pt idx="20942">
                  <c:v>63.9267373563221</c:v>
                </c:pt>
                <c:pt idx="20943">
                  <c:v>55.728922236592901</c:v>
                </c:pt>
                <c:pt idx="20944">
                  <c:v>63.947403414618798</c:v>
                </c:pt>
                <c:pt idx="20945">
                  <c:v>70.874419478207102</c:v>
                </c:pt>
                <c:pt idx="20946">
                  <c:v>68.078319209347896</c:v>
                </c:pt>
                <c:pt idx="20947">
                  <c:v>72.257054872226206</c:v>
                </c:pt>
                <c:pt idx="20948">
                  <c:v>94.409713165423796</c:v>
                </c:pt>
                <c:pt idx="20949">
                  <c:v>64.519629698417802</c:v>
                </c:pt>
                <c:pt idx="20950">
                  <c:v>71.174479954797107</c:v>
                </c:pt>
                <c:pt idx="20951">
                  <c:v>68.144322002178598</c:v>
                </c:pt>
                <c:pt idx="20952">
                  <c:v>56.5541018359975</c:v>
                </c:pt>
                <c:pt idx="20953">
                  <c:v>59.327571695683503</c:v>
                </c:pt>
                <c:pt idx="20954">
                  <c:v>64.233453785927495</c:v>
                </c:pt>
                <c:pt idx="20955">
                  <c:v>71.855140521175599</c:v>
                </c:pt>
                <c:pt idx="20956">
                  <c:v>86.957526322633399</c:v>
                </c:pt>
                <c:pt idx="20957">
                  <c:v>75.200575835489602</c:v>
                </c:pt>
                <c:pt idx="20958">
                  <c:v>62.599804227411397</c:v>
                </c:pt>
                <c:pt idx="20959">
                  <c:v>62.8013943562826</c:v>
                </c:pt>
                <c:pt idx="20960">
                  <c:v>72.341665949352006</c:v>
                </c:pt>
                <c:pt idx="20961">
                  <c:v>57.016693993469701</c:v>
                </c:pt>
                <c:pt idx="20962">
                  <c:v>62.5898202134521</c:v>
                </c:pt>
                <c:pt idx="20963">
                  <c:v>63.120906959499301</c:v>
                </c:pt>
                <c:pt idx="20964">
                  <c:v>62.169707531399702</c:v>
                </c:pt>
                <c:pt idx="20965">
                  <c:v>58.056831282141701</c:v>
                </c:pt>
                <c:pt idx="20966">
                  <c:v>60.989125354440098</c:v>
                </c:pt>
                <c:pt idx="20967">
                  <c:v>63.541717410941601</c:v>
                </c:pt>
                <c:pt idx="20968">
                  <c:v>62.130536355756</c:v>
                </c:pt>
                <c:pt idx="20969">
                  <c:v>62.6643534353313</c:v>
                </c:pt>
                <c:pt idx="20970">
                  <c:v>65.610549939937002</c:v>
                </c:pt>
                <c:pt idx="20971">
                  <c:v>55.405226790430703</c:v>
                </c:pt>
                <c:pt idx="20972">
                  <c:v>58.501797561884601</c:v>
                </c:pt>
                <c:pt idx="20973">
                  <c:v>57.558538346723203</c:v>
                </c:pt>
                <c:pt idx="20974">
                  <c:v>81.284972147241604</c:v>
                </c:pt>
                <c:pt idx="20975">
                  <c:v>66.371755929999594</c:v>
                </c:pt>
                <c:pt idx="20976">
                  <c:v>60.261349143680299</c:v>
                </c:pt>
                <c:pt idx="20977">
                  <c:v>62.577416468524198</c:v>
                </c:pt>
                <c:pt idx="20978">
                  <c:v>58.7436847195818</c:v>
                </c:pt>
                <c:pt idx="20979">
                  <c:v>64.3213036258568</c:v>
                </c:pt>
                <c:pt idx="20980">
                  <c:v>62.094743096964102</c:v>
                </c:pt>
                <c:pt idx="20981">
                  <c:v>75.689504683596695</c:v>
                </c:pt>
                <c:pt idx="20982">
                  <c:v>62.371187050068002</c:v>
                </c:pt>
                <c:pt idx="20983">
                  <c:v>59.568279302515698</c:v>
                </c:pt>
                <c:pt idx="20984">
                  <c:v>75.988417353692796</c:v>
                </c:pt>
                <c:pt idx="20985">
                  <c:v>54.961573564816597</c:v>
                </c:pt>
                <c:pt idx="20986">
                  <c:v>65.082360516481202</c:v>
                </c:pt>
                <c:pt idx="20987">
                  <c:v>63.629652210942297</c:v>
                </c:pt>
                <c:pt idx="20988">
                  <c:v>63.8970750256683</c:v>
                </c:pt>
                <c:pt idx="20989">
                  <c:v>61.638981243442103</c:v>
                </c:pt>
                <c:pt idx="20990">
                  <c:v>62.487901194317502</c:v>
                </c:pt>
                <c:pt idx="20991">
                  <c:v>65.625961909769501</c:v>
                </c:pt>
                <c:pt idx="20992">
                  <c:v>61.399072555646299</c:v>
                </c:pt>
                <c:pt idx="20993">
                  <c:v>58.462521873043698</c:v>
                </c:pt>
                <c:pt idx="20994">
                  <c:v>54.305218339773099</c:v>
                </c:pt>
                <c:pt idx="20995">
                  <c:v>54.7797739902391</c:v>
                </c:pt>
                <c:pt idx="20996">
                  <c:v>68.335370910756595</c:v>
                </c:pt>
                <c:pt idx="20997">
                  <c:v>65.210054195703606</c:v>
                </c:pt>
                <c:pt idx="20998">
                  <c:v>55.942111137226298</c:v>
                </c:pt>
                <c:pt idx="20999">
                  <c:v>60.611997327508902</c:v>
                </c:pt>
                <c:pt idx="21000">
                  <c:v>60.0769206894647</c:v>
                </c:pt>
                <c:pt idx="21001">
                  <c:v>61.522853105457997</c:v>
                </c:pt>
                <c:pt idx="21002">
                  <c:v>60.1265136258531</c:v>
                </c:pt>
                <c:pt idx="21003">
                  <c:v>56.916520044278499</c:v>
                </c:pt>
                <c:pt idx="21004">
                  <c:v>74.337397112882599</c:v>
                </c:pt>
                <c:pt idx="21005">
                  <c:v>67.497753627618295</c:v>
                </c:pt>
                <c:pt idx="21006">
                  <c:v>54.530880602923403</c:v>
                </c:pt>
                <c:pt idx="21007">
                  <c:v>63.876516282859697</c:v>
                </c:pt>
                <c:pt idx="21008">
                  <c:v>54.8447747545722</c:v>
                </c:pt>
                <c:pt idx="21009">
                  <c:v>104.38741289073999</c:v>
                </c:pt>
                <c:pt idx="21010">
                  <c:v>54.452118239683898</c:v>
                </c:pt>
                <c:pt idx="21011">
                  <c:v>69.329882466421097</c:v>
                </c:pt>
                <c:pt idx="21012">
                  <c:v>65.227211791747095</c:v>
                </c:pt>
                <c:pt idx="21013">
                  <c:v>68.512658384137694</c:v>
                </c:pt>
                <c:pt idx="21014">
                  <c:v>58.678873328060597</c:v>
                </c:pt>
                <c:pt idx="21015">
                  <c:v>66.665086374743098</c:v>
                </c:pt>
                <c:pt idx="21016">
                  <c:v>62.883701377003099</c:v>
                </c:pt>
                <c:pt idx="21017">
                  <c:v>67.6038868680062</c:v>
                </c:pt>
                <c:pt idx="21018">
                  <c:v>64.603139937548505</c:v>
                </c:pt>
                <c:pt idx="21019">
                  <c:v>63.637970190357898</c:v>
                </c:pt>
                <c:pt idx="21020">
                  <c:v>59.9134269774204</c:v>
                </c:pt>
                <c:pt idx="21021">
                  <c:v>61.520876079314803</c:v>
                </c:pt>
                <c:pt idx="21022">
                  <c:v>63.335535947401397</c:v>
                </c:pt>
                <c:pt idx="21023">
                  <c:v>58.743239036918503</c:v>
                </c:pt>
                <c:pt idx="21024">
                  <c:v>67.659370110582401</c:v>
                </c:pt>
                <c:pt idx="21025">
                  <c:v>78.684693000014803</c:v>
                </c:pt>
                <c:pt idx="21026">
                  <c:v>57.068727442620798</c:v>
                </c:pt>
                <c:pt idx="21027">
                  <c:v>63.114225316223603</c:v>
                </c:pt>
                <c:pt idx="21028">
                  <c:v>67.194742481271106</c:v>
                </c:pt>
                <c:pt idx="21029">
                  <c:v>56.633395441707897</c:v>
                </c:pt>
                <c:pt idx="21030">
                  <c:v>53.936780568203297</c:v>
                </c:pt>
                <c:pt idx="21031">
                  <c:v>69.352158899895898</c:v>
                </c:pt>
                <c:pt idx="21032">
                  <c:v>55.324952072501397</c:v>
                </c:pt>
                <c:pt idx="21033">
                  <c:v>58.778042985754098</c:v>
                </c:pt>
                <c:pt idx="21034">
                  <c:v>69.573937444569097</c:v>
                </c:pt>
                <c:pt idx="21035">
                  <c:v>69.705431201180005</c:v>
                </c:pt>
                <c:pt idx="21036">
                  <c:v>66.449575059988902</c:v>
                </c:pt>
                <c:pt idx="21037">
                  <c:v>61.506544149137703</c:v>
                </c:pt>
                <c:pt idx="21038">
                  <c:v>63.933187972757601</c:v>
                </c:pt>
                <c:pt idx="21039">
                  <c:v>60.426117912348502</c:v>
                </c:pt>
                <c:pt idx="21040">
                  <c:v>58.703099694144598</c:v>
                </c:pt>
                <c:pt idx="21041">
                  <c:v>66.4272939554902</c:v>
                </c:pt>
                <c:pt idx="21042">
                  <c:v>63.549503284666898</c:v>
                </c:pt>
                <c:pt idx="21043">
                  <c:v>55.828532109768801</c:v>
                </c:pt>
                <c:pt idx="21044">
                  <c:v>56.663794549470197</c:v>
                </c:pt>
                <c:pt idx="21045">
                  <c:v>72.480426418376098</c:v>
                </c:pt>
                <c:pt idx="21046">
                  <c:v>65.772622598596001</c:v>
                </c:pt>
                <c:pt idx="21047">
                  <c:v>55.955823431127499</c:v>
                </c:pt>
                <c:pt idx="21048">
                  <c:v>58.864859261667704</c:v>
                </c:pt>
                <c:pt idx="21049">
                  <c:v>54.146037091016197</c:v>
                </c:pt>
                <c:pt idx="21050">
                  <c:v>58.035423415823502</c:v>
                </c:pt>
                <c:pt idx="21051">
                  <c:v>59.112014208995397</c:v>
                </c:pt>
                <c:pt idx="21052">
                  <c:v>107.18213153276599</c:v>
                </c:pt>
                <c:pt idx="21053">
                  <c:v>64.452640404155005</c:v>
                </c:pt>
                <c:pt idx="21054">
                  <c:v>136.25664721664199</c:v>
                </c:pt>
                <c:pt idx="21055">
                  <c:v>55.986187930597701</c:v>
                </c:pt>
                <c:pt idx="21056">
                  <c:v>60.645880627639897</c:v>
                </c:pt>
                <c:pt idx="21057">
                  <c:v>55.359781784380601</c:v>
                </c:pt>
                <c:pt idx="21058">
                  <c:v>67.663951218743094</c:v>
                </c:pt>
                <c:pt idx="21059">
                  <c:v>58.1917395955183</c:v>
                </c:pt>
                <c:pt idx="21060">
                  <c:v>66.960608914998701</c:v>
                </c:pt>
                <c:pt idx="21061">
                  <c:v>59.906203576376299</c:v>
                </c:pt>
                <c:pt idx="21062">
                  <c:v>66.159802672597294</c:v>
                </c:pt>
                <c:pt idx="21063">
                  <c:v>62.160390069246603</c:v>
                </c:pt>
                <c:pt idx="21064">
                  <c:v>59.442017330783003</c:v>
                </c:pt>
                <c:pt idx="21065">
                  <c:v>55.874780990728802</c:v>
                </c:pt>
                <c:pt idx="21066">
                  <c:v>68.971344149574193</c:v>
                </c:pt>
                <c:pt idx="21067">
                  <c:v>58.451328558453802</c:v>
                </c:pt>
                <c:pt idx="21068">
                  <c:v>67.405911533446897</c:v>
                </c:pt>
                <c:pt idx="21069">
                  <c:v>60.0866306108923</c:v>
                </c:pt>
                <c:pt idx="21070">
                  <c:v>62.854393624376101</c:v>
                </c:pt>
                <c:pt idx="21071">
                  <c:v>57.9830860870685</c:v>
                </c:pt>
                <c:pt idx="21072">
                  <c:v>72.223274982594702</c:v>
                </c:pt>
                <c:pt idx="21073">
                  <c:v>72.5924769548391</c:v>
                </c:pt>
                <c:pt idx="21074">
                  <c:v>57.387911639600503</c:v>
                </c:pt>
                <c:pt idx="21075">
                  <c:v>61.329335399067098</c:v>
                </c:pt>
                <c:pt idx="21076">
                  <c:v>61.645803719962501</c:v>
                </c:pt>
                <c:pt idx="21077">
                  <c:v>62.917309827775</c:v>
                </c:pt>
                <c:pt idx="21078">
                  <c:v>62.505543153221602</c:v>
                </c:pt>
                <c:pt idx="21079">
                  <c:v>77.5317084624226</c:v>
                </c:pt>
                <c:pt idx="21080">
                  <c:v>66.332473943064201</c:v>
                </c:pt>
                <c:pt idx="21081">
                  <c:v>64.362139158307698</c:v>
                </c:pt>
                <c:pt idx="21082">
                  <c:v>66.289730217222399</c:v>
                </c:pt>
                <c:pt idx="21083">
                  <c:v>64.340978985884604</c:v>
                </c:pt>
                <c:pt idx="21084">
                  <c:v>56.244712877692798</c:v>
                </c:pt>
                <c:pt idx="21085">
                  <c:v>62.887404627351899</c:v>
                </c:pt>
                <c:pt idx="21086">
                  <c:v>62.999952650163003</c:v>
                </c:pt>
                <c:pt idx="21087">
                  <c:v>62.809928630317899</c:v>
                </c:pt>
                <c:pt idx="21088">
                  <c:v>57.163531750613103</c:v>
                </c:pt>
                <c:pt idx="21089">
                  <c:v>58.397620529989702</c:v>
                </c:pt>
                <c:pt idx="21090">
                  <c:v>63.333640291985098</c:v>
                </c:pt>
                <c:pt idx="21091">
                  <c:v>60.283585451248399</c:v>
                </c:pt>
                <c:pt idx="21092">
                  <c:v>62.849041754574401</c:v>
                </c:pt>
                <c:pt idx="21093">
                  <c:v>73.232888039625493</c:v>
                </c:pt>
                <c:pt idx="21094">
                  <c:v>57.849926624118503</c:v>
                </c:pt>
                <c:pt idx="21095">
                  <c:v>58.000849081754403</c:v>
                </c:pt>
                <c:pt idx="21096">
                  <c:v>64.375369265568494</c:v>
                </c:pt>
                <c:pt idx="21097">
                  <c:v>54.739569891194499</c:v>
                </c:pt>
                <c:pt idx="21098">
                  <c:v>52.4398127168106</c:v>
                </c:pt>
                <c:pt idx="21099">
                  <c:v>62.4414680904828</c:v>
                </c:pt>
                <c:pt idx="21100">
                  <c:v>68.520211125892303</c:v>
                </c:pt>
                <c:pt idx="21101">
                  <c:v>69.902926415802099</c:v>
                </c:pt>
                <c:pt idx="21102">
                  <c:v>53.736086886578903</c:v>
                </c:pt>
                <c:pt idx="21103">
                  <c:v>64.183770920184003</c:v>
                </c:pt>
                <c:pt idx="21104">
                  <c:v>62.213895613662103</c:v>
                </c:pt>
                <c:pt idx="21105">
                  <c:v>60.95272958324</c:v>
                </c:pt>
                <c:pt idx="21106">
                  <c:v>62.873753839234801</c:v>
                </c:pt>
                <c:pt idx="21107">
                  <c:v>77.123028903662302</c:v>
                </c:pt>
                <c:pt idx="21108">
                  <c:v>76.976767107224006</c:v>
                </c:pt>
                <c:pt idx="21109">
                  <c:v>71.831539823411305</c:v>
                </c:pt>
                <c:pt idx="21110">
                  <c:v>67.524765351100896</c:v>
                </c:pt>
                <c:pt idx="21111">
                  <c:v>71.773059948808793</c:v>
                </c:pt>
                <c:pt idx="21112">
                  <c:v>62.928179448398502</c:v>
                </c:pt>
                <c:pt idx="21113">
                  <c:v>61.297230026007497</c:v>
                </c:pt>
                <c:pt idx="21114">
                  <c:v>68.886799038963801</c:v>
                </c:pt>
                <c:pt idx="21115">
                  <c:v>72.591795824352303</c:v>
                </c:pt>
                <c:pt idx="21116">
                  <c:v>64.1376486543748</c:v>
                </c:pt>
                <c:pt idx="21117">
                  <c:v>61.108835898269902</c:v>
                </c:pt>
                <c:pt idx="21118">
                  <c:v>66.586773884326902</c:v>
                </c:pt>
                <c:pt idx="21119">
                  <c:v>60.4342542162698</c:v>
                </c:pt>
                <c:pt idx="21120">
                  <c:v>59.5777327658204</c:v>
                </c:pt>
                <c:pt idx="21121">
                  <c:v>65.924201929276805</c:v>
                </c:pt>
                <c:pt idx="21122">
                  <c:v>61.013604961501002</c:v>
                </c:pt>
                <c:pt idx="21123">
                  <c:v>61.689192168965597</c:v>
                </c:pt>
                <c:pt idx="21124">
                  <c:v>62.376890960689003</c:v>
                </c:pt>
                <c:pt idx="21125">
                  <c:v>66.385531627123697</c:v>
                </c:pt>
                <c:pt idx="21126">
                  <c:v>67.429462924851293</c:v>
                </c:pt>
                <c:pt idx="21127">
                  <c:v>50.436317525866201</c:v>
                </c:pt>
                <c:pt idx="21128">
                  <c:v>57.233623509283703</c:v>
                </c:pt>
                <c:pt idx="21129">
                  <c:v>63.9624068502726</c:v>
                </c:pt>
                <c:pt idx="21130">
                  <c:v>61.003767182422997</c:v>
                </c:pt>
                <c:pt idx="21131">
                  <c:v>62.268448482794199</c:v>
                </c:pt>
                <c:pt idx="21132">
                  <c:v>64.727365883953297</c:v>
                </c:pt>
                <c:pt idx="21133">
                  <c:v>60.273477210262698</c:v>
                </c:pt>
                <c:pt idx="21134">
                  <c:v>58.977116648846597</c:v>
                </c:pt>
                <c:pt idx="21135">
                  <c:v>66.212231382466797</c:v>
                </c:pt>
                <c:pt idx="21136">
                  <c:v>64.437449872940405</c:v>
                </c:pt>
                <c:pt idx="21137">
                  <c:v>70.516135418645504</c:v>
                </c:pt>
                <c:pt idx="21138">
                  <c:v>56.507487463088196</c:v>
                </c:pt>
                <c:pt idx="21139">
                  <c:v>61.6038154142868</c:v>
                </c:pt>
                <c:pt idx="21140">
                  <c:v>61.773153011346103</c:v>
                </c:pt>
                <c:pt idx="21141">
                  <c:v>73.273580937353799</c:v>
                </c:pt>
                <c:pt idx="21142">
                  <c:v>63.653892952885499</c:v>
                </c:pt>
                <c:pt idx="21143">
                  <c:v>61.130598033832001</c:v>
                </c:pt>
                <c:pt idx="21144">
                  <c:v>74.136327963891503</c:v>
                </c:pt>
                <c:pt idx="21145">
                  <c:v>63.385440969752999</c:v>
                </c:pt>
                <c:pt idx="21146">
                  <c:v>60.077070599174903</c:v>
                </c:pt>
                <c:pt idx="21147">
                  <c:v>65.358541792144607</c:v>
                </c:pt>
                <c:pt idx="21148">
                  <c:v>69.559606346581106</c:v>
                </c:pt>
                <c:pt idx="21149">
                  <c:v>75.511359360728505</c:v>
                </c:pt>
                <c:pt idx="21150">
                  <c:v>60.328463144532599</c:v>
                </c:pt>
                <c:pt idx="21151">
                  <c:v>63.865592957201201</c:v>
                </c:pt>
                <c:pt idx="21152">
                  <c:v>60.128170211838601</c:v>
                </c:pt>
                <c:pt idx="21153">
                  <c:v>56.426013481323203</c:v>
                </c:pt>
                <c:pt idx="21154">
                  <c:v>54.569789568082797</c:v>
                </c:pt>
                <c:pt idx="21155">
                  <c:v>54.455872450789101</c:v>
                </c:pt>
                <c:pt idx="21156">
                  <c:v>60.286363238392603</c:v>
                </c:pt>
                <c:pt idx="21157">
                  <c:v>65.389735587655096</c:v>
                </c:pt>
                <c:pt idx="21158">
                  <c:v>78.067074933984898</c:v>
                </c:pt>
                <c:pt idx="21159">
                  <c:v>48.908233007568001</c:v>
                </c:pt>
                <c:pt idx="21160">
                  <c:v>56.391635531089399</c:v>
                </c:pt>
                <c:pt idx="21161">
                  <c:v>68.109189909919095</c:v>
                </c:pt>
                <c:pt idx="21162">
                  <c:v>62.135847984468498</c:v>
                </c:pt>
                <c:pt idx="21163">
                  <c:v>85.754176638434302</c:v>
                </c:pt>
                <c:pt idx="21164">
                  <c:v>61.176525408863398</c:v>
                </c:pt>
                <c:pt idx="21165">
                  <c:v>57.938936492652999</c:v>
                </c:pt>
                <c:pt idx="21166">
                  <c:v>55.583200552688702</c:v>
                </c:pt>
                <c:pt idx="21167">
                  <c:v>54.165900264755798</c:v>
                </c:pt>
                <c:pt idx="21168">
                  <c:v>60.779621718929903</c:v>
                </c:pt>
                <c:pt idx="21169">
                  <c:v>69.559861865434698</c:v>
                </c:pt>
                <c:pt idx="21170">
                  <c:v>59.674802558620698</c:v>
                </c:pt>
                <c:pt idx="21171">
                  <c:v>57.531653277818499</c:v>
                </c:pt>
                <c:pt idx="21172">
                  <c:v>59.497831714992799</c:v>
                </c:pt>
                <c:pt idx="21173">
                  <c:v>73.739530411628394</c:v>
                </c:pt>
                <c:pt idx="21174">
                  <c:v>63.626604592079502</c:v>
                </c:pt>
                <c:pt idx="21175">
                  <c:v>58.834337097777997</c:v>
                </c:pt>
                <c:pt idx="21176">
                  <c:v>58.899990335143201</c:v>
                </c:pt>
                <c:pt idx="21177">
                  <c:v>56.577790541092703</c:v>
                </c:pt>
                <c:pt idx="21178">
                  <c:v>63.7059044097008</c:v>
                </c:pt>
                <c:pt idx="21179">
                  <c:v>65.756757078765204</c:v>
                </c:pt>
                <c:pt idx="21180">
                  <c:v>70.154829009187907</c:v>
                </c:pt>
                <c:pt idx="21181">
                  <c:v>66.494677957020798</c:v>
                </c:pt>
                <c:pt idx="21182">
                  <c:v>60.055497845813697</c:v>
                </c:pt>
                <c:pt idx="21183">
                  <c:v>57.7277226003743</c:v>
                </c:pt>
                <c:pt idx="21184">
                  <c:v>68.257915181480598</c:v>
                </c:pt>
                <c:pt idx="21185">
                  <c:v>55.283346065414896</c:v>
                </c:pt>
                <c:pt idx="21186">
                  <c:v>60.723396125640001</c:v>
                </c:pt>
                <c:pt idx="21187">
                  <c:v>60.532063536362301</c:v>
                </c:pt>
                <c:pt idx="21188">
                  <c:v>56.289499876053398</c:v>
                </c:pt>
                <c:pt idx="21189">
                  <c:v>60.925623949600201</c:v>
                </c:pt>
                <c:pt idx="21190">
                  <c:v>64.052299565907006</c:v>
                </c:pt>
                <c:pt idx="21191">
                  <c:v>80.734703885484507</c:v>
                </c:pt>
                <c:pt idx="21192">
                  <c:v>54.911003475810801</c:v>
                </c:pt>
                <c:pt idx="21193">
                  <c:v>53.7081965584483</c:v>
                </c:pt>
                <c:pt idx="21194">
                  <c:v>61.940217302108699</c:v>
                </c:pt>
                <c:pt idx="21195">
                  <c:v>59.200813864142503</c:v>
                </c:pt>
                <c:pt idx="21196">
                  <c:v>56.630114806013303</c:v>
                </c:pt>
                <c:pt idx="21197">
                  <c:v>64.858842636102395</c:v>
                </c:pt>
                <c:pt idx="21198">
                  <c:v>66.596062342068507</c:v>
                </c:pt>
                <c:pt idx="21199">
                  <c:v>63.578692506447702</c:v>
                </c:pt>
                <c:pt idx="21200">
                  <c:v>60.490562505358803</c:v>
                </c:pt>
                <c:pt idx="21201">
                  <c:v>70.261642248470096</c:v>
                </c:pt>
                <c:pt idx="21202">
                  <c:v>64.545366153276305</c:v>
                </c:pt>
                <c:pt idx="21203">
                  <c:v>68.137612128363301</c:v>
                </c:pt>
                <c:pt idx="21204">
                  <c:v>60.8484501713531</c:v>
                </c:pt>
                <c:pt idx="21205">
                  <c:v>82.635817158105198</c:v>
                </c:pt>
                <c:pt idx="21206">
                  <c:v>54.555949724627602</c:v>
                </c:pt>
                <c:pt idx="21207">
                  <c:v>59.369679287864201</c:v>
                </c:pt>
                <c:pt idx="21208">
                  <c:v>53.4805112058784</c:v>
                </c:pt>
                <c:pt idx="21209">
                  <c:v>61.583820153673102</c:v>
                </c:pt>
                <c:pt idx="21210">
                  <c:v>58.203717595207301</c:v>
                </c:pt>
                <c:pt idx="21211">
                  <c:v>61.921446688021298</c:v>
                </c:pt>
                <c:pt idx="21212">
                  <c:v>69.417462354661495</c:v>
                </c:pt>
                <c:pt idx="21213">
                  <c:v>60.121924144238399</c:v>
                </c:pt>
                <c:pt idx="21214">
                  <c:v>86.724055463531698</c:v>
                </c:pt>
                <c:pt idx="21215">
                  <c:v>57.083585210307199</c:v>
                </c:pt>
                <c:pt idx="21216">
                  <c:v>57.081488584088802</c:v>
                </c:pt>
                <c:pt idx="21217">
                  <c:v>62.800566289807897</c:v>
                </c:pt>
                <c:pt idx="21218">
                  <c:v>61.041288514764503</c:v>
                </c:pt>
                <c:pt idx="21219">
                  <c:v>58.485977996246497</c:v>
                </c:pt>
                <c:pt idx="21220">
                  <c:v>54.537595273476803</c:v>
                </c:pt>
                <c:pt idx="21221">
                  <c:v>79.149755273255295</c:v>
                </c:pt>
                <c:pt idx="21222">
                  <c:v>57.257556777038303</c:v>
                </c:pt>
                <c:pt idx="21223">
                  <c:v>64.952322779741493</c:v>
                </c:pt>
                <c:pt idx="21224">
                  <c:v>77.703167299491696</c:v>
                </c:pt>
                <c:pt idx="21225">
                  <c:v>64.745985077131607</c:v>
                </c:pt>
                <c:pt idx="21226">
                  <c:v>59.614632693182301</c:v>
                </c:pt>
                <c:pt idx="21227">
                  <c:v>65.456368821006095</c:v>
                </c:pt>
                <c:pt idx="21228">
                  <c:v>53.484876427924</c:v>
                </c:pt>
                <c:pt idx="21229">
                  <c:v>63.849257871270503</c:v>
                </c:pt>
                <c:pt idx="21230">
                  <c:v>55.3215969912874</c:v>
                </c:pt>
                <c:pt idx="21231">
                  <c:v>65.68693265348</c:v>
                </c:pt>
                <c:pt idx="21232">
                  <c:v>61.747357143214003</c:v>
                </c:pt>
                <c:pt idx="21233">
                  <c:v>65.433245966388199</c:v>
                </c:pt>
                <c:pt idx="21234">
                  <c:v>74.490081135386902</c:v>
                </c:pt>
                <c:pt idx="21235">
                  <c:v>60.512385484529098</c:v>
                </c:pt>
                <c:pt idx="21236">
                  <c:v>67.0062939947655</c:v>
                </c:pt>
                <c:pt idx="21237">
                  <c:v>62.335329721986</c:v>
                </c:pt>
                <c:pt idx="21238">
                  <c:v>80.183242745099804</c:v>
                </c:pt>
                <c:pt idx="21239">
                  <c:v>61.288858635132698</c:v>
                </c:pt>
                <c:pt idx="21240">
                  <c:v>64.254045223182501</c:v>
                </c:pt>
                <c:pt idx="21241">
                  <c:v>70.029497111598602</c:v>
                </c:pt>
                <c:pt idx="21242">
                  <c:v>64.499767022581693</c:v>
                </c:pt>
                <c:pt idx="21243">
                  <c:v>71.441820145100905</c:v>
                </c:pt>
                <c:pt idx="21244">
                  <c:v>61.6472218415622</c:v>
                </c:pt>
                <c:pt idx="21245">
                  <c:v>64.448983664894996</c:v>
                </c:pt>
                <c:pt idx="21246">
                  <c:v>64.336228144949104</c:v>
                </c:pt>
                <c:pt idx="21247">
                  <c:v>65.070652832955801</c:v>
                </c:pt>
                <c:pt idx="21248">
                  <c:v>55.094066655963999</c:v>
                </c:pt>
                <c:pt idx="21249">
                  <c:v>55.686698260068297</c:v>
                </c:pt>
                <c:pt idx="21250">
                  <c:v>64.234831021839298</c:v>
                </c:pt>
                <c:pt idx="21251">
                  <c:v>66.519867204985104</c:v>
                </c:pt>
                <c:pt idx="21252">
                  <c:v>64.4196630419695</c:v>
                </c:pt>
                <c:pt idx="21253">
                  <c:v>59.6523424601966</c:v>
                </c:pt>
                <c:pt idx="21254">
                  <c:v>58.390280580618203</c:v>
                </c:pt>
                <c:pt idx="21255">
                  <c:v>70.979381880886706</c:v>
                </c:pt>
                <c:pt idx="21256">
                  <c:v>72.334283234734599</c:v>
                </c:pt>
                <c:pt idx="21257">
                  <c:v>52.7072942871009</c:v>
                </c:pt>
                <c:pt idx="21258">
                  <c:v>72.410022555164602</c:v>
                </c:pt>
                <c:pt idx="21259">
                  <c:v>71.7250142581087</c:v>
                </c:pt>
                <c:pt idx="21260">
                  <c:v>67.499278404725899</c:v>
                </c:pt>
                <c:pt idx="21261">
                  <c:v>64.615532609585998</c:v>
                </c:pt>
                <c:pt idx="21262">
                  <c:v>73.4827386921108</c:v>
                </c:pt>
                <c:pt idx="21263">
                  <c:v>61.676952446589198</c:v>
                </c:pt>
                <c:pt idx="21264">
                  <c:v>65.709618376353106</c:v>
                </c:pt>
                <c:pt idx="21265">
                  <c:v>55.823732139802999</c:v>
                </c:pt>
                <c:pt idx="21266">
                  <c:v>55.730519451761801</c:v>
                </c:pt>
                <c:pt idx="21267">
                  <c:v>60.855349150845903</c:v>
                </c:pt>
                <c:pt idx="21268">
                  <c:v>64.485985059854002</c:v>
                </c:pt>
                <c:pt idx="21269">
                  <c:v>59.6920373397476</c:v>
                </c:pt>
                <c:pt idx="21270">
                  <c:v>52.466483752174199</c:v>
                </c:pt>
                <c:pt idx="21271">
                  <c:v>60.498026226555297</c:v>
                </c:pt>
                <c:pt idx="21272">
                  <c:v>66.188383383599202</c:v>
                </c:pt>
                <c:pt idx="21273">
                  <c:v>59.521073607435603</c:v>
                </c:pt>
                <c:pt idx="21274">
                  <c:v>66.597154144280694</c:v>
                </c:pt>
                <c:pt idx="21275">
                  <c:v>53.149110787416099</c:v>
                </c:pt>
                <c:pt idx="21276">
                  <c:v>62.687529819012603</c:v>
                </c:pt>
                <c:pt idx="21277">
                  <c:v>53.7150374746493</c:v>
                </c:pt>
                <c:pt idx="21278">
                  <c:v>60.811888094087202</c:v>
                </c:pt>
                <c:pt idx="21279">
                  <c:v>60.086609638868502</c:v>
                </c:pt>
                <c:pt idx="21280">
                  <c:v>66.647480943813704</c:v>
                </c:pt>
                <c:pt idx="21281">
                  <c:v>64.6498353115893</c:v>
                </c:pt>
                <c:pt idx="21282">
                  <c:v>59.200146113306502</c:v>
                </c:pt>
                <c:pt idx="21283">
                  <c:v>52.408409856227699</c:v>
                </c:pt>
                <c:pt idx="21284">
                  <c:v>63.9877235822199</c:v>
                </c:pt>
                <c:pt idx="21285">
                  <c:v>61.934594577392701</c:v>
                </c:pt>
                <c:pt idx="21286">
                  <c:v>71.404495275124006</c:v>
                </c:pt>
                <c:pt idx="21287">
                  <c:v>62.133660038914002</c:v>
                </c:pt>
                <c:pt idx="21288">
                  <c:v>63.210740150088597</c:v>
                </c:pt>
                <c:pt idx="21289">
                  <c:v>53.097028736718002</c:v>
                </c:pt>
                <c:pt idx="21290">
                  <c:v>68.875481015220004</c:v>
                </c:pt>
                <c:pt idx="21291">
                  <c:v>63.905267272956202</c:v>
                </c:pt>
                <c:pt idx="21292">
                  <c:v>61.299938188777801</c:v>
                </c:pt>
                <c:pt idx="21293">
                  <c:v>61.792144374933301</c:v>
                </c:pt>
                <c:pt idx="21294">
                  <c:v>77.634663317377203</c:v>
                </c:pt>
                <c:pt idx="21295">
                  <c:v>66.448385323235399</c:v>
                </c:pt>
                <c:pt idx="21296">
                  <c:v>56.807062871793903</c:v>
                </c:pt>
                <c:pt idx="21297">
                  <c:v>54.151530206030102</c:v>
                </c:pt>
                <c:pt idx="21298">
                  <c:v>62.504961626508802</c:v>
                </c:pt>
                <c:pt idx="21299">
                  <c:v>57.098131294666402</c:v>
                </c:pt>
                <c:pt idx="21300">
                  <c:v>81.056436360866499</c:v>
                </c:pt>
                <c:pt idx="21301">
                  <c:v>68.871637366143204</c:v>
                </c:pt>
                <c:pt idx="21302">
                  <c:v>56.976835413175699</c:v>
                </c:pt>
                <c:pt idx="21303">
                  <c:v>60.559018768986</c:v>
                </c:pt>
                <c:pt idx="21304">
                  <c:v>63.965058334789603</c:v>
                </c:pt>
                <c:pt idx="21305">
                  <c:v>52.662283449078302</c:v>
                </c:pt>
                <c:pt idx="21306">
                  <c:v>61.706417364712401</c:v>
                </c:pt>
                <c:pt idx="21307">
                  <c:v>57.9341893080869</c:v>
                </c:pt>
                <c:pt idx="21308">
                  <c:v>79.363325950017199</c:v>
                </c:pt>
                <c:pt idx="21309">
                  <c:v>70.834543055208798</c:v>
                </c:pt>
                <c:pt idx="21310">
                  <c:v>56.138626771169299</c:v>
                </c:pt>
                <c:pt idx="21311">
                  <c:v>60.843654516968897</c:v>
                </c:pt>
                <c:pt idx="21312">
                  <c:v>61.376971066999602</c:v>
                </c:pt>
                <c:pt idx="21313">
                  <c:v>55.511090843922098</c:v>
                </c:pt>
                <c:pt idx="21314">
                  <c:v>60.781857083275902</c:v>
                </c:pt>
                <c:pt idx="21315">
                  <c:v>56.294891977317199</c:v>
                </c:pt>
                <c:pt idx="21316">
                  <c:v>51.467946817353997</c:v>
                </c:pt>
                <c:pt idx="21317">
                  <c:v>61.199762661942501</c:v>
                </c:pt>
                <c:pt idx="21318">
                  <c:v>77.517130140345898</c:v>
                </c:pt>
                <c:pt idx="21319">
                  <c:v>55.786111424505997</c:v>
                </c:pt>
                <c:pt idx="21320">
                  <c:v>71.348029418166206</c:v>
                </c:pt>
                <c:pt idx="21321">
                  <c:v>73.154096770937201</c:v>
                </c:pt>
                <c:pt idx="21322">
                  <c:v>61.108124539183599</c:v>
                </c:pt>
                <c:pt idx="21323">
                  <c:v>65.245189220020293</c:v>
                </c:pt>
                <c:pt idx="21324">
                  <c:v>65.737472966766404</c:v>
                </c:pt>
                <c:pt idx="21325">
                  <c:v>67.316967582384095</c:v>
                </c:pt>
                <c:pt idx="21326">
                  <c:v>59.3759121424753</c:v>
                </c:pt>
                <c:pt idx="21327">
                  <c:v>80.869639444713997</c:v>
                </c:pt>
                <c:pt idx="21328">
                  <c:v>70.589885228573195</c:v>
                </c:pt>
                <c:pt idx="21329">
                  <c:v>64.7745098774312</c:v>
                </c:pt>
                <c:pt idx="21330">
                  <c:v>66.3661618180071</c:v>
                </c:pt>
                <c:pt idx="21331">
                  <c:v>62.469547928592</c:v>
                </c:pt>
                <c:pt idx="21332">
                  <c:v>58.8990509805366</c:v>
                </c:pt>
                <c:pt idx="21333">
                  <c:v>63.213923487101198</c:v>
                </c:pt>
                <c:pt idx="21334">
                  <c:v>71.110107844910502</c:v>
                </c:pt>
                <c:pt idx="21335">
                  <c:v>66.575921460910806</c:v>
                </c:pt>
                <c:pt idx="21336">
                  <c:v>68.408935078085406</c:v>
                </c:pt>
                <c:pt idx="21337">
                  <c:v>58.233634514465997</c:v>
                </c:pt>
                <c:pt idx="21338">
                  <c:v>57.816419639092601</c:v>
                </c:pt>
                <c:pt idx="21339">
                  <c:v>58.417698264084599</c:v>
                </c:pt>
                <c:pt idx="21340">
                  <c:v>57.698720307953998</c:v>
                </c:pt>
                <c:pt idx="21341">
                  <c:v>58.595883663823699</c:v>
                </c:pt>
                <c:pt idx="21342">
                  <c:v>59.636546542125402</c:v>
                </c:pt>
                <c:pt idx="21343">
                  <c:v>68.817120755691406</c:v>
                </c:pt>
                <c:pt idx="21344">
                  <c:v>64.7969362934099</c:v>
                </c:pt>
                <c:pt idx="21345">
                  <c:v>56.246171403251502</c:v>
                </c:pt>
                <c:pt idx="21346">
                  <c:v>58.111434814825799</c:v>
                </c:pt>
                <c:pt idx="21347">
                  <c:v>68.732208505186804</c:v>
                </c:pt>
                <c:pt idx="21348">
                  <c:v>73.924290483604295</c:v>
                </c:pt>
                <c:pt idx="21349">
                  <c:v>54.961850267779099</c:v>
                </c:pt>
                <c:pt idx="21350">
                  <c:v>48.754619191071903</c:v>
                </c:pt>
                <c:pt idx="21351">
                  <c:v>68.228405146991804</c:v>
                </c:pt>
                <c:pt idx="21352">
                  <c:v>59.425192806347503</c:v>
                </c:pt>
                <c:pt idx="21353">
                  <c:v>64.443892624593104</c:v>
                </c:pt>
                <c:pt idx="21354">
                  <c:v>59.831737148087598</c:v>
                </c:pt>
                <c:pt idx="21355">
                  <c:v>61.160845955547103</c:v>
                </c:pt>
                <c:pt idx="21356">
                  <c:v>76.989403945574296</c:v>
                </c:pt>
                <c:pt idx="21357">
                  <c:v>61.750072541893402</c:v>
                </c:pt>
                <c:pt idx="21358">
                  <c:v>59.540165971110497</c:v>
                </c:pt>
                <c:pt idx="21359">
                  <c:v>69.051331555807096</c:v>
                </c:pt>
                <c:pt idx="21360">
                  <c:v>79.798939876088696</c:v>
                </c:pt>
                <c:pt idx="21361">
                  <c:v>62.409950350919502</c:v>
                </c:pt>
                <c:pt idx="21362">
                  <c:v>54.656625730221101</c:v>
                </c:pt>
                <c:pt idx="21363">
                  <c:v>53.398895274919198</c:v>
                </c:pt>
                <c:pt idx="21364">
                  <c:v>62.518316452061903</c:v>
                </c:pt>
                <c:pt idx="21365">
                  <c:v>69.512586995251795</c:v>
                </c:pt>
                <c:pt idx="21366">
                  <c:v>56.674169579213903</c:v>
                </c:pt>
                <c:pt idx="21367">
                  <c:v>61.379176895189197</c:v>
                </c:pt>
                <c:pt idx="21368">
                  <c:v>58.098676233208003</c:v>
                </c:pt>
                <c:pt idx="21369">
                  <c:v>49.217379693275099</c:v>
                </c:pt>
                <c:pt idx="21370">
                  <c:v>74.446211411569095</c:v>
                </c:pt>
                <c:pt idx="21371">
                  <c:v>61.4877623172206</c:v>
                </c:pt>
                <c:pt idx="21372">
                  <c:v>65.393201586384606</c:v>
                </c:pt>
                <c:pt idx="21373">
                  <c:v>75.275323733447294</c:v>
                </c:pt>
                <c:pt idx="21374">
                  <c:v>60.034054764564402</c:v>
                </c:pt>
                <c:pt idx="21375">
                  <c:v>61.431019889974202</c:v>
                </c:pt>
                <c:pt idx="21376">
                  <c:v>61.435190073373199</c:v>
                </c:pt>
                <c:pt idx="21377">
                  <c:v>66.369725210043299</c:v>
                </c:pt>
                <c:pt idx="21378">
                  <c:v>55.942431945032403</c:v>
                </c:pt>
                <c:pt idx="21379">
                  <c:v>56.491236838440301</c:v>
                </c:pt>
                <c:pt idx="21380">
                  <c:v>66.042811768857504</c:v>
                </c:pt>
                <c:pt idx="21381">
                  <c:v>60.303440287546202</c:v>
                </c:pt>
                <c:pt idx="21382">
                  <c:v>61.956591136411802</c:v>
                </c:pt>
                <c:pt idx="21383">
                  <c:v>68.852053169543595</c:v>
                </c:pt>
                <c:pt idx="21384">
                  <c:v>57.336783630516599</c:v>
                </c:pt>
                <c:pt idx="21385">
                  <c:v>71.109715514551993</c:v>
                </c:pt>
                <c:pt idx="21386">
                  <c:v>61.287863216779101</c:v>
                </c:pt>
                <c:pt idx="21387">
                  <c:v>72.326417922212002</c:v>
                </c:pt>
                <c:pt idx="21388">
                  <c:v>67.752882339905895</c:v>
                </c:pt>
                <c:pt idx="21389">
                  <c:v>63.263266842923002</c:v>
                </c:pt>
                <c:pt idx="21390">
                  <c:v>48.640476246112598</c:v>
                </c:pt>
                <c:pt idx="21391">
                  <c:v>59.188026122297799</c:v>
                </c:pt>
                <c:pt idx="21392">
                  <c:v>52.710455649128299</c:v>
                </c:pt>
                <c:pt idx="21393">
                  <c:v>56.756125059400503</c:v>
                </c:pt>
                <c:pt idx="21394">
                  <c:v>59.563918429797504</c:v>
                </c:pt>
                <c:pt idx="21395">
                  <c:v>62.038049571961999</c:v>
                </c:pt>
                <c:pt idx="21396">
                  <c:v>60.320404171833097</c:v>
                </c:pt>
                <c:pt idx="21397">
                  <c:v>54.547617542640701</c:v>
                </c:pt>
                <c:pt idx="21398">
                  <c:v>62.676356746964402</c:v>
                </c:pt>
                <c:pt idx="21399">
                  <c:v>58.346744583723797</c:v>
                </c:pt>
                <c:pt idx="21400">
                  <c:v>68.977773611436405</c:v>
                </c:pt>
                <c:pt idx="21401">
                  <c:v>69.244357848931699</c:v>
                </c:pt>
                <c:pt idx="21402">
                  <c:v>56.8313703828535</c:v>
                </c:pt>
                <c:pt idx="21403">
                  <c:v>56.515050532535803</c:v>
                </c:pt>
                <c:pt idx="21404">
                  <c:v>60.0968581779658</c:v>
                </c:pt>
                <c:pt idx="21405">
                  <c:v>61.516587753848903</c:v>
                </c:pt>
                <c:pt idx="21406">
                  <c:v>62.565163753754398</c:v>
                </c:pt>
                <c:pt idx="21407">
                  <c:v>81.335983476509298</c:v>
                </c:pt>
                <c:pt idx="21408">
                  <c:v>56.646029426014003</c:v>
                </c:pt>
                <c:pt idx="21409">
                  <c:v>57.705434919208201</c:v>
                </c:pt>
                <c:pt idx="21410">
                  <c:v>58.355125850336201</c:v>
                </c:pt>
                <c:pt idx="21411">
                  <c:v>54.540227765974002</c:v>
                </c:pt>
                <c:pt idx="21412">
                  <c:v>66.692664421146702</c:v>
                </c:pt>
                <c:pt idx="21413">
                  <c:v>56.331161917481602</c:v>
                </c:pt>
                <c:pt idx="21414">
                  <c:v>59.442544190177003</c:v>
                </c:pt>
                <c:pt idx="21415">
                  <c:v>63.059789840939303</c:v>
                </c:pt>
                <c:pt idx="21416">
                  <c:v>54.722761818812998</c:v>
                </c:pt>
                <c:pt idx="21417">
                  <c:v>58.2906890760514</c:v>
                </c:pt>
                <c:pt idx="21418">
                  <c:v>55.961193783486401</c:v>
                </c:pt>
                <c:pt idx="21419">
                  <c:v>62.987674419654397</c:v>
                </c:pt>
                <c:pt idx="21420">
                  <c:v>66.121528694240197</c:v>
                </c:pt>
                <c:pt idx="21421">
                  <c:v>61.843067466471901</c:v>
                </c:pt>
                <c:pt idx="21422">
                  <c:v>69.504027029228396</c:v>
                </c:pt>
                <c:pt idx="21423">
                  <c:v>79.586833856931804</c:v>
                </c:pt>
                <c:pt idx="21424">
                  <c:v>63.883176192922903</c:v>
                </c:pt>
                <c:pt idx="21425">
                  <c:v>61.246310315269497</c:v>
                </c:pt>
                <c:pt idx="21426">
                  <c:v>59.655458980807502</c:v>
                </c:pt>
                <c:pt idx="21427">
                  <c:v>65.836676371853002</c:v>
                </c:pt>
                <c:pt idx="21428">
                  <c:v>84.564562618931802</c:v>
                </c:pt>
                <c:pt idx="21429">
                  <c:v>60.7037036465724</c:v>
                </c:pt>
                <c:pt idx="21430">
                  <c:v>56.135470731521998</c:v>
                </c:pt>
                <c:pt idx="21431">
                  <c:v>55.517234882644601</c:v>
                </c:pt>
                <c:pt idx="21432">
                  <c:v>63.512314915645398</c:v>
                </c:pt>
                <c:pt idx="21433">
                  <c:v>66.765592165501801</c:v>
                </c:pt>
                <c:pt idx="21434">
                  <c:v>58.448468646910896</c:v>
                </c:pt>
                <c:pt idx="21435">
                  <c:v>61.1888709726096</c:v>
                </c:pt>
                <c:pt idx="21436">
                  <c:v>73.042201189775696</c:v>
                </c:pt>
                <c:pt idx="21437">
                  <c:v>71.636368203524697</c:v>
                </c:pt>
                <c:pt idx="21438">
                  <c:v>61.5822095959617</c:v>
                </c:pt>
                <c:pt idx="21439">
                  <c:v>59.340482595252901</c:v>
                </c:pt>
                <c:pt idx="21440">
                  <c:v>68.004432648920499</c:v>
                </c:pt>
                <c:pt idx="21441">
                  <c:v>62.632326764782803</c:v>
                </c:pt>
                <c:pt idx="21442">
                  <c:v>56.5417329079986</c:v>
                </c:pt>
                <c:pt idx="21443">
                  <c:v>61.498809139694103</c:v>
                </c:pt>
                <c:pt idx="21444">
                  <c:v>57.784248131092397</c:v>
                </c:pt>
                <c:pt idx="21445">
                  <c:v>66.967904431970993</c:v>
                </c:pt>
                <c:pt idx="21446">
                  <c:v>61.8847196754785</c:v>
                </c:pt>
                <c:pt idx="21447">
                  <c:v>68.371603507322504</c:v>
                </c:pt>
                <c:pt idx="21448">
                  <c:v>56.830978109545597</c:v>
                </c:pt>
                <c:pt idx="21449">
                  <c:v>66.847382187720598</c:v>
                </c:pt>
                <c:pt idx="21450">
                  <c:v>60.780509323784102</c:v>
                </c:pt>
                <c:pt idx="21451">
                  <c:v>51.913402057501997</c:v>
                </c:pt>
                <c:pt idx="21452">
                  <c:v>60.478311238223903</c:v>
                </c:pt>
                <c:pt idx="21453">
                  <c:v>57.130051906972298</c:v>
                </c:pt>
                <c:pt idx="21454">
                  <c:v>56.5001865686149</c:v>
                </c:pt>
                <c:pt idx="21455">
                  <c:v>49.618129909570499</c:v>
                </c:pt>
                <c:pt idx="21456">
                  <c:v>55.998230218456399</c:v>
                </c:pt>
                <c:pt idx="21457">
                  <c:v>67.6359688760908</c:v>
                </c:pt>
                <c:pt idx="21458">
                  <c:v>68.7122646876944</c:v>
                </c:pt>
                <c:pt idx="21459">
                  <c:v>54.477467691767799</c:v>
                </c:pt>
                <c:pt idx="21460">
                  <c:v>88.496922104246806</c:v>
                </c:pt>
                <c:pt idx="21461">
                  <c:v>72.191880723025093</c:v>
                </c:pt>
                <c:pt idx="21462">
                  <c:v>59.141407683629303</c:v>
                </c:pt>
                <c:pt idx="21463">
                  <c:v>75.744482776974493</c:v>
                </c:pt>
                <c:pt idx="21464">
                  <c:v>54.4390238213822</c:v>
                </c:pt>
                <c:pt idx="21465">
                  <c:v>56.074344118900001</c:v>
                </c:pt>
                <c:pt idx="21466">
                  <c:v>62.868293851731401</c:v>
                </c:pt>
                <c:pt idx="21467">
                  <c:v>65.9124266435241</c:v>
                </c:pt>
                <c:pt idx="21468">
                  <c:v>58.858899636262898</c:v>
                </c:pt>
                <c:pt idx="21469">
                  <c:v>70.127879695131</c:v>
                </c:pt>
                <c:pt idx="21470">
                  <c:v>53.8962022010287</c:v>
                </c:pt>
                <c:pt idx="21471">
                  <c:v>66.053110598540698</c:v>
                </c:pt>
                <c:pt idx="21472">
                  <c:v>80.940779914766594</c:v>
                </c:pt>
                <c:pt idx="21473">
                  <c:v>61.712730789159203</c:v>
                </c:pt>
                <c:pt idx="21474">
                  <c:v>72.925195024424198</c:v>
                </c:pt>
                <c:pt idx="21475">
                  <c:v>46.963757986057303</c:v>
                </c:pt>
                <c:pt idx="21476">
                  <c:v>52.169793448637201</c:v>
                </c:pt>
                <c:pt idx="21477">
                  <c:v>75.563659479279494</c:v>
                </c:pt>
                <c:pt idx="21478">
                  <c:v>64.858485312080305</c:v>
                </c:pt>
                <c:pt idx="21479">
                  <c:v>63.790207309430699</c:v>
                </c:pt>
                <c:pt idx="21480">
                  <c:v>61.338260837867303</c:v>
                </c:pt>
                <c:pt idx="21481">
                  <c:v>85.025655086792597</c:v>
                </c:pt>
                <c:pt idx="21482">
                  <c:v>58.890264776034897</c:v>
                </c:pt>
                <c:pt idx="21483">
                  <c:v>65.117572148069598</c:v>
                </c:pt>
                <c:pt idx="21484">
                  <c:v>61.336892278489103</c:v>
                </c:pt>
                <c:pt idx="21485">
                  <c:v>73.469102621370396</c:v>
                </c:pt>
                <c:pt idx="21486">
                  <c:v>57.7363818167169</c:v>
                </c:pt>
                <c:pt idx="21487">
                  <c:v>61.635571386066701</c:v>
                </c:pt>
                <c:pt idx="21488">
                  <c:v>55.331527299718701</c:v>
                </c:pt>
                <c:pt idx="21489">
                  <c:v>59.443356615124003</c:v>
                </c:pt>
                <c:pt idx="21490">
                  <c:v>61.467710084921102</c:v>
                </c:pt>
                <c:pt idx="21491">
                  <c:v>58.275275455339603</c:v>
                </c:pt>
                <c:pt idx="21492">
                  <c:v>67.238961209008593</c:v>
                </c:pt>
                <c:pt idx="21493">
                  <c:v>55.817920308771697</c:v>
                </c:pt>
                <c:pt idx="21494">
                  <c:v>54.237793133720601</c:v>
                </c:pt>
                <c:pt idx="21495">
                  <c:v>76.213157802499893</c:v>
                </c:pt>
                <c:pt idx="21496">
                  <c:v>62.314189708794601</c:v>
                </c:pt>
                <c:pt idx="21497">
                  <c:v>58.620464349294501</c:v>
                </c:pt>
                <c:pt idx="21498">
                  <c:v>62.344270685613303</c:v>
                </c:pt>
                <c:pt idx="21499">
                  <c:v>53.359935571407597</c:v>
                </c:pt>
                <c:pt idx="21500">
                  <c:v>55.705135085179798</c:v>
                </c:pt>
                <c:pt idx="21501">
                  <c:v>58.761083645567197</c:v>
                </c:pt>
                <c:pt idx="21502">
                  <c:v>53.814422476576901</c:v>
                </c:pt>
                <c:pt idx="21503">
                  <c:v>58.8333028552968</c:v>
                </c:pt>
                <c:pt idx="21504">
                  <c:v>66.445918472446607</c:v>
                </c:pt>
                <c:pt idx="21505">
                  <c:v>65.704930725022706</c:v>
                </c:pt>
                <c:pt idx="21506">
                  <c:v>65.888136950470098</c:v>
                </c:pt>
                <c:pt idx="21507">
                  <c:v>63.707516871948599</c:v>
                </c:pt>
                <c:pt idx="21508">
                  <c:v>65.801397374914202</c:v>
                </c:pt>
                <c:pt idx="21509">
                  <c:v>68.555307155736799</c:v>
                </c:pt>
                <c:pt idx="21510">
                  <c:v>53.118574932069102</c:v>
                </c:pt>
                <c:pt idx="21511">
                  <c:v>61.165656962481997</c:v>
                </c:pt>
                <c:pt idx="21512">
                  <c:v>50.149526273194802</c:v>
                </c:pt>
                <c:pt idx="21513">
                  <c:v>66.219670241299298</c:v>
                </c:pt>
                <c:pt idx="21514">
                  <c:v>65.534303867534504</c:v>
                </c:pt>
                <c:pt idx="21515">
                  <c:v>58.002611430480897</c:v>
                </c:pt>
                <c:pt idx="21516">
                  <c:v>58.9207318033286</c:v>
                </c:pt>
                <c:pt idx="21517">
                  <c:v>64.639339091910699</c:v>
                </c:pt>
                <c:pt idx="21518">
                  <c:v>55.888927028438196</c:v>
                </c:pt>
                <c:pt idx="21519">
                  <c:v>60.293933014412801</c:v>
                </c:pt>
                <c:pt idx="21520">
                  <c:v>62.809442837277601</c:v>
                </c:pt>
                <c:pt idx="21521">
                  <c:v>57.395494148084197</c:v>
                </c:pt>
                <c:pt idx="21522">
                  <c:v>55.261107221721801</c:v>
                </c:pt>
                <c:pt idx="21523">
                  <c:v>74.553373101146803</c:v>
                </c:pt>
                <c:pt idx="21524">
                  <c:v>67.887569835640093</c:v>
                </c:pt>
                <c:pt idx="21525">
                  <c:v>65.500348951107597</c:v>
                </c:pt>
                <c:pt idx="21526">
                  <c:v>61.981927815052202</c:v>
                </c:pt>
                <c:pt idx="21527">
                  <c:v>74.671708298712701</c:v>
                </c:pt>
                <c:pt idx="21528">
                  <c:v>67.268869119254404</c:v>
                </c:pt>
                <c:pt idx="21529">
                  <c:v>71.307526802894998</c:v>
                </c:pt>
                <c:pt idx="21530">
                  <c:v>66.042859910481098</c:v>
                </c:pt>
                <c:pt idx="21531">
                  <c:v>60.425438189210503</c:v>
                </c:pt>
                <c:pt idx="21532">
                  <c:v>60.954343559339101</c:v>
                </c:pt>
                <c:pt idx="21533">
                  <c:v>63.008167235454799</c:v>
                </c:pt>
                <c:pt idx="21534">
                  <c:v>60.548692604474397</c:v>
                </c:pt>
                <c:pt idx="21535">
                  <c:v>58.668879309916797</c:v>
                </c:pt>
                <c:pt idx="21536">
                  <c:v>60.312972843656297</c:v>
                </c:pt>
                <c:pt idx="21537">
                  <c:v>61.532665971495497</c:v>
                </c:pt>
                <c:pt idx="21538">
                  <c:v>62.501882441922298</c:v>
                </c:pt>
                <c:pt idx="21539">
                  <c:v>59.042188874416397</c:v>
                </c:pt>
                <c:pt idx="21540">
                  <c:v>61.316760460160097</c:v>
                </c:pt>
                <c:pt idx="21541">
                  <c:v>66.005898387774593</c:v>
                </c:pt>
                <c:pt idx="21542">
                  <c:v>64.280751932417701</c:v>
                </c:pt>
                <c:pt idx="21543">
                  <c:v>61.993011981834798</c:v>
                </c:pt>
                <c:pt idx="21544">
                  <c:v>70.1080328394617</c:v>
                </c:pt>
                <c:pt idx="21545">
                  <c:v>56.214676724406701</c:v>
                </c:pt>
                <c:pt idx="21546">
                  <c:v>63.730813039955898</c:v>
                </c:pt>
                <c:pt idx="21547">
                  <c:v>59.629724566698101</c:v>
                </c:pt>
                <c:pt idx="21548">
                  <c:v>81.063654917185701</c:v>
                </c:pt>
                <c:pt idx="21549">
                  <c:v>52.5921886306581</c:v>
                </c:pt>
                <c:pt idx="21550">
                  <c:v>50.801227520181001</c:v>
                </c:pt>
                <c:pt idx="21551">
                  <c:v>68.3763853212334</c:v>
                </c:pt>
                <c:pt idx="21552">
                  <c:v>60.236962003048497</c:v>
                </c:pt>
                <c:pt idx="21553">
                  <c:v>56.231103659846099</c:v>
                </c:pt>
                <c:pt idx="21554">
                  <c:v>58.421532114271201</c:v>
                </c:pt>
                <c:pt idx="21555">
                  <c:v>74.328660525118906</c:v>
                </c:pt>
                <c:pt idx="21556">
                  <c:v>56.773928459250897</c:v>
                </c:pt>
                <c:pt idx="21557">
                  <c:v>63.633530509307299</c:v>
                </c:pt>
                <c:pt idx="21558">
                  <c:v>66.507818645589396</c:v>
                </c:pt>
                <c:pt idx="21559">
                  <c:v>57.784058979728798</c:v>
                </c:pt>
                <c:pt idx="21560">
                  <c:v>60.101867779713501</c:v>
                </c:pt>
                <c:pt idx="21561">
                  <c:v>66.3397661686692</c:v>
                </c:pt>
                <c:pt idx="21562">
                  <c:v>61.644378729184098</c:v>
                </c:pt>
                <c:pt idx="21563">
                  <c:v>64.991661186865798</c:v>
                </c:pt>
                <c:pt idx="21564">
                  <c:v>57.0148532052294</c:v>
                </c:pt>
                <c:pt idx="21565">
                  <c:v>59.056288772617201</c:v>
                </c:pt>
                <c:pt idx="21566">
                  <c:v>63.799363420754702</c:v>
                </c:pt>
                <c:pt idx="21567">
                  <c:v>52.691201314848897</c:v>
                </c:pt>
                <c:pt idx="21568">
                  <c:v>53.440544435123599</c:v>
                </c:pt>
                <c:pt idx="21569">
                  <c:v>63.499208053325397</c:v>
                </c:pt>
                <c:pt idx="21570">
                  <c:v>59.014949455484398</c:v>
                </c:pt>
                <c:pt idx="21571">
                  <c:v>67.934423155367995</c:v>
                </c:pt>
                <c:pt idx="21572">
                  <c:v>78.941480084705404</c:v>
                </c:pt>
                <c:pt idx="21573">
                  <c:v>63.161302101197798</c:v>
                </c:pt>
                <c:pt idx="21574">
                  <c:v>59.885706893089903</c:v>
                </c:pt>
                <c:pt idx="21575">
                  <c:v>63.243012951910799</c:v>
                </c:pt>
                <c:pt idx="21576">
                  <c:v>58.924536825526502</c:v>
                </c:pt>
                <c:pt idx="21577">
                  <c:v>54.146683100699299</c:v>
                </c:pt>
                <c:pt idx="21578">
                  <c:v>70.731507259493696</c:v>
                </c:pt>
                <c:pt idx="21579">
                  <c:v>81.195756394321606</c:v>
                </c:pt>
                <c:pt idx="21580">
                  <c:v>71.058255768639299</c:v>
                </c:pt>
                <c:pt idx="21581">
                  <c:v>66.490734520186194</c:v>
                </c:pt>
                <c:pt idx="21582">
                  <c:v>79.177132965321604</c:v>
                </c:pt>
                <c:pt idx="21583">
                  <c:v>62.0636298992844</c:v>
                </c:pt>
                <c:pt idx="21584">
                  <c:v>63.898742807791201</c:v>
                </c:pt>
                <c:pt idx="21585">
                  <c:v>62.063477819316098</c:v>
                </c:pt>
                <c:pt idx="21586">
                  <c:v>83.288000921954904</c:v>
                </c:pt>
                <c:pt idx="21587">
                  <c:v>79.186312967993004</c:v>
                </c:pt>
                <c:pt idx="21588">
                  <c:v>57.852136916878997</c:v>
                </c:pt>
                <c:pt idx="21589">
                  <c:v>68.397547168741696</c:v>
                </c:pt>
                <c:pt idx="21590">
                  <c:v>68.873014872965697</c:v>
                </c:pt>
                <c:pt idx="21591">
                  <c:v>56.0517533981809</c:v>
                </c:pt>
                <c:pt idx="21592">
                  <c:v>57.973146073263599</c:v>
                </c:pt>
                <c:pt idx="21593">
                  <c:v>60.5608361245475</c:v>
                </c:pt>
                <c:pt idx="21594">
                  <c:v>66.526882889928501</c:v>
                </c:pt>
                <c:pt idx="21595">
                  <c:v>60.434508373301803</c:v>
                </c:pt>
                <c:pt idx="21596">
                  <c:v>57.483263427030202</c:v>
                </c:pt>
                <c:pt idx="21597">
                  <c:v>60.464871201101303</c:v>
                </c:pt>
                <c:pt idx="21598">
                  <c:v>57.455781240834199</c:v>
                </c:pt>
                <c:pt idx="21599">
                  <c:v>57.7006908999209</c:v>
                </c:pt>
                <c:pt idx="21600">
                  <c:v>59.786521229749503</c:v>
                </c:pt>
                <c:pt idx="21601">
                  <c:v>58.945093513855198</c:v>
                </c:pt>
                <c:pt idx="21602">
                  <c:v>67.103934351400497</c:v>
                </c:pt>
                <c:pt idx="21603">
                  <c:v>52.760628438585002</c:v>
                </c:pt>
                <c:pt idx="21604">
                  <c:v>66.703391029174796</c:v>
                </c:pt>
                <c:pt idx="21605">
                  <c:v>72.919743663276407</c:v>
                </c:pt>
                <c:pt idx="21606">
                  <c:v>57.118281807418697</c:v>
                </c:pt>
                <c:pt idx="21607">
                  <c:v>56.069565365603303</c:v>
                </c:pt>
                <c:pt idx="21608">
                  <c:v>55.751148661405203</c:v>
                </c:pt>
                <c:pt idx="21609">
                  <c:v>55.286985839055603</c:v>
                </c:pt>
                <c:pt idx="21610">
                  <c:v>51.615666598706298</c:v>
                </c:pt>
                <c:pt idx="21611">
                  <c:v>58.258572823909098</c:v>
                </c:pt>
                <c:pt idx="21612">
                  <c:v>62.886254888840199</c:v>
                </c:pt>
                <c:pt idx="21613">
                  <c:v>62.781957729522901</c:v>
                </c:pt>
                <c:pt idx="21614">
                  <c:v>72.182264943562103</c:v>
                </c:pt>
                <c:pt idx="21615">
                  <c:v>54.469161517249901</c:v>
                </c:pt>
                <c:pt idx="21616">
                  <c:v>54.163425230750597</c:v>
                </c:pt>
                <c:pt idx="21617">
                  <c:v>54.863801293971903</c:v>
                </c:pt>
                <c:pt idx="21618">
                  <c:v>56.376393849409503</c:v>
                </c:pt>
                <c:pt idx="21619">
                  <c:v>58.707965387320201</c:v>
                </c:pt>
                <c:pt idx="21620">
                  <c:v>62.729847440831399</c:v>
                </c:pt>
                <c:pt idx="21621">
                  <c:v>64.177837325147706</c:v>
                </c:pt>
                <c:pt idx="21622">
                  <c:v>56.5338670421621</c:v>
                </c:pt>
                <c:pt idx="21623">
                  <c:v>67.277033264062396</c:v>
                </c:pt>
                <c:pt idx="21624">
                  <c:v>56.107095542851198</c:v>
                </c:pt>
                <c:pt idx="21625">
                  <c:v>76.628150999575595</c:v>
                </c:pt>
                <c:pt idx="21626">
                  <c:v>65.946675659859594</c:v>
                </c:pt>
                <c:pt idx="21627">
                  <c:v>52.751464436801101</c:v>
                </c:pt>
                <c:pt idx="21628">
                  <c:v>67.120236291332205</c:v>
                </c:pt>
                <c:pt idx="21629">
                  <c:v>62.068738404149798</c:v>
                </c:pt>
                <c:pt idx="21630">
                  <c:v>60.785093740317301</c:v>
                </c:pt>
                <c:pt idx="21631">
                  <c:v>72.447676471796797</c:v>
                </c:pt>
                <c:pt idx="21632">
                  <c:v>57.112954249611597</c:v>
                </c:pt>
                <c:pt idx="21633">
                  <c:v>62.711675699806101</c:v>
                </c:pt>
                <c:pt idx="21634">
                  <c:v>60.969030518913002</c:v>
                </c:pt>
                <c:pt idx="21635">
                  <c:v>61.329059498860801</c:v>
                </c:pt>
                <c:pt idx="21636">
                  <c:v>58.467907070095698</c:v>
                </c:pt>
                <c:pt idx="21637">
                  <c:v>61.509839826554902</c:v>
                </c:pt>
                <c:pt idx="21638">
                  <c:v>59.753091122080498</c:v>
                </c:pt>
                <c:pt idx="21639">
                  <c:v>61.243861517334103</c:v>
                </c:pt>
                <c:pt idx="21640">
                  <c:v>53.837206667554803</c:v>
                </c:pt>
                <c:pt idx="21641">
                  <c:v>61.5049723337928</c:v>
                </c:pt>
                <c:pt idx="21642">
                  <c:v>55.2298100015636</c:v>
                </c:pt>
                <c:pt idx="21643">
                  <c:v>59.380410401573599</c:v>
                </c:pt>
                <c:pt idx="21644">
                  <c:v>60.497194495076698</c:v>
                </c:pt>
                <c:pt idx="21645">
                  <c:v>53.879051145005903</c:v>
                </c:pt>
                <c:pt idx="21646">
                  <c:v>56.706648024913498</c:v>
                </c:pt>
                <c:pt idx="21647">
                  <c:v>62.133790455152102</c:v>
                </c:pt>
                <c:pt idx="21648">
                  <c:v>67.950495678628499</c:v>
                </c:pt>
                <c:pt idx="21649">
                  <c:v>70.908183166936595</c:v>
                </c:pt>
                <c:pt idx="21650">
                  <c:v>65.305413503807998</c:v>
                </c:pt>
                <c:pt idx="21651">
                  <c:v>61.516410278355103</c:v>
                </c:pt>
                <c:pt idx="21652">
                  <c:v>60.504590813867601</c:v>
                </c:pt>
                <c:pt idx="21653">
                  <c:v>52.993966408496703</c:v>
                </c:pt>
                <c:pt idx="21654">
                  <c:v>59.456920039546198</c:v>
                </c:pt>
                <c:pt idx="21655">
                  <c:v>56.6606297864993</c:v>
                </c:pt>
                <c:pt idx="21656">
                  <c:v>61.829268622821502</c:v>
                </c:pt>
                <c:pt idx="21657">
                  <c:v>49.136462118922601</c:v>
                </c:pt>
                <c:pt idx="21658">
                  <c:v>54.654923757673998</c:v>
                </c:pt>
                <c:pt idx="21659">
                  <c:v>69.539816736653606</c:v>
                </c:pt>
                <c:pt idx="21660">
                  <c:v>57.226106278135603</c:v>
                </c:pt>
                <c:pt idx="21661">
                  <c:v>64.952885422337303</c:v>
                </c:pt>
                <c:pt idx="21662">
                  <c:v>68.560975658811401</c:v>
                </c:pt>
                <c:pt idx="21663">
                  <c:v>70.573497607417494</c:v>
                </c:pt>
                <c:pt idx="21664">
                  <c:v>58.741186024009103</c:v>
                </c:pt>
                <c:pt idx="21665">
                  <c:v>60.249873312180497</c:v>
                </c:pt>
                <c:pt idx="21666">
                  <c:v>75.958924728340804</c:v>
                </c:pt>
                <c:pt idx="21667">
                  <c:v>60.862598393188499</c:v>
                </c:pt>
                <c:pt idx="21668">
                  <c:v>60.5211524131673</c:v>
                </c:pt>
                <c:pt idx="21669">
                  <c:v>79.414420455537396</c:v>
                </c:pt>
                <c:pt idx="21670">
                  <c:v>55.053718213870098</c:v>
                </c:pt>
                <c:pt idx="21671">
                  <c:v>65.510117611099801</c:v>
                </c:pt>
                <c:pt idx="21672">
                  <c:v>62.076524260558102</c:v>
                </c:pt>
                <c:pt idx="21673">
                  <c:v>68.099484712559999</c:v>
                </c:pt>
                <c:pt idx="21674">
                  <c:v>57.380551194696103</c:v>
                </c:pt>
                <c:pt idx="21675">
                  <c:v>57.358405715799599</c:v>
                </c:pt>
                <c:pt idx="21676">
                  <c:v>83.978269368657195</c:v>
                </c:pt>
                <c:pt idx="21677">
                  <c:v>60.448797841172897</c:v>
                </c:pt>
                <c:pt idx="21678">
                  <c:v>64.222778830249396</c:v>
                </c:pt>
                <c:pt idx="21679">
                  <c:v>54.7404418566692</c:v>
                </c:pt>
                <c:pt idx="21680">
                  <c:v>61.633398372854103</c:v>
                </c:pt>
                <c:pt idx="21681">
                  <c:v>58.844865145563297</c:v>
                </c:pt>
                <c:pt idx="21682">
                  <c:v>54.165307258676002</c:v>
                </c:pt>
                <c:pt idx="21683">
                  <c:v>55.538721364425498</c:v>
                </c:pt>
                <c:pt idx="21684">
                  <c:v>70.328809562052996</c:v>
                </c:pt>
                <c:pt idx="21685">
                  <c:v>64.530213231532898</c:v>
                </c:pt>
                <c:pt idx="21686">
                  <c:v>59.966841555565303</c:v>
                </c:pt>
                <c:pt idx="21687">
                  <c:v>61.901172452187303</c:v>
                </c:pt>
                <c:pt idx="21688">
                  <c:v>67.356444478481095</c:v>
                </c:pt>
                <c:pt idx="21689">
                  <c:v>63.761724433357998</c:v>
                </c:pt>
                <c:pt idx="21690">
                  <c:v>54.513304040792498</c:v>
                </c:pt>
                <c:pt idx="21691">
                  <c:v>63.883731166602402</c:v>
                </c:pt>
                <c:pt idx="21692">
                  <c:v>61.326423872427902</c:v>
                </c:pt>
                <c:pt idx="21693">
                  <c:v>55.774884846436798</c:v>
                </c:pt>
                <c:pt idx="21694">
                  <c:v>51.791317808932</c:v>
                </c:pt>
                <c:pt idx="21695">
                  <c:v>61.747125673049297</c:v>
                </c:pt>
                <c:pt idx="21696">
                  <c:v>66.991950122868403</c:v>
                </c:pt>
                <c:pt idx="21697">
                  <c:v>56.337053669433502</c:v>
                </c:pt>
                <c:pt idx="21698">
                  <c:v>63.094804006845699</c:v>
                </c:pt>
                <c:pt idx="21699">
                  <c:v>57.539509098621203</c:v>
                </c:pt>
                <c:pt idx="21700">
                  <c:v>64.773194970532103</c:v>
                </c:pt>
                <c:pt idx="21701">
                  <c:v>59.736465010872003</c:v>
                </c:pt>
                <c:pt idx="21702">
                  <c:v>74.5974564353521</c:v>
                </c:pt>
                <c:pt idx="21703">
                  <c:v>56.1569314472925</c:v>
                </c:pt>
                <c:pt idx="21704">
                  <c:v>57.914553228948598</c:v>
                </c:pt>
                <c:pt idx="21705">
                  <c:v>61.225753282466798</c:v>
                </c:pt>
                <c:pt idx="21706">
                  <c:v>61.843122160714302</c:v>
                </c:pt>
                <c:pt idx="21707">
                  <c:v>62.256209520267397</c:v>
                </c:pt>
                <c:pt idx="21708">
                  <c:v>58.258920627059801</c:v>
                </c:pt>
                <c:pt idx="21709">
                  <c:v>53.641636967956799</c:v>
                </c:pt>
                <c:pt idx="21710">
                  <c:v>61.404566255020598</c:v>
                </c:pt>
                <c:pt idx="21711">
                  <c:v>56.524629468155098</c:v>
                </c:pt>
                <c:pt idx="21712">
                  <c:v>60.318395985708896</c:v>
                </c:pt>
                <c:pt idx="21713">
                  <c:v>61.634554767690702</c:v>
                </c:pt>
                <c:pt idx="21714">
                  <c:v>55.991307858418899</c:v>
                </c:pt>
                <c:pt idx="21715">
                  <c:v>49.096523734692198</c:v>
                </c:pt>
                <c:pt idx="21716">
                  <c:v>63.647111679793902</c:v>
                </c:pt>
                <c:pt idx="21717">
                  <c:v>68.049728613107803</c:v>
                </c:pt>
                <c:pt idx="21718">
                  <c:v>74.124753698194993</c:v>
                </c:pt>
                <c:pt idx="21719">
                  <c:v>71.813912214220096</c:v>
                </c:pt>
                <c:pt idx="21720">
                  <c:v>64.385825125845003</c:v>
                </c:pt>
                <c:pt idx="21721">
                  <c:v>68.774912163926899</c:v>
                </c:pt>
                <c:pt idx="21722">
                  <c:v>56.670974516716498</c:v>
                </c:pt>
                <c:pt idx="21723">
                  <c:v>52.747969119404203</c:v>
                </c:pt>
                <c:pt idx="21724">
                  <c:v>56.329507013753101</c:v>
                </c:pt>
                <c:pt idx="21725">
                  <c:v>57.833846631419199</c:v>
                </c:pt>
                <c:pt idx="21726">
                  <c:v>67.592987450501198</c:v>
                </c:pt>
                <c:pt idx="21727">
                  <c:v>63.2642909971294</c:v>
                </c:pt>
                <c:pt idx="21728">
                  <c:v>68.034759342070103</c:v>
                </c:pt>
                <c:pt idx="21729">
                  <c:v>58.721041230427502</c:v>
                </c:pt>
                <c:pt idx="21730">
                  <c:v>70.468578814830707</c:v>
                </c:pt>
                <c:pt idx="21731">
                  <c:v>56.520010112136099</c:v>
                </c:pt>
                <c:pt idx="21732">
                  <c:v>70.670776208165506</c:v>
                </c:pt>
                <c:pt idx="21733">
                  <c:v>66.461660443955196</c:v>
                </c:pt>
                <c:pt idx="21734">
                  <c:v>73.849809197396496</c:v>
                </c:pt>
                <c:pt idx="21735">
                  <c:v>52.246242645676297</c:v>
                </c:pt>
                <c:pt idx="21736">
                  <c:v>56.271153088108797</c:v>
                </c:pt>
                <c:pt idx="21737">
                  <c:v>71.1568969183555</c:v>
                </c:pt>
                <c:pt idx="21738">
                  <c:v>67.813314394286905</c:v>
                </c:pt>
                <c:pt idx="21739">
                  <c:v>66.777941574764199</c:v>
                </c:pt>
                <c:pt idx="21740">
                  <c:v>66.182800348329394</c:v>
                </c:pt>
                <c:pt idx="21741">
                  <c:v>58.287322162613997</c:v>
                </c:pt>
                <c:pt idx="21742">
                  <c:v>58.817006776726302</c:v>
                </c:pt>
                <c:pt idx="21743">
                  <c:v>58.221237586556597</c:v>
                </c:pt>
                <c:pt idx="21744">
                  <c:v>63.542646838512702</c:v>
                </c:pt>
                <c:pt idx="21745">
                  <c:v>56.947035924993799</c:v>
                </c:pt>
                <c:pt idx="21746">
                  <c:v>61.257909736532199</c:v>
                </c:pt>
                <c:pt idx="21747">
                  <c:v>61.893520626500397</c:v>
                </c:pt>
                <c:pt idx="21748">
                  <c:v>62.906353545402297</c:v>
                </c:pt>
                <c:pt idx="21749">
                  <c:v>59.457339974826397</c:v>
                </c:pt>
                <c:pt idx="21750">
                  <c:v>66.174162687209304</c:v>
                </c:pt>
                <c:pt idx="21751">
                  <c:v>55.637801544535797</c:v>
                </c:pt>
                <c:pt idx="21752">
                  <c:v>58.8575814838673</c:v>
                </c:pt>
                <c:pt idx="21753">
                  <c:v>62.698927647728198</c:v>
                </c:pt>
                <c:pt idx="21754">
                  <c:v>58.165918398197597</c:v>
                </c:pt>
                <c:pt idx="21755">
                  <c:v>66.727857294066098</c:v>
                </c:pt>
                <c:pt idx="21756">
                  <c:v>53.617146217374497</c:v>
                </c:pt>
                <c:pt idx="21757">
                  <c:v>70.613287098666703</c:v>
                </c:pt>
                <c:pt idx="21758">
                  <c:v>55.957831206927899</c:v>
                </c:pt>
                <c:pt idx="21759">
                  <c:v>65.926967871209698</c:v>
                </c:pt>
                <c:pt idx="21760">
                  <c:v>69.667583414847897</c:v>
                </c:pt>
                <c:pt idx="21761">
                  <c:v>55.614159126836498</c:v>
                </c:pt>
                <c:pt idx="21762">
                  <c:v>54.6540095626385</c:v>
                </c:pt>
                <c:pt idx="21763">
                  <c:v>62.871379336603603</c:v>
                </c:pt>
                <c:pt idx="21764">
                  <c:v>59.099439016389702</c:v>
                </c:pt>
                <c:pt idx="21765">
                  <c:v>62.614870020192797</c:v>
                </c:pt>
                <c:pt idx="21766">
                  <c:v>57.394035019885102</c:v>
                </c:pt>
                <c:pt idx="21767">
                  <c:v>56.991904482884102</c:v>
                </c:pt>
                <c:pt idx="21768">
                  <c:v>71.564617174137894</c:v>
                </c:pt>
                <c:pt idx="21769">
                  <c:v>54.401268345780402</c:v>
                </c:pt>
                <c:pt idx="21770">
                  <c:v>73.090166320507706</c:v>
                </c:pt>
                <c:pt idx="21771">
                  <c:v>61.654000548180299</c:v>
                </c:pt>
                <c:pt idx="21772">
                  <c:v>61.1489431992864</c:v>
                </c:pt>
                <c:pt idx="21773">
                  <c:v>59.343652537748703</c:v>
                </c:pt>
                <c:pt idx="21774">
                  <c:v>43.0500637809888</c:v>
                </c:pt>
                <c:pt idx="21775">
                  <c:v>67.053988825684499</c:v>
                </c:pt>
                <c:pt idx="21776">
                  <c:v>78.466413145977398</c:v>
                </c:pt>
                <c:pt idx="21777">
                  <c:v>70.620967255520497</c:v>
                </c:pt>
                <c:pt idx="21778">
                  <c:v>60.403386592446303</c:v>
                </c:pt>
                <c:pt idx="21779">
                  <c:v>57.283163704763602</c:v>
                </c:pt>
                <c:pt idx="21780">
                  <c:v>57.808467584776501</c:v>
                </c:pt>
                <c:pt idx="21781">
                  <c:v>63.945940635273303</c:v>
                </c:pt>
                <c:pt idx="21782">
                  <c:v>58.163451401044</c:v>
                </c:pt>
                <c:pt idx="21783">
                  <c:v>48.700770871999602</c:v>
                </c:pt>
                <c:pt idx="21784">
                  <c:v>57.421882822721201</c:v>
                </c:pt>
                <c:pt idx="21785">
                  <c:v>55.468530740909401</c:v>
                </c:pt>
                <c:pt idx="21786">
                  <c:v>59.582100158508297</c:v>
                </c:pt>
                <c:pt idx="21787">
                  <c:v>60.112078518103701</c:v>
                </c:pt>
                <c:pt idx="21788">
                  <c:v>59.278746475849097</c:v>
                </c:pt>
                <c:pt idx="21789">
                  <c:v>58.032983368382098</c:v>
                </c:pt>
                <c:pt idx="21790">
                  <c:v>53.092682931044401</c:v>
                </c:pt>
                <c:pt idx="21791">
                  <c:v>78.097916770274296</c:v>
                </c:pt>
                <c:pt idx="21792">
                  <c:v>54.0216369732725</c:v>
                </c:pt>
                <c:pt idx="21793">
                  <c:v>67.343113911012395</c:v>
                </c:pt>
                <c:pt idx="21794">
                  <c:v>62.7044067222633</c:v>
                </c:pt>
                <c:pt idx="21795">
                  <c:v>54.138290895858503</c:v>
                </c:pt>
                <c:pt idx="21796">
                  <c:v>55.825753742338399</c:v>
                </c:pt>
                <c:pt idx="21797">
                  <c:v>64.592332616282903</c:v>
                </c:pt>
                <c:pt idx="21798">
                  <c:v>67.251148507869701</c:v>
                </c:pt>
                <c:pt idx="21799">
                  <c:v>57.719368243852699</c:v>
                </c:pt>
                <c:pt idx="21800">
                  <c:v>52.060140608337697</c:v>
                </c:pt>
                <c:pt idx="21801">
                  <c:v>63.467522455391801</c:v>
                </c:pt>
                <c:pt idx="21802">
                  <c:v>48.936688014896099</c:v>
                </c:pt>
                <c:pt idx="21803">
                  <c:v>56.236253211949098</c:v>
                </c:pt>
                <c:pt idx="21804">
                  <c:v>60.484871956113302</c:v>
                </c:pt>
                <c:pt idx="21805">
                  <c:v>54.385472333810803</c:v>
                </c:pt>
                <c:pt idx="21806">
                  <c:v>62.442528462045097</c:v>
                </c:pt>
                <c:pt idx="21807">
                  <c:v>58.383808767100099</c:v>
                </c:pt>
                <c:pt idx="21808">
                  <c:v>65.077733878787299</c:v>
                </c:pt>
                <c:pt idx="21809">
                  <c:v>70.601782556378097</c:v>
                </c:pt>
                <c:pt idx="21810">
                  <c:v>62.475623283974798</c:v>
                </c:pt>
                <c:pt idx="21811">
                  <c:v>52.2880874938839</c:v>
                </c:pt>
                <c:pt idx="21812">
                  <c:v>56.493425743277903</c:v>
                </c:pt>
                <c:pt idx="21813">
                  <c:v>56.854187811751501</c:v>
                </c:pt>
                <c:pt idx="21814">
                  <c:v>63.880166688183799</c:v>
                </c:pt>
                <c:pt idx="21815">
                  <c:v>59.634301944207003</c:v>
                </c:pt>
                <c:pt idx="21816">
                  <c:v>79.764342103989506</c:v>
                </c:pt>
                <c:pt idx="21817">
                  <c:v>62.052015703395</c:v>
                </c:pt>
                <c:pt idx="21818">
                  <c:v>56.858433600167899</c:v>
                </c:pt>
                <c:pt idx="21819">
                  <c:v>60.0301441647267</c:v>
                </c:pt>
                <c:pt idx="21820">
                  <c:v>60.826009713122303</c:v>
                </c:pt>
                <c:pt idx="21821">
                  <c:v>58.081587153079901</c:v>
                </c:pt>
                <c:pt idx="21822">
                  <c:v>60.350358147034598</c:v>
                </c:pt>
                <c:pt idx="21823">
                  <c:v>60.625303380835199</c:v>
                </c:pt>
                <c:pt idx="21824">
                  <c:v>58.2826974609657</c:v>
                </c:pt>
                <c:pt idx="21825">
                  <c:v>52.719013187990498</c:v>
                </c:pt>
                <c:pt idx="21826">
                  <c:v>68.883297902332799</c:v>
                </c:pt>
                <c:pt idx="21827">
                  <c:v>59.657568717531099</c:v>
                </c:pt>
                <c:pt idx="21828">
                  <c:v>56.451433342671301</c:v>
                </c:pt>
                <c:pt idx="21829">
                  <c:v>54.360557301712603</c:v>
                </c:pt>
                <c:pt idx="21830">
                  <c:v>64.220531512440701</c:v>
                </c:pt>
                <c:pt idx="21831">
                  <c:v>57.345970789309803</c:v>
                </c:pt>
                <c:pt idx="21832">
                  <c:v>62.784323186732699</c:v>
                </c:pt>
                <c:pt idx="21833">
                  <c:v>58.0721139703003</c:v>
                </c:pt>
                <c:pt idx="21834">
                  <c:v>59.254718615835301</c:v>
                </c:pt>
                <c:pt idx="21835">
                  <c:v>57.756726619289097</c:v>
                </c:pt>
                <c:pt idx="21836">
                  <c:v>75.239401476429293</c:v>
                </c:pt>
                <c:pt idx="21837">
                  <c:v>56.715811037250901</c:v>
                </c:pt>
                <c:pt idx="21838">
                  <c:v>64.403176263753295</c:v>
                </c:pt>
                <c:pt idx="21839">
                  <c:v>61.281848432217899</c:v>
                </c:pt>
                <c:pt idx="21840">
                  <c:v>76.548031352839402</c:v>
                </c:pt>
                <c:pt idx="21841">
                  <c:v>61.546958124911797</c:v>
                </c:pt>
                <c:pt idx="21842">
                  <c:v>61.480485333726499</c:v>
                </c:pt>
                <c:pt idx="21843">
                  <c:v>58.529234645268403</c:v>
                </c:pt>
                <c:pt idx="21844">
                  <c:v>57.839909961045102</c:v>
                </c:pt>
                <c:pt idx="21845">
                  <c:v>63.747045061509702</c:v>
                </c:pt>
                <c:pt idx="21846">
                  <c:v>59.2366847360666</c:v>
                </c:pt>
                <c:pt idx="21847">
                  <c:v>58.2962686137421</c:v>
                </c:pt>
                <c:pt idx="21848">
                  <c:v>69.938911200113196</c:v>
                </c:pt>
                <c:pt idx="21849">
                  <c:v>60.417631544472798</c:v>
                </c:pt>
                <c:pt idx="21850">
                  <c:v>61.448650363197501</c:v>
                </c:pt>
                <c:pt idx="21851">
                  <c:v>66.106389998801106</c:v>
                </c:pt>
                <c:pt idx="21852">
                  <c:v>53.820114310649103</c:v>
                </c:pt>
                <c:pt idx="21853">
                  <c:v>69.399857634387701</c:v>
                </c:pt>
                <c:pt idx="21854">
                  <c:v>60.845677603378398</c:v>
                </c:pt>
                <c:pt idx="21855">
                  <c:v>65.268055558954899</c:v>
                </c:pt>
                <c:pt idx="21856">
                  <c:v>61.898751907619797</c:v>
                </c:pt>
                <c:pt idx="21857">
                  <c:v>60.664780431523504</c:v>
                </c:pt>
                <c:pt idx="21858">
                  <c:v>56.049427012088302</c:v>
                </c:pt>
                <c:pt idx="21859">
                  <c:v>84.177809500720997</c:v>
                </c:pt>
                <c:pt idx="21860">
                  <c:v>64.975262517004793</c:v>
                </c:pt>
                <c:pt idx="21861">
                  <c:v>58.1127601566523</c:v>
                </c:pt>
                <c:pt idx="21862">
                  <c:v>64.564004448927605</c:v>
                </c:pt>
                <c:pt idx="21863">
                  <c:v>62.287876208024699</c:v>
                </c:pt>
                <c:pt idx="21864">
                  <c:v>62.211848749238598</c:v>
                </c:pt>
                <c:pt idx="21865">
                  <c:v>59.856183621133198</c:v>
                </c:pt>
                <c:pt idx="21866">
                  <c:v>86.465417566478195</c:v>
                </c:pt>
                <c:pt idx="21867">
                  <c:v>63.693172777357802</c:v>
                </c:pt>
                <c:pt idx="21868">
                  <c:v>63.758036344214901</c:v>
                </c:pt>
                <c:pt idx="21869">
                  <c:v>81.261886049238498</c:v>
                </c:pt>
                <c:pt idx="21870">
                  <c:v>65.985014140475798</c:v>
                </c:pt>
                <c:pt idx="21871">
                  <c:v>59.9859067233471</c:v>
                </c:pt>
                <c:pt idx="21872">
                  <c:v>66.019435943167394</c:v>
                </c:pt>
                <c:pt idx="21873">
                  <c:v>61.145666552028999</c:v>
                </c:pt>
                <c:pt idx="21874">
                  <c:v>62.847749649440999</c:v>
                </c:pt>
                <c:pt idx="21875">
                  <c:v>62.612312680704498</c:v>
                </c:pt>
                <c:pt idx="21876">
                  <c:v>56.289930997668897</c:v>
                </c:pt>
                <c:pt idx="21877">
                  <c:v>66.357524412215795</c:v>
                </c:pt>
                <c:pt idx="21878">
                  <c:v>59.924462327542798</c:v>
                </c:pt>
                <c:pt idx="21879">
                  <c:v>60.366442570220102</c:v>
                </c:pt>
                <c:pt idx="21880">
                  <c:v>57.305184557278103</c:v>
                </c:pt>
                <c:pt idx="21881">
                  <c:v>58.342284985648</c:v>
                </c:pt>
                <c:pt idx="21882">
                  <c:v>54.455580579463799</c:v>
                </c:pt>
                <c:pt idx="21883">
                  <c:v>59.2217824679892</c:v>
                </c:pt>
                <c:pt idx="21884">
                  <c:v>57.237379890167503</c:v>
                </c:pt>
                <c:pt idx="21885">
                  <c:v>70.787866175944401</c:v>
                </c:pt>
                <c:pt idx="21886">
                  <c:v>63.141927230760302</c:v>
                </c:pt>
                <c:pt idx="21887">
                  <c:v>68.831622502071099</c:v>
                </c:pt>
                <c:pt idx="21888">
                  <c:v>58.535129485973499</c:v>
                </c:pt>
                <c:pt idx="21889">
                  <c:v>62.521119297633703</c:v>
                </c:pt>
                <c:pt idx="21890">
                  <c:v>62.004801625036599</c:v>
                </c:pt>
                <c:pt idx="21891">
                  <c:v>54.979154730748398</c:v>
                </c:pt>
                <c:pt idx="21892">
                  <c:v>64.783687292667906</c:v>
                </c:pt>
                <c:pt idx="21893">
                  <c:v>54.6949865878235</c:v>
                </c:pt>
                <c:pt idx="21894">
                  <c:v>58.804765964203803</c:v>
                </c:pt>
                <c:pt idx="21895">
                  <c:v>56.325023704702701</c:v>
                </c:pt>
                <c:pt idx="21896">
                  <c:v>62.557559155172299</c:v>
                </c:pt>
                <c:pt idx="21897">
                  <c:v>61.417384724257097</c:v>
                </c:pt>
                <c:pt idx="21898">
                  <c:v>55.937471132827604</c:v>
                </c:pt>
                <c:pt idx="21899">
                  <c:v>53.082121066872901</c:v>
                </c:pt>
                <c:pt idx="21900">
                  <c:v>60.332268081534799</c:v>
                </c:pt>
                <c:pt idx="21901">
                  <c:v>60.684908970768802</c:v>
                </c:pt>
                <c:pt idx="21902">
                  <c:v>49.4664977135999</c:v>
                </c:pt>
                <c:pt idx="21903">
                  <c:v>62.514133349360399</c:v>
                </c:pt>
                <c:pt idx="21904">
                  <c:v>75.601898731500597</c:v>
                </c:pt>
                <c:pt idx="21905">
                  <c:v>80.829282218164593</c:v>
                </c:pt>
                <c:pt idx="21906">
                  <c:v>59.654436270934497</c:v>
                </c:pt>
                <c:pt idx="21907">
                  <c:v>57.269500027123101</c:v>
                </c:pt>
                <c:pt idx="21908">
                  <c:v>57.674739598988701</c:v>
                </c:pt>
                <c:pt idx="21909">
                  <c:v>51.711598262852803</c:v>
                </c:pt>
                <c:pt idx="21910">
                  <c:v>59.218252610006701</c:v>
                </c:pt>
                <c:pt idx="21911">
                  <c:v>60.540042415789202</c:v>
                </c:pt>
                <c:pt idx="21912">
                  <c:v>59.062261459132401</c:v>
                </c:pt>
                <c:pt idx="21913">
                  <c:v>61.6325868505796</c:v>
                </c:pt>
                <c:pt idx="21914">
                  <c:v>67.638960757314393</c:v>
                </c:pt>
                <c:pt idx="21915">
                  <c:v>58.050984502652099</c:v>
                </c:pt>
                <c:pt idx="21916">
                  <c:v>60.8115079216265</c:v>
                </c:pt>
                <c:pt idx="21917">
                  <c:v>50.872233043354697</c:v>
                </c:pt>
                <c:pt idx="21918">
                  <c:v>64.243235221822104</c:v>
                </c:pt>
                <c:pt idx="21919">
                  <c:v>61.018788519840697</c:v>
                </c:pt>
                <c:pt idx="21920">
                  <c:v>60.9400738987663</c:v>
                </c:pt>
                <c:pt idx="21921">
                  <c:v>88.205118514462399</c:v>
                </c:pt>
                <c:pt idx="21922">
                  <c:v>96.908859462717601</c:v>
                </c:pt>
                <c:pt idx="21923">
                  <c:v>66.017092969595097</c:v>
                </c:pt>
                <c:pt idx="21924">
                  <c:v>54.641907109497097</c:v>
                </c:pt>
                <c:pt idx="21925">
                  <c:v>69.606928801686706</c:v>
                </c:pt>
                <c:pt idx="21926">
                  <c:v>61.550531941470702</c:v>
                </c:pt>
                <c:pt idx="21927">
                  <c:v>58.124280596093598</c:v>
                </c:pt>
                <c:pt idx="21928">
                  <c:v>54.019200563914801</c:v>
                </c:pt>
                <c:pt idx="21929">
                  <c:v>63.973569934159599</c:v>
                </c:pt>
                <c:pt idx="21930">
                  <c:v>55.794941978511297</c:v>
                </c:pt>
                <c:pt idx="21931">
                  <c:v>69.878077260892496</c:v>
                </c:pt>
                <c:pt idx="21932">
                  <c:v>87.209364283142705</c:v>
                </c:pt>
                <c:pt idx="21933">
                  <c:v>72.618488950915193</c:v>
                </c:pt>
                <c:pt idx="21934">
                  <c:v>76.099860786420507</c:v>
                </c:pt>
                <c:pt idx="21935">
                  <c:v>61.677267784578</c:v>
                </c:pt>
                <c:pt idx="21936">
                  <c:v>62.6292556986254</c:v>
                </c:pt>
                <c:pt idx="21937">
                  <c:v>65.780410956370005</c:v>
                </c:pt>
                <c:pt idx="21938">
                  <c:v>62.802765326901699</c:v>
                </c:pt>
                <c:pt idx="21939">
                  <c:v>61.022737995368203</c:v>
                </c:pt>
                <c:pt idx="21940">
                  <c:v>65.143943761289407</c:v>
                </c:pt>
                <c:pt idx="21941">
                  <c:v>63.315105459294202</c:v>
                </c:pt>
                <c:pt idx="21942">
                  <c:v>56.931189482812698</c:v>
                </c:pt>
                <c:pt idx="21943">
                  <c:v>72.766829792255393</c:v>
                </c:pt>
                <c:pt idx="21944">
                  <c:v>63.4842232126502</c:v>
                </c:pt>
                <c:pt idx="21945">
                  <c:v>78.801013326256196</c:v>
                </c:pt>
                <c:pt idx="21946">
                  <c:v>56.435158262605398</c:v>
                </c:pt>
                <c:pt idx="21947">
                  <c:v>56.972121873483999</c:v>
                </c:pt>
                <c:pt idx="21948">
                  <c:v>61.969259863454198</c:v>
                </c:pt>
                <c:pt idx="21949">
                  <c:v>57.138323158981798</c:v>
                </c:pt>
                <c:pt idx="21950">
                  <c:v>62.5957227917811</c:v>
                </c:pt>
                <c:pt idx="21951">
                  <c:v>65.035609115268201</c:v>
                </c:pt>
                <c:pt idx="21952">
                  <c:v>61.162717369895503</c:v>
                </c:pt>
                <c:pt idx="21953">
                  <c:v>54.7064796154039</c:v>
                </c:pt>
                <c:pt idx="21954">
                  <c:v>54.290220062703099</c:v>
                </c:pt>
                <c:pt idx="21955">
                  <c:v>72.993631464420901</c:v>
                </c:pt>
                <c:pt idx="21956">
                  <c:v>57.146917548430601</c:v>
                </c:pt>
                <c:pt idx="21957">
                  <c:v>54.570788647031897</c:v>
                </c:pt>
                <c:pt idx="21958">
                  <c:v>67.800620686181304</c:v>
                </c:pt>
                <c:pt idx="21959">
                  <c:v>68.720021323999106</c:v>
                </c:pt>
                <c:pt idx="21960">
                  <c:v>68.414224175122499</c:v>
                </c:pt>
                <c:pt idx="21961">
                  <c:v>66.038983813650304</c:v>
                </c:pt>
                <c:pt idx="21962">
                  <c:v>57.284974922997399</c:v>
                </c:pt>
                <c:pt idx="21963">
                  <c:v>72.334483961870603</c:v>
                </c:pt>
                <c:pt idx="21964">
                  <c:v>62.3915399086953</c:v>
                </c:pt>
                <c:pt idx="21965">
                  <c:v>64.2242708525485</c:v>
                </c:pt>
                <c:pt idx="21966">
                  <c:v>58.8838978109249</c:v>
                </c:pt>
                <c:pt idx="21967">
                  <c:v>60.927137841673002</c:v>
                </c:pt>
                <c:pt idx="21968">
                  <c:v>58.333568127720099</c:v>
                </c:pt>
                <c:pt idx="21969">
                  <c:v>60.022659040002701</c:v>
                </c:pt>
                <c:pt idx="21970">
                  <c:v>60.272955279086297</c:v>
                </c:pt>
                <c:pt idx="21971">
                  <c:v>68.763816899603597</c:v>
                </c:pt>
                <c:pt idx="21972">
                  <c:v>70.487592894814298</c:v>
                </c:pt>
                <c:pt idx="21973">
                  <c:v>56.294079119852803</c:v>
                </c:pt>
                <c:pt idx="21974">
                  <c:v>73.687097086442193</c:v>
                </c:pt>
                <c:pt idx="21975">
                  <c:v>56.671802352378002</c:v>
                </c:pt>
                <c:pt idx="21976">
                  <c:v>59.881713305105002</c:v>
                </c:pt>
                <c:pt idx="21977">
                  <c:v>65.222218175628598</c:v>
                </c:pt>
                <c:pt idx="21978">
                  <c:v>73.603611920469206</c:v>
                </c:pt>
                <c:pt idx="21979">
                  <c:v>72.239770459523299</c:v>
                </c:pt>
                <c:pt idx="21980">
                  <c:v>55.0792648016225</c:v>
                </c:pt>
                <c:pt idx="21981">
                  <c:v>65.903697411214594</c:v>
                </c:pt>
                <c:pt idx="21982">
                  <c:v>54.526089615779902</c:v>
                </c:pt>
                <c:pt idx="21983">
                  <c:v>71.303187842019298</c:v>
                </c:pt>
                <c:pt idx="21984">
                  <c:v>54.277197880342797</c:v>
                </c:pt>
                <c:pt idx="21985">
                  <c:v>57.254525890608399</c:v>
                </c:pt>
                <c:pt idx="21986">
                  <c:v>61.778522832645301</c:v>
                </c:pt>
                <c:pt idx="21987">
                  <c:v>58.403326530423598</c:v>
                </c:pt>
                <c:pt idx="21988">
                  <c:v>62.088404643656801</c:v>
                </c:pt>
                <c:pt idx="21989">
                  <c:v>63.428944714383803</c:v>
                </c:pt>
                <c:pt idx="21990">
                  <c:v>62.330400956446297</c:v>
                </c:pt>
                <c:pt idx="21991">
                  <c:v>56.582677857048097</c:v>
                </c:pt>
                <c:pt idx="21992">
                  <c:v>54.292885397909998</c:v>
                </c:pt>
                <c:pt idx="21993">
                  <c:v>55.618953525841398</c:v>
                </c:pt>
                <c:pt idx="21994">
                  <c:v>59.199092719417202</c:v>
                </c:pt>
                <c:pt idx="21995">
                  <c:v>63.591714947366299</c:v>
                </c:pt>
                <c:pt idx="21996">
                  <c:v>73.389666963379796</c:v>
                </c:pt>
                <c:pt idx="21997">
                  <c:v>54.380103121893796</c:v>
                </c:pt>
                <c:pt idx="21998">
                  <c:v>56.051935760105302</c:v>
                </c:pt>
                <c:pt idx="21999">
                  <c:v>56.744254079032402</c:v>
                </c:pt>
                <c:pt idx="22000">
                  <c:v>51.173582512115203</c:v>
                </c:pt>
                <c:pt idx="22001">
                  <c:v>64.0504168795526</c:v>
                </c:pt>
                <c:pt idx="22002">
                  <c:v>69.003733690264198</c:v>
                </c:pt>
                <c:pt idx="22003">
                  <c:v>75.8525946576015</c:v>
                </c:pt>
                <c:pt idx="22004">
                  <c:v>59.9347012959986</c:v>
                </c:pt>
                <c:pt idx="22005">
                  <c:v>59.0867178449611</c:v>
                </c:pt>
                <c:pt idx="22006">
                  <c:v>71.360145648559794</c:v>
                </c:pt>
                <c:pt idx="22007">
                  <c:v>55.861931789095699</c:v>
                </c:pt>
                <c:pt idx="22008">
                  <c:v>57.104754622175498</c:v>
                </c:pt>
                <c:pt idx="22009">
                  <c:v>58.436211402243899</c:v>
                </c:pt>
                <c:pt idx="22010">
                  <c:v>55.982582006926201</c:v>
                </c:pt>
                <c:pt idx="22011">
                  <c:v>54.322179105743203</c:v>
                </c:pt>
                <c:pt idx="22012">
                  <c:v>62.035851786352602</c:v>
                </c:pt>
                <c:pt idx="22013">
                  <c:v>59.718324101338297</c:v>
                </c:pt>
                <c:pt idx="22014">
                  <c:v>64.845026633790795</c:v>
                </c:pt>
                <c:pt idx="22015">
                  <c:v>55.088448388379099</c:v>
                </c:pt>
                <c:pt idx="22016">
                  <c:v>62.012107481232697</c:v>
                </c:pt>
                <c:pt idx="22017">
                  <c:v>56.432337932620399</c:v>
                </c:pt>
                <c:pt idx="22018">
                  <c:v>66.000956054076198</c:v>
                </c:pt>
                <c:pt idx="22019">
                  <c:v>64.810153118955498</c:v>
                </c:pt>
                <c:pt idx="22020">
                  <c:v>53.662569282068397</c:v>
                </c:pt>
                <c:pt idx="22021">
                  <c:v>60.584950956937703</c:v>
                </c:pt>
                <c:pt idx="22022">
                  <c:v>59.2223522452583</c:v>
                </c:pt>
                <c:pt idx="22023">
                  <c:v>67.998026223998096</c:v>
                </c:pt>
                <c:pt idx="22024">
                  <c:v>62.386730547331403</c:v>
                </c:pt>
                <c:pt idx="22025">
                  <c:v>64.940476382211202</c:v>
                </c:pt>
                <c:pt idx="22026">
                  <c:v>60.712936423856398</c:v>
                </c:pt>
                <c:pt idx="22027">
                  <c:v>65.438862136390696</c:v>
                </c:pt>
                <c:pt idx="22028">
                  <c:v>68.034975885613804</c:v>
                </c:pt>
                <c:pt idx="22029">
                  <c:v>51.6923520890006</c:v>
                </c:pt>
                <c:pt idx="22030">
                  <c:v>57.485302652515799</c:v>
                </c:pt>
                <c:pt idx="22031">
                  <c:v>57.571856738698102</c:v>
                </c:pt>
                <c:pt idx="22032">
                  <c:v>60.464198163277601</c:v>
                </c:pt>
                <c:pt idx="22033">
                  <c:v>57.187217777279898</c:v>
                </c:pt>
                <c:pt idx="22034">
                  <c:v>60.980874779372201</c:v>
                </c:pt>
                <c:pt idx="22035">
                  <c:v>62.9296756084441</c:v>
                </c:pt>
                <c:pt idx="22036">
                  <c:v>56.815367121982199</c:v>
                </c:pt>
                <c:pt idx="22037">
                  <c:v>59.2354783344555</c:v>
                </c:pt>
                <c:pt idx="22038">
                  <c:v>80.832262991673701</c:v>
                </c:pt>
                <c:pt idx="22039">
                  <c:v>72.919222651309198</c:v>
                </c:pt>
                <c:pt idx="22040">
                  <c:v>52.257615224396098</c:v>
                </c:pt>
                <c:pt idx="22041">
                  <c:v>66.361284014090103</c:v>
                </c:pt>
                <c:pt idx="22042">
                  <c:v>63.155260521769399</c:v>
                </c:pt>
                <c:pt idx="22043">
                  <c:v>57.716730407679002</c:v>
                </c:pt>
                <c:pt idx="22044">
                  <c:v>86.482689550514493</c:v>
                </c:pt>
                <c:pt idx="22045">
                  <c:v>70.977474529191497</c:v>
                </c:pt>
                <c:pt idx="22046">
                  <c:v>57.259717083941901</c:v>
                </c:pt>
                <c:pt idx="22047">
                  <c:v>58.927347677529497</c:v>
                </c:pt>
                <c:pt idx="22048">
                  <c:v>59.146212540131202</c:v>
                </c:pt>
                <c:pt idx="22049">
                  <c:v>56.897902689717</c:v>
                </c:pt>
                <c:pt idx="22050">
                  <c:v>57.230881255406203</c:v>
                </c:pt>
                <c:pt idx="22051">
                  <c:v>63.600921471028499</c:v>
                </c:pt>
                <c:pt idx="22052">
                  <c:v>66.298891470782905</c:v>
                </c:pt>
                <c:pt idx="22053">
                  <c:v>60.5986118743294</c:v>
                </c:pt>
                <c:pt idx="22054">
                  <c:v>55.4284356979569</c:v>
                </c:pt>
                <c:pt idx="22055">
                  <c:v>55.263791598636203</c:v>
                </c:pt>
                <c:pt idx="22056">
                  <c:v>59.6947932544333</c:v>
                </c:pt>
                <c:pt idx="22057">
                  <c:v>68.844211407856605</c:v>
                </c:pt>
                <c:pt idx="22058">
                  <c:v>56.948621287098497</c:v>
                </c:pt>
                <c:pt idx="22059">
                  <c:v>59.008388859948703</c:v>
                </c:pt>
                <c:pt idx="22060">
                  <c:v>52.310998883526601</c:v>
                </c:pt>
                <c:pt idx="22061">
                  <c:v>60.375139531138302</c:v>
                </c:pt>
                <c:pt idx="22062">
                  <c:v>70.582582504622806</c:v>
                </c:pt>
                <c:pt idx="22063">
                  <c:v>57.958122769825202</c:v>
                </c:pt>
                <c:pt idx="22064">
                  <c:v>72.409508753029996</c:v>
                </c:pt>
                <c:pt idx="22065">
                  <c:v>53.150384249657897</c:v>
                </c:pt>
                <c:pt idx="22066">
                  <c:v>68.490044458851997</c:v>
                </c:pt>
                <c:pt idx="22067">
                  <c:v>66.155611344988102</c:v>
                </c:pt>
                <c:pt idx="22068">
                  <c:v>73.194164143759593</c:v>
                </c:pt>
                <c:pt idx="22069">
                  <c:v>61.500900468590103</c:v>
                </c:pt>
                <c:pt idx="22070">
                  <c:v>52.1464113707206</c:v>
                </c:pt>
                <c:pt idx="22071">
                  <c:v>67.281236742382703</c:v>
                </c:pt>
                <c:pt idx="22072">
                  <c:v>48.942689759223398</c:v>
                </c:pt>
                <c:pt idx="22073">
                  <c:v>54.065823130803999</c:v>
                </c:pt>
                <c:pt idx="22074">
                  <c:v>63.216222610611702</c:v>
                </c:pt>
                <c:pt idx="22075">
                  <c:v>58.477796778182601</c:v>
                </c:pt>
                <c:pt idx="22076">
                  <c:v>60.326509575741298</c:v>
                </c:pt>
                <c:pt idx="22077">
                  <c:v>65.232353681318997</c:v>
                </c:pt>
                <c:pt idx="22078">
                  <c:v>54.4778037712315</c:v>
                </c:pt>
                <c:pt idx="22079">
                  <c:v>66.662701517299496</c:v>
                </c:pt>
                <c:pt idx="22080">
                  <c:v>57.622500172426598</c:v>
                </c:pt>
                <c:pt idx="22081">
                  <c:v>75.272819066966804</c:v>
                </c:pt>
                <c:pt idx="22082">
                  <c:v>62.442503279906802</c:v>
                </c:pt>
                <c:pt idx="22083">
                  <c:v>67.024888952493299</c:v>
                </c:pt>
                <c:pt idx="22084">
                  <c:v>55.153303650836698</c:v>
                </c:pt>
                <c:pt idx="22085">
                  <c:v>61.298524627420697</c:v>
                </c:pt>
                <c:pt idx="22086">
                  <c:v>64.626132434499397</c:v>
                </c:pt>
                <c:pt idx="22087">
                  <c:v>52.008065012674003</c:v>
                </c:pt>
                <c:pt idx="22088">
                  <c:v>60.078788323856898</c:v>
                </c:pt>
                <c:pt idx="22089">
                  <c:v>58.900835702524198</c:v>
                </c:pt>
                <c:pt idx="22090">
                  <c:v>59.3578297855355</c:v>
                </c:pt>
                <c:pt idx="22091">
                  <c:v>58.730400929176199</c:v>
                </c:pt>
                <c:pt idx="22092">
                  <c:v>63.012574831605903</c:v>
                </c:pt>
                <c:pt idx="22093">
                  <c:v>56.607788954319403</c:v>
                </c:pt>
                <c:pt idx="22094">
                  <c:v>54.036190366099298</c:v>
                </c:pt>
                <c:pt idx="22095">
                  <c:v>58.096876920381803</c:v>
                </c:pt>
                <c:pt idx="22096">
                  <c:v>60.851758664018497</c:v>
                </c:pt>
                <c:pt idx="22097">
                  <c:v>66.685118108134404</c:v>
                </c:pt>
                <c:pt idx="22098">
                  <c:v>62.486333620153999</c:v>
                </c:pt>
                <c:pt idx="22099">
                  <c:v>61.086373334212396</c:v>
                </c:pt>
                <c:pt idx="22100">
                  <c:v>59.884933005774698</c:v>
                </c:pt>
                <c:pt idx="22101">
                  <c:v>62.416785618400098</c:v>
                </c:pt>
                <c:pt idx="22102">
                  <c:v>59.7214655849141</c:v>
                </c:pt>
                <c:pt idx="22103">
                  <c:v>52.193729076520803</c:v>
                </c:pt>
                <c:pt idx="22104">
                  <c:v>64.6488096227706</c:v>
                </c:pt>
                <c:pt idx="22105">
                  <c:v>66.563758593980495</c:v>
                </c:pt>
                <c:pt idx="22106">
                  <c:v>58.380528571851499</c:v>
                </c:pt>
                <c:pt idx="22107">
                  <c:v>57.599019167908203</c:v>
                </c:pt>
                <c:pt idx="22108">
                  <c:v>54.866273440690797</c:v>
                </c:pt>
                <c:pt idx="22109">
                  <c:v>58.400769811861302</c:v>
                </c:pt>
                <c:pt idx="22110">
                  <c:v>57.9133977373071</c:v>
                </c:pt>
                <c:pt idx="22111">
                  <c:v>58.765755659940197</c:v>
                </c:pt>
                <c:pt idx="22112">
                  <c:v>70.8296267118928</c:v>
                </c:pt>
                <c:pt idx="22113">
                  <c:v>66.656189686811103</c:v>
                </c:pt>
                <c:pt idx="22114">
                  <c:v>63.508394805642098</c:v>
                </c:pt>
                <c:pt idx="22115">
                  <c:v>54.857169432235999</c:v>
                </c:pt>
                <c:pt idx="22116">
                  <c:v>66.686158517512496</c:v>
                </c:pt>
                <c:pt idx="22117">
                  <c:v>56.948946753879298</c:v>
                </c:pt>
                <c:pt idx="22118">
                  <c:v>70.5997218612778</c:v>
                </c:pt>
                <c:pt idx="22119">
                  <c:v>62.290884491503597</c:v>
                </c:pt>
                <c:pt idx="22120">
                  <c:v>63.198155717772899</c:v>
                </c:pt>
                <c:pt idx="22121">
                  <c:v>64.8414789265547</c:v>
                </c:pt>
                <c:pt idx="22122">
                  <c:v>61.895862492829799</c:v>
                </c:pt>
                <c:pt idx="22123">
                  <c:v>53.940961409001297</c:v>
                </c:pt>
                <c:pt idx="22124">
                  <c:v>88.276056914116893</c:v>
                </c:pt>
                <c:pt idx="22125">
                  <c:v>57.322517439312499</c:v>
                </c:pt>
                <c:pt idx="22126">
                  <c:v>62.579255748424004</c:v>
                </c:pt>
                <c:pt idx="22127">
                  <c:v>54.128269845494401</c:v>
                </c:pt>
                <c:pt idx="22128">
                  <c:v>56.465169642082998</c:v>
                </c:pt>
                <c:pt idx="22129">
                  <c:v>66.933793320978197</c:v>
                </c:pt>
                <c:pt idx="22130">
                  <c:v>64.647238918656797</c:v>
                </c:pt>
                <c:pt idx="22131">
                  <c:v>62.701293185847497</c:v>
                </c:pt>
                <c:pt idx="22132">
                  <c:v>56.446768176558201</c:v>
                </c:pt>
                <c:pt idx="22133">
                  <c:v>78.565130760399001</c:v>
                </c:pt>
                <c:pt idx="22134">
                  <c:v>65.105578697694298</c:v>
                </c:pt>
                <c:pt idx="22135">
                  <c:v>65.371725451229395</c:v>
                </c:pt>
                <c:pt idx="22136">
                  <c:v>58.275224523455897</c:v>
                </c:pt>
                <c:pt idx="22137">
                  <c:v>52.928301857791503</c:v>
                </c:pt>
                <c:pt idx="22138">
                  <c:v>62.689619674851798</c:v>
                </c:pt>
                <c:pt idx="22139">
                  <c:v>65.200368324607595</c:v>
                </c:pt>
                <c:pt idx="22140">
                  <c:v>52.395275739444401</c:v>
                </c:pt>
                <c:pt idx="22141">
                  <c:v>60.983745646645303</c:v>
                </c:pt>
                <c:pt idx="22142">
                  <c:v>57.764958127369098</c:v>
                </c:pt>
                <c:pt idx="22143">
                  <c:v>68.778038791081997</c:v>
                </c:pt>
                <c:pt idx="22144">
                  <c:v>73.194336130846395</c:v>
                </c:pt>
                <c:pt idx="22145">
                  <c:v>58.003462473564802</c:v>
                </c:pt>
                <c:pt idx="22146">
                  <c:v>61.631414327504501</c:v>
                </c:pt>
                <c:pt idx="22147">
                  <c:v>65.990814598430902</c:v>
                </c:pt>
                <c:pt idx="22148">
                  <c:v>62.854941070342498</c:v>
                </c:pt>
                <c:pt idx="22149">
                  <c:v>68.134407709564499</c:v>
                </c:pt>
                <c:pt idx="22150">
                  <c:v>82.056152633027594</c:v>
                </c:pt>
                <c:pt idx="22151">
                  <c:v>70.098601601496995</c:v>
                </c:pt>
                <c:pt idx="22152">
                  <c:v>52.112930673456297</c:v>
                </c:pt>
                <c:pt idx="22153">
                  <c:v>60.047032724572198</c:v>
                </c:pt>
                <c:pt idx="22154">
                  <c:v>57.3266398494467</c:v>
                </c:pt>
                <c:pt idx="22155">
                  <c:v>60.171335579684197</c:v>
                </c:pt>
                <c:pt idx="22156">
                  <c:v>59.287385205105998</c:v>
                </c:pt>
                <c:pt idx="22157">
                  <c:v>59.727856796650798</c:v>
                </c:pt>
                <c:pt idx="22158">
                  <c:v>69.850400520601198</c:v>
                </c:pt>
                <c:pt idx="22159">
                  <c:v>59.076878382169497</c:v>
                </c:pt>
                <c:pt idx="22160">
                  <c:v>64.295580829427806</c:v>
                </c:pt>
                <c:pt idx="22161">
                  <c:v>60.038072329633103</c:v>
                </c:pt>
                <c:pt idx="22162">
                  <c:v>63.005556377689501</c:v>
                </c:pt>
                <c:pt idx="22163">
                  <c:v>67.592547237471294</c:v>
                </c:pt>
                <c:pt idx="22164">
                  <c:v>52.723845715236301</c:v>
                </c:pt>
                <c:pt idx="22165">
                  <c:v>47.6314018017205</c:v>
                </c:pt>
                <c:pt idx="22166">
                  <c:v>62.106429530640099</c:v>
                </c:pt>
                <c:pt idx="22167">
                  <c:v>65.950134916892296</c:v>
                </c:pt>
                <c:pt idx="22168">
                  <c:v>59.445903213541399</c:v>
                </c:pt>
                <c:pt idx="22169">
                  <c:v>62.262168972347702</c:v>
                </c:pt>
                <c:pt idx="22170">
                  <c:v>70.013315727954804</c:v>
                </c:pt>
                <c:pt idx="22171">
                  <c:v>75.383147480069596</c:v>
                </c:pt>
                <c:pt idx="22172">
                  <c:v>59.946894799243303</c:v>
                </c:pt>
                <c:pt idx="22173">
                  <c:v>61.642589786988999</c:v>
                </c:pt>
                <c:pt idx="22174">
                  <c:v>59.612710176917702</c:v>
                </c:pt>
                <c:pt idx="22175">
                  <c:v>53.773231925921998</c:v>
                </c:pt>
                <c:pt idx="22176">
                  <c:v>55.1855952357772</c:v>
                </c:pt>
                <c:pt idx="22177">
                  <c:v>52.280692299441597</c:v>
                </c:pt>
                <c:pt idx="22178">
                  <c:v>62.209581489014802</c:v>
                </c:pt>
                <c:pt idx="22179">
                  <c:v>62.483527942995401</c:v>
                </c:pt>
                <c:pt idx="22180">
                  <c:v>55.629390619507703</c:v>
                </c:pt>
                <c:pt idx="22181">
                  <c:v>76.744509192449598</c:v>
                </c:pt>
                <c:pt idx="22182">
                  <c:v>56.461423139813199</c:v>
                </c:pt>
                <c:pt idx="22183">
                  <c:v>61.578094879064999</c:v>
                </c:pt>
                <c:pt idx="22184">
                  <c:v>55.863598788704103</c:v>
                </c:pt>
                <c:pt idx="22185">
                  <c:v>55.3080732340552</c:v>
                </c:pt>
                <c:pt idx="22186">
                  <c:v>56.979657573267801</c:v>
                </c:pt>
                <c:pt idx="22187">
                  <c:v>65.017734140319206</c:v>
                </c:pt>
                <c:pt idx="22188">
                  <c:v>57.405409934520499</c:v>
                </c:pt>
                <c:pt idx="22189">
                  <c:v>64.630930486213302</c:v>
                </c:pt>
                <c:pt idx="22190">
                  <c:v>55.418718699354102</c:v>
                </c:pt>
                <c:pt idx="22191">
                  <c:v>65.764150450415599</c:v>
                </c:pt>
                <c:pt idx="22192">
                  <c:v>69.903881834525393</c:v>
                </c:pt>
                <c:pt idx="22193">
                  <c:v>57.295320897364803</c:v>
                </c:pt>
                <c:pt idx="22194">
                  <c:v>64.505106635138404</c:v>
                </c:pt>
                <c:pt idx="22195">
                  <c:v>58.003423218126201</c:v>
                </c:pt>
                <c:pt idx="22196">
                  <c:v>63.270079056323901</c:v>
                </c:pt>
                <c:pt idx="22197">
                  <c:v>58.167894013364098</c:v>
                </c:pt>
                <c:pt idx="22198">
                  <c:v>61.900484153010403</c:v>
                </c:pt>
                <c:pt idx="22199">
                  <c:v>56.023556697318902</c:v>
                </c:pt>
                <c:pt idx="22200">
                  <c:v>64.228939525247895</c:v>
                </c:pt>
                <c:pt idx="22201">
                  <c:v>58.428800764614998</c:v>
                </c:pt>
                <c:pt idx="22202">
                  <c:v>60.618628305497197</c:v>
                </c:pt>
                <c:pt idx="22203">
                  <c:v>62.025635977301498</c:v>
                </c:pt>
                <c:pt idx="22204">
                  <c:v>57.365642034444598</c:v>
                </c:pt>
                <c:pt idx="22205">
                  <c:v>55.779298898266298</c:v>
                </c:pt>
                <c:pt idx="22206">
                  <c:v>59.304236464261102</c:v>
                </c:pt>
                <c:pt idx="22207">
                  <c:v>62.326265881081703</c:v>
                </c:pt>
                <c:pt idx="22208">
                  <c:v>54.7193666401757</c:v>
                </c:pt>
                <c:pt idx="22209">
                  <c:v>58.972667310430403</c:v>
                </c:pt>
                <c:pt idx="22210">
                  <c:v>55.747236749576501</c:v>
                </c:pt>
                <c:pt idx="22211">
                  <c:v>59.789121354735798</c:v>
                </c:pt>
                <c:pt idx="22212">
                  <c:v>61.286164864202398</c:v>
                </c:pt>
                <c:pt idx="22213">
                  <c:v>66.840688072441694</c:v>
                </c:pt>
                <c:pt idx="22214">
                  <c:v>65.100277207603497</c:v>
                </c:pt>
                <c:pt idx="22215">
                  <c:v>54.353858423742203</c:v>
                </c:pt>
                <c:pt idx="22216">
                  <c:v>70.965329115678699</c:v>
                </c:pt>
                <c:pt idx="22217">
                  <c:v>52.423617535423197</c:v>
                </c:pt>
                <c:pt idx="22218">
                  <c:v>59.886336599872699</c:v>
                </c:pt>
                <c:pt idx="22219">
                  <c:v>60.360467473173003</c:v>
                </c:pt>
                <c:pt idx="22220">
                  <c:v>57.819537216130399</c:v>
                </c:pt>
                <c:pt idx="22221">
                  <c:v>53.375534758798302</c:v>
                </c:pt>
                <c:pt idx="22222">
                  <c:v>70.647432591124698</c:v>
                </c:pt>
                <c:pt idx="22223">
                  <c:v>63.865156476276397</c:v>
                </c:pt>
                <c:pt idx="22224">
                  <c:v>60.259209950290902</c:v>
                </c:pt>
                <c:pt idx="22225">
                  <c:v>54.6652902255925</c:v>
                </c:pt>
                <c:pt idx="22226">
                  <c:v>56.761456477707597</c:v>
                </c:pt>
                <c:pt idx="22227">
                  <c:v>65.262186473636504</c:v>
                </c:pt>
                <c:pt idx="22228">
                  <c:v>60.697006386545901</c:v>
                </c:pt>
                <c:pt idx="22229">
                  <c:v>53.391061758543202</c:v>
                </c:pt>
                <c:pt idx="22230">
                  <c:v>58.876822228429504</c:v>
                </c:pt>
                <c:pt idx="22231">
                  <c:v>65.818550698210004</c:v>
                </c:pt>
                <c:pt idx="22232">
                  <c:v>62.952862200432001</c:v>
                </c:pt>
                <c:pt idx="22233">
                  <c:v>56.515467245488402</c:v>
                </c:pt>
                <c:pt idx="22234">
                  <c:v>77.042461171547103</c:v>
                </c:pt>
                <c:pt idx="22235">
                  <c:v>67.608580165681204</c:v>
                </c:pt>
                <c:pt idx="22236">
                  <c:v>57.835005141733703</c:v>
                </c:pt>
                <c:pt idx="22237">
                  <c:v>57.566678015365</c:v>
                </c:pt>
                <c:pt idx="22238">
                  <c:v>65.106381559133794</c:v>
                </c:pt>
                <c:pt idx="22239">
                  <c:v>61.4423370088303</c:v>
                </c:pt>
                <c:pt idx="22240">
                  <c:v>68.610139242803101</c:v>
                </c:pt>
                <c:pt idx="22241">
                  <c:v>83.338735690967397</c:v>
                </c:pt>
                <c:pt idx="22242">
                  <c:v>63.396235162165297</c:v>
                </c:pt>
                <c:pt idx="22243">
                  <c:v>63.677782338538101</c:v>
                </c:pt>
                <c:pt idx="22244">
                  <c:v>66.909951674273799</c:v>
                </c:pt>
                <c:pt idx="22245">
                  <c:v>62.795273945507297</c:v>
                </c:pt>
                <c:pt idx="22246">
                  <c:v>71.205156411219605</c:v>
                </c:pt>
                <c:pt idx="22247">
                  <c:v>60.486527884532897</c:v>
                </c:pt>
                <c:pt idx="22248">
                  <c:v>64.4153906383617</c:v>
                </c:pt>
                <c:pt idx="22249">
                  <c:v>63.131564661306399</c:v>
                </c:pt>
                <c:pt idx="22250">
                  <c:v>58.894325312436798</c:v>
                </c:pt>
                <c:pt idx="22251">
                  <c:v>66.577932783288404</c:v>
                </c:pt>
                <c:pt idx="22252">
                  <c:v>58.439698058192</c:v>
                </c:pt>
                <c:pt idx="22253">
                  <c:v>51.512415570398097</c:v>
                </c:pt>
                <c:pt idx="22254">
                  <c:v>56.504946909469801</c:v>
                </c:pt>
                <c:pt idx="22255">
                  <c:v>65.524089385279296</c:v>
                </c:pt>
                <c:pt idx="22256">
                  <c:v>60.633302054470001</c:v>
                </c:pt>
                <c:pt idx="22257">
                  <c:v>59.247593172558503</c:v>
                </c:pt>
                <c:pt idx="22258">
                  <c:v>66.383848801920394</c:v>
                </c:pt>
                <c:pt idx="22259">
                  <c:v>54.9793544563654</c:v>
                </c:pt>
                <c:pt idx="22260">
                  <c:v>55.706914280726302</c:v>
                </c:pt>
                <c:pt idx="22261">
                  <c:v>56.218529988349701</c:v>
                </c:pt>
                <c:pt idx="22262">
                  <c:v>52.247495147330199</c:v>
                </c:pt>
                <c:pt idx="22263">
                  <c:v>62.882298294661503</c:v>
                </c:pt>
                <c:pt idx="22264">
                  <c:v>58.880400444809197</c:v>
                </c:pt>
                <c:pt idx="22265">
                  <c:v>60.593025041701203</c:v>
                </c:pt>
                <c:pt idx="22266">
                  <c:v>51.734547465467799</c:v>
                </c:pt>
                <c:pt idx="22267">
                  <c:v>58.866232836734902</c:v>
                </c:pt>
                <c:pt idx="22268">
                  <c:v>60.913719684747299</c:v>
                </c:pt>
                <c:pt idx="22269">
                  <c:v>60.592035729188098</c:v>
                </c:pt>
                <c:pt idx="22270">
                  <c:v>88.350856842216302</c:v>
                </c:pt>
                <c:pt idx="22271">
                  <c:v>61.331535802246798</c:v>
                </c:pt>
                <c:pt idx="22272">
                  <c:v>60.505892462709802</c:v>
                </c:pt>
                <c:pt idx="22273">
                  <c:v>54.708551298507302</c:v>
                </c:pt>
                <c:pt idx="22274">
                  <c:v>60.503956369350099</c:v>
                </c:pt>
                <c:pt idx="22275">
                  <c:v>54.697628546317397</c:v>
                </c:pt>
                <c:pt idx="22276">
                  <c:v>57.806892407577202</c:v>
                </c:pt>
                <c:pt idx="22277">
                  <c:v>57.983951922507998</c:v>
                </c:pt>
                <c:pt idx="22278">
                  <c:v>66.903730089085101</c:v>
                </c:pt>
                <c:pt idx="22279">
                  <c:v>57.9566194378326</c:v>
                </c:pt>
                <c:pt idx="22280">
                  <c:v>60.140061769244099</c:v>
                </c:pt>
                <c:pt idx="22281">
                  <c:v>64.082126655883897</c:v>
                </c:pt>
                <c:pt idx="22282">
                  <c:v>73.3910075490151</c:v>
                </c:pt>
                <c:pt idx="22283">
                  <c:v>54.915826476153299</c:v>
                </c:pt>
                <c:pt idx="22284">
                  <c:v>63.352954061447903</c:v>
                </c:pt>
                <c:pt idx="22285">
                  <c:v>60.8672618203816</c:v>
                </c:pt>
                <c:pt idx="22286">
                  <c:v>47.005104250669802</c:v>
                </c:pt>
                <c:pt idx="22287">
                  <c:v>58.644444196233501</c:v>
                </c:pt>
                <c:pt idx="22288">
                  <c:v>53.144707163855301</c:v>
                </c:pt>
                <c:pt idx="22289">
                  <c:v>57.120951519018902</c:v>
                </c:pt>
                <c:pt idx="22290">
                  <c:v>59.713136473078102</c:v>
                </c:pt>
                <c:pt idx="22291">
                  <c:v>63.9339970941217</c:v>
                </c:pt>
                <c:pt idx="22292">
                  <c:v>59.970442604618803</c:v>
                </c:pt>
                <c:pt idx="22293">
                  <c:v>59.276586801837297</c:v>
                </c:pt>
                <c:pt idx="22294">
                  <c:v>51.739687270161497</c:v>
                </c:pt>
                <c:pt idx="22295">
                  <c:v>54.4224017038025</c:v>
                </c:pt>
                <c:pt idx="22296">
                  <c:v>59.5985661820636</c:v>
                </c:pt>
                <c:pt idx="22297">
                  <c:v>55.615124061387299</c:v>
                </c:pt>
                <c:pt idx="22298">
                  <c:v>55.4299155242296</c:v>
                </c:pt>
                <c:pt idx="22299">
                  <c:v>62.196048405123001</c:v>
                </c:pt>
                <c:pt idx="22300">
                  <c:v>50.459184948937001</c:v>
                </c:pt>
                <c:pt idx="22301">
                  <c:v>61.898862261650102</c:v>
                </c:pt>
                <c:pt idx="22302">
                  <c:v>53.898829570465601</c:v>
                </c:pt>
                <c:pt idx="22303">
                  <c:v>63.096956330957902</c:v>
                </c:pt>
                <c:pt idx="22304">
                  <c:v>64.784465954457701</c:v>
                </c:pt>
                <c:pt idx="22305">
                  <c:v>99.191273733787199</c:v>
                </c:pt>
                <c:pt idx="22306">
                  <c:v>64.546748487029504</c:v>
                </c:pt>
                <c:pt idx="22307">
                  <c:v>64.349590607001005</c:v>
                </c:pt>
                <c:pt idx="22308">
                  <c:v>57.550656923158201</c:v>
                </c:pt>
                <c:pt idx="22309">
                  <c:v>56.187336443874102</c:v>
                </c:pt>
                <c:pt idx="22310">
                  <c:v>56.598317541449298</c:v>
                </c:pt>
                <c:pt idx="22311">
                  <c:v>57.271748766073301</c:v>
                </c:pt>
                <c:pt idx="22312">
                  <c:v>56.986635382384797</c:v>
                </c:pt>
                <c:pt idx="22313">
                  <c:v>60.957670685183302</c:v>
                </c:pt>
                <c:pt idx="22314">
                  <c:v>62.933191638856997</c:v>
                </c:pt>
                <c:pt idx="22315">
                  <c:v>68.859112647434699</c:v>
                </c:pt>
                <c:pt idx="22316">
                  <c:v>66.009046614475594</c:v>
                </c:pt>
                <c:pt idx="22317">
                  <c:v>62.410765515363401</c:v>
                </c:pt>
                <c:pt idx="22318">
                  <c:v>59.223903343294197</c:v>
                </c:pt>
                <c:pt idx="22319">
                  <c:v>60.244494014188298</c:v>
                </c:pt>
                <c:pt idx="22320">
                  <c:v>64.488858570799195</c:v>
                </c:pt>
                <c:pt idx="22321">
                  <c:v>69.910178228571894</c:v>
                </c:pt>
                <c:pt idx="22322">
                  <c:v>52.160049422242501</c:v>
                </c:pt>
                <c:pt idx="22323">
                  <c:v>55.961855744771398</c:v>
                </c:pt>
                <c:pt idx="22324">
                  <c:v>53.989952008366203</c:v>
                </c:pt>
                <c:pt idx="22325">
                  <c:v>67.957963536412606</c:v>
                </c:pt>
                <c:pt idx="22326">
                  <c:v>59.016278405575797</c:v>
                </c:pt>
                <c:pt idx="22327">
                  <c:v>57.7066530048928</c:v>
                </c:pt>
                <c:pt idx="22328">
                  <c:v>64.817771583892906</c:v>
                </c:pt>
                <c:pt idx="22329">
                  <c:v>68.423243747278903</c:v>
                </c:pt>
                <c:pt idx="22330">
                  <c:v>64.244183198864903</c:v>
                </c:pt>
                <c:pt idx="22331">
                  <c:v>84.182974870512098</c:v>
                </c:pt>
                <c:pt idx="22332">
                  <c:v>53.922767050240097</c:v>
                </c:pt>
                <c:pt idx="22333">
                  <c:v>59.357157952104501</c:v>
                </c:pt>
                <c:pt idx="22334">
                  <c:v>73.920856417347196</c:v>
                </c:pt>
                <c:pt idx="22335">
                  <c:v>58.188866093377897</c:v>
                </c:pt>
                <c:pt idx="22336">
                  <c:v>60.666285973077898</c:v>
                </c:pt>
                <c:pt idx="22337">
                  <c:v>59.369133717904703</c:v>
                </c:pt>
                <c:pt idx="22338">
                  <c:v>59.345003890508799</c:v>
                </c:pt>
                <c:pt idx="22339">
                  <c:v>57.520697366544503</c:v>
                </c:pt>
                <c:pt idx="22340">
                  <c:v>71.015208210276299</c:v>
                </c:pt>
                <c:pt idx="22341">
                  <c:v>60.249517307714001</c:v>
                </c:pt>
                <c:pt idx="22342">
                  <c:v>81.579118957523406</c:v>
                </c:pt>
                <c:pt idx="22343">
                  <c:v>64.900671792407493</c:v>
                </c:pt>
                <c:pt idx="22344">
                  <c:v>55.439778455293499</c:v>
                </c:pt>
                <c:pt idx="22345">
                  <c:v>63.248426409442899</c:v>
                </c:pt>
                <c:pt idx="22346">
                  <c:v>81.514347565868704</c:v>
                </c:pt>
                <c:pt idx="22347">
                  <c:v>58.344290109556702</c:v>
                </c:pt>
                <c:pt idx="22348">
                  <c:v>60.590459185495298</c:v>
                </c:pt>
                <c:pt idx="22349">
                  <c:v>59.968125865426998</c:v>
                </c:pt>
                <c:pt idx="22350">
                  <c:v>59.939617596610802</c:v>
                </c:pt>
                <c:pt idx="22351">
                  <c:v>62.168248569278802</c:v>
                </c:pt>
                <c:pt idx="22352">
                  <c:v>53.988750120961598</c:v>
                </c:pt>
                <c:pt idx="22353">
                  <c:v>57.438462001150803</c:v>
                </c:pt>
                <c:pt idx="22354">
                  <c:v>61.6791058874783</c:v>
                </c:pt>
                <c:pt idx="22355">
                  <c:v>58.078481999499203</c:v>
                </c:pt>
                <c:pt idx="22356">
                  <c:v>58.868170812982299</c:v>
                </c:pt>
                <c:pt idx="22357">
                  <c:v>64.600174096495195</c:v>
                </c:pt>
                <c:pt idx="22358">
                  <c:v>63.3534866321504</c:v>
                </c:pt>
                <c:pt idx="22359">
                  <c:v>64.3284500284215</c:v>
                </c:pt>
                <c:pt idx="22360">
                  <c:v>52.722150928993202</c:v>
                </c:pt>
                <c:pt idx="22361">
                  <c:v>60.652972301376501</c:v>
                </c:pt>
                <c:pt idx="22362">
                  <c:v>51.840407805533097</c:v>
                </c:pt>
                <c:pt idx="22363">
                  <c:v>56.479131899762798</c:v>
                </c:pt>
                <c:pt idx="22364">
                  <c:v>55.583772528387499</c:v>
                </c:pt>
                <c:pt idx="22365">
                  <c:v>63.739847550361297</c:v>
                </c:pt>
                <c:pt idx="22366">
                  <c:v>62.878319991012297</c:v>
                </c:pt>
                <c:pt idx="22367">
                  <c:v>57.277028181534099</c:v>
                </c:pt>
                <c:pt idx="22368">
                  <c:v>60.044933211656698</c:v>
                </c:pt>
                <c:pt idx="22369">
                  <c:v>58.6458026708722</c:v>
                </c:pt>
                <c:pt idx="22370">
                  <c:v>57.229842726793798</c:v>
                </c:pt>
                <c:pt idx="22371">
                  <c:v>62.005298117215503</c:v>
                </c:pt>
                <c:pt idx="22372">
                  <c:v>66.598329850400404</c:v>
                </c:pt>
                <c:pt idx="22373">
                  <c:v>64.835394900821996</c:v>
                </c:pt>
                <c:pt idx="22374">
                  <c:v>69.800496846142295</c:v>
                </c:pt>
                <c:pt idx="22375">
                  <c:v>72.455186304387098</c:v>
                </c:pt>
                <c:pt idx="22376">
                  <c:v>55.158827420212397</c:v>
                </c:pt>
                <c:pt idx="22377">
                  <c:v>53.684147723414803</c:v>
                </c:pt>
                <c:pt idx="22378">
                  <c:v>58.004694432890801</c:v>
                </c:pt>
                <c:pt idx="22379">
                  <c:v>61.597584444958102</c:v>
                </c:pt>
                <c:pt idx="22380">
                  <c:v>55.339759671501398</c:v>
                </c:pt>
                <c:pt idx="22381">
                  <c:v>62.675803618514202</c:v>
                </c:pt>
                <c:pt idx="22382">
                  <c:v>59.212006761908597</c:v>
                </c:pt>
                <c:pt idx="22383">
                  <c:v>52.751825542547301</c:v>
                </c:pt>
                <c:pt idx="22384">
                  <c:v>60.856792299406301</c:v>
                </c:pt>
                <c:pt idx="22385">
                  <c:v>60.606986426459102</c:v>
                </c:pt>
                <c:pt idx="22386">
                  <c:v>62.2539202866122</c:v>
                </c:pt>
                <c:pt idx="22387">
                  <c:v>57.707517508224697</c:v>
                </c:pt>
                <c:pt idx="22388">
                  <c:v>56.5642444732973</c:v>
                </c:pt>
                <c:pt idx="22389">
                  <c:v>56.819150653902</c:v>
                </c:pt>
                <c:pt idx="22390">
                  <c:v>63.155570109995402</c:v>
                </c:pt>
                <c:pt idx="22391">
                  <c:v>55.258049701398797</c:v>
                </c:pt>
                <c:pt idx="22392">
                  <c:v>58.381933126590297</c:v>
                </c:pt>
                <c:pt idx="22393">
                  <c:v>49.783551420940199</c:v>
                </c:pt>
                <c:pt idx="22394">
                  <c:v>68.040119971633402</c:v>
                </c:pt>
                <c:pt idx="22395">
                  <c:v>70.090733459277004</c:v>
                </c:pt>
                <c:pt idx="22396">
                  <c:v>57.174807685711201</c:v>
                </c:pt>
                <c:pt idx="22397">
                  <c:v>49.864902661427699</c:v>
                </c:pt>
                <c:pt idx="22398">
                  <c:v>58.223794957746698</c:v>
                </c:pt>
                <c:pt idx="22399">
                  <c:v>74.044442867048303</c:v>
                </c:pt>
                <c:pt idx="22400">
                  <c:v>61.382098323831698</c:v>
                </c:pt>
                <c:pt idx="22401">
                  <c:v>57.627784408472799</c:v>
                </c:pt>
                <c:pt idx="22402">
                  <c:v>59.622423536567403</c:v>
                </c:pt>
                <c:pt idx="22403">
                  <c:v>53.722132594802801</c:v>
                </c:pt>
                <c:pt idx="22404">
                  <c:v>73.1130437411923</c:v>
                </c:pt>
                <c:pt idx="22405">
                  <c:v>52.191946412713399</c:v>
                </c:pt>
                <c:pt idx="22406">
                  <c:v>60.051927479765403</c:v>
                </c:pt>
                <c:pt idx="22407">
                  <c:v>59.215436827337001</c:v>
                </c:pt>
                <c:pt idx="22408">
                  <c:v>69.636215315550302</c:v>
                </c:pt>
                <c:pt idx="22409">
                  <c:v>63.838159234667998</c:v>
                </c:pt>
                <c:pt idx="22410">
                  <c:v>64.645907840816903</c:v>
                </c:pt>
                <c:pt idx="22411">
                  <c:v>58.0709138799863</c:v>
                </c:pt>
                <c:pt idx="22412">
                  <c:v>58.310052309973997</c:v>
                </c:pt>
                <c:pt idx="22413">
                  <c:v>61.2874021087286</c:v>
                </c:pt>
                <c:pt idx="22414">
                  <c:v>63.133909074540597</c:v>
                </c:pt>
                <c:pt idx="22415">
                  <c:v>71.9772489363327</c:v>
                </c:pt>
                <c:pt idx="22416">
                  <c:v>61.366887065402103</c:v>
                </c:pt>
                <c:pt idx="22417">
                  <c:v>67.953413818833596</c:v>
                </c:pt>
                <c:pt idx="22418">
                  <c:v>63.091576241970301</c:v>
                </c:pt>
                <c:pt idx="22419">
                  <c:v>87.953082237587495</c:v>
                </c:pt>
                <c:pt idx="22420">
                  <c:v>65.249128873589299</c:v>
                </c:pt>
                <c:pt idx="22421">
                  <c:v>65.6042958516786</c:v>
                </c:pt>
                <c:pt idx="22422">
                  <c:v>70.090329845517601</c:v>
                </c:pt>
                <c:pt idx="22423">
                  <c:v>77.377736303315501</c:v>
                </c:pt>
                <c:pt idx="22424">
                  <c:v>60.284441742953099</c:v>
                </c:pt>
                <c:pt idx="22425">
                  <c:v>62.172052944497501</c:v>
                </c:pt>
                <c:pt idx="22426">
                  <c:v>79.759624503132301</c:v>
                </c:pt>
                <c:pt idx="22427">
                  <c:v>66.565177438533595</c:v>
                </c:pt>
                <c:pt idx="22428">
                  <c:v>68.051862833057598</c:v>
                </c:pt>
                <c:pt idx="22429">
                  <c:v>66.564715767203694</c:v>
                </c:pt>
                <c:pt idx="22430">
                  <c:v>68.914056755226795</c:v>
                </c:pt>
                <c:pt idx="22431">
                  <c:v>49.394338755565599</c:v>
                </c:pt>
                <c:pt idx="22432">
                  <c:v>56.449681906285797</c:v>
                </c:pt>
                <c:pt idx="22433">
                  <c:v>61.554914944928001</c:v>
                </c:pt>
                <c:pt idx="22434">
                  <c:v>66.936714112164793</c:v>
                </c:pt>
                <c:pt idx="22435">
                  <c:v>57.023825961503</c:v>
                </c:pt>
                <c:pt idx="22436">
                  <c:v>62.185166102759503</c:v>
                </c:pt>
                <c:pt idx="22437">
                  <c:v>53.850695586325401</c:v>
                </c:pt>
                <c:pt idx="22438">
                  <c:v>58.3576538241729</c:v>
                </c:pt>
                <c:pt idx="22439">
                  <c:v>61.973692650863498</c:v>
                </c:pt>
                <c:pt idx="22440">
                  <c:v>68.953434508920196</c:v>
                </c:pt>
                <c:pt idx="22441">
                  <c:v>60.785477825365298</c:v>
                </c:pt>
                <c:pt idx="22442">
                  <c:v>61.861421565202797</c:v>
                </c:pt>
                <c:pt idx="22443">
                  <c:v>69.180806535441505</c:v>
                </c:pt>
                <c:pt idx="22444">
                  <c:v>51.212579589984003</c:v>
                </c:pt>
                <c:pt idx="22445">
                  <c:v>55.466629856939797</c:v>
                </c:pt>
                <c:pt idx="22446">
                  <c:v>65.621322871920796</c:v>
                </c:pt>
                <c:pt idx="22447">
                  <c:v>73.789066244587005</c:v>
                </c:pt>
                <c:pt idx="22448">
                  <c:v>54.589288608085198</c:v>
                </c:pt>
                <c:pt idx="22449">
                  <c:v>57.516251688229502</c:v>
                </c:pt>
                <c:pt idx="22450">
                  <c:v>67.203090356840505</c:v>
                </c:pt>
                <c:pt idx="22451">
                  <c:v>54.368259685379499</c:v>
                </c:pt>
                <c:pt idx="22452">
                  <c:v>62.542925831802698</c:v>
                </c:pt>
                <c:pt idx="22453">
                  <c:v>65.099952266931197</c:v>
                </c:pt>
                <c:pt idx="22454">
                  <c:v>53.629015251961299</c:v>
                </c:pt>
                <c:pt idx="22455">
                  <c:v>57.741563820379397</c:v>
                </c:pt>
                <c:pt idx="22456">
                  <c:v>61.732380951558198</c:v>
                </c:pt>
                <c:pt idx="22457">
                  <c:v>72.0861380180271</c:v>
                </c:pt>
                <c:pt idx="22458">
                  <c:v>55.102466076672101</c:v>
                </c:pt>
                <c:pt idx="22459">
                  <c:v>64.931960332603595</c:v>
                </c:pt>
                <c:pt idx="22460">
                  <c:v>56.960068852515199</c:v>
                </c:pt>
                <c:pt idx="22461">
                  <c:v>63.9551282268948</c:v>
                </c:pt>
                <c:pt idx="22462">
                  <c:v>61.152981065604003</c:v>
                </c:pt>
                <c:pt idx="22463">
                  <c:v>59.038986866979599</c:v>
                </c:pt>
                <c:pt idx="22464">
                  <c:v>64.725974547543998</c:v>
                </c:pt>
                <c:pt idx="22465">
                  <c:v>66.705567027607501</c:v>
                </c:pt>
                <c:pt idx="22466">
                  <c:v>57.303778028811301</c:v>
                </c:pt>
                <c:pt idx="22467">
                  <c:v>73.319080478491998</c:v>
                </c:pt>
                <c:pt idx="22468">
                  <c:v>70.728740939916406</c:v>
                </c:pt>
                <c:pt idx="22469">
                  <c:v>58.296399080637599</c:v>
                </c:pt>
                <c:pt idx="22470">
                  <c:v>62.956613253928303</c:v>
                </c:pt>
                <c:pt idx="22471">
                  <c:v>68.540684310294395</c:v>
                </c:pt>
                <c:pt idx="22472">
                  <c:v>61.071614310547702</c:v>
                </c:pt>
                <c:pt idx="22473">
                  <c:v>58.966742126988102</c:v>
                </c:pt>
                <c:pt idx="22474">
                  <c:v>61.794083217727803</c:v>
                </c:pt>
                <c:pt idx="22475">
                  <c:v>60.435902977050198</c:v>
                </c:pt>
                <c:pt idx="22476">
                  <c:v>60.341321550532697</c:v>
                </c:pt>
                <c:pt idx="22477">
                  <c:v>58.725538118318603</c:v>
                </c:pt>
                <c:pt idx="22478">
                  <c:v>58.3114757958352</c:v>
                </c:pt>
                <c:pt idx="22479">
                  <c:v>66.508349105112401</c:v>
                </c:pt>
                <c:pt idx="22480">
                  <c:v>62.766358864640203</c:v>
                </c:pt>
                <c:pt idx="22481">
                  <c:v>74.229461301031904</c:v>
                </c:pt>
                <c:pt idx="22482">
                  <c:v>62.0424231260927</c:v>
                </c:pt>
                <c:pt idx="22483">
                  <c:v>62.357944180018997</c:v>
                </c:pt>
                <c:pt idx="22484">
                  <c:v>54.912739882570797</c:v>
                </c:pt>
                <c:pt idx="22485">
                  <c:v>60.921631595044303</c:v>
                </c:pt>
                <c:pt idx="22486">
                  <c:v>58.892429523419601</c:v>
                </c:pt>
                <c:pt idx="22487">
                  <c:v>63.566329246662001</c:v>
                </c:pt>
                <c:pt idx="22488">
                  <c:v>68.855357866693694</c:v>
                </c:pt>
                <c:pt idx="22489">
                  <c:v>61.031959052291803</c:v>
                </c:pt>
                <c:pt idx="22490">
                  <c:v>70.232913247403701</c:v>
                </c:pt>
                <c:pt idx="22491">
                  <c:v>71.831073378932501</c:v>
                </c:pt>
                <c:pt idx="22492">
                  <c:v>68.384093732303498</c:v>
                </c:pt>
                <c:pt idx="22493">
                  <c:v>55.756879725946099</c:v>
                </c:pt>
                <c:pt idx="22494">
                  <c:v>61.440560706088803</c:v>
                </c:pt>
                <c:pt idx="22495">
                  <c:v>60.610202319802802</c:v>
                </c:pt>
                <c:pt idx="22496">
                  <c:v>65.994995154182803</c:v>
                </c:pt>
                <c:pt idx="22497">
                  <c:v>65.146370773838797</c:v>
                </c:pt>
                <c:pt idx="22498">
                  <c:v>54.873456415666197</c:v>
                </c:pt>
                <c:pt idx="22499">
                  <c:v>55.696412896662999</c:v>
                </c:pt>
                <c:pt idx="22500">
                  <c:v>70.641154468524604</c:v>
                </c:pt>
                <c:pt idx="22501">
                  <c:v>58.840303037960098</c:v>
                </c:pt>
                <c:pt idx="22502">
                  <c:v>57.828878975939098</c:v>
                </c:pt>
                <c:pt idx="22503">
                  <c:v>65.975413520061295</c:v>
                </c:pt>
                <c:pt idx="22504">
                  <c:v>59.853048613947003</c:v>
                </c:pt>
                <c:pt idx="22505">
                  <c:v>60.266636970631197</c:v>
                </c:pt>
                <c:pt idx="22506">
                  <c:v>59.510080809455502</c:v>
                </c:pt>
                <c:pt idx="22507">
                  <c:v>61.225578295503603</c:v>
                </c:pt>
                <c:pt idx="22508">
                  <c:v>55.647372389383897</c:v>
                </c:pt>
                <c:pt idx="22509">
                  <c:v>54.820521250364898</c:v>
                </c:pt>
                <c:pt idx="22510">
                  <c:v>65.867862648225696</c:v>
                </c:pt>
                <c:pt idx="22511">
                  <c:v>59.847123898172399</c:v>
                </c:pt>
                <c:pt idx="22512">
                  <c:v>66.358936917046407</c:v>
                </c:pt>
                <c:pt idx="22513">
                  <c:v>68.815580996118399</c:v>
                </c:pt>
                <c:pt idx="22514">
                  <c:v>56.095321945442898</c:v>
                </c:pt>
                <c:pt idx="22515">
                  <c:v>77.698980487637002</c:v>
                </c:pt>
                <c:pt idx="22516">
                  <c:v>62.3660459777063</c:v>
                </c:pt>
                <c:pt idx="22517">
                  <c:v>72.329950387314696</c:v>
                </c:pt>
                <c:pt idx="22518">
                  <c:v>51.858118365849101</c:v>
                </c:pt>
                <c:pt idx="22519">
                  <c:v>59.545512504025297</c:v>
                </c:pt>
                <c:pt idx="22520">
                  <c:v>56.392080800020302</c:v>
                </c:pt>
                <c:pt idx="22521">
                  <c:v>48.571552745941403</c:v>
                </c:pt>
                <c:pt idx="22522">
                  <c:v>79.143208693267297</c:v>
                </c:pt>
                <c:pt idx="22523">
                  <c:v>67.806615185983901</c:v>
                </c:pt>
                <c:pt idx="22524">
                  <c:v>76.497012888818603</c:v>
                </c:pt>
                <c:pt idx="22525">
                  <c:v>53.8270189212529</c:v>
                </c:pt>
                <c:pt idx="22526">
                  <c:v>63.671341987475998</c:v>
                </c:pt>
                <c:pt idx="22527">
                  <c:v>58.539443159048403</c:v>
                </c:pt>
                <c:pt idx="22528">
                  <c:v>64.664024650081004</c:v>
                </c:pt>
                <c:pt idx="22529">
                  <c:v>58.766944733419301</c:v>
                </c:pt>
                <c:pt idx="22530">
                  <c:v>69.748320804886802</c:v>
                </c:pt>
                <c:pt idx="22531">
                  <c:v>62.675086815376602</c:v>
                </c:pt>
                <c:pt idx="22532">
                  <c:v>55.399561610324703</c:v>
                </c:pt>
                <c:pt idx="22533">
                  <c:v>64.478304049014895</c:v>
                </c:pt>
                <c:pt idx="22534">
                  <c:v>69.372285840253497</c:v>
                </c:pt>
                <c:pt idx="22535">
                  <c:v>73.141680915729694</c:v>
                </c:pt>
                <c:pt idx="22536">
                  <c:v>64.931454558630804</c:v>
                </c:pt>
                <c:pt idx="22537">
                  <c:v>61.589102480281802</c:v>
                </c:pt>
                <c:pt idx="22538">
                  <c:v>60.066110707131799</c:v>
                </c:pt>
                <c:pt idx="22539">
                  <c:v>66.316991027082494</c:v>
                </c:pt>
                <c:pt idx="22540">
                  <c:v>60.519123542234098</c:v>
                </c:pt>
                <c:pt idx="22541">
                  <c:v>60.498425100717903</c:v>
                </c:pt>
                <c:pt idx="22542">
                  <c:v>60.346403864574398</c:v>
                </c:pt>
                <c:pt idx="22543">
                  <c:v>56.603250687088703</c:v>
                </c:pt>
                <c:pt idx="22544">
                  <c:v>59.593739248208003</c:v>
                </c:pt>
                <c:pt idx="22545">
                  <c:v>53.410737144753803</c:v>
                </c:pt>
                <c:pt idx="22546">
                  <c:v>63.2328521408676</c:v>
                </c:pt>
                <c:pt idx="22547">
                  <c:v>58.751269646929501</c:v>
                </c:pt>
                <c:pt idx="22548">
                  <c:v>71.9327935157132</c:v>
                </c:pt>
                <c:pt idx="22549">
                  <c:v>53.690006226204702</c:v>
                </c:pt>
                <c:pt idx="22550">
                  <c:v>64.750240704385604</c:v>
                </c:pt>
                <c:pt idx="22551">
                  <c:v>58.3757781939414</c:v>
                </c:pt>
                <c:pt idx="22552">
                  <c:v>61.258275760017597</c:v>
                </c:pt>
                <c:pt idx="22553">
                  <c:v>63.595342130932302</c:v>
                </c:pt>
                <c:pt idx="22554">
                  <c:v>65.198162544784694</c:v>
                </c:pt>
                <c:pt idx="22555">
                  <c:v>62.2715132695538</c:v>
                </c:pt>
                <c:pt idx="22556">
                  <c:v>56.764156823050101</c:v>
                </c:pt>
                <c:pt idx="22557">
                  <c:v>60.100353643897797</c:v>
                </c:pt>
                <c:pt idx="22558">
                  <c:v>60.810659995874801</c:v>
                </c:pt>
                <c:pt idx="22559">
                  <c:v>65.815435041065797</c:v>
                </c:pt>
                <c:pt idx="22560">
                  <c:v>58.840546478728697</c:v>
                </c:pt>
                <c:pt idx="22561">
                  <c:v>76.564023044633302</c:v>
                </c:pt>
                <c:pt idx="22562">
                  <c:v>73.368605152800299</c:v>
                </c:pt>
                <c:pt idx="22563">
                  <c:v>60.604468628790997</c:v>
                </c:pt>
                <c:pt idx="22564">
                  <c:v>56.0376835485783</c:v>
                </c:pt>
                <c:pt idx="22565">
                  <c:v>63.641481112775402</c:v>
                </c:pt>
                <c:pt idx="22566">
                  <c:v>60.920274081748502</c:v>
                </c:pt>
                <c:pt idx="22567">
                  <c:v>57.926239143120497</c:v>
                </c:pt>
                <c:pt idx="22568">
                  <c:v>52.817185128884503</c:v>
                </c:pt>
                <c:pt idx="22569">
                  <c:v>67.885131249294403</c:v>
                </c:pt>
                <c:pt idx="22570">
                  <c:v>70.987564346941795</c:v>
                </c:pt>
                <c:pt idx="22571">
                  <c:v>63.086047963496398</c:v>
                </c:pt>
                <c:pt idx="22572">
                  <c:v>69.287466078490098</c:v>
                </c:pt>
                <c:pt idx="22573">
                  <c:v>55.311971534116701</c:v>
                </c:pt>
                <c:pt idx="22574">
                  <c:v>75.1963161822529</c:v>
                </c:pt>
                <c:pt idx="22575">
                  <c:v>62.453279362481503</c:v>
                </c:pt>
                <c:pt idx="22576">
                  <c:v>59.155085346750198</c:v>
                </c:pt>
                <c:pt idx="22577">
                  <c:v>67.265896376524097</c:v>
                </c:pt>
                <c:pt idx="22578">
                  <c:v>54.311362655881901</c:v>
                </c:pt>
                <c:pt idx="22579">
                  <c:v>56.591894187738497</c:v>
                </c:pt>
                <c:pt idx="22580">
                  <c:v>68.569058526517495</c:v>
                </c:pt>
                <c:pt idx="22581">
                  <c:v>63.819288584396901</c:v>
                </c:pt>
                <c:pt idx="22582">
                  <c:v>59.874756937457697</c:v>
                </c:pt>
                <c:pt idx="22583">
                  <c:v>65.099535537024906</c:v>
                </c:pt>
                <c:pt idx="22584">
                  <c:v>67.7626161530182</c:v>
                </c:pt>
                <c:pt idx="22585">
                  <c:v>61.618936043578302</c:v>
                </c:pt>
                <c:pt idx="22586">
                  <c:v>75.586286955564304</c:v>
                </c:pt>
                <c:pt idx="22587">
                  <c:v>63.909875918510103</c:v>
                </c:pt>
                <c:pt idx="22588">
                  <c:v>65.365780403063695</c:v>
                </c:pt>
                <c:pt idx="22589">
                  <c:v>60.202394779945301</c:v>
                </c:pt>
                <c:pt idx="22590">
                  <c:v>62.291402082797497</c:v>
                </c:pt>
                <c:pt idx="22591">
                  <c:v>67.834793215348398</c:v>
                </c:pt>
                <c:pt idx="22592">
                  <c:v>58.997628350598397</c:v>
                </c:pt>
                <c:pt idx="22593">
                  <c:v>55.001838184468198</c:v>
                </c:pt>
                <c:pt idx="22594">
                  <c:v>59.425787248058903</c:v>
                </c:pt>
                <c:pt idx="22595">
                  <c:v>59.912599588998802</c:v>
                </c:pt>
                <c:pt idx="22596">
                  <c:v>63.8443825659486</c:v>
                </c:pt>
                <c:pt idx="22597">
                  <c:v>73.147955503950499</c:v>
                </c:pt>
                <c:pt idx="22598">
                  <c:v>68.418812910881201</c:v>
                </c:pt>
                <c:pt idx="22599">
                  <c:v>55.5554096136566</c:v>
                </c:pt>
                <c:pt idx="22600">
                  <c:v>61.453235420593302</c:v>
                </c:pt>
                <c:pt idx="22601">
                  <c:v>77.995321881863106</c:v>
                </c:pt>
                <c:pt idx="22602">
                  <c:v>58.931010223920097</c:v>
                </c:pt>
                <c:pt idx="22603">
                  <c:v>64.514555300135797</c:v>
                </c:pt>
                <c:pt idx="22604">
                  <c:v>61.559695644224298</c:v>
                </c:pt>
                <c:pt idx="22605">
                  <c:v>59.996637279053701</c:v>
                </c:pt>
                <c:pt idx="22606">
                  <c:v>70.437046990250295</c:v>
                </c:pt>
                <c:pt idx="22607">
                  <c:v>60.717785752658799</c:v>
                </c:pt>
                <c:pt idx="22608">
                  <c:v>51.947040408303202</c:v>
                </c:pt>
                <c:pt idx="22609">
                  <c:v>71.268279369867102</c:v>
                </c:pt>
                <c:pt idx="22610">
                  <c:v>56.200988095836301</c:v>
                </c:pt>
                <c:pt idx="22611">
                  <c:v>98.776653762527104</c:v>
                </c:pt>
                <c:pt idx="22612">
                  <c:v>64.011008937209596</c:v>
                </c:pt>
                <c:pt idx="22613">
                  <c:v>63.209821988761803</c:v>
                </c:pt>
                <c:pt idx="22614">
                  <c:v>56.009046013845598</c:v>
                </c:pt>
                <c:pt idx="22615">
                  <c:v>66.255397380846702</c:v>
                </c:pt>
                <c:pt idx="22616">
                  <c:v>61.8637909003494</c:v>
                </c:pt>
                <c:pt idx="22617">
                  <c:v>55.614696999346798</c:v>
                </c:pt>
                <c:pt idx="22618">
                  <c:v>68.314741894144305</c:v>
                </c:pt>
                <c:pt idx="22619">
                  <c:v>68.926913131818694</c:v>
                </c:pt>
                <c:pt idx="22620">
                  <c:v>59.4673123938991</c:v>
                </c:pt>
                <c:pt idx="22621">
                  <c:v>55.049973232833203</c:v>
                </c:pt>
                <c:pt idx="22622">
                  <c:v>61.429610293898001</c:v>
                </c:pt>
                <c:pt idx="22623">
                  <c:v>53.356881547107001</c:v>
                </c:pt>
                <c:pt idx="22624">
                  <c:v>64.948214982011507</c:v>
                </c:pt>
                <c:pt idx="22625">
                  <c:v>62.151589352394502</c:v>
                </c:pt>
                <c:pt idx="22626">
                  <c:v>110.365377117218</c:v>
                </c:pt>
                <c:pt idx="22627">
                  <c:v>54.876144276717902</c:v>
                </c:pt>
                <c:pt idx="22628">
                  <c:v>57.3331832016028</c:v>
                </c:pt>
                <c:pt idx="22629">
                  <c:v>53.964829574102701</c:v>
                </c:pt>
                <c:pt idx="22630">
                  <c:v>60.588650551842697</c:v>
                </c:pt>
                <c:pt idx="22631">
                  <c:v>60.870613206027897</c:v>
                </c:pt>
                <c:pt idx="22632">
                  <c:v>59.738604568302897</c:v>
                </c:pt>
                <c:pt idx="22633">
                  <c:v>68.961437793956705</c:v>
                </c:pt>
                <c:pt idx="22634">
                  <c:v>61.3866874800269</c:v>
                </c:pt>
                <c:pt idx="22635">
                  <c:v>62.298985648856799</c:v>
                </c:pt>
                <c:pt idx="22636">
                  <c:v>55.809146675415199</c:v>
                </c:pt>
                <c:pt idx="22637">
                  <c:v>71.122084104261702</c:v>
                </c:pt>
                <c:pt idx="22638">
                  <c:v>67.050084730691097</c:v>
                </c:pt>
                <c:pt idx="22639">
                  <c:v>60.035795094436097</c:v>
                </c:pt>
                <c:pt idx="22640">
                  <c:v>61.8187176325645</c:v>
                </c:pt>
                <c:pt idx="22641">
                  <c:v>60.273282299805999</c:v>
                </c:pt>
                <c:pt idx="22642">
                  <c:v>59.441163996150301</c:v>
                </c:pt>
                <c:pt idx="22643">
                  <c:v>58.961577708627097</c:v>
                </c:pt>
                <c:pt idx="22644">
                  <c:v>59.9202270378387</c:v>
                </c:pt>
                <c:pt idx="22645">
                  <c:v>62.331894585129099</c:v>
                </c:pt>
                <c:pt idx="22646">
                  <c:v>64.537579665442493</c:v>
                </c:pt>
                <c:pt idx="22647">
                  <c:v>60.9525788579287</c:v>
                </c:pt>
                <c:pt idx="22648">
                  <c:v>68.464636688364095</c:v>
                </c:pt>
                <c:pt idx="22649">
                  <c:v>69.106104108167401</c:v>
                </c:pt>
                <c:pt idx="22650">
                  <c:v>54.8527814276502</c:v>
                </c:pt>
                <c:pt idx="22651">
                  <c:v>51.4448589277427</c:v>
                </c:pt>
                <c:pt idx="22652">
                  <c:v>67.943529177874595</c:v>
                </c:pt>
                <c:pt idx="22653">
                  <c:v>63.525424518987101</c:v>
                </c:pt>
                <c:pt idx="22654">
                  <c:v>56.044212575394504</c:v>
                </c:pt>
                <c:pt idx="22655">
                  <c:v>55.3772877486985</c:v>
                </c:pt>
                <c:pt idx="22656">
                  <c:v>65.888548983212999</c:v>
                </c:pt>
                <c:pt idx="22657">
                  <c:v>56.220877263694398</c:v>
                </c:pt>
                <c:pt idx="22658">
                  <c:v>57.323391552851199</c:v>
                </c:pt>
                <c:pt idx="22659">
                  <c:v>60.201903340433702</c:v>
                </c:pt>
                <c:pt idx="22660">
                  <c:v>58.165226859897501</c:v>
                </c:pt>
                <c:pt idx="22661">
                  <c:v>57.028188847167499</c:v>
                </c:pt>
                <c:pt idx="22662">
                  <c:v>63.006300455181602</c:v>
                </c:pt>
                <c:pt idx="22663">
                  <c:v>66.976176390267895</c:v>
                </c:pt>
                <c:pt idx="22664">
                  <c:v>75.457045023380999</c:v>
                </c:pt>
                <c:pt idx="22665">
                  <c:v>53.970376317001403</c:v>
                </c:pt>
                <c:pt idx="22666">
                  <c:v>65.778367098162406</c:v>
                </c:pt>
                <c:pt idx="22667">
                  <c:v>61.509097164702297</c:v>
                </c:pt>
                <c:pt idx="22668">
                  <c:v>56.749912273607002</c:v>
                </c:pt>
                <c:pt idx="22669">
                  <c:v>67.085116703537807</c:v>
                </c:pt>
                <c:pt idx="22670">
                  <c:v>60.754090876290597</c:v>
                </c:pt>
                <c:pt idx="22671">
                  <c:v>63.304071704715497</c:v>
                </c:pt>
                <c:pt idx="22672">
                  <c:v>56.658896460605497</c:v>
                </c:pt>
                <c:pt idx="22673">
                  <c:v>60.114546461194202</c:v>
                </c:pt>
                <c:pt idx="22674">
                  <c:v>68.087543995467897</c:v>
                </c:pt>
                <c:pt idx="22675">
                  <c:v>76.159844673754904</c:v>
                </c:pt>
                <c:pt idx="22676">
                  <c:v>60.3501119628962</c:v>
                </c:pt>
                <c:pt idx="22677">
                  <c:v>66.348339227057707</c:v>
                </c:pt>
                <c:pt idx="22678">
                  <c:v>55.891870491920997</c:v>
                </c:pt>
                <c:pt idx="22679">
                  <c:v>68.694324840896002</c:v>
                </c:pt>
                <c:pt idx="22680">
                  <c:v>66.647220938687695</c:v>
                </c:pt>
                <c:pt idx="22681">
                  <c:v>64.188258820578298</c:v>
                </c:pt>
                <c:pt idx="22682">
                  <c:v>68.685004175834095</c:v>
                </c:pt>
                <c:pt idx="22683">
                  <c:v>63.238567745101001</c:v>
                </c:pt>
                <c:pt idx="22684">
                  <c:v>73.917938691240593</c:v>
                </c:pt>
                <c:pt idx="22685">
                  <c:v>62.833844313395701</c:v>
                </c:pt>
                <c:pt idx="22686">
                  <c:v>59.868934546054803</c:v>
                </c:pt>
                <c:pt idx="22687">
                  <c:v>64.555875452894298</c:v>
                </c:pt>
                <c:pt idx="22688">
                  <c:v>57.989271235918899</c:v>
                </c:pt>
                <c:pt idx="22689">
                  <c:v>74.350473897109197</c:v>
                </c:pt>
                <c:pt idx="22690">
                  <c:v>55.565076142125598</c:v>
                </c:pt>
                <c:pt idx="22691">
                  <c:v>67.482336571428704</c:v>
                </c:pt>
                <c:pt idx="22692">
                  <c:v>64.661780352033801</c:v>
                </c:pt>
                <c:pt idx="22693">
                  <c:v>67.050346999360997</c:v>
                </c:pt>
                <c:pt idx="22694">
                  <c:v>63.263792182598301</c:v>
                </c:pt>
                <c:pt idx="22695">
                  <c:v>70.0702792709383</c:v>
                </c:pt>
                <c:pt idx="22696">
                  <c:v>59.863894288126602</c:v>
                </c:pt>
                <c:pt idx="22697">
                  <c:v>61.693869198078303</c:v>
                </c:pt>
                <c:pt idx="22698">
                  <c:v>74.476380961697799</c:v>
                </c:pt>
                <c:pt idx="22699">
                  <c:v>62.771101094838201</c:v>
                </c:pt>
                <c:pt idx="22700">
                  <c:v>58.443631493370297</c:v>
                </c:pt>
                <c:pt idx="22701">
                  <c:v>68.104739886619896</c:v>
                </c:pt>
                <c:pt idx="22702">
                  <c:v>61.938788400143302</c:v>
                </c:pt>
                <c:pt idx="22703">
                  <c:v>64.911024503410999</c:v>
                </c:pt>
                <c:pt idx="22704">
                  <c:v>56.930301084596202</c:v>
                </c:pt>
                <c:pt idx="22705">
                  <c:v>55.638770846438597</c:v>
                </c:pt>
                <c:pt idx="22706">
                  <c:v>62.644634069938199</c:v>
                </c:pt>
                <c:pt idx="22707">
                  <c:v>60.028021084448199</c:v>
                </c:pt>
                <c:pt idx="22708">
                  <c:v>58.866130017568501</c:v>
                </c:pt>
                <c:pt idx="22709">
                  <c:v>59.088201029487202</c:v>
                </c:pt>
                <c:pt idx="22710">
                  <c:v>57.562047062416497</c:v>
                </c:pt>
                <c:pt idx="22711">
                  <c:v>57.733635469123399</c:v>
                </c:pt>
                <c:pt idx="22712">
                  <c:v>66.009707985586104</c:v>
                </c:pt>
                <c:pt idx="22713">
                  <c:v>58.309492163940398</c:v>
                </c:pt>
                <c:pt idx="22714">
                  <c:v>63.9611246343907</c:v>
                </c:pt>
                <c:pt idx="22715">
                  <c:v>59.447541782486098</c:v>
                </c:pt>
                <c:pt idx="22716">
                  <c:v>56.9784291970251</c:v>
                </c:pt>
                <c:pt idx="22717">
                  <c:v>57.909941331350801</c:v>
                </c:pt>
                <c:pt idx="22718">
                  <c:v>59.763724958702397</c:v>
                </c:pt>
                <c:pt idx="22719">
                  <c:v>55.258618697729702</c:v>
                </c:pt>
                <c:pt idx="22720">
                  <c:v>64.797600405834899</c:v>
                </c:pt>
                <c:pt idx="22721">
                  <c:v>62.7344229807617</c:v>
                </c:pt>
                <c:pt idx="22722">
                  <c:v>54.684442446941603</c:v>
                </c:pt>
                <c:pt idx="22723">
                  <c:v>65.813160652266902</c:v>
                </c:pt>
                <c:pt idx="22724">
                  <c:v>57.9193655088431</c:v>
                </c:pt>
                <c:pt idx="22725">
                  <c:v>57.138967879246302</c:v>
                </c:pt>
                <c:pt idx="22726">
                  <c:v>63.386611771545198</c:v>
                </c:pt>
                <c:pt idx="22727">
                  <c:v>61.245637100238497</c:v>
                </c:pt>
                <c:pt idx="22728">
                  <c:v>58.815412708510799</c:v>
                </c:pt>
                <c:pt idx="22729">
                  <c:v>60.517942570168003</c:v>
                </c:pt>
                <c:pt idx="22730">
                  <c:v>64.608330756636406</c:v>
                </c:pt>
                <c:pt idx="22731">
                  <c:v>66.732993112572998</c:v>
                </c:pt>
                <c:pt idx="22732">
                  <c:v>58.052433014095598</c:v>
                </c:pt>
                <c:pt idx="22733">
                  <c:v>59.878886709610498</c:v>
                </c:pt>
                <c:pt idx="22734">
                  <c:v>58.103243358745502</c:v>
                </c:pt>
                <c:pt idx="22735">
                  <c:v>70.923652141886805</c:v>
                </c:pt>
                <c:pt idx="22736">
                  <c:v>60.080791761750604</c:v>
                </c:pt>
                <c:pt idx="22737">
                  <c:v>84.870549975028894</c:v>
                </c:pt>
                <c:pt idx="22738">
                  <c:v>61.922542486491302</c:v>
                </c:pt>
                <c:pt idx="22739">
                  <c:v>56.811471841069597</c:v>
                </c:pt>
                <c:pt idx="22740">
                  <c:v>55.653719160489104</c:v>
                </c:pt>
                <c:pt idx="22741">
                  <c:v>63.201930277347302</c:v>
                </c:pt>
                <c:pt idx="22742">
                  <c:v>65.287506545273203</c:v>
                </c:pt>
                <c:pt idx="22743">
                  <c:v>66.922211735040804</c:v>
                </c:pt>
                <c:pt idx="22744">
                  <c:v>58.266283176549102</c:v>
                </c:pt>
                <c:pt idx="22745">
                  <c:v>58.504604231699297</c:v>
                </c:pt>
                <c:pt idx="22746">
                  <c:v>62.724734303255602</c:v>
                </c:pt>
                <c:pt idx="22747">
                  <c:v>59.060362941138798</c:v>
                </c:pt>
                <c:pt idx="22748">
                  <c:v>56.116509017366397</c:v>
                </c:pt>
                <c:pt idx="22749">
                  <c:v>60.6557547450981</c:v>
                </c:pt>
                <c:pt idx="22750">
                  <c:v>52.956748991643401</c:v>
                </c:pt>
                <c:pt idx="22751">
                  <c:v>60.652991262338901</c:v>
                </c:pt>
                <c:pt idx="22752">
                  <c:v>74.940519967421196</c:v>
                </c:pt>
                <c:pt idx="22753">
                  <c:v>62.522730682703902</c:v>
                </c:pt>
                <c:pt idx="22754">
                  <c:v>70.026610383547606</c:v>
                </c:pt>
                <c:pt idx="22755">
                  <c:v>61.714838542016103</c:v>
                </c:pt>
                <c:pt idx="22756">
                  <c:v>70.110071019729304</c:v>
                </c:pt>
                <c:pt idx="22757">
                  <c:v>75.019650241527302</c:v>
                </c:pt>
                <c:pt idx="22758">
                  <c:v>71.1289339732526</c:v>
                </c:pt>
                <c:pt idx="22759">
                  <c:v>58.2779836896596</c:v>
                </c:pt>
                <c:pt idx="22760">
                  <c:v>61.641067826475897</c:v>
                </c:pt>
                <c:pt idx="22761">
                  <c:v>57.723925856398701</c:v>
                </c:pt>
                <c:pt idx="22762">
                  <c:v>60.877430564590803</c:v>
                </c:pt>
                <c:pt idx="22763">
                  <c:v>58.1701123254105</c:v>
                </c:pt>
                <c:pt idx="22764">
                  <c:v>64.7709562117914</c:v>
                </c:pt>
                <c:pt idx="22765">
                  <c:v>74.427160841507103</c:v>
                </c:pt>
                <c:pt idx="22766">
                  <c:v>55.093078275359602</c:v>
                </c:pt>
                <c:pt idx="22767">
                  <c:v>67.157845119735597</c:v>
                </c:pt>
                <c:pt idx="22768">
                  <c:v>90.323418762542801</c:v>
                </c:pt>
                <c:pt idx="22769">
                  <c:v>65.416581606268096</c:v>
                </c:pt>
                <c:pt idx="22770">
                  <c:v>57.4926677733133</c:v>
                </c:pt>
                <c:pt idx="22771">
                  <c:v>61.244978739592597</c:v>
                </c:pt>
                <c:pt idx="22772">
                  <c:v>58.184105239903197</c:v>
                </c:pt>
                <c:pt idx="22773">
                  <c:v>53.389535331168297</c:v>
                </c:pt>
                <c:pt idx="22774">
                  <c:v>58.475294718530101</c:v>
                </c:pt>
                <c:pt idx="22775">
                  <c:v>61.088120746752999</c:v>
                </c:pt>
                <c:pt idx="22776">
                  <c:v>50.798323291290203</c:v>
                </c:pt>
                <c:pt idx="22777">
                  <c:v>63.706490019042</c:v>
                </c:pt>
                <c:pt idx="22778">
                  <c:v>64.659986199020096</c:v>
                </c:pt>
                <c:pt idx="22779">
                  <c:v>66.897472897249401</c:v>
                </c:pt>
                <c:pt idx="22780">
                  <c:v>58.575410630783502</c:v>
                </c:pt>
                <c:pt idx="22781">
                  <c:v>66.899106051224393</c:v>
                </c:pt>
                <c:pt idx="22782">
                  <c:v>64.985466348250597</c:v>
                </c:pt>
                <c:pt idx="22783">
                  <c:v>60.171177612817701</c:v>
                </c:pt>
                <c:pt idx="22784">
                  <c:v>62.3418572686221</c:v>
                </c:pt>
                <c:pt idx="22785">
                  <c:v>64.187681869551994</c:v>
                </c:pt>
                <c:pt idx="22786">
                  <c:v>63.358622393617701</c:v>
                </c:pt>
                <c:pt idx="22787">
                  <c:v>67.1763306242255</c:v>
                </c:pt>
                <c:pt idx="22788">
                  <c:v>70.307227676371795</c:v>
                </c:pt>
                <c:pt idx="22789">
                  <c:v>75.021482418575602</c:v>
                </c:pt>
                <c:pt idx="22790">
                  <c:v>62.427587246690997</c:v>
                </c:pt>
                <c:pt idx="22791">
                  <c:v>66.140108432019105</c:v>
                </c:pt>
                <c:pt idx="22792">
                  <c:v>63.398203205829901</c:v>
                </c:pt>
                <c:pt idx="22793">
                  <c:v>56.129443316602703</c:v>
                </c:pt>
                <c:pt idx="22794">
                  <c:v>60.674246506082</c:v>
                </c:pt>
                <c:pt idx="22795">
                  <c:v>69.678319889016294</c:v>
                </c:pt>
                <c:pt idx="22796">
                  <c:v>56.050347640374802</c:v>
                </c:pt>
                <c:pt idx="22797">
                  <c:v>60.155756413271497</c:v>
                </c:pt>
                <c:pt idx="22798">
                  <c:v>59.130270468845801</c:v>
                </c:pt>
                <c:pt idx="22799">
                  <c:v>64.726264139321302</c:v>
                </c:pt>
                <c:pt idx="22800">
                  <c:v>61.175508267053999</c:v>
                </c:pt>
                <c:pt idx="22801">
                  <c:v>62.028865396704298</c:v>
                </c:pt>
                <c:pt idx="22802">
                  <c:v>65.550545217429402</c:v>
                </c:pt>
                <c:pt idx="22803">
                  <c:v>52.421272276960003</c:v>
                </c:pt>
                <c:pt idx="22804">
                  <c:v>56.7420479349787</c:v>
                </c:pt>
                <c:pt idx="22805">
                  <c:v>63.0920875456464</c:v>
                </c:pt>
                <c:pt idx="22806">
                  <c:v>57.0080477186115</c:v>
                </c:pt>
                <c:pt idx="22807">
                  <c:v>74.938269220210898</c:v>
                </c:pt>
                <c:pt idx="22808">
                  <c:v>75.955192005296198</c:v>
                </c:pt>
                <c:pt idx="22809">
                  <c:v>64.562228443410604</c:v>
                </c:pt>
                <c:pt idx="22810">
                  <c:v>57.223627588647602</c:v>
                </c:pt>
                <c:pt idx="22811">
                  <c:v>66.704847837274997</c:v>
                </c:pt>
                <c:pt idx="22812">
                  <c:v>60.367345683951399</c:v>
                </c:pt>
                <c:pt idx="22813">
                  <c:v>62.571149150114501</c:v>
                </c:pt>
                <c:pt idx="22814">
                  <c:v>70.018695869693701</c:v>
                </c:pt>
                <c:pt idx="22815">
                  <c:v>68.504796107563095</c:v>
                </c:pt>
                <c:pt idx="22816">
                  <c:v>55.697628711679798</c:v>
                </c:pt>
                <c:pt idx="22817">
                  <c:v>96.418775423122796</c:v>
                </c:pt>
                <c:pt idx="22818">
                  <c:v>56.239118687969302</c:v>
                </c:pt>
                <c:pt idx="22819">
                  <c:v>55.743116047079397</c:v>
                </c:pt>
                <c:pt idx="22820">
                  <c:v>60.229212182585201</c:v>
                </c:pt>
                <c:pt idx="22821">
                  <c:v>63.579136604883303</c:v>
                </c:pt>
                <c:pt idx="22822">
                  <c:v>56.431188209244297</c:v>
                </c:pt>
                <c:pt idx="22823">
                  <c:v>62.166351142806398</c:v>
                </c:pt>
                <c:pt idx="22824">
                  <c:v>58.535980882328701</c:v>
                </c:pt>
                <c:pt idx="22825">
                  <c:v>60.7355462200576</c:v>
                </c:pt>
                <c:pt idx="22826">
                  <c:v>59.114577095773697</c:v>
                </c:pt>
                <c:pt idx="22827">
                  <c:v>68.850824282813207</c:v>
                </c:pt>
                <c:pt idx="22828">
                  <c:v>54.945432790731601</c:v>
                </c:pt>
                <c:pt idx="22829">
                  <c:v>67.724176691388706</c:v>
                </c:pt>
                <c:pt idx="22830">
                  <c:v>64.395547481840893</c:v>
                </c:pt>
                <c:pt idx="22831">
                  <c:v>55.963995540311998</c:v>
                </c:pt>
                <c:pt idx="22832">
                  <c:v>58.556289699702504</c:v>
                </c:pt>
                <c:pt idx="22833">
                  <c:v>73.638476778665606</c:v>
                </c:pt>
                <c:pt idx="22834">
                  <c:v>59.341565280544799</c:v>
                </c:pt>
                <c:pt idx="22835">
                  <c:v>62.802458502772303</c:v>
                </c:pt>
                <c:pt idx="22836">
                  <c:v>62.503157413708699</c:v>
                </c:pt>
                <c:pt idx="22837">
                  <c:v>65.345188106986697</c:v>
                </c:pt>
                <c:pt idx="22838">
                  <c:v>68.043465071157399</c:v>
                </c:pt>
                <c:pt idx="22839">
                  <c:v>65.128297322487398</c:v>
                </c:pt>
                <c:pt idx="22840">
                  <c:v>62.049603342039298</c:v>
                </c:pt>
                <c:pt idx="22841">
                  <c:v>65.9195039992739</c:v>
                </c:pt>
                <c:pt idx="22842">
                  <c:v>56.865663870063202</c:v>
                </c:pt>
                <c:pt idx="22843">
                  <c:v>62.598070543845502</c:v>
                </c:pt>
                <c:pt idx="22844">
                  <c:v>60.5444680053768</c:v>
                </c:pt>
                <c:pt idx="22845">
                  <c:v>59.192793242060503</c:v>
                </c:pt>
                <c:pt idx="22846">
                  <c:v>59.388535070204298</c:v>
                </c:pt>
                <c:pt idx="22847">
                  <c:v>64.400801557126996</c:v>
                </c:pt>
                <c:pt idx="22848">
                  <c:v>53.012529814846602</c:v>
                </c:pt>
                <c:pt idx="22849">
                  <c:v>57.880713795363199</c:v>
                </c:pt>
                <c:pt idx="22850">
                  <c:v>61.599853432274301</c:v>
                </c:pt>
                <c:pt idx="22851">
                  <c:v>64.129642820555304</c:v>
                </c:pt>
                <c:pt idx="22852">
                  <c:v>59.8008295185113</c:v>
                </c:pt>
                <c:pt idx="22853">
                  <c:v>65.193469364633501</c:v>
                </c:pt>
                <c:pt idx="22854">
                  <c:v>69.208026242667501</c:v>
                </c:pt>
                <c:pt idx="22855">
                  <c:v>68.877506925981393</c:v>
                </c:pt>
                <c:pt idx="22856">
                  <c:v>64.461113014720993</c:v>
                </c:pt>
                <c:pt idx="22857">
                  <c:v>57.584340575808497</c:v>
                </c:pt>
                <c:pt idx="22858">
                  <c:v>65.192175329965593</c:v>
                </c:pt>
                <c:pt idx="22859">
                  <c:v>64.645104478211294</c:v>
                </c:pt>
                <c:pt idx="22860">
                  <c:v>58.283199638188798</c:v>
                </c:pt>
                <c:pt idx="22861">
                  <c:v>63.954951187432599</c:v>
                </c:pt>
                <c:pt idx="22862">
                  <c:v>58.433355721604798</c:v>
                </c:pt>
                <c:pt idx="22863">
                  <c:v>68.426340964771995</c:v>
                </c:pt>
                <c:pt idx="22864">
                  <c:v>86.381522814488704</c:v>
                </c:pt>
                <c:pt idx="22865">
                  <c:v>61.285221313033098</c:v>
                </c:pt>
                <c:pt idx="22866">
                  <c:v>66.679805633978603</c:v>
                </c:pt>
                <c:pt idx="22867">
                  <c:v>54.8158248166908</c:v>
                </c:pt>
                <c:pt idx="22868">
                  <c:v>71.427230922763101</c:v>
                </c:pt>
                <c:pt idx="22869">
                  <c:v>57.1249607428866</c:v>
                </c:pt>
                <c:pt idx="22870">
                  <c:v>60.767273531656002</c:v>
                </c:pt>
                <c:pt idx="22871">
                  <c:v>58.605418855445301</c:v>
                </c:pt>
                <c:pt idx="22872">
                  <c:v>66.224624375102593</c:v>
                </c:pt>
                <c:pt idx="22873">
                  <c:v>63.248539508540603</c:v>
                </c:pt>
                <c:pt idx="22874">
                  <c:v>71.779255805220302</c:v>
                </c:pt>
                <c:pt idx="22875">
                  <c:v>64.072859081290105</c:v>
                </c:pt>
                <c:pt idx="22876">
                  <c:v>61.047305591706802</c:v>
                </c:pt>
                <c:pt idx="22877">
                  <c:v>60.904553021763903</c:v>
                </c:pt>
                <c:pt idx="22878">
                  <c:v>60.974022083539502</c:v>
                </c:pt>
                <c:pt idx="22879">
                  <c:v>68.070159697193404</c:v>
                </c:pt>
                <c:pt idx="22880">
                  <c:v>61.895869679174602</c:v>
                </c:pt>
                <c:pt idx="22881">
                  <c:v>56.816335641795</c:v>
                </c:pt>
                <c:pt idx="22882">
                  <c:v>51.566854343118003</c:v>
                </c:pt>
                <c:pt idx="22883">
                  <c:v>59.460923623569499</c:v>
                </c:pt>
                <c:pt idx="22884">
                  <c:v>63.678706623568601</c:v>
                </c:pt>
                <c:pt idx="22885">
                  <c:v>61.819465291545598</c:v>
                </c:pt>
                <c:pt idx="22886">
                  <c:v>62.337071503168197</c:v>
                </c:pt>
                <c:pt idx="22887">
                  <c:v>58.3188426363429</c:v>
                </c:pt>
                <c:pt idx="22888">
                  <c:v>69.271317433507207</c:v>
                </c:pt>
                <c:pt idx="22889">
                  <c:v>64.362131469428903</c:v>
                </c:pt>
                <c:pt idx="22890">
                  <c:v>53.2673248034666</c:v>
                </c:pt>
                <c:pt idx="22891">
                  <c:v>56.010144393540401</c:v>
                </c:pt>
                <c:pt idx="22892">
                  <c:v>53.850401849765802</c:v>
                </c:pt>
                <c:pt idx="22893">
                  <c:v>56.772425846055498</c:v>
                </c:pt>
                <c:pt idx="22894">
                  <c:v>64.487656575827998</c:v>
                </c:pt>
                <c:pt idx="22895">
                  <c:v>63.389263364966702</c:v>
                </c:pt>
                <c:pt idx="22896">
                  <c:v>55.935490366110997</c:v>
                </c:pt>
                <c:pt idx="22897">
                  <c:v>76.479616311923806</c:v>
                </c:pt>
                <c:pt idx="22898">
                  <c:v>59.323377350100699</c:v>
                </c:pt>
                <c:pt idx="22899">
                  <c:v>63.9609684358105</c:v>
                </c:pt>
                <c:pt idx="22900">
                  <c:v>58.055602203349402</c:v>
                </c:pt>
                <c:pt idx="22901">
                  <c:v>58.5142133269906</c:v>
                </c:pt>
                <c:pt idx="22902">
                  <c:v>61.457183918549099</c:v>
                </c:pt>
                <c:pt idx="22903">
                  <c:v>58.473364691868802</c:v>
                </c:pt>
                <c:pt idx="22904">
                  <c:v>56.041175421168298</c:v>
                </c:pt>
                <c:pt idx="22905">
                  <c:v>59.323209673650503</c:v>
                </c:pt>
                <c:pt idx="22906">
                  <c:v>55.4628969035955</c:v>
                </c:pt>
                <c:pt idx="22907">
                  <c:v>58.870517665214997</c:v>
                </c:pt>
                <c:pt idx="22908">
                  <c:v>58.924825969144898</c:v>
                </c:pt>
                <c:pt idx="22909">
                  <c:v>64.987439224026403</c:v>
                </c:pt>
                <c:pt idx="22910">
                  <c:v>53.152853447250898</c:v>
                </c:pt>
                <c:pt idx="22911">
                  <c:v>63.104352423480201</c:v>
                </c:pt>
                <c:pt idx="22912">
                  <c:v>52.601455725608297</c:v>
                </c:pt>
                <c:pt idx="22913">
                  <c:v>53.354998827227902</c:v>
                </c:pt>
                <c:pt idx="22914">
                  <c:v>53.013715018178502</c:v>
                </c:pt>
                <c:pt idx="22915">
                  <c:v>60.710330679143603</c:v>
                </c:pt>
                <c:pt idx="22916">
                  <c:v>62.7474982122718</c:v>
                </c:pt>
                <c:pt idx="22917">
                  <c:v>59.007389770820097</c:v>
                </c:pt>
                <c:pt idx="22918">
                  <c:v>52.170368987517897</c:v>
                </c:pt>
                <c:pt idx="22919">
                  <c:v>56.127162599840098</c:v>
                </c:pt>
                <c:pt idx="22920">
                  <c:v>76.088264107735597</c:v>
                </c:pt>
                <c:pt idx="22921">
                  <c:v>63.5955401202811</c:v>
                </c:pt>
                <c:pt idx="22922">
                  <c:v>56.618716700970303</c:v>
                </c:pt>
                <c:pt idx="22923">
                  <c:v>70.412604391773598</c:v>
                </c:pt>
                <c:pt idx="22924">
                  <c:v>69.811825082237306</c:v>
                </c:pt>
                <c:pt idx="22925">
                  <c:v>66.4288390220661</c:v>
                </c:pt>
                <c:pt idx="22926">
                  <c:v>81.912291514479605</c:v>
                </c:pt>
                <c:pt idx="22927">
                  <c:v>63.767194801076897</c:v>
                </c:pt>
                <c:pt idx="22928">
                  <c:v>64.066466837100904</c:v>
                </c:pt>
                <c:pt idx="22929">
                  <c:v>64.930019619726096</c:v>
                </c:pt>
                <c:pt idx="22930">
                  <c:v>79.011710386246506</c:v>
                </c:pt>
                <c:pt idx="22931">
                  <c:v>72.416744531848806</c:v>
                </c:pt>
                <c:pt idx="22932">
                  <c:v>58.004028633443497</c:v>
                </c:pt>
                <c:pt idx="22933">
                  <c:v>64.428744272153295</c:v>
                </c:pt>
                <c:pt idx="22934">
                  <c:v>89.714796493546103</c:v>
                </c:pt>
                <c:pt idx="22935">
                  <c:v>62.185576674722398</c:v>
                </c:pt>
                <c:pt idx="22936">
                  <c:v>68.821459213469197</c:v>
                </c:pt>
                <c:pt idx="22937">
                  <c:v>66.046528775290398</c:v>
                </c:pt>
                <c:pt idx="22938">
                  <c:v>75.071716609331204</c:v>
                </c:pt>
                <c:pt idx="22939">
                  <c:v>68.478701799882401</c:v>
                </c:pt>
                <c:pt idx="22940">
                  <c:v>61.2116154472101</c:v>
                </c:pt>
                <c:pt idx="22941">
                  <c:v>52.768749633363299</c:v>
                </c:pt>
                <c:pt idx="22942">
                  <c:v>59.1291028314565</c:v>
                </c:pt>
                <c:pt idx="22943">
                  <c:v>62.677404687957399</c:v>
                </c:pt>
                <c:pt idx="22944">
                  <c:v>53.998938367796697</c:v>
                </c:pt>
                <c:pt idx="22945">
                  <c:v>68.030281431403495</c:v>
                </c:pt>
                <c:pt idx="22946">
                  <c:v>59.602269713643203</c:v>
                </c:pt>
                <c:pt idx="22947">
                  <c:v>57.471061603397203</c:v>
                </c:pt>
                <c:pt idx="22948">
                  <c:v>62.389251719106198</c:v>
                </c:pt>
                <c:pt idx="22949">
                  <c:v>56.665568595792202</c:v>
                </c:pt>
                <c:pt idx="22950">
                  <c:v>69.188121850777307</c:v>
                </c:pt>
                <c:pt idx="22951">
                  <c:v>55.250343567590697</c:v>
                </c:pt>
                <c:pt idx="22952">
                  <c:v>67.141791709957303</c:v>
                </c:pt>
                <c:pt idx="22953">
                  <c:v>59.156069383016899</c:v>
                </c:pt>
                <c:pt idx="22954">
                  <c:v>57.5242772387288</c:v>
                </c:pt>
                <c:pt idx="22955">
                  <c:v>65.125907766716594</c:v>
                </c:pt>
                <c:pt idx="22956">
                  <c:v>60.247673985899503</c:v>
                </c:pt>
                <c:pt idx="22957">
                  <c:v>63.470122530866703</c:v>
                </c:pt>
                <c:pt idx="22958">
                  <c:v>67.278700590187</c:v>
                </c:pt>
                <c:pt idx="22959">
                  <c:v>61.406147192106197</c:v>
                </c:pt>
                <c:pt idx="22960">
                  <c:v>64.723253404913905</c:v>
                </c:pt>
                <c:pt idx="22961">
                  <c:v>59.527506422918997</c:v>
                </c:pt>
                <c:pt idx="22962">
                  <c:v>61.2731860146543</c:v>
                </c:pt>
                <c:pt idx="22963">
                  <c:v>56.0386151199152</c:v>
                </c:pt>
                <c:pt idx="22964">
                  <c:v>76.4032470077656</c:v>
                </c:pt>
                <c:pt idx="22965">
                  <c:v>59.773061403251603</c:v>
                </c:pt>
                <c:pt idx="22966">
                  <c:v>60.290612380521701</c:v>
                </c:pt>
                <c:pt idx="22967">
                  <c:v>58.064003083063703</c:v>
                </c:pt>
                <c:pt idx="22968">
                  <c:v>65.308861614941904</c:v>
                </c:pt>
                <c:pt idx="22969">
                  <c:v>61.432338966596198</c:v>
                </c:pt>
                <c:pt idx="22970">
                  <c:v>59.429279780346803</c:v>
                </c:pt>
                <c:pt idx="22971">
                  <c:v>65.786466618286298</c:v>
                </c:pt>
                <c:pt idx="22972">
                  <c:v>59.838817583442697</c:v>
                </c:pt>
                <c:pt idx="22973">
                  <c:v>59.194968581495097</c:v>
                </c:pt>
                <c:pt idx="22974">
                  <c:v>62.882256466920801</c:v>
                </c:pt>
                <c:pt idx="22975">
                  <c:v>60.186653493303403</c:v>
                </c:pt>
                <c:pt idx="22976">
                  <c:v>56.061198951072903</c:v>
                </c:pt>
                <c:pt idx="22977">
                  <c:v>60.6093206423201</c:v>
                </c:pt>
                <c:pt idx="22978">
                  <c:v>57.599147638162897</c:v>
                </c:pt>
                <c:pt idx="22979">
                  <c:v>72.566018414033394</c:v>
                </c:pt>
                <c:pt idx="22980">
                  <c:v>78.694671416846703</c:v>
                </c:pt>
                <c:pt idx="22981">
                  <c:v>65.352632389865505</c:v>
                </c:pt>
                <c:pt idx="22982">
                  <c:v>56.236360587467097</c:v>
                </c:pt>
                <c:pt idx="22983">
                  <c:v>66.993243021399294</c:v>
                </c:pt>
                <c:pt idx="22984">
                  <c:v>67.298889404927394</c:v>
                </c:pt>
                <c:pt idx="22985">
                  <c:v>69.265053796167507</c:v>
                </c:pt>
                <c:pt idx="22986">
                  <c:v>80.851656351019102</c:v>
                </c:pt>
                <c:pt idx="22987">
                  <c:v>53.373302145234199</c:v>
                </c:pt>
                <c:pt idx="22988">
                  <c:v>59.9152994313364</c:v>
                </c:pt>
                <c:pt idx="22989">
                  <c:v>65.859794027035605</c:v>
                </c:pt>
                <c:pt idx="22990">
                  <c:v>63.676193735091402</c:v>
                </c:pt>
                <c:pt idx="22991">
                  <c:v>66.383345581635297</c:v>
                </c:pt>
                <c:pt idx="22992">
                  <c:v>76.053224556042196</c:v>
                </c:pt>
                <c:pt idx="22993">
                  <c:v>55.494014107181499</c:v>
                </c:pt>
                <c:pt idx="22994">
                  <c:v>67.665853176346204</c:v>
                </c:pt>
                <c:pt idx="22995">
                  <c:v>66.893856454940703</c:v>
                </c:pt>
                <c:pt idx="22996">
                  <c:v>63.590898210763598</c:v>
                </c:pt>
                <c:pt idx="22997">
                  <c:v>63.217440692778297</c:v>
                </c:pt>
                <c:pt idx="22998">
                  <c:v>74.865042819593597</c:v>
                </c:pt>
                <c:pt idx="22999">
                  <c:v>58.951251211345799</c:v>
                </c:pt>
                <c:pt idx="23000">
                  <c:v>65.856770003602705</c:v>
                </c:pt>
                <c:pt idx="23001">
                  <c:v>60.948117075856601</c:v>
                </c:pt>
                <c:pt idx="23002">
                  <c:v>57.370580775274497</c:v>
                </c:pt>
                <c:pt idx="23003">
                  <c:v>61.260976551787699</c:v>
                </c:pt>
                <c:pt idx="23004">
                  <c:v>67.869909293189195</c:v>
                </c:pt>
                <c:pt idx="23005">
                  <c:v>62.1571726274382</c:v>
                </c:pt>
                <c:pt idx="23006">
                  <c:v>55.898792376675502</c:v>
                </c:pt>
                <c:pt idx="23007">
                  <c:v>75.106652860722804</c:v>
                </c:pt>
                <c:pt idx="23008">
                  <c:v>57.282535074373001</c:v>
                </c:pt>
                <c:pt idx="23009">
                  <c:v>66.811439856142698</c:v>
                </c:pt>
                <c:pt idx="23010">
                  <c:v>61.502379332748802</c:v>
                </c:pt>
                <c:pt idx="23011">
                  <c:v>64.309546426621793</c:v>
                </c:pt>
                <c:pt idx="23012">
                  <c:v>64.107697692951106</c:v>
                </c:pt>
                <c:pt idx="23013">
                  <c:v>58.905730451766701</c:v>
                </c:pt>
                <c:pt idx="23014">
                  <c:v>61.057994211552497</c:v>
                </c:pt>
                <c:pt idx="23015">
                  <c:v>68.240363038896106</c:v>
                </c:pt>
                <c:pt idx="23016">
                  <c:v>71.377695184672802</c:v>
                </c:pt>
                <c:pt idx="23017">
                  <c:v>62.970085222160797</c:v>
                </c:pt>
                <c:pt idx="23018">
                  <c:v>68.016218919309694</c:v>
                </c:pt>
                <c:pt idx="23019">
                  <c:v>62.197272203399699</c:v>
                </c:pt>
                <c:pt idx="23020">
                  <c:v>66.866005127373498</c:v>
                </c:pt>
                <c:pt idx="23021">
                  <c:v>60.558760447890201</c:v>
                </c:pt>
                <c:pt idx="23022">
                  <c:v>64.277517084371397</c:v>
                </c:pt>
                <c:pt idx="23023">
                  <c:v>64.503359331354005</c:v>
                </c:pt>
                <c:pt idx="23024">
                  <c:v>82.6807985011651</c:v>
                </c:pt>
                <c:pt idx="23025">
                  <c:v>61.613224654782599</c:v>
                </c:pt>
                <c:pt idx="23026">
                  <c:v>65.539026671107706</c:v>
                </c:pt>
                <c:pt idx="23027">
                  <c:v>65.772670370055295</c:v>
                </c:pt>
                <c:pt idx="23028">
                  <c:v>66.394888627141199</c:v>
                </c:pt>
                <c:pt idx="23029">
                  <c:v>78.830770538112006</c:v>
                </c:pt>
                <c:pt idx="23030">
                  <c:v>60.789473290956501</c:v>
                </c:pt>
                <c:pt idx="23031">
                  <c:v>74.947904418830305</c:v>
                </c:pt>
                <c:pt idx="23032">
                  <c:v>64.390648835263406</c:v>
                </c:pt>
                <c:pt idx="23033">
                  <c:v>67.757453845590803</c:v>
                </c:pt>
                <c:pt idx="23034">
                  <c:v>61.586711938868902</c:v>
                </c:pt>
                <c:pt idx="23035">
                  <c:v>61.940222708329301</c:v>
                </c:pt>
                <c:pt idx="23036">
                  <c:v>65.647451213086001</c:v>
                </c:pt>
                <c:pt idx="23037">
                  <c:v>57.997010769651801</c:v>
                </c:pt>
                <c:pt idx="23038">
                  <c:v>59.446088471711299</c:v>
                </c:pt>
                <c:pt idx="23039">
                  <c:v>55.924787020076302</c:v>
                </c:pt>
                <c:pt idx="23040">
                  <c:v>62.5072746243778</c:v>
                </c:pt>
                <c:pt idx="23041">
                  <c:v>58.250404095878601</c:v>
                </c:pt>
                <c:pt idx="23042">
                  <c:v>58.418442033680698</c:v>
                </c:pt>
                <c:pt idx="23043">
                  <c:v>62.787858906479102</c:v>
                </c:pt>
                <c:pt idx="23044">
                  <c:v>59.4762132440801</c:v>
                </c:pt>
                <c:pt idx="23045">
                  <c:v>62.088280070482703</c:v>
                </c:pt>
                <c:pt idx="23046">
                  <c:v>71.349268140764494</c:v>
                </c:pt>
                <c:pt idx="23047">
                  <c:v>71.407852760099104</c:v>
                </c:pt>
                <c:pt idx="23048">
                  <c:v>62.587609131130797</c:v>
                </c:pt>
                <c:pt idx="23049">
                  <c:v>56.267862912562002</c:v>
                </c:pt>
                <c:pt idx="23050">
                  <c:v>61.375128614235699</c:v>
                </c:pt>
                <c:pt idx="23051">
                  <c:v>58.014983001778802</c:v>
                </c:pt>
                <c:pt idx="23052">
                  <c:v>53.904998468671401</c:v>
                </c:pt>
                <c:pt idx="23053">
                  <c:v>69.175827275482604</c:v>
                </c:pt>
                <c:pt idx="23054">
                  <c:v>56.9237744625215</c:v>
                </c:pt>
                <c:pt idx="23055">
                  <c:v>55.805002294855903</c:v>
                </c:pt>
                <c:pt idx="23056">
                  <c:v>59.580775903851901</c:v>
                </c:pt>
                <c:pt idx="23057">
                  <c:v>62.8653554070425</c:v>
                </c:pt>
                <c:pt idx="23058">
                  <c:v>61.112012834177101</c:v>
                </c:pt>
                <c:pt idx="23059">
                  <c:v>62.2693195247791</c:v>
                </c:pt>
                <c:pt idx="23060">
                  <c:v>65.063599335865405</c:v>
                </c:pt>
                <c:pt idx="23061">
                  <c:v>60.053934083919899</c:v>
                </c:pt>
                <c:pt idx="23062">
                  <c:v>69.638384396718806</c:v>
                </c:pt>
                <c:pt idx="23063">
                  <c:v>63.871620236303102</c:v>
                </c:pt>
                <c:pt idx="23064">
                  <c:v>64.921442041664093</c:v>
                </c:pt>
                <c:pt idx="23065">
                  <c:v>61.273328122455403</c:v>
                </c:pt>
                <c:pt idx="23066">
                  <c:v>54.733298229494103</c:v>
                </c:pt>
                <c:pt idx="23067">
                  <c:v>62.301546371572996</c:v>
                </c:pt>
                <c:pt idx="23068">
                  <c:v>67.479994793780193</c:v>
                </c:pt>
                <c:pt idx="23069">
                  <c:v>62.592107939966503</c:v>
                </c:pt>
                <c:pt idx="23070">
                  <c:v>61.4382877343104</c:v>
                </c:pt>
                <c:pt idx="23071">
                  <c:v>64.279947487182994</c:v>
                </c:pt>
                <c:pt idx="23072">
                  <c:v>65.148813906852197</c:v>
                </c:pt>
                <c:pt idx="23073">
                  <c:v>66.435306592988596</c:v>
                </c:pt>
                <c:pt idx="23074">
                  <c:v>65.454563945296897</c:v>
                </c:pt>
                <c:pt idx="23075">
                  <c:v>56.400557661428103</c:v>
                </c:pt>
                <c:pt idx="23076">
                  <c:v>74.429093239525997</c:v>
                </c:pt>
                <c:pt idx="23077">
                  <c:v>54.664588999382197</c:v>
                </c:pt>
                <c:pt idx="23078">
                  <c:v>62.391665784674501</c:v>
                </c:pt>
                <c:pt idx="23079">
                  <c:v>56.1632612208738</c:v>
                </c:pt>
                <c:pt idx="23080">
                  <c:v>63.991854995984497</c:v>
                </c:pt>
                <c:pt idx="23081">
                  <c:v>62.742507360843803</c:v>
                </c:pt>
                <c:pt idx="23082">
                  <c:v>61.637274843173998</c:v>
                </c:pt>
                <c:pt idx="23083">
                  <c:v>65.420994423647699</c:v>
                </c:pt>
                <c:pt idx="23084">
                  <c:v>75.142525873759098</c:v>
                </c:pt>
                <c:pt idx="23085">
                  <c:v>65.685408022710305</c:v>
                </c:pt>
                <c:pt idx="23086">
                  <c:v>65.143056867145404</c:v>
                </c:pt>
                <c:pt idx="23087">
                  <c:v>63.5652851914314</c:v>
                </c:pt>
                <c:pt idx="23088">
                  <c:v>67.716952723866001</c:v>
                </c:pt>
                <c:pt idx="23089">
                  <c:v>67.081245973509795</c:v>
                </c:pt>
                <c:pt idx="23090">
                  <c:v>70.406481904936598</c:v>
                </c:pt>
                <c:pt idx="23091">
                  <c:v>70.608645721872904</c:v>
                </c:pt>
                <c:pt idx="23092">
                  <c:v>69.261574759842702</c:v>
                </c:pt>
                <c:pt idx="23093">
                  <c:v>73.214460116311599</c:v>
                </c:pt>
                <c:pt idx="23094">
                  <c:v>74.222254771785103</c:v>
                </c:pt>
                <c:pt idx="23095">
                  <c:v>66.343055649865704</c:v>
                </c:pt>
                <c:pt idx="23096">
                  <c:v>59.101580250796403</c:v>
                </c:pt>
                <c:pt idx="23097">
                  <c:v>64.359828829180998</c:v>
                </c:pt>
                <c:pt idx="23098">
                  <c:v>63.627925220200702</c:v>
                </c:pt>
                <c:pt idx="23099">
                  <c:v>64.178088270461203</c:v>
                </c:pt>
                <c:pt idx="23100">
                  <c:v>64.256296822149494</c:v>
                </c:pt>
                <c:pt idx="23101">
                  <c:v>66.070143251849402</c:v>
                </c:pt>
                <c:pt idx="23102">
                  <c:v>64.551453924704106</c:v>
                </c:pt>
                <c:pt idx="23103">
                  <c:v>56.195932207640197</c:v>
                </c:pt>
                <c:pt idx="23104">
                  <c:v>63.873143916336701</c:v>
                </c:pt>
                <c:pt idx="23105">
                  <c:v>69.164023974956194</c:v>
                </c:pt>
                <c:pt idx="23106">
                  <c:v>64.681871577305202</c:v>
                </c:pt>
                <c:pt idx="23107">
                  <c:v>63.3179952270984</c:v>
                </c:pt>
                <c:pt idx="23108">
                  <c:v>61.928548094787402</c:v>
                </c:pt>
                <c:pt idx="23109">
                  <c:v>59.979676671178602</c:v>
                </c:pt>
                <c:pt idx="23110">
                  <c:v>79.535290854101802</c:v>
                </c:pt>
                <c:pt idx="23111">
                  <c:v>60.280049763634302</c:v>
                </c:pt>
                <c:pt idx="23112">
                  <c:v>58.682615067606797</c:v>
                </c:pt>
                <c:pt idx="23113">
                  <c:v>67.458996457542497</c:v>
                </c:pt>
                <c:pt idx="23114">
                  <c:v>64.412955649254002</c:v>
                </c:pt>
                <c:pt idx="23115">
                  <c:v>66.011734553588596</c:v>
                </c:pt>
                <c:pt idx="23116">
                  <c:v>64.439250197573401</c:v>
                </c:pt>
                <c:pt idx="23117">
                  <c:v>58.411521621434098</c:v>
                </c:pt>
                <c:pt idx="23118">
                  <c:v>58.880957832510703</c:v>
                </c:pt>
                <c:pt idx="23119">
                  <c:v>68.393896521513497</c:v>
                </c:pt>
                <c:pt idx="23120">
                  <c:v>59.3233156495222</c:v>
                </c:pt>
                <c:pt idx="23121">
                  <c:v>77.2233306069881</c:v>
                </c:pt>
                <c:pt idx="23122">
                  <c:v>60.645959391348903</c:v>
                </c:pt>
                <c:pt idx="23123">
                  <c:v>58.6492217617553</c:v>
                </c:pt>
                <c:pt idx="23124">
                  <c:v>63.348572095977303</c:v>
                </c:pt>
                <c:pt idx="23125">
                  <c:v>61.644331352292703</c:v>
                </c:pt>
                <c:pt idx="23126">
                  <c:v>65.660772907590101</c:v>
                </c:pt>
                <c:pt idx="23127">
                  <c:v>72.757332934347502</c:v>
                </c:pt>
                <c:pt idx="23128">
                  <c:v>67.032746470807098</c:v>
                </c:pt>
                <c:pt idx="23129">
                  <c:v>58.845333432804999</c:v>
                </c:pt>
                <c:pt idx="23130">
                  <c:v>71.619146810053905</c:v>
                </c:pt>
                <c:pt idx="23131">
                  <c:v>59.561108025381102</c:v>
                </c:pt>
                <c:pt idx="23132">
                  <c:v>63.807173904464101</c:v>
                </c:pt>
                <c:pt idx="23133">
                  <c:v>64.662181356026196</c:v>
                </c:pt>
                <c:pt idx="23134">
                  <c:v>64.185485588899297</c:v>
                </c:pt>
                <c:pt idx="23135">
                  <c:v>57.0581438437044</c:v>
                </c:pt>
                <c:pt idx="23136">
                  <c:v>68.458007061585903</c:v>
                </c:pt>
                <c:pt idx="23137">
                  <c:v>56.424952671371102</c:v>
                </c:pt>
                <c:pt idx="23138">
                  <c:v>62.687242978146699</c:v>
                </c:pt>
                <c:pt idx="23139">
                  <c:v>51.356538990660198</c:v>
                </c:pt>
                <c:pt idx="23140">
                  <c:v>63.478390261960399</c:v>
                </c:pt>
                <c:pt idx="23141">
                  <c:v>59.345843342365001</c:v>
                </c:pt>
                <c:pt idx="23142">
                  <c:v>70.529138616407195</c:v>
                </c:pt>
                <c:pt idx="23143">
                  <c:v>71.007568013681094</c:v>
                </c:pt>
                <c:pt idx="23144">
                  <c:v>55.693063440236003</c:v>
                </c:pt>
                <c:pt idx="23145">
                  <c:v>62.964898958406998</c:v>
                </c:pt>
                <c:pt idx="23146">
                  <c:v>66.503441174515402</c:v>
                </c:pt>
                <c:pt idx="23147">
                  <c:v>57.342589386294698</c:v>
                </c:pt>
                <c:pt idx="23148">
                  <c:v>67.207158700654105</c:v>
                </c:pt>
                <c:pt idx="23149">
                  <c:v>78.829352744100106</c:v>
                </c:pt>
                <c:pt idx="23150">
                  <c:v>57.290671772923098</c:v>
                </c:pt>
                <c:pt idx="23151">
                  <c:v>60.724475524552297</c:v>
                </c:pt>
                <c:pt idx="23152">
                  <c:v>56.311041829307797</c:v>
                </c:pt>
                <c:pt idx="23153">
                  <c:v>81.703321363350199</c:v>
                </c:pt>
                <c:pt idx="23154">
                  <c:v>75.869376580306195</c:v>
                </c:pt>
                <c:pt idx="23155">
                  <c:v>58.685752885921403</c:v>
                </c:pt>
                <c:pt idx="23156">
                  <c:v>63.7368695315864</c:v>
                </c:pt>
                <c:pt idx="23157">
                  <c:v>51.803325245001503</c:v>
                </c:pt>
                <c:pt idx="23158">
                  <c:v>56.800514714849797</c:v>
                </c:pt>
                <c:pt idx="23159">
                  <c:v>62.528431888243901</c:v>
                </c:pt>
                <c:pt idx="23160">
                  <c:v>66.800565446475403</c:v>
                </c:pt>
                <c:pt idx="23161">
                  <c:v>59.897785430856601</c:v>
                </c:pt>
                <c:pt idx="23162">
                  <c:v>62.142519039435697</c:v>
                </c:pt>
                <c:pt idx="23163">
                  <c:v>67.408167797324097</c:v>
                </c:pt>
                <c:pt idx="23164">
                  <c:v>66.719347863928306</c:v>
                </c:pt>
                <c:pt idx="23165">
                  <c:v>59.386572440980999</c:v>
                </c:pt>
                <c:pt idx="23166">
                  <c:v>59.800194695399199</c:v>
                </c:pt>
                <c:pt idx="23167">
                  <c:v>66.330024683971004</c:v>
                </c:pt>
                <c:pt idx="23168">
                  <c:v>65.524972962329699</c:v>
                </c:pt>
                <c:pt idx="23169">
                  <c:v>56.617009263756998</c:v>
                </c:pt>
                <c:pt idx="23170">
                  <c:v>57.140813107327801</c:v>
                </c:pt>
                <c:pt idx="23171">
                  <c:v>62.778707541773997</c:v>
                </c:pt>
                <c:pt idx="23172">
                  <c:v>63.577000133692799</c:v>
                </c:pt>
                <c:pt idx="23173">
                  <c:v>56.617152590983302</c:v>
                </c:pt>
                <c:pt idx="23174">
                  <c:v>79.663085090265596</c:v>
                </c:pt>
                <c:pt idx="23175">
                  <c:v>56.434152512187602</c:v>
                </c:pt>
                <c:pt idx="23176">
                  <c:v>53.728204771883497</c:v>
                </c:pt>
                <c:pt idx="23177">
                  <c:v>62.513977024413997</c:v>
                </c:pt>
                <c:pt idx="23178">
                  <c:v>64.256341696862094</c:v>
                </c:pt>
                <c:pt idx="23179">
                  <c:v>61.107317294947897</c:v>
                </c:pt>
                <c:pt idx="23180">
                  <c:v>58.994995510786197</c:v>
                </c:pt>
                <c:pt idx="23181">
                  <c:v>63.327889854041999</c:v>
                </c:pt>
                <c:pt idx="23182">
                  <c:v>55.865131166235898</c:v>
                </c:pt>
                <c:pt idx="23183">
                  <c:v>61.900821505051198</c:v>
                </c:pt>
                <c:pt idx="23184">
                  <c:v>60.325493203110597</c:v>
                </c:pt>
                <c:pt idx="23185">
                  <c:v>55.124581993301597</c:v>
                </c:pt>
                <c:pt idx="23186">
                  <c:v>59.567701060463101</c:v>
                </c:pt>
                <c:pt idx="23187">
                  <c:v>61.588147576022003</c:v>
                </c:pt>
                <c:pt idx="23188">
                  <c:v>52.625642597480997</c:v>
                </c:pt>
                <c:pt idx="23189">
                  <c:v>73.446212382108598</c:v>
                </c:pt>
                <c:pt idx="23190">
                  <c:v>66.137106046996607</c:v>
                </c:pt>
                <c:pt idx="23191">
                  <c:v>60.6390754352947</c:v>
                </c:pt>
                <c:pt idx="23192">
                  <c:v>60.595810980835303</c:v>
                </c:pt>
                <c:pt idx="23193">
                  <c:v>60.6274003524194</c:v>
                </c:pt>
                <c:pt idx="23194">
                  <c:v>56.609373054231803</c:v>
                </c:pt>
                <c:pt idx="23195">
                  <c:v>68.493525952890394</c:v>
                </c:pt>
                <c:pt idx="23196">
                  <c:v>60.447120383664597</c:v>
                </c:pt>
                <c:pt idx="23197">
                  <c:v>68.545966472150198</c:v>
                </c:pt>
                <c:pt idx="23198">
                  <c:v>66.327635043777505</c:v>
                </c:pt>
                <c:pt idx="23199">
                  <c:v>61.7432360829511</c:v>
                </c:pt>
                <c:pt idx="23200">
                  <c:v>65.567070505354906</c:v>
                </c:pt>
                <c:pt idx="23201">
                  <c:v>56.036623999942002</c:v>
                </c:pt>
                <c:pt idx="23202">
                  <c:v>60.596938682525497</c:v>
                </c:pt>
                <c:pt idx="23203">
                  <c:v>55.109391071178798</c:v>
                </c:pt>
                <c:pt idx="23204">
                  <c:v>66.640244353312994</c:v>
                </c:pt>
                <c:pt idx="23205">
                  <c:v>76.442185265884802</c:v>
                </c:pt>
                <c:pt idx="23206">
                  <c:v>66.931419407854506</c:v>
                </c:pt>
                <c:pt idx="23207">
                  <c:v>72.426229330647303</c:v>
                </c:pt>
                <c:pt idx="23208">
                  <c:v>84.874646745968604</c:v>
                </c:pt>
                <c:pt idx="23209">
                  <c:v>61.2109453792688</c:v>
                </c:pt>
                <c:pt idx="23210">
                  <c:v>58.861046427564801</c:v>
                </c:pt>
                <c:pt idx="23211">
                  <c:v>61.868911136451501</c:v>
                </c:pt>
                <c:pt idx="23212">
                  <c:v>77.547033022085003</c:v>
                </c:pt>
                <c:pt idx="23213">
                  <c:v>65.578022490776107</c:v>
                </c:pt>
                <c:pt idx="23214">
                  <c:v>76.951415321521395</c:v>
                </c:pt>
                <c:pt idx="23215">
                  <c:v>77.061752923735</c:v>
                </c:pt>
                <c:pt idx="23216">
                  <c:v>57.134351707496599</c:v>
                </c:pt>
                <c:pt idx="23217">
                  <c:v>58.146211300215001</c:v>
                </c:pt>
                <c:pt idx="23218">
                  <c:v>63.615568807506698</c:v>
                </c:pt>
                <c:pt idx="23219">
                  <c:v>73.599589987686798</c:v>
                </c:pt>
                <c:pt idx="23220">
                  <c:v>52.176877235983</c:v>
                </c:pt>
                <c:pt idx="23221">
                  <c:v>64.780485659826198</c:v>
                </c:pt>
                <c:pt idx="23222">
                  <c:v>67.328820339843205</c:v>
                </c:pt>
                <c:pt idx="23223">
                  <c:v>63.974345430790201</c:v>
                </c:pt>
                <c:pt idx="23224">
                  <c:v>60.223689205535798</c:v>
                </c:pt>
                <c:pt idx="23225">
                  <c:v>55.719886348204298</c:v>
                </c:pt>
                <c:pt idx="23226">
                  <c:v>55.4987555573667</c:v>
                </c:pt>
                <c:pt idx="23227">
                  <c:v>66.815276400391198</c:v>
                </c:pt>
                <c:pt idx="23228">
                  <c:v>63.433524574878</c:v>
                </c:pt>
                <c:pt idx="23229">
                  <c:v>66.6723425635182</c:v>
                </c:pt>
                <c:pt idx="23230">
                  <c:v>64.849373935167506</c:v>
                </c:pt>
                <c:pt idx="23231">
                  <c:v>61.950029269444101</c:v>
                </c:pt>
                <c:pt idx="23232">
                  <c:v>64.432671175024097</c:v>
                </c:pt>
                <c:pt idx="23233">
                  <c:v>57.482908936470501</c:v>
                </c:pt>
                <c:pt idx="23234">
                  <c:v>56.578462177675299</c:v>
                </c:pt>
                <c:pt idx="23235">
                  <c:v>71.079515581720997</c:v>
                </c:pt>
                <c:pt idx="23236">
                  <c:v>55.259663362030999</c:v>
                </c:pt>
                <c:pt idx="23237">
                  <c:v>67.225125219937198</c:v>
                </c:pt>
                <c:pt idx="23238">
                  <c:v>58.542206881130802</c:v>
                </c:pt>
                <c:pt idx="23239">
                  <c:v>61.476880770316697</c:v>
                </c:pt>
                <c:pt idx="23240">
                  <c:v>62.845602209498999</c:v>
                </c:pt>
                <c:pt idx="23241">
                  <c:v>60.172102814229703</c:v>
                </c:pt>
                <c:pt idx="23242">
                  <c:v>55.853980081712997</c:v>
                </c:pt>
                <c:pt idx="23243">
                  <c:v>56.944892284694603</c:v>
                </c:pt>
                <c:pt idx="23244">
                  <c:v>56.062053097293997</c:v>
                </c:pt>
                <c:pt idx="23245">
                  <c:v>68.160426625101607</c:v>
                </c:pt>
                <c:pt idx="23246">
                  <c:v>56.691797968552002</c:v>
                </c:pt>
                <c:pt idx="23247">
                  <c:v>58.668025333523303</c:v>
                </c:pt>
                <c:pt idx="23248">
                  <c:v>62.543314664436998</c:v>
                </c:pt>
                <c:pt idx="23249">
                  <c:v>75.874442163795706</c:v>
                </c:pt>
                <c:pt idx="23250">
                  <c:v>61.626552280601601</c:v>
                </c:pt>
                <c:pt idx="23251">
                  <c:v>69.230512417288594</c:v>
                </c:pt>
                <c:pt idx="23252">
                  <c:v>62.2495915430747</c:v>
                </c:pt>
                <c:pt idx="23253">
                  <c:v>65.269517375610107</c:v>
                </c:pt>
                <c:pt idx="23254">
                  <c:v>70.185468928708502</c:v>
                </c:pt>
                <c:pt idx="23255">
                  <c:v>61.830497553997198</c:v>
                </c:pt>
                <c:pt idx="23256">
                  <c:v>61.280506860505099</c:v>
                </c:pt>
                <c:pt idx="23257">
                  <c:v>59.102217825056499</c:v>
                </c:pt>
                <c:pt idx="23258">
                  <c:v>65.586858683571293</c:v>
                </c:pt>
                <c:pt idx="23259">
                  <c:v>65.791974397961795</c:v>
                </c:pt>
                <c:pt idx="23260">
                  <c:v>63.835402961853603</c:v>
                </c:pt>
                <c:pt idx="23261">
                  <c:v>55.289248044435901</c:v>
                </c:pt>
                <c:pt idx="23262">
                  <c:v>60.391279864578699</c:v>
                </c:pt>
                <c:pt idx="23263">
                  <c:v>68.517592678307906</c:v>
                </c:pt>
                <c:pt idx="23264">
                  <c:v>59.172613975031197</c:v>
                </c:pt>
                <c:pt idx="23265">
                  <c:v>54.755206466585101</c:v>
                </c:pt>
                <c:pt idx="23266">
                  <c:v>64.975407383238405</c:v>
                </c:pt>
                <c:pt idx="23267">
                  <c:v>53.805122517926499</c:v>
                </c:pt>
                <c:pt idx="23268">
                  <c:v>67.372744841398898</c:v>
                </c:pt>
                <c:pt idx="23269">
                  <c:v>59.991415696517997</c:v>
                </c:pt>
                <c:pt idx="23270">
                  <c:v>59.978835984955602</c:v>
                </c:pt>
                <c:pt idx="23271">
                  <c:v>59.503544995690703</c:v>
                </c:pt>
                <c:pt idx="23272">
                  <c:v>64.748819665902701</c:v>
                </c:pt>
                <c:pt idx="23273">
                  <c:v>68.579630495312202</c:v>
                </c:pt>
                <c:pt idx="23274">
                  <c:v>66.603994444554104</c:v>
                </c:pt>
                <c:pt idx="23275">
                  <c:v>56.968142315527899</c:v>
                </c:pt>
                <c:pt idx="23276">
                  <c:v>73.306717438251198</c:v>
                </c:pt>
                <c:pt idx="23277">
                  <c:v>55.740783345881198</c:v>
                </c:pt>
                <c:pt idx="23278">
                  <c:v>61.724145076302499</c:v>
                </c:pt>
                <c:pt idx="23279">
                  <c:v>58.6959402339034</c:v>
                </c:pt>
                <c:pt idx="23280">
                  <c:v>60.501255767079897</c:v>
                </c:pt>
                <c:pt idx="23281">
                  <c:v>71.129517461867707</c:v>
                </c:pt>
                <c:pt idx="23282">
                  <c:v>64.166219308674798</c:v>
                </c:pt>
                <c:pt idx="23283">
                  <c:v>62.933849952086703</c:v>
                </c:pt>
                <c:pt idx="23284">
                  <c:v>62.738242960323099</c:v>
                </c:pt>
                <c:pt idx="23285">
                  <c:v>59.609541713448301</c:v>
                </c:pt>
                <c:pt idx="23286">
                  <c:v>60.401248647173297</c:v>
                </c:pt>
                <c:pt idx="23287">
                  <c:v>63.353267148145001</c:v>
                </c:pt>
                <c:pt idx="23288">
                  <c:v>54.216232848987801</c:v>
                </c:pt>
                <c:pt idx="23289">
                  <c:v>73.879414282385994</c:v>
                </c:pt>
                <c:pt idx="23290">
                  <c:v>61.365473273284699</c:v>
                </c:pt>
                <c:pt idx="23291">
                  <c:v>57.028662168967301</c:v>
                </c:pt>
                <c:pt idx="23292">
                  <c:v>57.626368910939497</c:v>
                </c:pt>
                <c:pt idx="23293">
                  <c:v>53.424670393426503</c:v>
                </c:pt>
                <c:pt idx="23294">
                  <c:v>65.276090214983299</c:v>
                </c:pt>
                <c:pt idx="23295">
                  <c:v>53.4545376005116</c:v>
                </c:pt>
                <c:pt idx="23296">
                  <c:v>64.474508463532004</c:v>
                </c:pt>
                <c:pt idx="23297">
                  <c:v>57.455563748314603</c:v>
                </c:pt>
                <c:pt idx="23298">
                  <c:v>70.422346371181902</c:v>
                </c:pt>
                <c:pt idx="23299">
                  <c:v>52.551546195024102</c:v>
                </c:pt>
                <c:pt idx="23300">
                  <c:v>63.120808995799997</c:v>
                </c:pt>
                <c:pt idx="23301">
                  <c:v>69.190235988878896</c:v>
                </c:pt>
                <c:pt idx="23302">
                  <c:v>85.469027566872001</c:v>
                </c:pt>
                <c:pt idx="23303">
                  <c:v>60.222696072217197</c:v>
                </c:pt>
                <c:pt idx="23304">
                  <c:v>60.059848593374298</c:v>
                </c:pt>
                <c:pt idx="23305">
                  <c:v>70.058762386311102</c:v>
                </c:pt>
                <c:pt idx="23306">
                  <c:v>57.090637106226801</c:v>
                </c:pt>
                <c:pt idx="23307">
                  <c:v>58.651200540399302</c:v>
                </c:pt>
                <c:pt idx="23308">
                  <c:v>68.402535548528306</c:v>
                </c:pt>
                <c:pt idx="23309">
                  <c:v>62.338849446400097</c:v>
                </c:pt>
                <c:pt idx="23310">
                  <c:v>56.364445657431901</c:v>
                </c:pt>
                <c:pt idx="23311">
                  <c:v>59.7572725061261</c:v>
                </c:pt>
                <c:pt idx="23312">
                  <c:v>69.928642413410003</c:v>
                </c:pt>
                <c:pt idx="23313">
                  <c:v>74.159340419236003</c:v>
                </c:pt>
                <c:pt idx="23314">
                  <c:v>65.730656410226601</c:v>
                </c:pt>
                <c:pt idx="23315">
                  <c:v>57.689603429417197</c:v>
                </c:pt>
                <c:pt idx="23316">
                  <c:v>69.775349076403003</c:v>
                </c:pt>
                <c:pt idx="23317">
                  <c:v>64.479751167907594</c:v>
                </c:pt>
                <c:pt idx="23318">
                  <c:v>65.000905448993905</c:v>
                </c:pt>
                <c:pt idx="23319">
                  <c:v>67.789269616255694</c:v>
                </c:pt>
                <c:pt idx="23320">
                  <c:v>61.255669021635399</c:v>
                </c:pt>
                <c:pt idx="23321">
                  <c:v>61.911717353317798</c:v>
                </c:pt>
                <c:pt idx="23322">
                  <c:v>78.529654563181793</c:v>
                </c:pt>
                <c:pt idx="23323">
                  <c:v>51.699105919367099</c:v>
                </c:pt>
                <c:pt idx="23324">
                  <c:v>49.956313549566097</c:v>
                </c:pt>
                <c:pt idx="23325">
                  <c:v>66.501321041211796</c:v>
                </c:pt>
                <c:pt idx="23326">
                  <c:v>63.710998877396499</c:v>
                </c:pt>
                <c:pt idx="23327">
                  <c:v>57.724823627599903</c:v>
                </c:pt>
                <c:pt idx="23328">
                  <c:v>59.122078068841901</c:v>
                </c:pt>
                <c:pt idx="23329">
                  <c:v>57.698917320738303</c:v>
                </c:pt>
                <c:pt idx="23330">
                  <c:v>65.431139681389595</c:v>
                </c:pt>
                <c:pt idx="23331">
                  <c:v>62.827159918258197</c:v>
                </c:pt>
                <c:pt idx="23332">
                  <c:v>67.529316379308298</c:v>
                </c:pt>
                <c:pt idx="23333">
                  <c:v>58.326737705683897</c:v>
                </c:pt>
                <c:pt idx="23334">
                  <c:v>61.885769353342901</c:v>
                </c:pt>
                <c:pt idx="23335">
                  <c:v>62.362725754261497</c:v>
                </c:pt>
                <c:pt idx="23336">
                  <c:v>56.936544146360802</c:v>
                </c:pt>
                <c:pt idx="23337">
                  <c:v>63.798905819221801</c:v>
                </c:pt>
                <c:pt idx="23338">
                  <c:v>78.400445815114793</c:v>
                </c:pt>
                <c:pt idx="23339">
                  <c:v>61.986376978472599</c:v>
                </c:pt>
                <c:pt idx="23340">
                  <c:v>66.125799185891594</c:v>
                </c:pt>
                <c:pt idx="23341">
                  <c:v>57.417040273133601</c:v>
                </c:pt>
                <c:pt idx="23342">
                  <c:v>58.493720856933102</c:v>
                </c:pt>
                <c:pt idx="23343">
                  <c:v>59.598741557621601</c:v>
                </c:pt>
                <c:pt idx="23344">
                  <c:v>64.429251467856403</c:v>
                </c:pt>
                <c:pt idx="23345">
                  <c:v>63.9633265900015</c:v>
                </c:pt>
                <c:pt idx="23346">
                  <c:v>57.848605762121402</c:v>
                </c:pt>
                <c:pt idx="23347">
                  <c:v>62.688086696619301</c:v>
                </c:pt>
                <c:pt idx="23348">
                  <c:v>56.8546192208604</c:v>
                </c:pt>
                <c:pt idx="23349">
                  <c:v>67.467853847634501</c:v>
                </c:pt>
                <c:pt idx="23350">
                  <c:v>69.168835216583702</c:v>
                </c:pt>
                <c:pt idx="23351">
                  <c:v>52.258127551855701</c:v>
                </c:pt>
                <c:pt idx="23352">
                  <c:v>61.204937983467502</c:v>
                </c:pt>
                <c:pt idx="23353">
                  <c:v>62.928653793398702</c:v>
                </c:pt>
                <c:pt idx="23354">
                  <c:v>56.4880268835864</c:v>
                </c:pt>
                <c:pt idx="23355">
                  <c:v>61.142436592188801</c:v>
                </c:pt>
                <c:pt idx="23356">
                  <c:v>99.984279181870704</c:v>
                </c:pt>
                <c:pt idx="23357">
                  <c:v>62.495743976950699</c:v>
                </c:pt>
                <c:pt idx="23358">
                  <c:v>55.7246843061479</c:v>
                </c:pt>
                <c:pt idx="23359">
                  <c:v>68.497670052687894</c:v>
                </c:pt>
                <c:pt idx="23360">
                  <c:v>70.094801797572401</c:v>
                </c:pt>
                <c:pt idx="23361">
                  <c:v>63.729186028190099</c:v>
                </c:pt>
                <c:pt idx="23362">
                  <c:v>61.8934357967034</c:v>
                </c:pt>
                <c:pt idx="23363">
                  <c:v>59.832500573996299</c:v>
                </c:pt>
                <c:pt idx="23364">
                  <c:v>57.187526495792198</c:v>
                </c:pt>
                <c:pt idx="23365">
                  <c:v>64.664644139824105</c:v>
                </c:pt>
                <c:pt idx="23366">
                  <c:v>59.268673500712701</c:v>
                </c:pt>
                <c:pt idx="23367">
                  <c:v>64.262308196070293</c:v>
                </c:pt>
                <c:pt idx="23368">
                  <c:v>56.956114831579903</c:v>
                </c:pt>
                <c:pt idx="23369">
                  <c:v>64.1877577600564</c:v>
                </c:pt>
                <c:pt idx="23370">
                  <c:v>62.349475257976003</c:v>
                </c:pt>
                <c:pt idx="23371">
                  <c:v>56.522296627094697</c:v>
                </c:pt>
                <c:pt idx="23372">
                  <c:v>54.855074121186298</c:v>
                </c:pt>
                <c:pt idx="23373">
                  <c:v>66.575459177697695</c:v>
                </c:pt>
                <c:pt idx="23374">
                  <c:v>60.813343322200097</c:v>
                </c:pt>
                <c:pt idx="23375">
                  <c:v>61.526558426963497</c:v>
                </c:pt>
                <c:pt idx="23376">
                  <c:v>55.635541278072601</c:v>
                </c:pt>
                <c:pt idx="23377">
                  <c:v>59.629650303117501</c:v>
                </c:pt>
                <c:pt idx="23378">
                  <c:v>62.032995912255501</c:v>
                </c:pt>
                <c:pt idx="23379">
                  <c:v>55.839998114226503</c:v>
                </c:pt>
                <c:pt idx="23380">
                  <c:v>64.411205594598599</c:v>
                </c:pt>
                <c:pt idx="23381">
                  <c:v>47.334424487022901</c:v>
                </c:pt>
                <c:pt idx="23382">
                  <c:v>59.409410227116901</c:v>
                </c:pt>
                <c:pt idx="23383">
                  <c:v>61.191447925001299</c:v>
                </c:pt>
                <c:pt idx="23384">
                  <c:v>61.451496127526298</c:v>
                </c:pt>
                <c:pt idx="23385">
                  <c:v>64.129119862390496</c:v>
                </c:pt>
                <c:pt idx="23386">
                  <c:v>62.917194547386998</c:v>
                </c:pt>
                <c:pt idx="23387">
                  <c:v>56.866796125466699</c:v>
                </c:pt>
                <c:pt idx="23388">
                  <c:v>77.686184625738406</c:v>
                </c:pt>
                <c:pt idx="23389">
                  <c:v>81.982602050909605</c:v>
                </c:pt>
                <c:pt idx="23390">
                  <c:v>59.9836735071341</c:v>
                </c:pt>
                <c:pt idx="23391">
                  <c:v>61.041795936731297</c:v>
                </c:pt>
                <c:pt idx="23392">
                  <c:v>69.845386666088203</c:v>
                </c:pt>
                <c:pt idx="23393">
                  <c:v>80.198668801303498</c:v>
                </c:pt>
                <c:pt idx="23394">
                  <c:v>58.556921004832397</c:v>
                </c:pt>
                <c:pt idx="23395">
                  <c:v>67.696677144466094</c:v>
                </c:pt>
                <c:pt idx="23396">
                  <c:v>68.677743485092904</c:v>
                </c:pt>
                <c:pt idx="23397">
                  <c:v>60.9369306839289</c:v>
                </c:pt>
                <c:pt idx="23398">
                  <c:v>55.509282692564199</c:v>
                </c:pt>
                <c:pt idx="23399">
                  <c:v>61.339419062796402</c:v>
                </c:pt>
                <c:pt idx="23400">
                  <c:v>70.413635796903407</c:v>
                </c:pt>
                <c:pt idx="23401">
                  <c:v>62.422792006530003</c:v>
                </c:pt>
                <c:pt idx="23402">
                  <c:v>67.001787238266999</c:v>
                </c:pt>
                <c:pt idx="23403">
                  <c:v>66.430385550191502</c:v>
                </c:pt>
                <c:pt idx="23404">
                  <c:v>65.490899755779296</c:v>
                </c:pt>
                <c:pt idx="23405">
                  <c:v>64.139051508218103</c:v>
                </c:pt>
                <c:pt idx="23406">
                  <c:v>61.386549958070702</c:v>
                </c:pt>
                <c:pt idx="23407">
                  <c:v>65.274449714038695</c:v>
                </c:pt>
                <c:pt idx="23408">
                  <c:v>59.555914695288102</c:v>
                </c:pt>
                <c:pt idx="23409">
                  <c:v>71.043837849288394</c:v>
                </c:pt>
                <c:pt idx="23410">
                  <c:v>60.975803628407697</c:v>
                </c:pt>
                <c:pt idx="23411">
                  <c:v>68.9126719219676</c:v>
                </c:pt>
                <c:pt idx="23412">
                  <c:v>62.088652558432102</c:v>
                </c:pt>
                <c:pt idx="23413">
                  <c:v>61.306881414516099</c:v>
                </c:pt>
                <c:pt idx="23414">
                  <c:v>53.512393632773701</c:v>
                </c:pt>
                <c:pt idx="23415">
                  <c:v>60.782881062762797</c:v>
                </c:pt>
                <c:pt idx="23416">
                  <c:v>63.107056298842998</c:v>
                </c:pt>
                <c:pt idx="23417">
                  <c:v>62.985876040832203</c:v>
                </c:pt>
                <c:pt idx="23418">
                  <c:v>56.719611799544602</c:v>
                </c:pt>
                <c:pt idx="23419">
                  <c:v>60.105065986691002</c:v>
                </c:pt>
                <c:pt idx="23420">
                  <c:v>64.790613978044107</c:v>
                </c:pt>
                <c:pt idx="23421">
                  <c:v>64.890807887254098</c:v>
                </c:pt>
                <c:pt idx="23422">
                  <c:v>59.149517875273297</c:v>
                </c:pt>
                <c:pt idx="23423">
                  <c:v>60.711716191094098</c:v>
                </c:pt>
                <c:pt idx="23424">
                  <c:v>60.041138064639703</c:v>
                </c:pt>
                <c:pt idx="23425">
                  <c:v>57.293356871981899</c:v>
                </c:pt>
                <c:pt idx="23426">
                  <c:v>63.346505429890797</c:v>
                </c:pt>
                <c:pt idx="23427">
                  <c:v>62.516324750646099</c:v>
                </c:pt>
                <c:pt idx="23428">
                  <c:v>70.575664663298497</c:v>
                </c:pt>
                <c:pt idx="23429">
                  <c:v>61.079973377260501</c:v>
                </c:pt>
                <c:pt idx="23430">
                  <c:v>57.035686945808401</c:v>
                </c:pt>
                <c:pt idx="23431">
                  <c:v>62.763040558604402</c:v>
                </c:pt>
                <c:pt idx="23432">
                  <c:v>68.247690643743198</c:v>
                </c:pt>
                <c:pt idx="23433">
                  <c:v>65.550151818026293</c:v>
                </c:pt>
                <c:pt idx="23434">
                  <c:v>59.559896028156402</c:v>
                </c:pt>
                <c:pt idx="23435">
                  <c:v>57.024792382402701</c:v>
                </c:pt>
                <c:pt idx="23436">
                  <c:v>69.350655449029105</c:v>
                </c:pt>
                <c:pt idx="23437">
                  <c:v>56.950375212354899</c:v>
                </c:pt>
                <c:pt idx="23438">
                  <c:v>62.791918403255103</c:v>
                </c:pt>
                <c:pt idx="23439">
                  <c:v>61.194471378326597</c:v>
                </c:pt>
                <c:pt idx="23440">
                  <c:v>60.504784059327797</c:v>
                </c:pt>
                <c:pt idx="23441">
                  <c:v>60.545388660728499</c:v>
                </c:pt>
                <c:pt idx="23442">
                  <c:v>66.710266365576501</c:v>
                </c:pt>
                <c:pt idx="23443">
                  <c:v>71.709264749837899</c:v>
                </c:pt>
                <c:pt idx="23444">
                  <c:v>66.034663306909295</c:v>
                </c:pt>
                <c:pt idx="23445">
                  <c:v>55.332802135237003</c:v>
                </c:pt>
                <c:pt idx="23446">
                  <c:v>62.039521121263498</c:v>
                </c:pt>
                <c:pt idx="23447">
                  <c:v>59.450646053352301</c:v>
                </c:pt>
                <c:pt idx="23448">
                  <c:v>68.832027356765906</c:v>
                </c:pt>
                <c:pt idx="23449">
                  <c:v>55.1366091283004</c:v>
                </c:pt>
                <c:pt idx="23450">
                  <c:v>58.520214643228996</c:v>
                </c:pt>
                <c:pt idx="23451">
                  <c:v>59.6400806614731</c:v>
                </c:pt>
                <c:pt idx="23452">
                  <c:v>58.932211556459897</c:v>
                </c:pt>
                <c:pt idx="23453">
                  <c:v>61.405643831223003</c:v>
                </c:pt>
                <c:pt idx="23454">
                  <c:v>63.8654212203949</c:v>
                </c:pt>
                <c:pt idx="23455">
                  <c:v>57.297902553938599</c:v>
                </c:pt>
                <c:pt idx="23456">
                  <c:v>69.882673262001006</c:v>
                </c:pt>
                <c:pt idx="23457">
                  <c:v>67.713648922726904</c:v>
                </c:pt>
                <c:pt idx="23458">
                  <c:v>73.202379296234994</c:v>
                </c:pt>
                <c:pt idx="23459">
                  <c:v>74.1068990798057</c:v>
                </c:pt>
                <c:pt idx="23460">
                  <c:v>68.191484857984804</c:v>
                </c:pt>
                <c:pt idx="23461">
                  <c:v>59.555400420309503</c:v>
                </c:pt>
                <c:pt idx="23462">
                  <c:v>66.556433386009303</c:v>
                </c:pt>
                <c:pt idx="23463">
                  <c:v>59.7189868686091</c:v>
                </c:pt>
                <c:pt idx="23464">
                  <c:v>59.996550896869998</c:v>
                </c:pt>
                <c:pt idx="23465">
                  <c:v>63.736263469772602</c:v>
                </c:pt>
                <c:pt idx="23466">
                  <c:v>65.359947727184206</c:v>
                </c:pt>
                <c:pt idx="23467">
                  <c:v>63.281706865059597</c:v>
                </c:pt>
                <c:pt idx="23468">
                  <c:v>60.553170825841498</c:v>
                </c:pt>
                <c:pt idx="23469">
                  <c:v>64.771673221271598</c:v>
                </c:pt>
                <c:pt idx="23470">
                  <c:v>69.547685514420095</c:v>
                </c:pt>
                <c:pt idx="23471">
                  <c:v>60.348300720399997</c:v>
                </c:pt>
                <c:pt idx="23472">
                  <c:v>65.619584457292902</c:v>
                </c:pt>
                <c:pt idx="23473">
                  <c:v>63.216016465986499</c:v>
                </c:pt>
                <c:pt idx="23474">
                  <c:v>68.890287944463196</c:v>
                </c:pt>
                <c:pt idx="23475">
                  <c:v>67.552490750925898</c:v>
                </c:pt>
                <c:pt idx="23476">
                  <c:v>64.066058095792997</c:v>
                </c:pt>
                <c:pt idx="23477">
                  <c:v>62.423293334146003</c:v>
                </c:pt>
                <c:pt idx="23478">
                  <c:v>65.896547483545305</c:v>
                </c:pt>
                <c:pt idx="23479">
                  <c:v>58.8344818748118</c:v>
                </c:pt>
                <c:pt idx="23480">
                  <c:v>61.829392535878902</c:v>
                </c:pt>
                <c:pt idx="23481">
                  <c:v>65.858303829767905</c:v>
                </c:pt>
                <c:pt idx="23482">
                  <c:v>57.334380443086602</c:v>
                </c:pt>
                <c:pt idx="23483">
                  <c:v>63.972463426873396</c:v>
                </c:pt>
                <c:pt idx="23484">
                  <c:v>66.571112746617104</c:v>
                </c:pt>
                <c:pt idx="23485">
                  <c:v>59.869554951820803</c:v>
                </c:pt>
                <c:pt idx="23486">
                  <c:v>65.640728784814499</c:v>
                </c:pt>
                <c:pt idx="23487">
                  <c:v>61.246522069268998</c:v>
                </c:pt>
                <c:pt idx="23488">
                  <c:v>68.1660450075928</c:v>
                </c:pt>
                <c:pt idx="23489">
                  <c:v>57.445391906540898</c:v>
                </c:pt>
                <c:pt idx="23490">
                  <c:v>63.513831020363298</c:v>
                </c:pt>
                <c:pt idx="23491">
                  <c:v>55.627268325859902</c:v>
                </c:pt>
                <c:pt idx="23492">
                  <c:v>70.096577817532705</c:v>
                </c:pt>
                <c:pt idx="23493">
                  <c:v>68.201438745840804</c:v>
                </c:pt>
                <c:pt idx="23494">
                  <c:v>66.601505868687497</c:v>
                </c:pt>
                <c:pt idx="23495">
                  <c:v>64.765664499754806</c:v>
                </c:pt>
                <c:pt idx="23496">
                  <c:v>60.433719871725202</c:v>
                </c:pt>
                <c:pt idx="23497">
                  <c:v>64.386806554743004</c:v>
                </c:pt>
                <c:pt idx="23498">
                  <c:v>71.334453279247498</c:v>
                </c:pt>
                <c:pt idx="23499">
                  <c:v>55.7483705840081</c:v>
                </c:pt>
                <c:pt idx="23500">
                  <c:v>63.305855496065703</c:v>
                </c:pt>
                <c:pt idx="23501">
                  <c:v>59.475469831806201</c:v>
                </c:pt>
                <c:pt idx="23502">
                  <c:v>63.662103494365503</c:v>
                </c:pt>
                <c:pt idx="23503">
                  <c:v>62.167554437866201</c:v>
                </c:pt>
                <c:pt idx="23504">
                  <c:v>68.863512243371503</c:v>
                </c:pt>
                <c:pt idx="23505">
                  <c:v>59.943094393265</c:v>
                </c:pt>
                <c:pt idx="23506">
                  <c:v>62.271684005172702</c:v>
                </c:pt>
                <c:pt idx="23507">
                  <c:v>71.1320933186893</c:v>
                </c:pt>
                <c:pt idx="23508">
                  <c:v>69.881934750432706</c:v>
                </c:pt>
                <c:pt idx="23509">
                  <c:v>59.931732535346697</c:v>
                </c:pt>
                <c:pt idx="23510">
                  <c:v>59.225007115196497</c:v>
                </c:pt>
                <c:pt idx="23511">
                  <c:v>54.9064795445192</c:v>
                </c:pt>
                <c:pt idx="23512">
                  <c:v>53.203561034369997</c:v>
                </c:pt>
                <c:pt idx="23513">
                  <c:v>56.542628602514398</c:v>
                </c:pt>
                <c:pt idx="23514">
                  <c:v>78.606367286592203</c:v>
                </c:pt>
                <c:pt idx="23515">
                  <c:v>69.702749404928298</c:v>
                </c:pt>
                <c:pt idx="23516">
                  <c:v>65.944591189930804</c:v>
                </c:pt>
                <c:pt idx="23517">
                  <c:v>64.984839039093103</c:v>
                </c:pt>
                <c:pt idx="23518">
                  <c:v>76.216129756474999</c:v>
                </c:pt>
                <c:pt idx="23519">
                  <c:v>67.091907516546996</c:v>
                </c:pt>
                <c:pt idx="23520">
                  <c:v>57.529491503498498</c:v>
                </c:pt>
                <c:pt idx="23521">
                  <c:v>68.680548107161599</c:v>
                </c:pt>
                <c:pt idx="23522">
                  <c:v>66.236522056829301</c:v>
                </c:pt>
                <c:pt idx="23523">
                  <c:v>65.013212928712505</c:v>
                </c:pt>
                <c:pt idx="23524">
                  <c:v>59.277152713220502</c:v>
                </c:pt>
                <c:pt idx="23525">
                  <c:v>59.457854527268097</c:v>
                </c:pt>
                <c:pt idx="23526">
                  <c:v>55.392855161659497</c:v>
                </c:pt>
                <c:pt idx="23527">
                  <c:v>60.673805228590297</c:v>
                </c:pt>
                <c:pt idx="23528">
                  <c:v>62.2886512268934</c:v>
                </c:pt>
                <c:pt idx="23529">
                  <c:v>62.328722775845897</c:v>
                </c:pt>
                <c:pt idx="23530">
                  <c:v>62.023242870308898</c:v>
                </c:pt>
                <c:pt idx="23531">
                  <c:v>69.004015151851505</c:v>
                </c:pt>
                <c:pt idx="23532">
                  <c:v>56.043203121283497</c:v>
                </c:pt>
                <c:pt idx="23533">
                  <c:v>61.924165844828799</c:v>
                </c:pt>
                <c:pt idx="23534">
                  <c:v>62.1823292844119</c:v>
                </c:pt>
                <c:pt idx="23535">
                  <c:v>68.729708454212599</c:v>
                </c:pt>
                <c:pt idx="23536">
                  <c:v>66.2888175455831</c:v>
                </c:pt>
                <c:pt idx="23537">
                  <c:v>61.057551271349602</c:v>
                </c:pt>
                <c:pt idx="23538">
                  <c:v>57.095297076147901</c:v>
                </c:pt>
                <c:pt idx="23539">
                  <c:v>56.631728651124298</c:v>
                </c:pt>
                <c:pt idx="23540">
                  <c:v>59.432362438015801</c:v>
                </c:pt>
                <c:pt idx="23541">
                  <c:v>59.363756668715197</c:v>
                </c:pt>
                <c:pt idx="23542">
                  <c:v>65.125964995363105</c:v>
                </c:pt>
                <c:pt idx="23543">
                  <c:v>66.981107485881694</c:v>
                </c:pt>
                <c:pt idx="23544">
                  <c:v>61.0441593111155</c:v>
                </c:pt>
                <c:pt idx="23545">
                  <c:v>57.745943032364302</c:v>
                </c:pt>
                <c:pt idx="23546">
                  <c:v>60.507205332046901</c:v>
                </c:pt>
                <c:pt idx="23547">
                  <c:v>62.934955698519197</c:v>
                </c:pt>
                <c:pt idx="23548">
                  <c:v>57.549436704070303</c:v>
                </c:pt>
                <c:pt idx="23549">
                  <c:v>57.078503936117997</c:v>
                </c:pt>
                <c:pt idx="23550">
                  <c:v>55.473605048250697</c:v>
                </c:pt>
                <c:pt idx="23551">
                  <c:v>65.740117033719798</c:v>
                </c:pt>
                <c:pt idx="23552">
                  <c:v>56.847974228132998</c:v>
                </c:pt>
                <c:pt idx="23553">
                  <c:v>62.949177845965998</c:v>
                </c:pt>
                <c:pt idx="23554">
                  <c:v>64.040771513051098</c:v>
                </c:pt>
                <c:pt idx="23555">
                  <c:v>60.553851350873799</c:v>
                </c:pt>
                <c:pt idx="23556">
                  <c:v>68.317952467896006</c:v>
                </c:pt>
                <c:pt idx="23557">
                  <c:v>72.476472089700806</c:v>
                </c:pt>
                <c:pt idx="23558">
                  <c:v>67.606231912198197</c:v>
                </c:pt>
                <c:pt idx="23559">
                  <c:v>61.466234476838501</c:v>
                </c:pt>
                <c:pt idx="23560">
                  <c:v>58.002993668767502</c:v>
                </c:pt>
                <c:pt idx="23561">
                  <c:v>63.493633610659998</c:v>
                </c:pt>
                <c:pt idx="23562">
                  <c:v>71.196254084021007</c:v>
                </c:pt>
                <c:pt idx="23563">
                  <c:v>89.181614840475007</c:v>
                </c:pt>
                <c:pt idx="23564">
                  <c:v>59.042201764351503</c:v>
                </c:pt>
                <c:pt idx="23565">
                  <c:v>72.759634116607003</c:v>
                </c:pt>
                <c:pt idx="23566">
                  <c:v>66.946228456187299</c:v>
                </c:pt>
                <c:pt idx="23567">
                  <c:v>68.006578411508798</c:v>
                </c:pt>
                <c:pt idx="23568">
                  <c:v>73.095295597820794</c:v>
                </c:pt>
                <c:pt idx="23569">
                  <c:v>66.627805027561706</c:v>
                </c:pt>
                <c:pt idx="23570">
                  <c:v>62.210823846774701</c:v>
                </c:pt>
                <c:pt idx="23571">
                  <c:v>56.361410159297797</c:v>
                </c:pt>
                <c:pt idx="23572">
                  <c:v>72.863346824464301</c:v>
                </c:pt>
                <c:pt idx="23573">
                  <c:v>72.959590276265601</c:v>
                </c:pt>
                <c:pt idx="23574">
                  <c:v>63.972448511662499</c:v>
                </c:pt>
                <c:pt idx="23575">
                  <c:v>63.746254068214</c:v>
                </c:pt>
                <c:pt idx="23576">
                  <c:v>66.186144344712005</c:v>
                </c:pt>
                <c:pt idx="23577">
                  <c:v>65.163581110365797</c:v>
                </c:pt>
                <c:pt idx="23578">
                  <c:v>65.811277311652901</c:v>
                </c:pt>
                <c:pt idx="23579">
                  <c:v>64.094064520092502</c:v>
                </c:pt>
                <c:pt idx="23580">
                  <c:v>66.973476907941205</c:v>
                </c:pt>
                <c:pt idx="23581">
                  <c:v>59.091010166717197</c:v>
                </c:pt>
                <c:pt idx="23582">
                  <c:v>60.367672191044598</c:v>
                </c:pt>
                <c:pt idx="23583">
                  <c:v>61.768962810823801</c:v>
                </c:pt>
                <c:pt idx="23584">
                  <c:v>62.710610158310999</c:v>
                </c:pt>
                <c:pt idx="23585">
                  <c:v>65.434680439668995</c:v>
                </c:pt>
                <c:pt idx="23586">
                  <c:v>69.159796504315693</c:v>
                </c:pt>
                <c:pt idx="23587">
                  <c:v>55.237718476576802</c:v>
                </c:pt>
                <c:pt idx="23588">
                  <c:v>58.180764966844599</c:v>
                </c:pt>
                <c:pt idx="23589">
                  <c:v>64.018705797940498</c:v>
                </c:pt>
                <c:pt idx="23590">
                  <c:v>67.211894677746599</c:v>
                </c:pt>
                <c:pt idx="23591">
                  <c:v>63.416830461361599</c:v>
                </c:pt>
                <c:pt idx="23592">
                  <c:v>63.682759160195097</c:v>
                </c:pt>
                <c:pt idx="23593">
                  <c:v>62.485930492714402</c:v>
                </c:pt>
                <c:pt idx="23594">
                  <c:v>61.671315714911998</c:v>
                </c:pt>
                <c:pt idx="23595">
                  <c:v>68.978453769119596</c:v>
                </c:pt>
                <c:pt idx="23596">
                  <c:v>61.059519910611897</c:v>
                </c:pt>
                <c:pt idx="23597">
                  <c:v>70.201305759877798</c:v>
                </c:pt>
                <c:pt idx="23598">
                  <c:v>57.4097464233786</c:v>
                </c:pt>
                <c:pt idx="23599">
                  <c:v>63.275715499557002</c:v>
                </c:pt>
                <c:pt idx="23600">
                  <c:v>67.220180806275707</c:v>
                </c:pt>
                <c:pt idx="23601">
                  <c:v>62.909772382983</c:v>
                </c:pt>
                <c:pt idx="23602">
                  <c:v>63.584558665917797</c:v>
                </c:pt>
                <c:pt idx="23603">
                  <c:v>63.407119119805103</c:v>
                </c:pt>
                <c:pt idx="23604">
                  <c:v>61.168029512743999</c:v>
                </c:pt>
                <c:pt idx="23605">
                  <c:v>67.700925920201698</c:v>
                </c:pt>
                <c:pt idx="23606">
                  <c:v>60.632140373488703</c:v>
                </c:pt>
                <c:pt idx="23607">
                  <c:v>65.602983149926501</c:v>
                </c:pt>
                <c:pt idx="23608">
                  <c:v>63.289536121455299</c:v>
                </c:pt>
                <c:pt idx="23609">
                  <c:v>65.925600166735805</c:v>
                </c:pt>
                <c:pt idx="23610">
                  <c:v>60.0790255999773</c:v>
                </c:pt>
                <c:pt idx="23611">
                  <c:v>58.932678886055697</c:v>
                </c:pt>
                <c:pt idx="23612">
                  <c:v>57.206517243556902</c:v>
                </c:pt>
                <c:pt idx="23613">
                  <c:v>77.913802564860902</c:v>
                </c:pt>
                <c:pt idx="23614">
                  <c:v>60.530125192884903</c:v>
                </c:pt>
                <c:pt idx="23615">
                  <c:v>60.775866842444401</c:v>
                </c:pt>
                <c:pt idx="23616">
                  <c:v>65.459154809923902</c:v>
                </c:pt>
                <c:pt idx="23617">
                  <c:v>55.568746495032698</c:v>
                </c:pt>
                <c:pt idx="23618">
                  <c:v>56.392739330232502</c:v>
                </c:pt>
                <c:pt idx="23619">
                  <c:v>61.436384418355701</c:v>
                </c:pt>
                <c:pt idx="23620">
                  <c:v>62.082326850322701</c:v>
                </c:pt>
                <c:pt idx="23621">
                  <c:v>64.487565859118902</c:v>
                </c:pt>
                <c:pt idx="23622">
                  <c:v>60.845524389498202</c:v>
                </c:pt>
                <c:pt idx="23623">
                  <c:v>61.087366987089098</c:v>
                </c:pt>
                <c:pt idx="23624">
                  <c:v>53.874296037839002</c:v>
                </c:pt>
                <c:pt idx="23625">
                  <c:v>70.133839529835797</c:v>
                </c:pt>
                <c:pt idx="23626">
                  <c:v>62.8009213449687</c:v>
                </c:pt>
                <c:pt idx="23627">
                  <c:v>61.446124853659498</c:v>
                </c:pt>
                <c:pt idx="23628">
                  <c:v>68.190011590262003</c:v>
                </c:pt>
                <c:pt idx="23629">
                  <c:v>71.519517203345302</c:v>
                </c:pt>
                <c:pt idx="23630">
                  <c:v>64.722535100146104</c:v>
                </c:pt>
                <c:pt idx="23631">
                  <c:v>69.347206248872894</c:v>
                </c:pt>
                <c:pt idx="23632">
                  <c:v>58.480709733181598</c:v>
                </c:pt>
                <c:pt idx="23633">
                  <c:v>64.321130863246196</c:v>
                </c:pt>
                <c:pt idx="23634">
                  <c:v>69.464286531123406</c:v>
                </c:pt>
                <c:pt idx="23635">
                  <c:v>65.168886147787504</c:v>
                </c:pt>
                <c:pt idx="23636">
                  <c:v>56.872912484323201</c:v>
                </c:pt>
                <c:pt idx="23637">
                  <c:v>70.577827944687698</c:v>
                </c:pt>
                <c:pt idx="23638">
                  <c:v>61.5677015280909</c:v>
                </c:pt>
                <c:pt idx="23639">
                  <c:v>77.332029692750297</c:v>
                </c:pt>
                <c:pt idx="23640">
                  <c:v>69.311013652709804</c:v>
                </c:pt>
                <c:pt idx="23641">
                  <c:v>59.921439695795698</c:v>
                </c:pt>
                <c:pt idx="23642">
                  <c:v>58.340475515859403</c:v>
                </c:pt>
                <c:pt idx="23643">
                  <c:v>62.488225294942197</c:v>
                </c:pt>
                <c:pt idx="23644">
                  <c:v>84.174619030844099</c:v>
                </c:pt>
                <c:pt idx="23645">
                  <c:v>58.986442645347097</c:v>
                </c:pt>
                <c:pt idx="23646">
                  <c:v>57.880065845732702</c:v>
                </c:pt>
                <c:pt idx="23647">
                  <c:v>64.533583314219499</c:v>
                </c:pt>
                <c:pt idx="23648">
                  <c:v>66.616649125262299</c:v>
                </c:pt>
                <c:pt idx="23649">
                  <c:v>66.617410046249901</c:v>
                </c:pt>
                <c:pt idx="23650">
                  <c:v>56.131679070124299</c:v>
                </c:pt>
                <c:pt idx="23651">
                  <c:v>58.532262982289403</c:v>
                </c:pt>
                <c:pt idx="23652">
                  <c:v>64.894087913522895</c:v>
                </c:pt>
                <c:pt idx="23653">
                  <c:v>74.786204088871898</c:v>
                </c:pt>
                <c:pt idx="23654">
                  <c:v>55.536805974818499</c:v>
                </c:pt>
                <c:pt idx="23655">
                  <c:v>57.920650277123897</c:v>
                </c:pt>
                <c:pt idx="23656">
                  <c:v>59.284704259175101</c:v>
                </c:pt>
                <c:pt idx="23657">
                  <c:v>54.610029530751397</c:v>
                </c:pt>
                <c:pt idx="23658">
                  <c:v>65.066299863463797</c:v>
                </c:pt>
                <c:pt idx="23659">
                  <c:v>58.289030022506402</c:v>
                </c:pt>
                <c:pt idx="23660">
                  <c:v>69.612717100127796</c:v>
                </c:pt>
                <c:pt idx="23661">
                  <c:v>60.609319855109199</c:v>
                </c:pt>
                <c:pt idx="23662">
                  <c:v>67.310550878096606</c:v>
                </c:pt>
                <c:pt idx="23663">
                  <c:v>58.642242998602001</c:v>
                </c:pt>
                <c:pt idx="23664">
                  <c:v>59.467713882636602</c:v>
                </c:pt>
                <c:pt idx="23665">
                  <c:v>61.170991240897202</c:v>
                </c:pt>
                <c:pt idx="23666">
                  <c:v>62.341874808897899</c:v>
                </c:pt>
                <c:pt idx="23667">
                  <c:v>67.796781637829497</c:v>
                </c:pt>
                <c:pt idx="23668">
                  <c:v>62.806801242566102</c:v>
                </c:pt>
                <c:pt idx="23669">
                  <c:v>75.926762346440796</c:v>
                </c:pt>
                <c:pt idx="23670">
                  <c:v>67.330410833370493</c:v>
                </c:pt>
                <c:pt idx="23671">
                  <c:v>75.047067552702899</c:v>
                </c:pt>
                <c:pt idx="23672">
                  <c:v>60.461505030963899</c:v>
                </c:pt>
                <c:pt idx="23673">
                  <c:v>70.290517767114693</c:v>
                </c:pt>
                <c:pt idx="23674">
                  <c:v>60.0552722512911</c:v>
                </c:pt>
                <c:pt idx="23675">
                  <c:v>65.8961526242025</c:v>
                </c:pt>
                <c:pt idx="23676">
                  <c:v>63.543189237723901</c:v>
                </c:pt>
                <c:pt idx="23677">
                  <c:v>56.268476525683099</c:v>
                </c:pt>
                <c:pt idx="23678">
                  <c:v>56.984515845328403</c:v>
                </c:pt>
                <c:pt idx="23679">
                  <c:v>61.762457785221898</c:v>
                </c:pt>
                <c:pt idx="23680">
                  <c:v>58.6920876821871</c:v>
                </c:pt>
                <c:pt idx="23681">
                  <c:v>52.230582724597397</c:v>
                </c:pt>
                <c:pt idx="23682">
                  <c:v>63.777293836483501</c:v>
                </c:pt>
                <c:pt idx="23683">
                  <c:v>59.125385464329298</c:v>
                </c:pt>
                <c:pt idx="23684">
                  <c:v>60.745072512435797</c:v>
                </c:pt>
                <c:pt idx="23685">
                  <c:v>56.986082598524803</c:v>
                </c:pt>
                <c:pt idx="23686">
                  <c:v>70.723957145470806</c:v>
                </c:pt>
                <c:pt idx="23687">
                  <c:v>77.059008736506996</c:v>
                </c:pt>
                <c:pt idx="23688">
                  <c:v>55.999359573141398</c:v>
                </c:pt>
                <c:pt idx="23689">
                  <c:v>58.6773219383252</c:v>
                </c:pt>
                <c:pt idx="23690">
                  <c:v>66.284395023650205</c:v>
                </c:pt>
                <c:pt idx="23691">
                  <c:v>67.525477994171098</c:v>
                </c:pt>
                <c:pt idx="23692">
                  <c:v>66.156731680184294</c:v>
                </c:pt>
                <c:pt idx="23693">
                  <c:v>69.059588311488199</c:v>
                </c:pt>
                <c:pt idx="23694">
                  <c:v>63.654860575667101</c:v>
                </c:pt>
                <c:pt idx="23695">
                  <c:v>56.493681175080702</c:v>
                </c:pt>
                <c:pt idx="23696">
                  <c:v>65.061733498981198</c:v>
                </c:pt>
                <c:pt idx="23697">
                  <c:v>63.109437680104698</c:v>
                </c:pt>
                <c:pt idx="23698">
                  <c:v>59.3483954631157</c:v>
                </c:pt>
                <c:pt idx="23699">
                  <c:v>64.881848552804698</c:v>
                </c:pt>
                <c:pt idx="23700">
                  <c:v>60.168189992986903</c:v>
                </c:pt>
                <c:pt idx="23701">
                  <c:v>55.514508808992197</c:v>
                </c:pt>
                <c:pt idx="23702">
                  <c:v>59.699958918650999</c:v>
                </c:pt>
                <c:pt idx="23703">
                  <c:v>52.969049558909397</c:v>
                </c:pt>
                <c:pt idx="23704">
                  <c:v>67.527768204430402</c:v>
                </c:pt>
                <c:pt idx="23705">
                  <c:v>55.053649906287802</c:v>
                </c:pt>
                <c:pt idx="23706">
                  <c:v>56.030598011483796</c:v>
                </c:pt>
                <c:pt idx="23707">
                  <c:v>68.947244636994</c:v>
                </c:pt>
                <c:pt idx="23708">
                  <c:v>60.106089876868701</c:v>
                </c:pt>
                <c:pt idx="23709">
                  <c:v>62.161583933102001</c:v>
                </c:pt>
                <c:pt idx="23710">
                  <c:v>60.901885063782203</c:v>
                </c:pt>
                <c:pt idx="23711">
                  <c:v>61.920497955920098</c:v>
                </c:pt>
                <c:pt idx="23712">
                  <c:v>66.316064652798701</c:v>
                </c:pt>
                <c:pt idx="23713">
                  <c:v>65.634274687993496</c:v>
                </c:pt>
                <c:pt idx="23714">
                  <c:v>61.349144853491701</c:v>
                </c:pt>
                <c:pt idx="23715">
                  <c:v>59.553344534770801</c:v>
                </c:pt>
                <c:pt idx="23716">
                  <c:v>59.877013357836802</c:v>
                </c:pt>
                <c:pt idx="23717">
                  <c:v>56.428820327795897</c:v>
                </c:pt>
                <c:pt idx="23718">
                  <c:v>58.192368370809099</c:v>
                </c:pt>
                <c:pt idx="23719">
                  <c:v>51.827448643649902</c:v>
                </c:pt>
                <c:pt idx="23720">
                  <c:v>59.344279399156697</c:v>
                </c:pt>
                <c:pt idx="23721">
                  <c:v>71.386833243138994</c:v>
                </c:pt>
                <c:pt idx="23722">
                  <c:v>64.9973412483901</c:v>
                </c:pt>
                <c:pt idx="23723">
                  <c:v>63.679561675160897</c:v>
                </c:pt>
                <c:pt idx="23724">
                  <c:v>70.4731211954998</c:v>
                </c:pt>
                <c:pt idx="23725">
                  <c:v>63.444347814438999</c:v>
                </c:pt>
                <c:pt idx="23726">
                  <c:v>62.823268758591801</c:v>
                </c:pt>
                <c:pt idx="23727">
                  <c:v>61.276584480003997</c:v>
                </c:pt>
                <c:pt idx="23728">
                  <c:v>54.990392804507898</c:v>
                </c:pt>
                <c:pt idx="23729">
                  <c:v>67.318449310588207</c:v>
                </c:pt>
                <c:pt idx="23730">
                  <c:v>61.2985941722078</c:v>
                </c:pt>
                <c:pt idx="23731">
                  <c:v>70.160877614484093</c:v>
                </c:pt>
                <c:pt idx="23732">
                  <c:v>60.943227796083903</c:v>
                </c:pt>
                <c:pt idx="23733">
                  <c:v>63.958361996447501</c:v>
                </c:pt>
                <c:pt idx="23734">
                  <c:v>57.319510463871097</c:v>
                </c:pt>
                <c:pt idx="23735">
                  <c:v>63.520466732538402</c:v>
                </c:pt>
                <c:pt idx="23736">
                  <c:v>70.368646684811097</c:v>
                </c:pt>
                <c:pt idx="23737">
                  <c:v>63.086520580102999</c:v>
                </c:pt>
                <c:pt idx="23738">
                  <c:v>74.5105862128501</c:v>
                </c:pt>
                <c:pt idx="23739">
                  <c:v>60.824185614092201</c:v>
                </c:pt>
                <c:pt idx="23740">
                  <c:v>63.6463756212517</c:v>
                </c:pt>
                <c:pt idx="23741">
                  <c:v>68.832505376711794</c:v>
                </c:pt>
                <c:pt idx="23742">
                  <c:v>78.872569837083901</c:v>
                </c:pt>
                <c:pt idx="23743">
                  <c:v>63.961320399378501</c:v>
                </c:pt>
                <c:pt idx="23744">
                  <c:v>72.863630636145103</c:v>
                </c:pt>
                <c:pt idx="23745">
                  <c:v>64.313173602477505</c:v>
                </c:pt>
                <c:pt idx="23746">
                  <c:v>66.736734623859604</c:v>
                </c:pt>
                <c:pt idx="23747">
                  <c:v>64.471342698266099</c:v>
                </c:pt>
                <c:pt idx="23748">
                  <c:v>66.385304093134593</c:v>
                </c:pt>
                <c:pt idx="23749">
                  <c:v>76.1069518707626</c:v>
                </c:pt>
                <c:pt idx="23750">
                  <c:v>53.686420945339002</c:v>
                </c:pt>
                <c:pt idx="23751">
                  <c:v>54.879614332055702</c:v>
                </c:pt>
                <c:pt idx="23752">
                  <c:v>55.319035616920999</c:v>
                </c:pt>
                <c:pt idx="23753">
                  <c:v>57.835549497418498</c:v>
                </c:pt>
                <c:pt idx="23754">
                  <c:v>76.231944516033394</c:v>
                </c:pt>
                <c:pt idx="23755">
                  <c:v>60.047848160151297</c:v>
                </c:pt>
                <c:pt idx="23756">
                  <c:v>62.510855132741398</c:v>
                </c:pt>
                <c:pt idx="23757">
                  <c:v>61.274499829568001</c:v>
                </c:pt>
                <c:pt idx="23758">
                  <c:v>58.282281685770101</c:v>
                </c:pt>
                <c:pt idx="23759">
                  <c:v>59.133946297018902</c:v>
                </c:pt>
                <c:pt idx="23760">
                  <c:v>64.999188134629705</c:v>
                </c:pt>
                <c:pt idx="23761">
                  <c:v>59.960335312450397</c:v>
                </c:pt>
                <c:pt idx="23762">
                  <c:v>53.291296503572397</c:v>
                </c:pt>
                <c:pt idx="23763">
                  <c:v>70.931443581467903</c:v>
                </c:pt>
                <c:pt idx="23764">
                  <c:v>60.104620544792397</c:v>
                </c:pt>
                <c:pt idx="23765">
                  <c:v>63.0244850303121</c:v>
                </c:pt>
                <c:pt idx="23766">
                  <c:v>59.915372381962001</c:v>
                </c:pt>
                <c:pt idx="23767">
                  <c:v>59.591515742806997</c:v>
                </c:pt>
                <c:pt idx="23768">
                  <c:v>55.199691058700502</c:v>
                </c:pt>
                <c:pt idx="23769">
                  <c:v>62.728994236507504</c:v>
                </c:pt>
                <c:pt idx="23770">
                  <c:v>61.245393127740797</c:v>
                </c:pt>
                <c:pt idx="23771">
                  <c:v>53.412874234746702</c:v>
                </c:pt>
                <c:pt idx="23772">
                  <c:v>60.026763332184601</c:v>
                </c:pt>
                <c:pt idx="23773">
                  <c:v>62.4475265354342</c:v>
                </c:pt>
                <c:pt idx="23774">
                  <c:v>62.683686301829198</c:v>
                </c:pt>
                <c:pt idx="23775">
                  <c:v>59.778609217699099</c:v>
                </c:pt>
                <c:pt idx="23776">
                  <c:v>61.534343232984</c:v>
                </c:pt>
                <c:pt idx="23777">
                  <c:v>62.7956135808992</c:v>
                </c:pt>
                <c:pt idx="23778">
                  <c:v>65.158815951306295</c:v>
                </c:pt>
                <c:pt idx="23779">
                  <c:v>60.994219013573002</c:v>
                </c:pt>
                <c:pt idx="23780">
                  <c:v>62.460250169252298</c:v>
                </c:pt>
                <c:pt idx="23781">
                  <c:v>67.276712256930495</c:v>
                </c:pt>
                <c:pt idx="23782">
                  <c:v>69.359176355738299</c:v>
                </c:pt>
                <c:pt idx="23783">
                  <c:v>62.0959215450534</c:v>
                </c:pt>
                <c:pt idx="23784">
                  <c:v>61.2939219603551</c:v>
                </c:pt>
                <c:pt idx="23785">
                  <c:v>59.365289033422101</c:v>
                </c:pt>
                <c:pt idx="23786">
                  <c:v>61.802519378645101</c:v>
                </c:pt>
                <c:pt idx="23787">
                  <c:v>70.723361483678005</c:v>
                </c:pt>
                <c:pt idx="23788">
                  <c:v>62.885415114377899</c:v>
                </c:pt>
                <c:pt idx="23789">
                  <c:v>56.4863462734859</c:v>
                </c:pt>
                <c:pt idx="23790">
                  <c:v>69.059349110787096</c:v>
                </c:pt>
                <c:pt idx="23791">
                  <c:v>62.011767796710203</c:v>
                </c:pt>
                <c:pt idx="23792">
                  <c:v>59.253638321835098</c:v>
                </c:pt>
                <c:pt idx="23793">
                  <c:v>61.2364704936168</c:v>
                </c:pt>
                <c:pt idx="23794">
                  <c:v>59.221344566482301</c:v>
                </c:pt>
                <c:pt idx="23795">
                  <c:v>62.920101340768802</c:v>
                </c:pt>
                <c:pt idx="23796">
                  <c:v>57.734975491480398</c:v>
                </c:pt>
                <c:pt idx="23797">
                  <c:v>69.840957852961196</c:v>
                </c:pt>
                <c:pt idx="23798">
                  <c:v>60.765393690801297</c:v>
                </c:pt>
                <c:pt idx="23799">
                  <c:v>62.568153497651799</c:v>
                </c:pt>
                <c:pt idx="23800">
                  <c:v>71.567247265286497</c:v>
                </c:pt>
                <c:pt idx="23801">
                  <c:v>61.518158507299198</c:v>
                </c:pt>
                <c:pt idx="23802">
                  <c:v>62.317434099673598</c:v>
                </c:pt>
                <c:pt idx="23803">
                  <c:v>62.243474839186703</c:v>
                </c:pt>
                <c:pt idx="23804">
                  <c:v>65.2736474321852</c:v>
                </c:pt>
                <c:pt idx="23805">
                  <c:v>66.253569006108094</c:v>
                </c:pt>
                <c:pt idx="23806">
                  <c:v>66.395186105818894</c:v>
                </c:pt>
                <c:pt idx="23807">
                  <c:v>61.851438903401402</c:v>
                </c:pt>
                <c:pt idx="23808">
                  <c:v>65.120322026660304</c:v>
                </c:pt>
                <c:pt idx="23809">
                  <c:v>61.686589478106399</c:v>
                </c:pt>
                <c:pt idx="23810">
                  <c:v>57.826511875609498</c:v>
                </c:pt>
                <c:pt idx="23811">
                  <c:v>57.350531920319199</c:v>
                </c:pt>
                <c:pt idx="23812">
                  <c:v>66.857385661399306</c:v>
                </c:pt>
                <c:pt idx="23813">
                  <c:v>71.988453237245693</c:v>
                </c:pt>
                <c:pt idx="23814">
                  <c:v>69.582903132458497</c:v>
                </c:pt>
                <c:pt idx="23815">
                  <c:v>61.162223727810499</c:v>
                </c:pt>
                <c:pt idx="23816">
                  <c:v>67.352722142300493</c:v>
                </c:pt>
                <c:pt idx="23817">
                  <c:v>56.2209657259247</c:v>
                </c:pt>
                <c:pt idx="23818">
                  <c:v>55.806072879281501</c:v>
                </c:pt>
                <c:pt idx="23819">
                  <c:v>57.198694421042703</c:v>
                </c:pt>
                <c:pt idx="23820">
                  <c:v>60.819904972615497</c:v>
                </c:pt>
                <c:pt idx="23821">
                  <c:v>58.529147404744897</c:v>
                </c:pt>
                <c:pt idx="23822">
                  <c:v>69.847428857751098</c:v>
                </c:pt>
                <c:pt idx="23823">
                  <c:v>62.985076339655201</c:v>
                </c:pt>
                <c:pt idx="23824">
                  <c:v>60.648920546519598</c:v>
                </c:pt>
                <c:pt idx="23825">
                  <c:v>66.702742016329907</c:v>
                </c:pt>
                <c:pt idx="23826">
                  <c:v>62.415060969662598</c:v>
                </c:pt>
                <c:pt idx="23827">
                  <c:v>62.323539458182999</c:v>
                </c:pt>
                <c:pt idx="23828">
                  <c:v>60.530483091941001</c:v>
                </c:pt>
                <c:pt idx="23829">
                  <c:v>59.4492514679471</c:v>
                </c:pt>
                <c:pt idx="23830">
                  <c:v>51.484288292236002</c:v>
                </c:pt>
                <c:pt idx="23831">
                  <c:v>61.0668927670268</c:v>
                </c:pt>
                <c:pt idx="23832">
                  <c:v>64.849375732614007</c:v>
                </c:pt>
                <c:pt idx="23833">
                  <c:v>65.419507295525307</c:v>
                </c:pt>
                <c:pt idx="23834">
                  <c:v>62.470756875872901</c:v>
                </c:pt>
                <c:pt idx="23835">
                  <c:v>61.557943076609199</c:v>
                </c:pt>
                <c:pt idx="23836">
                  <c:v>65.063085588512806</c:v>
                </c:pt>
                <c:pt idx="23837">
                  <c:v>68.206192364928498</c:v>
                </c:pt>
                <c:pt idx="23838">
                  <c:v>60.617093647172098</c:v>
                </c:pt>
                <c:pt idx="23839">
                  <c:v>64.800714338880596</c:v>
                </c:pt>
                <c:pt idx="23840">
                  <c:v>56.248167870010697</c:v>
                </c:pt>
                <c:pt idx="23841">
                  <c:v>73.052086793985495</c:v>
                </c:pt>
                <c:pt idx="23842">
                  <c:v>57.860994199853799</c:v>
                </c:pt>
                <c:pt idx="23843">
                  <c:v>66.366581699621506</c:v>
                </c:pt>
                <c:pt idx="23844">
                  <c:v>67.204700932628199</c:v>
                </c:pt>
                <c:pt idx="23845">
                  <c:v>56.020112558992601</c:v>
                </c:pt>
                <c:pt idx="23846">
                  <c:v>68.646317357787197</c:v>
                </c:pt>
                <c:pt idx="23847">
                  <c:v>58.842204038555202</c:v>
                </c:pt>
                <c:pt idx="23848">
                  <c:v>73.797883157141001</c:v>
                </c:pt>
                <c:pt idx="23849">
                  <c:v>58.4834839045458</c:v>
                </c:pt>
                <c:pt idx="23850">
                  <c:v>57.822890585295603</c:v>
                </c:pt>
                <c:pt idx="23851">
                  <c:v>63.299404275638501</c:v>
                </c:pt>
                <c:pt idx="23852">
                  <c:v>53.690834264487997</c:v>
                </c:pt>
                <c:pt idx="23853">
                  <c:v>59.734526167265699</c:v>
                </c:pt>
                <c:pt idx="23854">
                  <c:v>52.631984475246</c:v>
                </c:pt>
                <c:pt idx="23855">
                  <c:v>59.1544316369678</c:v>
                </c:pt>
                <c:pt idx="23856">
                  <c:v>78.227582432763597</c:v>
                </c:pt>
                <c:pt idx="23857">
                  <c:v>64.008325702117901</c:v>
                </c:pt>
                <c:pt idx="23858">
                  <c:v>65.332905332147106</c:v>
                </c:pt>
                <c:pt idx="23859">
                  <c:v>68.771594342054499</c:v>
                </c:pt>
                <c:pt idx="23860">
                  <c:v>58.998083226904697</c:v>
                </c:pt>
                <c:pt idx="23861">
                  <c:v>70.221295021760994</c:v>
                </c:pt>
                <c:pt idx="23862">
                  <c:v>60.566202458826602</c:v>
                </c:pt>
                <c:pt idx="23863">
                  <c:v>57.453409675997001</c:v>
                </c:pt>
                <c:pt idx="23864">
                  <c:v>56.5020408737279</c:v>
                </c:pt>
                <c:pt idx="23865">
                  <c:v>58.4650724476693</c:v>
                </c:pt>
                <c:pt idx="23866">
                  <c:v>65.786921226636395</c:v>
                </c:pt>
                <c:pt idx="23867">
                  <c:v>68.337119946653203</c:v>
                </c:pt>
                <c:pt idx="23868">
                  <c:v>60.204231622770102</c:v>
                </c:pt>
                <c:pt idx="23869">
                  <c:v>66.241812127761406</c:v>
                </c:pt>
                <c:pt idx="23870">
                  <c:v>66.029809326238905</c:v>
                </c:pt>
                <c:pt idx="23871">
                  <c:v>58.358211564404897</c:v>
                </c:pt>
                <c:pt idx="23872">
                  <c:v>61.230393313903001</c:v>
                </c:pt>
                <c:pt idx="23873">
                  <c:v>55.266793569066301</c:v>
                </c:pt>
                <c:pt idx="23874">
                  <c:v>75.041308015294007</c:v>
                </c:pt>
                <c:pt idx="23875">
                  <c:v>60.529738874564899</c:v>
                </c:pt>
                <c:pt idx="23876">
                  <c:v>64.521909359723296</c:v>
                </c:pt>
                <c:pt idx="23877">
                  <c:v>58.511977237171102</c:v>
                </c:pt>
                <c:pt idx="23878">
                  <c:v>63.465967024369299</c:v>
                </c:pt>
                <c:pt idx="23879">
                  <c:v>66.156585817060005</c:v>
                </c:pt>
                <c:pt idx="23880">
                  <c:v>56.145264315476801</c:v>
                </c:pt>
                <c:pt idx="23881">
                  <c:v>59.631879443458402</c:v>
                </c:pt>
                <c:pt idx="23882">
                  <c:v>56.231067588682102</c:v>
                </c:pt>
                <c:pt idx="23883">
                  <c:v>61.507722031441403</c:v>
                </c:pt>
                <c:pt idx="23884">
                  <c:v>67.435923759031098</c:v>
                </c:pt>
                <c:pt idx="23885">
                  <c:v>62.037576577054899</c:v>
                </c:pt>
                <c:pt idx="23886">
                  <c:v>59.547147694099898</c:v>
                </c:pt>
                <c:pt idx="23887">
                  <c:v>59.522038526755303</c:v>
                </c:pt>
                <c:pt idx="23888">
                  <c:v>72.797214000135497</c:v>
                </c:pt>
                <c:pt idx="23889">
                  <c:v>71.129978531948197</c:v>
                </c:pt>
                <c:pt idx="23890">
                  <c:v>59.2089771615545</c:v>
                </c:pt>
                <c:pt idx="23891">
                  <c:v>55.6622873926826</c:v>
                </c:pt>
                <c:pt idx="23892">
                  <c:v>59.842489692827698</c:v>
                </c:pt>
                <c:pt idx="23893">
                  <c:v>54.630987149324497</c:v>
                </c:pt>
                <c:pt idx="23894">
                  <c:v>66.531787009138895</c:v>
                </c:pt>
                <c:pt idx="23895">
                  <c:v>57.887425168106098</c:v>
                </c:pt>
                <c:pt idx="23896">
                  <c:v>68.827902295499896</c:v>
                </c:pt>
                <c:pt idx="23897">
                  <c:v>59.429525941334902</c:v>
                </c:pt>
                <c:pt idx="23898">
                  <c:v>67.837763952725894</c:v>
                </c:pt>
                <c:pt idx="23899">
                  <c:v>55.307404976928503</c:v>
                </c:pt>
                <c:pt idx="23900">
                  <c:v>68.753566856471807</c:v>
                </c:pt>
                <c:pt idx="23901">
                  <c:v>73.193349291059704</c:v>
                </c:pt>
                <c:pt idx="23902">
                  <c:v>62.651865965409002</c:v>
                </c:pt>
                <c:pt idx="23903">
                  <c:v>61.814066615831798</c:v>
                </c:pt>
                <c:pt idx="23904">
                  <c:v>58.373017586040497</c:v>
                </c:pt>
                <c:pt idx="23905">
                  <c:v>61.163550666668897</c:v>
                </c:pt>
                <c:pt idx="23906">
                  <c:v>61.064058760938401</c:v>
                </c:pt>
                <c:pt idx="23907">
                  <c:v>56.4799064792644</c:v>
                </c:pt>
                <c:pt idx="23908">
                  <c:v>69.865479505536598</c:v>
                </c:pt>
                <c:pt idx="23909">
                  <c:v>57.029662420084897</c:v>
                </c:pt>
                <c:pt idx="23910">
                  <c:v>56.935265342689902</c:v>
                </c:pt>
                <c:pt idx="23911">
                  <c:v>68.857731634528804</c:v>
                </c:pt>
                <c:pt idx="23912">
                  <c:v>64.292784854168801</c:v>
                </c:pt>
                <c:pt idx="23913">
                  <c:v>59.752445827458203</c:v>
                </c:pt>
                <c:pt idx="23914">
                  <c:v>56.241676698356798</c:v>
                </c:pt>
                <c:pt idx="23915">
                  <c:v>57.918543373164198</c:v>
                </c:pt>
                <c:pt idx="23916">
                  <c:v>66.796500056901806</c:v>
                </c:pt>
                <c:pt idx="23917">
                  <c:v>56.562771775597</c:v>
                </c:pt>
                <c:pt idx="23918">
                  <c:v>61.968124442781701</c:v>
                </c:pt>
                <c:pt idx="23919">
                  <c:v>58.600797826830203</c:v>
                </c:pt>
                <c:pt idx="23920">
                  <c:v>57.2128278909234</c:v>
                </c:pt>
                <c:pt idx="23921">
                  <c:v>70.501859774861501</c:v>
                </c:pt>
                <c:pt idx="23922">
                  <c:v>69.141475931158794</c:v>
                </c:pt>
                <c:pt idx="23923">
                  <c:v>64.445690131991</c:v>
                </c:pt>
                <c:pt idx="23924">
                  <c:v>63.751108140990297</c:v>
                </c:pt>
                <c:pt idx="23925">
                  <c:v>61.590244164085298</c:v>
                </c:pt>
                <c:pt idx="23926">
                  <c:v>60.839643076285199</c:v>
                </c:pt>
                <c:pt idx="23927">
                  <c:v>58.058699630287798</c:v>
                </c:pt>
                <c:pt idx="23928">
                  <c:v>75.935349298826793</c:v>
                </c:pt>
                <c:pt idx="23929">
                  <c:v>67.208247353836995</c:v>
                </c:pt>
                <c:pt idx="23930">
                  <c:v>60.665781846712299</c:v>
                </c:pt>
                <c:pt idx="23931">
                  <c:v>63.560390747235203</c:v>
                </c:pt>
                <c:pt idx="23932">
                  <c:v>67.478545749889093</c:v>
                </c:pt>
                <c:pt idx="23933">
                  <c:v>68.009052024243999</c:v>
                </c:pt>
                <c:pt idx="23934">
                  <c:v>65.210717442412999</c:v>
                </c:pt>
                <c:pt idx="23935">
                  <c:v>53.342256638333502</c:v>
                </c:pt>
                <c:pt idx="23936">
                  <c:v>53.126891556143804</c:v>
                </c:pt>
                <c:pt idx="23937">
                  <c:v>62.082796293842001</c:v>
                </c:pt>
                <c:pt idx="23938">
                  <c:v>67.650592497701496</c:v>
                </c:pt>
                <c:pt idx="23939">
                  <c:v>65.956822230155296</c:v>
                </c:pt>
                <c:pt idx="23940">
                  <c:v>59.925114728706497</c:v>
                </c:pt>
                <c:pt idx="23941">
                  <c:v>68.186032223464906</c:v>
                </c:pt>
                <c:pt idx="23942">
                  <c:v>56.721723813181001</c:v>
                </c:pt>
                <c:pt idx="23943">
                  <c:v>67.537343296581696</c:v>
                </c:pt>
                <c:pt idx="23944">
                  <c:v>62.720515468349198</c:v>
                </c:pt>
                <c:pt idx="23945">
                  <c:v>66.773503176881107</c:v>
                </c:pt>
                <c:pt idx="23946">
                  <c:v>61.328160371110599</c:v>
                </c:pt>
                <c:pt idx="23947">
                  <c:v>62.5491485760571</c:v>
                </c:pt>
                <c:pt idx="23948">
                  <c:v>59.333889300310503</c:v>
                </c:pt>
                <c:pt idx="23949">
                  <c:v>64.603654599736998</c:v>
                </c:pt>
                <c:pt idx="23950">
                  <c:v>69.778976027538505</c:v>
                </c:pt>
                <c:pt idx="23951">
                  <c:v>59.493512607638998</c:v>
                </c:pt>
                <c:pt idx="23952">
                  <c:v>62.625000311979797</c:v>
                </c:pt>
                <c:pt idx="23953">
                  <c:v>59.360332045017799</c:v>
                </c:pt>
                <c:pt idx="23954">
                  <c:v>55.874519581255399</c:v>
                </c:pt>
                <c:pt idx="23955">
                  <c:v>54.334867950878397</c:v>
                </c:pt>
                <c:pt idx="23956">
                  <c:v>64.769930811102995</c:v>
                </c:pt>
                <c:pt idx="23957">
                  <c:v>69.048792751519997</c:v>
                </c:pt>
                <c:pt idx="23958">
                  <c:v>60.920404073698698</c:v>
                </c:pt>
                <c:pt idx="23959">
                  <c:v>57.256895320809797</c:v>
                </c:pt>
                <c:pt idx="23960">
                  <c:v>56.846059786769899</c:v>
                </c:pt>
                <c:pt idx="23961">
                  <c:v>61.329598044045802</c:v>
                </c:pt>
                <c:pt idx="23962">
                  <c:v>63.0824271759599</c:v>
                </c:pt>
                <c:pt idx="23963">
                  <c:v>58.9600431570205</c:v>
                </c:pt>
                <c:pt idx="23964">
                  <c:v>64.468259512924107</c:v>
                </c:pt>
                <c:pt idx="23965">
                  <c:v>56.937690851514297</c:v>
                </c:pt>
                <c:pt idx="23966">
                  <c:v>60.520443541848103</c:v>
                </c:pt>
                <c:pt idx="23967">
                  <c:v>62.650625338540699</c:v>
                </c:pt>
                <c:pt idx="23968">
                  <c:v>63.877807874901499</c:v>
                </c:pt>
                <c:pt idx="23969">
                  <c:v>57.238525574637002</c:v>
                </c:pt>
                <c:pt idx="23970">
                  <c:v>57.444094304116902</c:v>
                </c:pt>
                <c:pt idx="23971">
                  <c:v>60.2238365953109</c:v>
                </c:pt>
                <c:pt idx="23972">
                  <c:v>64.433490392516006</c:v>
                </c:pt>
                <c:pt idx="23973">
                  <c:v>68.092114282497903</c:v>
                </c:pt>
                <c:pt idx="23974">
                  <c:v>61.231016082306198</c:v>
                </c:pt>
                <c:pt idx="23975">
                  <c:v>59.3905588899921</c:v>
                </c:pt>
                <c:pt idx="23976">
                  <c:v>53.793419474340297</c:v>
                </c:pt>
                <c:pt idx="23977">
                  <c:v>55.470090654868997</c:v>
                </c:pt>
                <c:pt idx="23978">
                  <c:v>56.8255382661129</c:v>
                </c:pt>
                <c:pt idx="23979">
                  <c:v>60.8102878675436</c:v>
                </c:pt>
                <c:pt idx="23980">
                  <c:v>64.359370899219996</c:v>
                </c:pt>
                <c:pt idx="23981">
                  <c:v>57.233855376323</c:v>
                </c:pt>
                <c:pt idx="23982">
                  <c:v>66.2618149718909</c:v>
                </c:pt>
                <c:pt idx="23983">
                  <c:v>65.884475040323096</c:v>
                </c:pt>
                <c:pt idx="23984">
                  <c:v>54.911536766006201</c:v>
                </c:pt>
                <c:pt idx="23985">
                  <c:v>75.270425838727107</c:v>
                </c:pt>
                <c:pt idx="23986">
                  <c:v>62.5505950536851</c:v>
                </c:pt>
                <c:pt idx="23987">
                  <c:v>57.239709794453901</c:v>
                </c:pt>
                <c:pt idx="23988">
                  <c:v>62.305320579855398</c:v>
                </c:pt>
                <c:pt idx="23989">
                  <c:v>65.455818647520204</c:v>
                </c:pt>
                <c:pt idx="23990">
                  <c:v>58.773373588153198</c:v>
                </c:pt>
                <c:pt idx="23991">
                  <c:v>64.112534495218</c:v>
                </c:pt>
                <c:pt idx="23992">
                  <c:v>59.801771694016203</c:v>
                </c:pt>
                <c:pt idx="23993">
                  <c:v>58.208306241976302</c:v>
                </c:pt>
                <c:pt idx="23994">
                  <c:v>58.093440150073299</c:v>
                </c:pt>
                <c:pt idx="23995">
                  <c:v>65.425762272155495</c:v>
                </c:pt>
                <c:pt idx="23996">
                  <c:v>59.5668158394692</c:v>
                </c:pt>
                <c:pt idx="23997">
                  <c:v>61.665604807431599</c:v>
                </c:pt>
                <c:pt idx="23998">
                  <c:v>64.085897694881993</c:v>
                </c:pt>
                <c:pt idx="23999">
                  <c:v>63.884802119460701</c:v>
                </c:pt>
                <c:pt idx="24000">
                  <c:v>65.251856891600198</c:v>
                </c:pt>
                <c:pt idx="24001">
                  <c:v>59.457030182234597</c:v>
                </c:pt>
                <c:pt idx="24002">
                  <c:v>62.937294117626898</c:v>
                </c:pt>
                <c:pt idx="24003">
                  <c:v>65.948024381943796</c:v>
                </c:pt>
                <c:pt idx="24004">
                  <c:v>57.841267689642898</c:v>
                </c:pt>
                <c:pt idx="24005">
                  <c:v>67.576684552837605</c:v>
                </c:pt>
                <c:pt idx="24006">
                  <c:v>64.734121035530094</c:v>
                </c:pt>
                <c:pt idx="24007">
                  <c:v>58.529584442194</c:v>
                </c:pt>
                <c:pt idx="24008">
                  <c:v>59.2085825910087</c:v>
                </c:pt>
                <c:pt idx="24009">
                  <c:v>52.350434693778297</c:v>
                </c:pt>
                <c:pt idx="24010">
                  <c:v>62.431800467921498</c:v>
                </c:pt>
                <c:pt idx="24011">
                  <c:v>61.794316774605797</c:v>
                </c:pt>
                <c:pt idx="24012">
                  <c:v>68.214319962415701</c:v>
                </c:pt>
                <c:pt idx="24013">
                  <c:v>61.566748156340999</c:v>
                </c:pt>
                <c:pt idx="24014">
                  <c:v>68.2184612413309</c:v>
                </c:pt>
                <c:pt idx="24015">
                  <c:v>55.517009476309099</c:v>
                </c:pt>
                <c:pt idx="24016">
                  <c:v>61.083561324118698</c:v>
                </c:pt>
                <c:pt idx="24017">
                  <c:v>69.272444884187706</c:v>
                </c:pt>
                <c:pt idx="24018">
                  <c:v>68.784478432482103</c:v>
                </c:pt>
                <c:pt idx="24019">
                  <c:v>62.801443431845897</c:v>
                </c:pt>
                <c:pt idx="24020">
                  <c:v>62.253465021482697</c:v>
                </c:pt>
                <c:pt idx="24021">
                  <c:v>58.240235598295499</c:v>
                </c:pt>
                <c:pt idx="24022">
                  <c:v>66.657490633534906</c:v>
                </c:pt>
                <c:pt idx="24023">
                  <c:v>67.718898376843597</c:v>
                </c:pt>
                <c:pt idx="24024">
                  <c:v>67.211089662723893</c:v>
                </c:pt>
                <c:pt idx="24025">
                  <c:v>55.766994969691297</c:v>
                </c:pt>
                <c:pt idx="24026">
                  <c:v>67.139817551831996</c:v>
                </c:pt>
                <c:pt idx="24027">
                  <c:v>69.455985191060705</c:v>
                </c:pt>
                <c:pt idx="24028">
                  <c:v>59.748684079908202</c:v>
                </c:pt>
                <c:pt idx="24029">
                  <c:v>66.134698788711006</c:v>
                </c:pt>
                <c:pt idx="24030">
                  <c:v>63.807247283445697</c:v>
                </c:pt>
                <c:pt idx="24031">
                  <c:v>58.298218115498202</c:v>
                </c:pt>
                <c:pt idx="24032">
                  <c:v>62.622664693458901</c:v>
                </c:pt>
                <c:pt idx="24033">
                  <c:v>65.067105948250799</c:v>
                </c:pt>
                <c:pt idx="24034">
                  <c:v>63.918202515727302</c:v>
                </c:pt>
                <c:pt idx="24035">
                  <c:v>60.3315589516043</c:v>
                </c:pt>
                <c:pt idx="24036">
                  <c:v>58.7223353844443</c:v>
                </c:pt>
                <c:pt idx="24037">
                  <c:v>65.251025524695805</c:v>
                </c:pt>
                <c:pt idx="24038">
                  <c:v>79.826102732832894</c:v>
                </c:pt>
                <c:pt idx="24039">
                  <c:v>63.561567909876302</c:v>
                </c:pt>
                <c:pt idx="24040">
                  <c:v>69.152188478370604</c:v>
                </c:pt>
                <c:pt idx="24041">
                  <c:v>63.134816733245202</c:v>
                </c:pt>
                <c:pt idx="24042">
                  <c:v>62.961571644677001</c:v>
                </c:pt>
                <c:pt idx="24043">
                  <c:v>71.530364807340902</c:v>
                </c:pt>
                <c:pt idx="24044">
                  <c:v>68.130034293875894</c:v>
                </c:pt>
                <c:pt idx="24045">
                  <c:v>57.427721266445403</c:v>
                </c:pt>
                <c:pt idx="24046">
                  <c:v>69.608330191568697</c:v>
                </c:pt>
                <c:pt idx="24047">
                  <c:v>57.091471273734797</c:v>
                </c:pt>
                <c:pt idx="24048">
                  <c:v>60.041720428481298</c:v>
                </c:pt>
                <c:pt idx="24049">
                  <c:v>67.909883749897503</c:v>
                </c:pt>
                <c:pt idx="24050">
                  <c:v>57.431250799008197</c:v>
                </c:pt>
                <c:pt idx="24051">
                  <c:v>58.178631422066999</c:v>
                </c:pt>
                <c:pt idx="24052">
                  <c:v>58.6354625577817</c:v>
                </c:pt>
                <c:pt idx="24053">
                  <c:v>65.797514025160893</c:v>
                </c:pt>
                <c:pt idx="24054">
                  <c:v>66.867292178109196</c:v>
                </c:pt>
                <c:pt idx="24055">
                  <c:v>63.365829322595197</c:v>
                </c:pt>
                <c:pt idx="24056">
                  <c:v>57.421870075351897</c:v>
                </c:pt>
                <c:pt idx="24057">
                  <c:v>59.317367603321003</c:v>
                </c:pt>
                <c:pt idx="24058">
                  <c:v>63.687470854740504</c:v>
                </c:pt>
                <c:pt idx="24059">
                  <c:v>62.985915685757803</c:v>
                </c:pt>
                <c:pt idx="24060">
                  <c:v>61.981854738190599</c:v>
                </c:pt>
                <c:pt idx="24061">
                  <c:v>58.605285626623498</c:v>
                </c:pt>
                <c:pt idx="24062">
                  <c:v>60.912470256665301</c:v>
                </c:pt>
                <c:pt idx="24063">
                  <c:v>60.2194120296991</c:v>
                </c:pt>
                <c:pt idx="24064">
                  <c:v>56.237173693016601</c:v>
                </c:pt>
                <c:pt idx="24065">
                  <c:v>56.521654965033498</c:v>
                </c:pt>
                <c:pt idx="24066">
                  <c:v>68.522107371619597</c:v>
                </c:pt>
                <c:pt idx="24067">
                  <c:v>61.667321869692699</c:v>
                </c:pt>
                <c:pt idx="24068">
                  <c:v>69.720952736414901</c:v>
                </c:pt>
                <c:pt idx="24069">
                  <c:v>53.362562720120302</c:v>
                </c:pt>
                <c:pt idx="24070">
                  <c:v>67.601336008267893</c:v>
                </c:pt>
                <c:pt idx="24071">
                  <c:v>60.867936708781002</c:v>
                </c:pt>
                <c:pt idx="24072">
                  <c:v>70.244052976602305</c:v>
                </c:pt>
                <c:pt idx="24073">
                  <c:v>59.174061473300803</c:v>
                </c:pt>
                <c:pt idx="24074">
                  <c:v>62.270959777042599</c:v>
                </c:pt>
                <c:pt idx="24075">
                  <c:v>60.364370737553202</c:v>
                </c:pt>
                <c:pt idx="24076">
                  <c:v>64.576111677193495</c:v>
                </c:pt>
                <c:pt idx="24077">
                  <c:v>66.141581417180404</c:v>
                </c:pt>
                <c:pt idx="24078">
                  <c:v>65.746069762321497</c:v>
                </c:pt>
                <c:pt idx="24079">
                  <c:v>65.165302537292206</c:v>
                </c:pt>
                <c:pt idx="24080">
                  <c:v>61.698374578126803</c:v>
                </c:pt>
                <c:pt idx="24081">
                  <c:v>77.142100948091695</c:v>
                </c:pt>
                <c:pt idx="24082">
                  <c:v>55.0702256181292</c:v>
                </c:pt>
                <c:pt idx="24083">
                  <c:v>68.367097093270601</c:v>
                </c:pt>
                <c:pt idx="24084">
                  <c:v>69.5241022108534</c:v>
                </c:pt>
                <c:pt idx="24085">
                  <c:v>68.250880087480297</c:v>
                </c:pt>
                <c:pt idx="24086">
                  <c:v>58.716012692693397</c:v>
                </c:pt>
                <c:pt idx="24087">
                  <c:v>68.739386863221398</c:v>
                </c:pt>
                <c:pt idx="24088">
                  <c:v>67.785848160144496</c:v>
                </c:pt>
                <c:pt idx="24089">
                  <c:v>65.722914438890001</c:v>
                </c:pt>
                <c:pt idx="24090">
                  <c:v>64.668047589761002</c:v>
                </c:pt>
                <c:pt idx="24091">
                  <c:v>69.662388040194799</c:v>
                </c:pt>
                <c:pt idx="24092">
                  <c:v>66.438825209009195</c:v>
                </c:pt>
                <c:pt idx="24093">
                  <c:v>63.2501039978265</c:v>
                </c:pt>
                <c:pt idx="24094">
                  <c:v>59.073555656042302</c:v>
                </c:pt>
                <c:pt idx="24095">
                  <c:v>54.533322796305498</c:v>
                </c:pt>
                <c:pt idx="24096">
                  <c:v>66.936180283639501</c:v>
                </c:pt>
                <c:pt idx="24097">
                  <c:v>59.770926127396102</c:v>
                </c:pt>
                <c:pt idx="24098">
                  <c:v>56.068618483684702</c:v>
                </c:pt>
                <c:pt idx="24099">
                  <c:v>58.279784947916603</c:v>
                </c:pt>
                <c:pt idx="24100">
                  <c:v>59.415576811794502</c:v>
                </c:pt>
                <c:pt idx="24101">
                  <c:v>63.1663777340327</c:v>
                </c:pt>
                <c:pt idx="24102">
                  <c:v>69.143205098184197</c:v>
                </c:pt>
                <c:pt idx="24103">
                  <c:v>53.8161317923879</c:v>
                </c:pt>
                <c:pt idx="24104">
                  <c:v>70.229722631451907</c:v>
                </c:pt>
                <c:pt idx="24105">
                  <c:v>66.451255666763004</c:v>
                </c:pt>
                <c:pt idx="24106">
                  <c:v>77.250715028780107</c:v>
                </c:pt>
                <c:pt idx="24107">
                  <c:v>62.508852274837501</c:v>
                </c:pt>
                <c:pt idx="24108">
                  <c:v>63.539238651355703</c:v>
                </c:pt>
                <c:pt idx="24109">
                  <c:v>60.511976098626803</c:v>
                </c:pt>
                <c:pt idx="24110">
                  <c:v>55.967729990331897</c:v>
                </c:pt>
                <c:pt idx="24111">
                  <c:v>66.891166294946004</c:v>
                </c:pt>
                <c:pt idx="24112">
                  <c:v>60.1373766481709</c:v>
                </c:pt>
                <c:pt idx="24113">
                  <c:v>62.148617269597999</c:v>
                </c:pt>
                <c:pt idx="24114">
                  <c:v>71.069519915765099</c:v>
                </c:pt>
                <c:pt idx="24115">
                  <c:v>60.794070147955701</c:v>
                </c:pt>
                <c:pt idx="24116">
                  <c:v>67.634439387811696</c:v>
                </c:pt>
                <c:pt idx="24117">
                  <c:v>56.950643119370397</c:v>
                </c:pt>
                <c:pt idx="24118">
                  <c:v>55.366531281041503</c:v>
                </c:pt>
                <c:pt idx="24119">
                  <c:v>60.418470168553199</c:v>
                </c:pt>
                <c:pt idx="24120">
                  <c:v>61.794448023576898</c:v>
                </c:pt>
                <c:pt idx="24121">
                  <c:v>63.604308544541396</c:v>
                </c:pt>
                <c:pt idx="24122">
                  <c:v>61.705374045833899</c:v>
                </c:pt>
                <c:pt idx="24123">
                  <c:v>67.874735741116993</c:v>
                </c:pt>
                <c:pt idx="24124">
                  <c:v>69.702200419638501</c:v>
                </c:pt>
                <c:pt idx="24125">
                  <c:v>58.348379999843303</c:v>
                </c:pt>
                <c:pt idx="24126">
                  <c:v>65.141144207482995</c:v>
                </c:pt>
                <c:pt idx="24127">
                  <c:v>62.8526301340667</c:v>
                </c:pt>
                <c:pt idx="24128">
                  <c:v>63.288472576077503</c:v>
                </c:pt>
                <c:pt idx="24129">
                  <c:v>67.076655903084799</c:v>
                </c:pt>
                <c:pt idx="24130">
                  <c:v>60.359291369704202</c:v>
                </c:pt>
                <c:pt idx="24131">
                  <c:v>61.416007329295901</c:v>
                </c:pt>
                <c:pt idx="24132">
                  <c:v>64.2677905460028</c:v>
                </c:pt>
                <c:pt idx="24133">
                  <c:v>64.345429485697295</c:v>
                </c:pt>
                <c:pt idx="24134">
                  <c:v>57.474374634657302</c:v>
                </c:pt>
                <c:pt idx="24135">
                  <c:v>59.3311714363956</c:v>
                </c:pt>
                <c:pt idx="24136">
                  <c:v>70.181850184249399</c:v>
                </c:pt>
                <c:pt idx="24137">
                  <c:v>63.460230450002904</c:v>
                </c:pt>
                <c:pt idx="24138">
                  <c:v>64.108060008929996</c:v>
                </c:pt>
                <c:pt idx="24139">
                  <c:v>71.733114082160398</c:v>
                </c:pt>
                <c:pt idx="24140">
                  <c:v>74.191533533656198</c:v>
                </c:pt>
                <c:pt idx="24141">
                  <c:v>57.767883989736198</c:v>
                </c:pt>
                <c:pt idx="24142">
                  <c:v>63.535022079725501</c:v>
                </c:pt>
                <c:pt idx="24143">
                  <c:v>63.777991835610699</c:v>
                </c:pt>
                <c:pt idx="24144">
                  <c:v>64.844463760584404</c:v>
                </c:pt>
                <c:pt idx="24145">
                  <c:v>58.363193152061903</c:v>
                </c:pt>
                <c:pt idx="24146">
                  <c:v>68.335151547455794</c:v>
                </c:pt>
                <c:pt idx="24147">
                  <c:v>58.854898394461102</c:v>
                </c:pt>
                <c:pt idx="24148">
                  <c:v>65.070616471434505</c:v>
                </c:pt>
                <c:pt idx="24149">
                  <c:v>64.547341872713204</c:v>
                </c:pt>
                <c:pt idx="24150">
                  <c:v>66.009299881254606</c:v>
                </c:pt>
                <c:pt idx="24151">
                  <c:v>69.765885734036502</c:v>
                </c:pt>
                <c:pt idx="24152">
                  <c:v>65.302763762544402</c:v>
                </c:pt>
                <c:pt idx="24153">
                  <c:v>62.739351123515</c:v>
                </c:pt>
                <c:pt idx="24154">
                  <c:v>61.099245353860098</c:v>
                </c:pt>
                <c:pt idx="24155">
                  <c:v>61.005476552565597</c:v>
                </c:pt>
                <c:pt idx="24156">
                  <c:v>68.226453317522697</c:v>
                </c:pt>
                <c:pt idx="24157">
                  <c:v>62.820127907340101</c:v>
                </c:pt>
                <c:pt idx="24158">
                  <c:v>65.872796149024396</c:v>
                </c:pt>
                <c:pt idx="24159">
                  <c:v>70.104593547742297</c:v>
                </c:pt>
                <c:pt idx="24160">
                  <c:v>65.431700572407706</c:v>
                </c:pt>
                <c:pt idx="24161">
                  <c:v>60.610422827378599</c:v>
                </c:pt>
                <c:pt idx="24162">
                  <c:v>63.332735367186601</c:v>
                </c:pt>
                <c:pt idx="24163">
                  <c:v>68.383400610572593</c:v>
                </c:pt>
                <c:pt idx="24164">
                  <c:v>65.188723212898296</c:v>
                </c:pt>
                <c:pt idx="24165">
                  <c:v>75.361022224111295</c:v>
                </c:pt>
                <c:pt idx="24166">
                  <c:v>68.434765500646094</c:v>
                </c:pt>
                <c:pt idx="24167">
                  <c:v>60.049463121275799</c:v>
                </c:pt>
                <c:pt idx="24168">
                  <c:v>64.333702686424004</c:v>
                </c:pt>
                <c:pt idx="24169">
                  <c:v>63.277824608812097</c:v>
                </c:pt>
                <c:pt idx="24170">
                  <c:v>60.333495797521799</c:v>
                </c:pt>
                <c:pt idx="24171">
                  <c:v>62.203824369476301</c:v>
                </c:pt>
                <c:pt idx="24172">
                  <c:v>59.184741599593302</c:v>
                </c:pt>
                <c:pt idx="24173">
                  <c:v>69.667876011441507</c:v>
                </c:pt>
                <c:pt idx="24174">
                  <c:v>64.4392793831109</c:v>
                </c:pt>
                <c:pt idx="24175">
                  <c:v>58.7533218133809</c:v>
                </c:pt>
                <c:pt idx="24176">
                  <c:v>56.970820467690402</c:v>
                </c:pt>
                <c:pt idx="24177">
                  <c:v>69.726802614546202</c:v>
                </c:pt>
                <c:pt idx="24178">
                  <c:v>59.021986638801003</c:v>
                </c:pt>
                <c:pt idx="24179">
                  <c:v>61.940008750707797</c:v>
                </c:pt>
                <c:pt idx="24180">
                  <c:v>70.057295926732607</c:v>
                </c:pt>
                <c:pt idx="24181">
                  <c:v>76.491998226391203</c:v>
                </c:pt>
                <c:pt idx="24182">
                  <c:v>60.752536721833103</c:v>
                </c:pt>
                <c:pt idx="24183">
                  <c:v>60.167534646264002</c:v>
                </c:pt>
                <c:pt idx="24184">
                  <c:v>62.709003698464798</c:v>
                </c:pt>
                <c:pt idx="24185">
                  <c:v>66.788286784894197</c:v>
                </c:pt>
                <c:pt idx="24186">
                  <c:v>58.009709914487701</c:v>
                </c:pt>
                <c:pt idx="24187">
                  <c:v>65.696768433232094</c:v>
                </c:pt>
                <c:pt idx="24188">
                  <c:v>79.669531697145999</c:v>
                </c:pt>
                <c:pt idx="24189">
                  <c:v>84.207281585653007</c:v>
                </c:pt>
                <c:pt idx="24190">
                  <c:v>77.595222493023499</c:v>
                </c:pt>
                <c:pt idx="24191">
                  <c:v>66.496112629429604</c:v>
                </c:pt>
                <c:pt idx="24192">
                  <c:v>65.708173701110098</c:v>
                </c:pt>
                <c:pt idx="24193">
                  <c:v>70.020083704928297</c:v>
                </c:pt>
                <c:pt idx="24194">
                  <c:v>59.3831942061882</c:v>
                </c:pt>
                <c:pt idx="24195">
                  <c:v>60.580722990915099</c:v>
                </c:pt>
                <c:pt idx="24196">
                  <c:v>67.676246572170001</c:v>
                </c:pt>
                <c:pt idx="24197">
                  <c:v>58.674147174499403</c:v>
                </c:pt>
                <c:pt idx="24198">
                  <c:v>68.727966550794804</c:v>
                </c:pt>
                <c:pt idx="24199">
                  <c:v>62.418817093833297</c:v>
                </c:pt>
                <c:pt idx="24200">
                  <c:v>60.900656496692498</c:v>
                </c:pt>
                <c:pt idx="24201">
                  <c:v>60.671265648645303</c:v>
                </c:pt>
                <c:pt idx="24202">
                  <c:v>64.262520496524402</c:v>
                </c:pt>
                <c:pt idx="24203">
                  <c:v>54.341900391679097</c:v>
                </c:pt>
                <c:pt idx="24204">
                  <c:v>66.694991023910504</c:v>
                </c:pt>
                <c:pt idx="24205">
                  <c:v>59.5728919708476</c:v>
                </c:pt>
                <c:pt idx="24206">
                  <c:v>63.942276896443197</c:v>
                </c:pt>
                <c:pt idx="24207">
                  <c:v>61.983793851020401</c:v>
                </c:pt>
                <c:pt idx="24208">
                  <c:v>68.072076984767406</c:v>
                </c:pt>
                <c:pt idx="24209">
                  <c:v>60.281008806831998</c:v>
                </c:pt>
                <c:pt idx="24210">
                  <c:v>61.041893014901198</c:v>
                </c:pt>
                <c:pt idx="24211">
                  <c:v>64.494212562573594</c:v>
                </c:pt>
                <c:pt idx="24212">
                  <c:v>63.3864550404138</c:v>
                </c:pt>
                <c:pt idx="24213">
                  <c:v>61.327561449303303</c:v>
                </c:pt>
                <c:pt idx="24214">
                  <c:v>63.664476174285099</c:v>
                </c:pt>
                <c:pt idx="24215">
                  <c:v>60.000648636799198</c:v>
                </c:pt>
                <c:pt idx="24216">
                  <c:v>62.978808855050602</c:v>
                </c:pt>
                <c:pt idx="24217">
                  <c:v>64.095477761369196</c:v>
                </c:pt>
                <c:pt idx="24218">
                  <c:v>59.133633225322598</c:v>
                </c:pt>
                <c:pt idx="24219">
                  <c:v>59.106537728575702</c:v>
                </c:pt>
                <c:pt idx="24220">
                  <c:v>58.828392756288203</c:v>
                </c:pt>
                <c:pt idx="24221">
                  <c:v>64.755697177723505</c:v>
                </c:pt>
                <c:pt idx="24222">
                  <c:v>62.766113253628397</c:v>
                </c:pt>
                <c:pt idx="24223">
                  <c:v>67.430714319917897</c:v>
                </c:pt>
                <c:pt idx="24224">
                  <c:v>69.111067685681107</c:v>
                </c:pt>
                <c:pt idx="24225">
                  <c:v>61.407814729959902</c:v>
                </c:pt>
                <c:pt idx="24226">
                  <c:v>62.019564698695802</c:v>
                </c:pt>
                <c:pt idx="24227">
                  <c:v>54.539479219530001</c:v>
                </c:pt>
                <c:pt idx="24228">
                  <c:v>61.040404286132599</c:v>
                </c:pt>
                <c:pt idx="24229">
                  <c:v>62.489297028242902</c:v>
                </c:pt>
                <c:pt idx="24230">
                  <c:v>59.177033506693597</c:v>
                </c:pt>
                <c:pt idx="24231">
                  <c:v>55.136448803998299</c:v>
                </c:pt>
                <c:pt idx="24232">
                  <c:v>58.976881684264299</c:v>
                </c:pt>
                <c:pt idx="24233">
                  <c:v>62.672154185324501</c:v>
                </c:pt>
                <c:pt idx="24234">
                  <c:v>54.728026875257598</c:v>
                </c:pt>
                <c:pt idx="24235">
                  <c:v>56.876498160055398</c:v>
                </c:pt>
                <c:pt idx="24236">
                  <c:v>66.088320829477198</c:v>
                </c:pt>
                <c:pt idx="24237">
                  <c:v>56.831478772130303</c:v>
                </c:pt>
                <c:pt idx="24238">
                  <c:v>63.019086021203698</c:v>
                </c:pt>
                <c:pt idx="24239">
                  <c:v>59.789506256481701</c:v>
                </c:pt>
                <c:pt idx="24240">
                  <c:v>75.192347644996502</c:v>
                </c:pt>
                <c:pt idx="24241">
                  <c:v>69.599695674048803</c:v>
                </c:pt>
                <c:pt idx="24242">
                  <c:v>64.251418775838701</c:v>
                </c:pt>
                <c:pt idx="24243">
                  <c:v>59.829374584059202</c:v>
                </c:pt>
                <c:pt idx="24244">
                  <c:v>58.658535684486402</c:v>
                </c:pt>
                <c:pt idx="24245">
                  <c:v>57.076298737169402</c:v>
                </c:pt>
                <c:pt idx="24246">
                  <c:v>56.751278682149803</c:v>
                </c:pt>
                <c:pt idx="24247">
                  <c:v>54.2612820140492</c:v>
                </c:pt>
                <c:pt idx="24248">
                  <c:v>70.076870218710397</c:v>
                </c:pt>
                <c:pt idx="24249">
                  <c:v>68.571542977267399</c:v>
                </c:pt>
                <c:pt idx="24250">
                  <c:v>62.906484016540702</c:v>
                </c:pt>
                <c:pt idx="24251">
                  <c:v>57.841238770668603</c:v>
                </c:pt>
                <c:pt idx="24252">
                  <c:v>62.737742236472997</c:v>
                </c:pt>
                <c:pt idx="24253">
                  <c:v>60.277399980808397</c:v>
                </c:pt>
                <c:pt idx="24254">
                  <c:v>59.9990262979031</c:v>
                </c:pt>
                <c:pt idx="24255">
                  <c:v>61.713168588839402</c:v>
                </c:pt>
                <c:pt idx="24256">
                  <c:v>60.652960978299603</c:v>
                </c:pt>
                <c:pt idx="24257">
                  <c:v>63.691625104654499</c:v>
                </c:pt>
                <c:pt idx="24258">
                  <c:v>61.218711300820097</c:v>
                </c:pt>
                <c:pt idx="24259">
                  <c:v>68.161264918227303</c:v>
                </c:pt>
                <c:pt idx="24260">
                  <c:v>62.479631284039698</c:v>
                </c:pt>
                <c:pt idx="24261">
                  <c:v>59.380676925288299</c:v>
                </c:pt>
                <c:pt idx="24262">
                  <c:v>61.936720843247002</c:v>
                </c:pt>
                <c:pt idx="24263">
                  <c:v>63.8987847065154</c:v>
                </c:pt>
                <c:pt idx="24264">
                  <c:v>57.145545964055103</c:v>
                </c:pt>
                <c:pt idx="24265">
                  <c:v>62.589606762084699</c:v>
                </c:pt>
                <c:pt idx="24266">
                  <c:v>57.928630033161902</c:v>
                </c:pt>
                <c:pt idx="24267">
                  <c:v>70.426608844623601</c:v>
                </c:pt>
                <c:pt idx="24268">
                  <c:v>62.466297936468401</c:v>
                </c:pt>
                <c:pt idx="24269">
                  <c:v>68.234069686174706</c:v>
                </c:pt>
                <c:pt idx="24270">
                  <c:v>58.063524060515398</c:v>
                </c:pt>
                <c:pt idx="24271">
                  <c:v>56.892015129327902</c:v>
                </c:pt>
                <c:pt idx="24272">
                  <c:v>58.283617483167397</c:v>
                </c:pt>
                <c:pt idx="24273">
                  <c:v>62.191838876323999</c:v>
                </c:pt>
                <c:pt idx="24274">
                  <c:v>67.087072215903603</c:v>
                </c:pt>
                <c:pt idx="24275">
                  <c:v>70.907424245024401</c:v>
                </c:pt>
                <c:pt idx="24276">
                  <c:v>68.768343353489698</c:v>
                </c:pt>
                <c:pt idx="24277">
                  <c:v>63.554927871140102</c:v>
                </c:pt>
                <c:pt idx="24278">
                  <c:v>59.092679288197701</c:v>
                </c:pt>
                <c:pt idx="24279">
                  <c:v>61.944389115203997</c:v>
                </c:pt>
                <c:pt idx="24280">
                  <c:v>72.264843937621507</c:v>
                </c:pt>
                <c:pt idx="24281">
                  <c:v>61.414206104795397</c:v>
                </c:pt>
                <c:pt idx="24282">
                  <c:v>79.994389561908307</c:v>
                </c:pt>
                <c:pt idx="24283">
                  <c:v>62.799867863792002</c:v>
                </c:pt>
                <c:pt idx="24284">
                  <c:v>64.077018184354202</c:v>
                </c:pt>
                <c:pt idx="24285">
                  <c:v>66.427214549167005</c:v>
                </c:pt>
                <c:pt idx="24286">
                  <c:v>64.004075950458599</c:v>
                </c:pt>
                <c:pt idx="24287">
                  <c:v>60.033389312886399</c:v>
                </c:pt>
                <c:pt idx="24288">
                  <c:v>61.179629465891097</c:v>
                </c:pt>
                <c:pt idx="24289">
                  <c:v>56.131466044745302</c:v>
                </c:pt>
                <c:pt idx="24290">
                  <c:v>62.384833793696203</c:v>
                </c:pt>
                <c:pt idx="24291">
                  <c:v>57.172505218168503</c:v>
                </c:pt>
                <c:pt idx="24292">
                  <c:v>62.615778172859699</c:v>
                </c:pt>
                <c:pt idx="24293">
                  <c:v>64.5517094509499</c:v>
                </c:pt>
                <c:pt idx="24294">
                  <c:v>65.678112761178198</c:v>
                </c:pt>
                <c:pt idx="24295">
                  <c:v>57.699418138038503</c:v>
                </c:pt>
                <c:pt idx="24296">
                  <c:v>67.503549449402101</c:v>
                </c:pt>
                <c:pt idx="24297">
                  <c:v>62.049370199867099</c:v>
                </c:pt>
                <c:pt idx="24298">
                  <c:v>62.922477679802498</c:v>
                </c:pt>
                <c:pt idx="24299">
                  <c:v>56.900050778677198</c:v>
                </c:pt>
                <c:pt idx="24300">
                  <c:v>60.103986572920803</c:v>
                </c:pt>
                <c:pt idx="24301">
                  <c:v>59.430395003126698</c:v>
                </c:pt>
                <c:pt idx="24302">
                  <c:v>69.681901674949401</c:v>
                </c:pt>
                <c:pt idx="24303">
                  <c:v>57.228017126023801</c:v>
                </c:pt>
                <c:pt idx="24304">
                  <c:v>60.915789240595601</c:v>
                </c:pt>
                <c:pt idx="24305">
                  <c:v>51.938340903005503</c:v>
                </c:pt>
                <c:pt idx="24306">
                  <c:v>61.598325024500703</c:v>
                </c:pt>
                <c:pt idx="24307">
                  <c:v>61.527724745926903</c:v>
                </c:pt>
                <c:pt idx="24308">
                  <c:v>62.399060909357999</c:v>
                </c:pt>
                <c:pt idx="24309">
                  <c:v>61.789013137448698</c:v>
                </c:pt>
                <c:pt idx="24310">
                  <c:v>63.946476153851897</c:v>
                </c:pt>
                <c:pt idx="24311">
                  <c:v>61.821510645025903</c:v>
                </c:pt>
                <c:pt idx="24312">
                  <c:v>65.911345451020495</c:v>
                </c:pt>
                <c:pt idx="24313">
                  <c:v>55.900417304972002</c:v>
                </c:pt>
                <c:pt idx="24314">
                  <c:v>66.7666724349166</c:v>
                </c:pt>
                <c:pt idx="24315">
                  <c:v>60.687913260920503</c:v>
                </c:pt>
                <c:pt idx="24316">
                  <c:v>70.838147248835895</c:v>
                </c:pt>
                <c:pt idx="24317">
                  <c:v>59.767864492651903</c:v>
                </c:pt>
                <c:pt idx="24318">
                  <c:v>61.358238613123902</c:v>
                </c:pt>
                <c:pt idx="24319">
                  <c:v>63.365556597516097</c:v>
                </c:pt>
                <c:pt idx="24320">
                  <c:v>66.042578661394501</c:v>
                </c:pt>
                <c:pt idx="24321">
                  <c:v>63.743163769844799</c:v>
                </c:pt>
                <c:pt idx="24322">
                  <c:v>54.360956565515998</c:v>
                </c:pt>
                <c:pt idx="24323">
                  <c:v>66.164815637860499</c:v>
                </c:pt>
                <c:pt idx="24324">
                  <c:v>60.421599871813797</c:v>
                </c:pt>
                <c:pt idx="24325">
                  <c:v>66.042593851463295</c:v>
                </c:pt>
                <c:pt idx="24326">
                  <c:v>60.415604265954897</c:v>
                </c:pt>
                <c:pt idx="24327">
                  <c:v>54.227899483090503</c:v>
                </c:pt>
                <c:pt idx="24328">
                  <c:v>57.138204165775697</c:v>
                </c:pt>
                <c:pt idx="24329">
                  <c:v>63.264993872155799</c:v>
                </c:pt>
                <c:pt idx="24330">
                  <c:v>53.634905222725997</c:v>
                </c:pt>
                <c:pt idx="24331">
                  <c:v>77.988002268936199</c:v>
                </c:pt>
                <c:pt idx="24332">
                  <c:v>64.274421386230202</c:v>
                </c:pt>
                <c:pt idx="24333">
                  <c:v>67.640078517994695</c:v>
                </c:pt>
                <c:pt idx="24334">
                  <c:v>65.204172991807894</c:v>
                </c:pt>
                <c:pt idx="24335">
                  <c:v>62.561316204859899</c:v>
                </c:pt>
                <c:pt idx="24336">
                  <c:v>51.058465961000003</c:v>
                </c:pt>
                <c:pt idx="24337">
                  <c:v>67.564293234805604</c:v>
                </c:pt>
                <c:pt idx="24338">
                  <c:v>57.2315599356996</c:v>
                </c:pt>
                <c:pt idx="24339">
                  <c:v>56.573431465761999</c:v>
                </c:pt>
                <c:pt idx="24340">
                  <c:v>73.098723364864995</c:v>
                </c:pt>
                <c:pt idx="24341">
                  <c:v>55.348444656292699</c:v>
                </c:pt>
                <c:pt idx="24342">
                  <c:v>64.476573556585805</c:v>
                </c:pt>
                <c:pt idx="24343">
                  <c:v>58.005448459404498</c:v>
                </c:pt>
                <c:pt idx="24344">
                  <c:v>57.3355600392428</c:v>
                </c:pt>
                <c:pt idx="24345">
                  <c:v>57.295491391175098</c:v>
                </c:pt>
                <c:pt idx="24346">
                  <c:v>57.053393953807401</c:v>
                </c:pt>
                <c:pt idx="24347">
                  <c:v>63.616548694151099</c:v>
                </c:pt>
                <c:pt idx="24348">
                  <c:v>60.091993019094403</c:v>
                </c:pt>
                <c:pt idx="24349">
                  <c:v>62.0261126006558</c:v>
                </c:pt>
                <c:pt idx="24350">
                  <c:v>60.728979704675403</c:v>
                </c:pt>
                <c:pt idx="24351">
                  <c:v>59.415487832352902</c:v>
                </c:pt>
                <c:pt idx="24352">
                  <c:v>71.461751501210898</c:v>
                </c:pt>
                <c:pt idx="24353">
                  <c:v>58.282956955265497</c:v>
                </c:pt>
                <c:pt idx="24354">
                  <c:v>61.219922573140202</c:v>
                </c:pt>
                <c:pt idx="24355">
                  <c:v>62.493948795995301</c:v>
                </c:pt>
                <c:pt idx="24356">
                  <c:v>55.518662518508897</c:v>
                </c:pt>
                <c:pt idx="24357">
                  <c:v>60.2145033927616</c:v>
                </c:pt>
                <c:pt idx="24358">
                  <c:v>61.268371621607102</c:v>
                </c:pt>
                <c:pt idx="24359">
                  <c:v>65.719191265279406</c:v>
                </c:pt>
                <c:pt idx="24360">
                  <c:v>75.730405397550001</c:v>
                </c:pt>
                <c:pt idx="24361">
                  <c:v>56.766581586226103</c:v>
                </c:pt>
                <c:pt idx="24362">
                  <c:v>57.747949977309503</c:v>
                </c:pt>
                <c:pt idx="24363">
                  <c:v>58.903811046292198</c:v>
                </c:pt>
                <c:pt idx="24364">
                  <c:v>62.4416737215426</c:v>
                </c:pt>
                <c:pt idx="24365">
                  <c:v>66.023365687637394</c:v>
                </c:pt>
                <c:pt idx="24366">
                  <c:v>63.016327808201602</c:v>
                </c:pt>
                <c:pt idx="24367">
                  <c:v>65.859857862796105</c:v>
                </c:pt>
                <c:pt idx="24368">
                  <c:v>59.536430282807601</c:v>
                </c:pt>
                <c:pt idx="24369">
                  <c:v>70.709523294658595</c:v>
                </c:pt>
                <c:pt idx="24370">
                  <c:v>57.459481469286096</c:v>
                </c:pt>
                <c:pt idx="24371">
                  <c:v>63.793775647000402</c:v>
                </c:pt>
                <c:pt idx="24372">
                  <c:v>69.275445049123405</c:v>
                </c:pt>
                <c:pt idx="24373">
                  <c:v>61.046897024459398</c:v>
                </c:pt>
                <c:pt idx="24374">
                  <c:v>58.114974811214701</c:v>
                </c:pt>
                <c:pt idx="24375">
                  <c:v>56.081163950898301</c:v>
                </c:pt>
                <c:pt idx="24376">
                  <c:v>72.975851511137193</c:v>
                </c:pt>
                <c:pt idx="24377">
                  <c:v>67.835470055400805</c:v>
                </c:pt>
                <c:pt idx="24378">
                  <c:v>67.444867666205198</c:v>
                </c:pt>
                <c:pt idx="24379">
                  <c:v>63.360755948270302</c:v>
                </c:pt>
                <c:pt idx="24380">
                  <c:v>59.786638412688603</c:v>
                </c:pt>
                <c:pt idx="24381">
                  <c:v>62.687172012539797</c:v>
                </c:pt>
                <c:pt idx="24382">
                  <c:v>60.520655771322403</c:v>
                </c:pt>
                <c:pt idx="24383">
                  <c:v>61.677733092323102</c:v>
                </c:pt>
                <c:pt idx="24384">
                  <c:v>59.733602705127097</c:v>
                </c:pt>
                <c:pt idx="24385">
                  <c:v>64.886628765978699</c:v>
                </c:pt>
                <c:pt idx="24386">
                  <c:v>65.107602822177398</c:v>
                </c:pt>
                <c:pt idx="24387">
                  <c:v>61.385932380583299</c:v>
                </c:pt>
                <c:pt idx="24388">
                  <c:v>62.502595187371298</c:v>
                </c:pt>
                <c:pt idx="24389">
                  <c:v>60.354440018799998</c:v>
                </c:pt>
                <c:pt idx="24390">
                  <c:v>61.5210286797168</c:v>
                </c:pt>
                <c:pt idx="24391">
                  <c:v>62.332186299503903</c:v>
                </c:pt>
                <c:pt idx="24392">
                  <c:v>55.020581540415698</c:v>
                </c:pt>
                <c:pt idx="24393">
                  <c:v>78.663946697865796</c:v>
                </c:pt>
                <c:pt idx="24394">
                  <c:v>66.928798181018095</c:v>
                </c:pt>
                <c:pt idx="24395">
                  <c:v>60.536358913141797</c:v>
                </c:pt>
                <c:pt idx="24396">
                  <c:v>61.371452658023301</c:v>
                </c:pt>
                <c:pt idx="24397">
                  <c:v>66.285175174030698</c:v>
                </c:pt>
                <c:pt idx="24398">
                  <c:v>57.608703262667603</c:v>
                </c:pt>
                <c:pt idx="24399">
                  <c:v>62.167378970692901</c:v>
                </c:pt>
                <c:pt idx="24400">
                  <c:v>65.180225184843707</c:v>
                </c:pt>
                <c:pt idx="24401">
                  <c:v>63.143218718402998</c:v>
                </c:pt>
                <c:pt idx="24402">
                  <c:v>76.638378939767406</c:v>
                </c:pt>
                <c:pt idx="24403">
                  <c:v>59.767082111998199</c:v>
                </c:pt>
                <c:pt idx="24404">
                  <c:v>61.800109676521501</c:v>
                </c:pt>
                <c:pt idx="24405">
                  <c:v>57.117041635103099</c:v>
                </c:pt>
                <c:pt idx="24406">
                  <c:v>62.365470615812001</c:v>
                </c:pt>
                <c:pt idx="24407">
                  <c:v>77.632131273375094</c:v>
                </c:pt>
                <c:pt idx="24408">
                  <c:v>60.327883594143699</c:v>
                </c:pt>
                <c:pt idx="24409">
                  <c:v>64.893016388278298</c:v>
                </c:pt>
                <c:pt idx="24410">
                  <c:v>66.051891563762894</c:v>
                </c:pt>
                <c:pt idx="24411">
                  <c:v>57.304859267676299</c:v>
                </c:pt>
                <c:pt idx="24412">
                  <c:v>64.719533503662404</c:v>
                </c:pt>
                <c:pt idx="24413">
                  <c:v>72.200353851862999</c:v>
                </c:pt>
                <c:pt idx="24414">
                  <c:v>57.8071726431236</c:v>
                </c:pt>
                <c:pt idx="24415">
                  <c:v>65.586945781040598</c:v>
                </c:pt>
                <c:pt idx="24416">
                  <c:v>66.044103114947902</c:v>
                </c:pt>
                <c:pt idx="24417">
                  <c:v>66.029014309582294</c:v>
                </c:pt>
                <c:pt idx="24418">
                  <c:v>60.773562705234497</c:v>
                </c:pt>
                <c:pt idx="24419">
                  <c:v>60.124793727108198</c:v>
                </c:pt>
                <c:pt idx="24420">
                  <c:v>60.337049362711603</c:v>
                </c:pt>
                <c:pt idx="24421">
                  <c:v>66.538274945596498</c:v>
                </c:pt>
                <c:pt idx="24422">
                  <c:v>58.085007117933003</c:v>
                </c:pt>
                <c:pt idx="24423">
                  <c:v>60.134823077274604</c:v>
                </c:pt>
                <c:pt idx="24424">
                  <c:v>65.811566812169801</c:v>
                </c:pt>
                <c:pt idx="24425">
                  <c:v>58.668678320331502</c:v>
                </c:pt>
                <c:pt idx="24426">
                  <c:v>57.2809068629034</c:v>
                </c:pt>
                <c:pt idx="24427">
                  <c:v>59.028444890543</c:v>
                </c:pt>
                <c:pt idx="24428">
                  <c:v>65.161617441673002</c:v>
                </c:pt>
                <c:pt idx="24429">
                  <c:v>63.365452011436602</c:v>
                </c:pt>
                <c:pt idx="24430">
                  <c:v>62.996690441616003</c:v>
                </c:pt>
                <c:pt idx="24431">
                  <c:v>77.654175059192696</c:v>
                </c:pt>
                <c:pt idx="24432">
                  <c:v>64.047050969085603</c:v>
                </c:pt>
                <c:pt idx="24433">
                  <c:v>66.977450965187103</c:v>
                </c:pt>
                <c:pt idx="24434">
                  <c:v>72.7899140053933</c:v>
                </c:pt>
                <c:pt idx="24435">
                  <c:v>64.472461765423006</c:v>
                </c:pt>
                <c:pt idx="24436">
                  <c:v>70.411032470662306</c:v>
                </c:pt>
                <c:pt idx="24437">
                  <c:v>66.052214452030398</c:v>
                </c:pt>
                <c:pt idx="24438">
                  <c:v>58.786311783451801</c:v>
                </c:pt>
                <c:pt idx="24439">
                  <c:v>57.8810575293151</c:v>
                </c:pt>
                <c:pt idx="24440">
                  <c:v>64.286538629504307</c:v>
                </c:pt>
                <c:pt idx="24441">
                  <c:v>63.788602495682902</c:v>
                </c:pt>
                <c:pt idx="24442">
                  <c:v>56.7562095327321</c:v>
                </c:pt>
                <c:pt idx="24443">
                  <c:v>61.278372057212103</c:v>
                </c:pt>
                <c:pt idx="24444">
                  <c:v>70.3644830032286</c:v>
                </c:pt>
                <c:pt idx="24445">
                  <c:v>64.161895284829498</c:v>
                </c:pt>
                <c:pt idx="24446">
                  <c:v>62.447220577432098</c:v>
                </c:pt>
                <c:pt idx="24447">
                  <c:v>68.544227066279106</c:v>
                </c:pt>
                <c:pt idx="24448">
                  <c:v>67.920128286754405</c:v>
                </c:pt>
                <c:pt idx="24449">
                  <c:v>75.573425125889699</c:v>
                </c:pt>
                <c:pt idx="24450">
                  <c:v>65.799646989260694</c:v>
                </c:pt>
                <c:pt idx="24451">
                  <c:v>61.400113260510999</c:v>
                </c:pt>
                <c:pt idx="24452">
                  <c:v>61.0856582543881</c:v>
                </c:pt>
                <c:pt idx="24453">
                  <c:v>69.007169867619794</c:v>
                </c:pt>
                <c:pt idx="24454">
                  <c:v>62.732852710922302</c:v>
                </c:pt>
                <c:pt idx="24455">
                  <c:v>69.762982961381596</c:v>
                </c:pt>
                <c:pt idx="24456">
                  <c:v>64.013391731195497</c:v>
                </c:pt>
                <c:pt idx="24457">
                  <c:v>58.714480915278003</c:v>
                </c:pt>
                <c:pt idx="24458">
                  <c:v>62.135039698890601</c:v>
                </c:pt>
                <c:pt idx="24459">
                  <c:v>56.018066664223703</c:v>
                </c:pt>
                <c:pt idx="24460">
                  <c:v>59.447732985458501</c:v>
                </c:pt>
                <c:pt idx="24461">
                  <c:v>64.397835308958605</c:v>
                </c:pt>
                <c:pt idx="24462">
                  <c:v>59.571431132723298</c:v>
                </c:pt>
                <c:pt idx="24463">
                  <c:v>55.480607673472498</c:v>
                </c:pt>
                <c:pt idx="24464">
                  <c:v>62.606760826152097</c:v>
                </c:pt>
                <c:pt idx="24465">
                  <c:v>60.911415950336</c:v>
                </c:pt>
                <c:pt idx="24466">
                  <c:v>70.2796172714297</c:v>
                </c:pt>
                <c:pt idx="24467">
                  <c:v>60.458476604256603</c:v>
                </c:pt>
                <c:pt idx="24468">
                  <c:v>69.5666804138354</c:v>
                </c:pt>
                <c:pt idx="24469">
                  <c:v>71.040791478992702</c:v>
                </c:pt>
                <c:pt idx="24470">
                  <c:v>61.1972783765546</c:v>
                </c:pt>
                <c:pt idx="24471">
                  <c:v>55.485262044959498</c:v>
                </c:pt>
                <c:pt idx="24472">
                  <c:v>59.933578529618899</c:v>
                </c:pt>
                <c:pt idx="24473">
                  <c:v>59.628004983631499</c:v>
                </c:pt>
                <c:pt idx="24474">
                  <c:v>57.107283239854198</c:v>
                </c:pt>
                <c:pt idx="24475">
                  <c:v>55.845186182090302</c:v>
                </c:pt>
                <c:pt idx="24476">
                  <c:v>57.1268350440399</c:v>
                </c:pt>
                <c:pt idx="24477">
                  <c:v>64.390717661484004</c:v>
                </c:pt>
                <c:pt idx="24478">
                  <c:v>64.076526668306798</c:v>
                </c:pt>
                <c:pt idx="24479">
                  <c:v>61.877151283330697</c:v>
                </c:pt>
                <c:pt idx="24480">
                  <c:v>70.063883718408405</c:v>
                </c:pt>
                <c:pt idx="24481">
                  <c:v>70.470312522656101</c:v>
                </c:pt>
                <c:pt idx="24482">
                  <c:v>69.423114892517802</c:v>
                </c:pt>
                <c:pt idx="24483">
                  <c:v>56.7109986720668</c:v>
                </c:pt>
                <c:pt idx="24484">
                  <c:v>61.369377092131899</c:v>
                </c:pt>
                <c:pt idx="24485">
                  <c:v>60.381411915347897</c:v>
                </c:pt>
                <c:pt idx="24486">
                  <c:v>64.022709984441406</c:v>
                </c:pt>
                <c:pt idx="24487">
                  <c:v>64.918586695068498</c:v>
                </c:pt>
                <c:pt idx="24488">
                  <c:v>58.082080240842899</c:v>
                </c:pt>
                <c:pt idx="24489">
                  <c:v>63.350094983847796</c:v>
                </c:pt>
                <c:pt idx="24490">
                  <c:v>64.339069313050402</c:v>
                </c:pt>
                <c:pt idx="24491">
                  <c:v>60.697439514559697</c:v>
                </c:pt>
                <c:pt idx="24492">
                  <c:v>63.578154662217997</c:v>
                </c:pt>
                <c:pt idx="24493">
                  <c:v>56.444658378513502</c:v>
                </c:pt>
                <c:pt idx="24494">
                  <c:v>55.973854495585499</c:v>
                </c:pt>
                <c:pt idx="24495">
                  <c:v>60.181665336957501</c:v>
                </c:pt>
                <c:pt idx="24496">
                  <c:v>60.3002045702343</c:v>
                </c:pt>
                <c:pt idx="24497">
                  <c:v>62.6422948202828</c:v>
                </c:pt>
                <c:pt idx="24498">
                  <c:v>61.471678218287799</c:v>
                </c:pt>
                <c:pt idx="24499">
                  <c:v>58.700828598694301</c:v>
                </c:pt>
                <c:pt idx="24500">
                  <c:v>62.753259410068097</c:v>
                </c:pt>
                <c:pt idx="24501">
                  <c:v>58.674468069348102</c:v>
                </c:pt>
                <c:pt idx="24502">
                  <c:v>61.0740012477577</c:v>
                </c:pt>
                <c:pt idx="24503">
                  <c:v>66.271470410876105</c:v>
                </c:pt>
                <c:pt idx="24504">
                  <c:v>57.589955639498598</c:v>
                </c:pt>
                <c:pt idx="24505">
                  <c:v>63.333914060370901</c:v>
                </c:pt>
                <c:pt idx="24506">
                  <c:v>61.774886653368597</c:v>
                </c:pt>
                <c:pt idx="24507">
                  <c:v>59.976733596948598</c:v>
                </c:pt>
                <c:pt idx="24508">
                  <c:v>59.393456718145401</c:v>
                </c:pt>
                <c:pt idx="24509">
                  <c:v>65.510804609909499</c:v>
                </c:pt>
                <c:pt idx="24510">
                  <c:v>62.153786835554499</c:v>
                </c:pt>
                <c:pt idx="24511">
                  <c:v>60.985594229436401</c:v>
                </c:pt>
                <c:pt idx="24512">
                  <c:v>59.672085774099102</c:v>
                </c:pt>
                <c:pt idx="24513">
                  <c:v>63.326305767735498</c:v>
                </c:pt>
                <c:pt idx="24514">
                  <c:v>66.940934493021999</c:v>
                </c:pt>
                <c:pt idx="24515">
                  <c:v>55.178886390211801</c:v>
                </c:pt>
                <c:pt idx="24516">
                  <c:v>56.610420397952097</c:v>
                </c:pt>
                <c:pt idx="24517">
                  <c:v>54.4350876515796</c:v>
                </c:pt>
                <c:pt idx="24518">
                  <c:v>65.276861296688793</c:v>
                </c:pt>
                <c:pt idx="24519">
                  <c:v>57.6960672252834</c:v>
                </c:pt>
                <c:pt idx="24520">
                  <c:v>59.721317960543601</c:v>
                </c:pt>
                <c:pt idx="24521">
                  <c:v>61.159999878482402</c:v>
                </c:pt>
                <c:pt idx="24522">
                  <c:v>64.599729236261894</c:v>
                </c:pt>
                <c:pt idx="24523">
                  <c:v>63.577647022669503</c:v>
                </c:pt>
                <c:pt idx="24524">
                  <c:v>71.213006151185496</c:v>
                </c:pt>
                <c:pt idx="24525">
                  <c:v>59.767430223272903</c:v>
                </c:pt>
                <c:pt idx="24526">
                  <c:v>65.504417644616794</c:v>
                </c:pt>
                <c:pt idx="24527">
                  <c:v>56.6999214948329</c:v>
                </c:pt>
                <c:pt idx="24528">
                  <c:v>55.589048072579601</c:v>
                </c:pt>
                <c:pt idx="24529">
                  <c:v>62.370510450506202</c:v>
                </c:pt>
                <c:pt idx="24530">
                  <c:v>61.677871705037198</c:v>
                </c:pt>
                <c:pt idx="24531">
                  <c:v>59.8573864811612</c:v>
                </c:pt>
                <c:pt idx="24532">
                  <c:v>67.187207892113307</c:v>
                </c:pt>
                <c:pt idx="24533">
                  <c:v>57.7446408871158</c:v>
                </c:pt>
                <c:pt idx="24534">
                  <c:v>66.582051669980103</c:v>
                </c:pt>
                <c:pt idx="24535">
                  <c:v>58.5799288367702</c:v>
                </c:pt>
                <c:pt idx="24536">
                  <c:v>71.508479720004104</c:v>
                </c:pt>
                <c:pt idx="24537">
                  <c:v>65.890937232671007</c:v>
                </c:pt>
                <c:pt idx="24538">
                  <c:v>60.9297953169756</c:v>
                </c:pt>
                <c:pt idx="24539">
                  <c:v>57.959859008546601</c:v>
                </c:pt>
                <c:pt idx="24540">
                  <c:v>58.078060726836497</c:v>
                </c:pt>
                <c:pt idx="24541">
                  <c:v>61.509274844027999</c:v>
                </c:pt>
                <c:pt idx="24542">
                  <c:v>71.537231139073995</c:v>
                </c:pt>
                <c:pt idx="24543">
                  <c:v>69.966657143155203</c:v>
                </c:pt>
                <c:pt idx="24544">
                  <c:v>68.15813036486</c:v>
                </c:pt>
                <c:pt idx="24545">
                  <c:v>65.191146916341594</c:v>
                </c:pt>
                <c:pt idx="24546">
                  <c:v>57.168816386841698</c:v>
                </c:pt>
                <c:pt idx="24547">
                  <c:v>60.528483822622299</c:v>
                </c:pt>
                <c:pt idx="24548">
                  <c:v>65.209688980365101</c:v>
                </c:pt>
                <c:pt idx="24549">
                  <c:v>59.889371400760602</c:v>
                </c:pt>
                <c:pt idx="24550">
                  <c:v>65.033175607474305</c:v>
                </c:pt>
                <c:pt idx="24551">
                  <c:v>64.849889749422303</c:v>
                </c:pt>
                <c:pt idx="24552">
                  <c:v>58.021496096838398</c:v>
                </c:pt>
                <c:pt idx="24553">
                  <c:v>62.9525586494157</c:v>
                </c:pt>
                <c:pt idx="24554">
                  <c:v>73.888634206149007</c:v>
                </c:pt>
                <c:pt idx="24555">
                  <c:v>59.760167568236199</c:v>
                </c:pt>
                <c:pt idx="24556">
                  <c:v>60.090233689690898</c:v>
                </c:pt>
                <c:pt idx="24557">
                  <c:v>67.484284512982597</c:v>
                </c:pt>
                <c:pt idx="24558">
                  <c:v>60.030750909385198</c:v>
                </c:pt>
                <c:pt idx="24559">
                  <c:v>63.373323180385199</c:v>
                </c:pt>
                <c:pt idx="24560">
                  <c:v>59.949950044645099</c:v>
                </c:pt>
                <c:pt idx="24561">
                  <c:v>63.8367626443153</c:v>
                </c:pt>
                <c:pt idx="24562">
                  <c:v>60.492902387500799</c:v>
                </c:pt>
                <c:pt idx="24563">
                  <c:v>70.004982565742694</c:v>
                </c:pt>
                <c:pt idx="24564">
                  <c:v>61.044626334640903</c:v>
                </c:pt>
                <c:pt idx="24565">
                  <c:v>57.853498095761303</c:v>
                </c:pt>
                <c:pt idx="24566">
                  <c:v>62.771003647885699</c:v>
                </c:pt>
                <c:pt idx="24567">
                  <c:v>59.896192090335198</c:v>
                </c:pt>
                <c:pt idx="24568">
                  <c:v>69.832384384071702</c:v>
                </c:pt>
                <c:pt idx="24569">
                  <c:v>69.051463947479604</c:v>
                </c:pt>
                <c:pt idx="24570">
                  <c:v>57.214746795920902</c:v>
                </c:pt>
                <c:pt idx="24571">
                  <c:v>67.920145674926204</c:v>
                </c:pt>
                <c:pt idx="24572">
                  <c:v>56.662448040842598</c:v>
                </c:pt>
                <c:pt idx="24573">
                  <c:v>64.070193417441203</c:v>
                </c:pt>
                <c:pt idx="24574">
                  <c:v>59.837865134060699</c:v>
                </c:pt>
                <c:pt idx="24575">
                  <c:v>63.111264102988201</c:v>
                </c:pt>
                <c:pt idx="24576">
                  <c:v>72.144098561472703</c:v>
                </c:pt>
                <c:pt idx="24577">
                  <c:v>59.259852744427803</c:v>
                </c:pt>
                <c:pt idx="24578">
                  <c:v>59.1366826052436</c:v>
                </c:pt>
                <c:pt idx="24579">
                  <c:v>72.716489232933199</c:v>
                </c:pt>
                <c:pt idx="24580">
                  <c:v>60.557241710278298</c:v>
                </c:pt>
                <c:pt idx="24581">
                  <c:v>62.203070751135598</c:v>
                </c:pt>
                <c:pt idx="24582">
                  <c:v>61.108969107798004</c:v>
                </c:pt>
                <c:pt idx="24583">
                  <c:v>70.777667041876697</c:v>
                </c:pt>
                <c:pt idx="24584">
                  <c:v>63.250349244904399</c:v>
                </c:pt>
                <c:pt idx="24585">
                  <c:v>67.4178829851231</c:v>
                </c:pt>
                <c:pt idx="24586">
                  <c:v>74.120986705296104</c:v>
                </c:pt>
                <c:pt idx="24587">
                  <c:v>85.713273214139093</c:v>
                </c:pt>
                <c:pt idx="24588">
                  <c:v>64.826204964320397</c:v>
                </c:pt>
                <c:pt idx="24589">
                  <c:v>57.045011895606002</c:v>
                </c:pt>
                <c:pt idx="24590">
                  <c:v>71.597421158456399</c:v>
                </c:pt>
                <c:pt idx="24591">
                  <c:v>61.371962565796899</c:v>
                </c:pt>
                <c:pt idx="24592">
                  <c:v>66.369440190836997</c:v>
                </c:pt>
                <c:pt idx="24593">
                  <c:v>61.094441738261096</c:v>
                </c:pt>
                <c:pt idx="24594">
                  <c:v>62.798695605373403</c:v>
                </c:pt>
                <c:pt idx="24595">
                  <c:v>65.048199873113106</c:v>
                </c:pt>
                <c:pt idx="24596">
                  <c:v>66.859276487758095</c:v>
                </c:pt>
                <c:pt idx="24597">
                  <c:v>61.353800588429301</c:v>
                </c:pt>
                <c:pt idx="24598">
                  <c:v>79.986962004992293</c:v>
                </c:pt>
                <c:pt idx="24599">
                  <c:v>60.398444540504499</c:v>
                </c:pt>
                <c:pt idx="24600">
                  <c:v>64.700311550450294</c:v>
                </c:pt>
                <c:pt idx="24601">
                  <c:v>60.870471863823703</c:v>
                </c:pt>
                <c:pt idx="24602">
                  <c:v>60.470767632895203</c:v>
                </c:pt>
                <c:pt idx="24603">
                  <c:v>73.094135464893199</c:v>
                </c:pt>
                <c:pt idx="24604">
                  <c:v>63.234166503913102</c:v>
                </c:pt>
                <c:pt idx="24605">
                  <c:v>62.074363083296198</c:v>
                </c:pt>
                <c:pt idx="24606">
                  <c:v>50.846803581599303</c:v>
                </c:pt>
                <c:pt idx="24607">
                  <c:v>56.713230025369</c:v>
                </c:pt>
                <c:pt idx="24608">
                  <c:v>63.773308099030999</c:v>
                </c:pt>
                <c:pt idx="24609">
                  <c:v>60.234552896829904</c:v>
                </c:pt>
                <c:pt idx="24610">
                  <c:v>58.910297175390902</c:v>
                </c:pt>
                <c:pt idx="24611">
                  <c:v>71.843851711576804</c:v>
                </c:pt>
                <c:pt idx="24612">
                  <c:v>54.985650390511502</c:v>
                </c:pt>
                <c:pt idx="24613">
                  <c:v>62.509923234621198</c:v>
                </c:pt>
                <c:pt idx="24614">
                  <c:v>58.867864995782099</c:v>
                </c:pt>
                <c:pt idx="24615">
                  <c:v>61.9268080417894</c:v>
                </c:pt>
                <c:pt idx="24616">
                  <c:v>57.774623793793303</c:v>
                </c:pt>
                <c:pt idx="24617">
                  <c:v>63.440999215694902</c:v>
                </c:pt>
                <c:pt idx="24618">
                  <c:v>61.585329935373402</c:v>
                </c:pt>
                <c:pt idx="24619">
                  <c:v>58.412853308139297</c:v>
                </c:pt>
                <c:pt idx="24620">
                  <c:v>55.466286346829797</c:v>
                </c:pt>
                <c:pt idx="24621">
                  <c:v>60.231883115662001</c:v>
                </c:pt>
                <c:pt idx="24622">
                  <c:v>55.2846062814642</c:v>
                </c:pt>
                <c:pt idx="24623">
                  <c:v>62.509341215410302</c:v>
                </c:pt>
                <c:pt idx="24624">
                  <c:v>68.310379286035101</c:v>
                </c:pt>
                <c:pt idx="24625">
                  <c:v>58.745102415176902</c:v>
                </c:pt>
                <c:pt idx="24626">
                  <c:v>61.8263046827878</c:v>
                </c:pt>
                <c:pt idx="24627">
                  <c:v>57.500380153042002</c:v>
                </c:pt>
                <c:pt idx="24628">
                  <c:v>64.029477476634696</c:v>
                </c:pt>
                <c:pt idx="24629">
                  <c:v>58.241540403073998</c:v>
                </c:pt>
                <c:pt idx="24630">
                  <c:v>56.316401015857103</c:v>
                </c:pt>
                <c:pt idx="24631">
                  <c:v>62.898066484481497</c:v>
                </c:pt>
                <c:pt idx="24632">
                  <c:v>59.675879529662602</c:v>
                </c:pt>
                <c:pt idx="24633">
                  <c:v>62.7651215958725</c:v>
                </c:pt>
                <c:pt idx="24634">
                  <c:v>60.965526469632202</c:v>
                </c:pt>
                <c:pt idx="24635">
                  <c:v>71.6876541529154</c:v>
                </c:pt>
                <c:pt idx="24636">
                  <c:v>52.776739484787001</c:v>
                </c:pt>
                <c:pt idx="24637">
                  <c:v>63.759757893846299</c:v>
                </c:pt>
                <c:pt idx="24638">
                  <c:v>62.068722970653603</c:v>
                </c:pt>
                <c:pt idx="24639">
                  <c:v>62.4720365148086</c:v>
                </c:pt>
                <c:pt idx="24640">
                  <c:v>63.963512168644399</c:v>
                </c:pt>
                <c:pt idx="24641">
                  <c:v>65.153077622557305</c:v>
                </c:pt>
                <c:pt idx="24642">
                  <c:v>62.847133186408001</c:v>
                </c:pt>
                <c:pt idx="24643">
                  <c:v>63.634728406055402</c:v>
                </c:pt>
                <c:pt idx="24644">
                  <c:v>67.120487785407306</c:v>
                </c:pt>
                <c:pt idx="24645">
                  <c:v>59.306242412410498</c:v>
                </c:pt>
                <c:pt idx="24646">
                  <c:v>62.390357030166001</c:v>
                </c:pt>
                <c:pt idx="24647">
                  <c:v>67.943793443064394</c:v>
                </c:pt>
                <c:pt idx="24648">
                  <c:v>59.232586566513802</c:v>
                </c:pt>
                <c:pt idx="24649">
                  <c:v>58.538048999420397</c:v>
                </c:pt>
                <c:pt idx="24650">
                  <c:v>59.711592978535599</c:v>
                </c:pt>
                <c:pt idx="24651">
                  <c:v>54.764704623175099</c:v>
                </c:pt>
                <c:pt idx="24652">
                  <c:v>59.9185294530145</c:v>
                </c:pt>
                <c:pt idx="24653">
                  <c:v>60.312053350228801</c:v>
                </c:pt>
                <c:pt idx="24654">
                  <c:v>56.095405497314601</c:v>
                </c:pt>
                <c:pt idx="24655">
                  <c:v>59.9969035926758</c:v>
                </c:pt>
                <c:pt idx="24656">
                  <c:v>57.598567299994698</c:v>
                </c:pt>
                <c:pt idx="24657">
                  <c:v>57.829085299946598</c:v>
                </c:pt>
                <c:pt idx="24658">
                  <c:v>60.4742686548161</c:v>
                </c:pt>
                <c:pt idx="24659">
                  <c:v>60.936453295448402</c:v>
                </c:pt>
                <c:pt idx="24660">
                  <c:v>57.446959610010602</c:v>
                </c:pt>
                <c:pt idx="24661">
                  <c:v>56.1585200689101</c:v>
                </c:pt>
                <c:pt idx="24662">
                  <c:v>59.765745230309498</c:v>
                </c:pt>
                <c:pt idx="24663">
                  <c:v>60.510830468442599</c:v>
                </c:pt>
                <c:pt idx="24664">
                  <c:v>61.462235605049997</c:v>
                </c:pt>
                <c:pt idx="24665">
                  <c:v>54.894398371348203</c:v>
                </c:pt>
                <c:pt idx="24666">
                  <c:v>57.2752261237857</c:v>
                </c:pt>
                <c:pt idx="24667">
                  <c:v>55.711518141490401</c:v>
                </c:pt>
                <c:pt idx="24668">
                  <c:v>59.925885727249103</c:v>
                </c:pt>
                <c:pt idx="24669">
                  <c:v>61.703255431106399</c:v>
                </c:pt>
                <c:pt idx="24670">
                  <c:v>70.868345488655393</c:v>
                </c:pt>
                <c:pt idx="24671">
                  <c:v>60.617222123862398</c:v>
                </c:pt>
                <c:pt idx="24672">
                  <c:v>58.066747096646097</c:v>
                </c:pt>
                <c:pt idx="24673">
                  <c:v>59.986865296982998</c:v>
                </c:pt>
                <c:pt idx="24674">
                  <c:v>62.776645278704301</c:v>
                </c:pt>
                <c:pt idx="24675">
                  <c:v>54.2415735870823</c:v>
                </c:pt>
                <c:pt idx="24676">
                  <c:v>63.354467716134799</c:v>
                </c:pt>
                <c:pt idx="24677">
                  <c:v>68.056343539265299</c:v>
                </c:pt>
                <c:pt idx="24678">
                  <c:v>61.837585505421103</c:v>
                </c:pt>
                <c:pt idx="24679">
                  <c:v>62.460497740511798</c:v>
                </c:pt>
                <c:pt idx="24680">
                  <c:v>59.968189958144201</c:v>
                </c:pt>
                <c:pt idx="24681">
                  <c:v>58.686793154353801</c:v>
                </c:pt>
                <c:pt idx="24682">
                  <c:v>57.7922865444881</c:v>
                </c:pt>
                <c:pt idx="24683">
                  <c:v>59.848368631612502</c:v>
                </c:pt>
                <c:pt idx="24684">
                  <c:v>55.458531199631203</c:v>
                </c:pt>
                <c:pt idx="24685">
                  <c:v>62.135308478136103</c:v>
                </c:pt>
                <c:pt idx="24686">
                  <c:v>63.465292798544098</c:v>
                </c:pt>
                <c:pt idx="24687">
                  <c:v>59.113759006413801</c:v>
                </c:pt>
                <c:pt idx="24688">
                  <c:v>59.416621658561603</c:v>
                </c:pt>
                <c:pt idx="24689">
                  <c:v>54.206174273705997</c:v>
                </c:pt>
                <c:pt idx="24690">
                  <c:v>66.526077514668302</c:v>
                </c:pt>
                <c:pt idx="24691">
                  <c:v>60.134072232473201</c:v>
                </c:pt>
                <c:pt idx="24692">
                  <c:v>60.486725901787402</c:v>
                </c:pt>
                <c:pt idx="24693">
                  <c:v>56.059990869599098</c:v>
                </c:pt>
                <c:pt idx="24694">
                  <c:v>61.961121853888301</c:v>
                </c:pt>
                <c:pt idx="24695">
                  <c:v>65.748849569513297</c:v>
                </c:pt>
                <c:pt idx="24696">
                  <c:v>61.234389372629501</c:v>
                </c:pt>
                <c:pt idx="24697">
                  <c:v>54.925873399169703</c:v>
                </c:pt>
                <c:pt idx="24698">
                  <c:v>69.860188484288003</c:v>
                </c:pt>
                <c:pt idx="24699">
                  <c:v>65.030163303393707</c:v>
                </c:pt>
                <c:pt idx="24700">
                  <c:v>62.252950565267497</c:v>
                </c:pt>
                <c:pt idx="24701">
                  <c:v>66.557145364777597</c:v>
                </c:pt>
                <c:pt idx="24702">
                  <c:v>65.647101061676196</c:v>
                </c:pt>
                <c:pt idx="24703">
                  <c:v>66.635563752107899</c:v>
                </c:pt>
                <c:pt idx="24704">
                  <c:v>69.8469317718573</c:v>
                </c:pt>
                <c:pt idx="24705">
                  <c:v>56.537799413260302</c:v>
                </c:pt>
                <c:pt idx="24706">
                  <c:v>68.529159471404796</c:v>
                </c:pt>
                <c:pt idx="24707">
                  <c:v>61.5499343972632</c:v>
                </c:pt>
                <c:pt idx="24708">
                  <c:v>62.2029466188459</c:v>
                </c:pt>
                <c:pt idx="24709">
                  <c:v>62.965406184549799</c:v>
                </c:pt>
                <c:pt idx="24710">
                  <c:v>65.799060777310103</c:v>
                </c:pt>
                <c:pt idx="24711">
                  <c:v>66.988598038152006</c:v>
                </c:pt>
                <c:pt idx="24712">
                  <c:v>57.946821181943399</c:v>
                </c:pt>
                <c:pt idx="24713">
                  <c:v>57.726337914351802</c:v>
                </c:pt>
                <c:pt idx="24714">
                  <c:v>66.490606932939102</c:v>
                </c:pt>
                <c:pt idx="24715">
                  <c:v>56.368132151414102</c:v>
                </c:pt>
                <c:pt idx="24716">
                  <c:v>55.0535691333288</c:v>
                </c:pt>
                <c:pt idx="24717">
                  <c:v>70.485370758076897</c:v>
                </c:pt>
                <c:pt idx="24718">
                  <c:v>60.746529550390598</c:v>
                </c:pt>
                <c:pt idx="24719">
                  <c:v>64.188067402984203</c:v>
                </c:pt>
                <c:pt idx="24720">
                  <c:v>65.393213587410401</c:v>
                </c:pt>
                <c:pt idx="24721">
                  <c:v>61.914193940506699</c:v>
                </c:pt>
                <c:pt idx="24722">
                  <c:v>61.200224811605302</c:v>
                </c:pt>
                <c:pt idx="24723">
                  <c:v>61.1253182205458</c:v>
                </c:pt>
                <c:pt idx="24724">
                  <c:v>69.203209075393701</c:v>
                </c:pt>
                <c:pt idx="24725">
                  <c:v>63.374434712024197</c:v>
                </c:pt>
                <c:pt idx="24726">
                  <c:v>60.932439312651901</c:v>
                </c:pt>
                <c:pt idx="24727">
                  <c:v>59.240286350732603</c:v>
                </c:pt>
                <c:pt idx="24728">
                  <c:v>69.286146775673004</c:v>
                </c:pt>
                <c:pt idx="24729">
                  <c:v>64.199889549935094</c:v>
                </c:pt>
                <c:pt idx="24730">
                  <c:v>51.664960083074398</c:v>
                </c:pt>
                <c:pt idx="24731">
                  <c:v>72.128968221829496</c:v>
                </c:pt>
                <c:pt idx="24732">
                  <c:v>63.235227021946201</c:v>
                </c:pt>
                <c:pt idx="24733">
                  <c:v>66.011465858056795</c:v>
                </c:pt>
                <c:pt idx="24734">
                  <c:v>57.595146797628303</c:v>
                </c:pt>
                <c:pt idx="24735">
                  <c:v>60.601825063059103</c:v>
                </c:pt>
                <c:pt idx="24736">
                  <c:v>69.982877145487805</c:v>
                </c:pt>
                <c:pt idx="24737">
                  <c:v>65.969540277748706</c:v>
                </c:pt>
                <c:pt idx="24738">
                  <c:v>60.680310806020003</c:v>
                </c:pt>
                <c:pt idx="24739">
                  <c:v>63.356989427142899</c:v>
                </c:pt>
                <c:pt idx="24740">
                  <c:v>62.586144549630298</c:v>
                </c:pt>
                <c:pt idx="24741">
                  <c:v>58.243659777624302</c:v>
                </c:pt>
                <c:pt idx="24742">
                  <c:v>60.257059163299203</c:v>
                </c:pt>
                <c:pt idx="24743">
                  <c:v>62.930114774554298</c:v>
                </c:pt>
                <c:pt idx="24744">
                  <c:v>60.324606131919303</c:v>
                </c:pt>
                <c:pt idx="24745">
                  <c:v>53.763797259389001</c:v>
                </c:pt>
                <c:pt idx="24746">
                  <c:v>63.155376736373697</c:v>
                </c:pt>
                <c:pt idx="24747">
                  <c:v>57.655827422841497</c:v>
                </c:pt>
                <c:pt idx="24748">
                  <c:v>55.164910504918197</c:v>
                </c:pt>
                <c:pt idx="24749">
                  <c:v>66.029295376283798</c:v>
                </c:pt>
                <c:pt idx="24750">
                  <c:v>58.115667603770703</c:v>
                </c:pt>
                <c:pt idx="24751">
                  <c:v>60.359315044628403</c:v>
                </c:pt>
                <c:pt idx="24752">
                  <c:v>68.313882553256704</c:v>
                </c:pt>
                <c:pt idx="24753">
                  <c:v>74.925817272903203</c:v>
                </c:pt>
                <c:pt idx="24754">
                  <c:v>58.308331498174297</c:v>
                </c:pt>
                <c:pt idx="24755">
                  <c:v>59.926236296688302</c:v>
                </c:pt>
                <c:pt idx="24756">
                  <c:v>62.696632167254201</c:v>
                </c:pt>
                <c:pt idx="24757">
                  <c:v>62.298512220587497</c:v>
                </c:pt>
                <c:pt idx="24758">
                  <c:v>58.007695932866099</c:v>
                </c:pt>
                <c:pt idx="24759">
                  <c:v>58.882164882502899</c:v>
                </c:pt>
                <c:pt idx="24760">
                  <c:v>64.088289332236798</c:v>
                </c:pt>
                <c:pt idx="24761">
                  <c:v>59.4745444584483</c:v>
                </c:pt>
                <c:pt idx="24762">
                  <c:v>62.1817319657981</c:v>
                </c:pt>
                <c:pt idx="24763">
                  <c:v>54.651827789500501</c:v>
                </c:pt>
                <c:pt idx="24764">
                  <c:v>55.959517491063799</c:v>
                </c:pt>
                <c:pt idx="24765">
                  <c:v>63.1812904143042</c:v>
                </c:pt>
                <c:pt idx="24766">
                  <c:v>61.424778742440097</c:v>
                </c:pt>
                <c:pt idx="24767">
                  <c:v>56.020863879760498</c:v>
                </c:pt>
                <c:pt idx="24768">
                  <c:v>61.448045294387498</c:v>
                </c:pt>
                <c:pt idx="24769">
                  <c:v>62.046015941562999</c:v>
                </c:pt>
                <c:pt idx="24770">
                  <c:v>63.254205783602899</c:v>
                </c:pt>
                <c:pt idx="24771">
                  <c:v>58.199400003448901</c:v>
                </c:pt>
                <c:pt idx="24772">
                  <c:v>58.032326793283303</c:v>
                </c:pt>
                <c:pt idx="24773">
                  <c:v>61.917960784070701</c:v>
                </c:pt>
                <c:pt idx="24774">
                  <c:v>55.732103725335797</c:v>
                </c:pt>
                <c:pt idx="24775">
                  <c:v>61.551722690516897</c:v>
                </c:pt>
                <c:pt idx="24776">
                  <c:v>54.883481675292998</c:v>
                </c:pt>
                <c:pt idx="24777">
                  <c:v>58.158997619553098</c:v>
                </c:pt>
                <c:pt idx="24778">
                  <c:v>56.713092282072701</c:v>
                </c:pt>
                <c:pt idx="24779">
                  <c:v>62.551904833336998</c:v>
                </c:pt>
                <c:pt idx="24780">
                  <c:v>58.201003157650298</c:v>
                </c:pt>
                <c:pt idx="24781">
                  <c:v>62.9592645118151</c:v>
                </c:pt>
                <c:pt idx="24782">
                  <c:v>56.347574390909898</c:v>
                </c:pt>
                <c:pt idx="24783">
                  <c:v>61.578649264315203</c:v>
                </c:pt>
                <c:pt idx="24784">
                  <c:v>58.721160783964002</c:v>
                </c:pt>
                <c:pt idx="24785">
                  <c:v>65.418715057291706</c:v>
                </c:pt>
                <c:pt idx="24786">
                  <c:v>62.8331055726022</c:v>
                </c:pt>
                <c:pt idx="24787">
                  <c:v>58.317357444611098</c:v>
                </c:pt>
                <c:pt idx="24788">
                  <c:v>63.857480791392803</c:v>
                </c:pt>
                <c:pt idx="24789">
                  <c:v>69.801805502874899</c:v>
                </c:pt>
                <c:pt idx="24790">
                  <c:v>68.414534254184105</c:v>
                </c:pt>
                <c:pt idx="24791">
                  <c:v>63.201308815868103</c:v>
                </c:pt>
                <c:pt idx="24792">
                  <c:v>59.130581851675601</c:v>
                </c:pt>
                <c:pt idx="24793">
                  <c:v>57.780615034024699</c:v>
                </c:pt>
                <c:pt idx="24794">
                  <c:v>59.032661554522598</c:v>
                </c:pt>
                <c:pt idx="24795">
                  <c:v>69.944707830898295</c:v>
                </c:pt>
                <c:pt idx="24796">
                  <c:v>60.817080131334897</c:v>
                </c:pt>
                <c:pt idx="24797">
                  <c:v>65.881459497761199</c:v>
                </c:pt>
                <c:pt idx="24798">
                  <c:v>63.917107955764102</c:v>
                </c:pt>
                <c:pt idx="24799">
                  <c:v>67.150543286141598</c:v>
                </c:pt>
                <c:pt idx="24800">
                  <c:v>66.185424206031101</c:v>
                </c:pt>
                <c:pt idx="24801">
                  <c:v>59.696419763724002</c:v>
                </c:pt>
                <c:pt idx="24802">
                  <c:v>59.538051156023101</c:v>
                </c:pt>
                <c:pt idx="24803">
                  <c:v>65.548573597420997</c:v>
                </c:pt>
                <c:pt idx="24804">
                  <c:v>53.652356665078202</c:v>
                </c:pt>
                <c:pt idx="24805">
                  <c:v>59.403046460738402</c:v>
                </c:pt>
                <c:pt idx="24806">
                  <c:v>73.630845399529093</c:v>
                </c:pt>
                <c:pt idx="24807">
                  <c:v>58.7792395304742</c:v>
                </c:pt>
                <c:pt idx="24808">
                  <c:v>60.891962293396702</c:v>
                </c:pt>
                <c:pt idx="24809">
                  <c:v>67.465943970691697</c:v>
                </c:pt>
                <c:pt idx="24810">
                  <c:v>56.078491742852897</c:v>
                </c:pt>
                <c:pt idx="24811">
                  <c:v>66.5341568058398</c:v>
                </c:pt>
                <c:pt idx="24812">
                  <c:v>62.547619881013802</c:v>
                </c:pt>
                <c:pt idx="24813">
                  <c:v>61.371277598864303</c:v>
                </c:pt>
                <c:pt idx="24814">
                  <c:v>56.843462379248997</c:v>
                </c:pt>
                <c:pt idx="24815">
                  <c:v>61.720504647563899</c:v>
                </c:pt>
                <c:pt idx="24816">
                  <c:v>52.685137281619298</c:v>
                </c:pt>
                <c:pt idx="24817">
                  <c:v>64.993483031995297</c:v>
                </c:pt>
                <c:pt idx="24818">
                  <c:v>58.685610640938997</c:v>
                </c:pt>
                <c:pt idx="24819">
                  <c:v>51.921741505763499</c:v>
                </c:pt>
                <c:pt idx="24820">
                  <c:v>64.102435861623206</c:v>
                </c:pt>
                <c:pt idx="24821">
                  <c:v>56.485985960983598</c:v>
                </c:pt>
                <c:pt idx="24822">
                  <c:v>61.150597816575598</c:v>
                </c:pt>
                <c:pt idx="24823">
                  <c:v>60.694009646896497</c:v>
                </c:pt>
                <c:pt idx="24824">
                  <c:v>57.482421661477197</c:v>
                </c:pt>
                <c:pt idx="24825">
                  <c:v>69.580093550728506</c:v>
                </c:pt>
                <c:pt idx="24826">
                  <c:v>60.289941691552698</c:v>
                </c:pt>
                <c:pt idx="24827">
                  <c:v>52.231484519186303</c:v>
                </c:pt>
                <c:pt idx="24828">
                  <c:v>56.329112483585497</c:v>
                </c:pt>
                <c:pt idx="24829">
                  <c:v>61.758133372659003</c:v>
                </c:pt>
                <c:pt idx="24830">
                  <c:v>64.368718448143497</c:v>
                </c:pt>
                <c:pt idx="24831">
                  <c:v>58.514207926852897</c:v>
                </c:pt>
                <c:pt idx="24832">
                  <c:v>59.993111765313103</c:v>
                </c:pt>
                <c:pt idx="24833">
                  <c:v>60.513293930341902</c:v>
                </c:pt>
                <c:pt idx="24834">
                  <c:v>61.5552151040756</c:v>
                </c:pt>
                <c:pt idx="24835">
                  <c:v>57.746813432166903</c:v>
                </c:pt>
                <c:pt idx="24836">
                  <c:v>67.096954824425893</c:v>
                </c:pt>
                <c:pt idx="24837">
                  <c:v>69.463016855905593</c:v>
                </c:pt>
                <c:pt idx="24838">
                  <c:v>61.220228761315497</c:v>
                </c:pt>
                <c:pt idx="24839">
                  <c:v>59.305393797281099</c:v>
                </c:pt>
                <c:pt idx="24840">
                  <c:v>63.321163571560099</c:v>
                </c:pt>
                <c:pt idx="24841">
                  <c:v>62.115268681152003</c:v>
                </c:pt>
                <c:pt idx="24842">
                  <c:v>65.750406448809699</c:v>
                </c:pt>
                <c:pt idx="24843">
                  <c:v>69.135296342626802</c:v>
                </c:pt>
                <c:pt idx="24844">
                  <c:v>60.847930784758603</c:v>
                </c:pt>
                <c:pt idx="24845">
                  <c:v>58.921999685744098</c:v>
                </c:pt>
                <c:pt idx="24846">
                  <c:v>60.945431346546698</c:v>
                </c:pt>
                <c:pt idx="24847">
                  <c:v>57.378181286257799</c:v>
                </c:pt>
                <c:pt idx="24848">
                  <c:v>60.835498485598002</c:v>
                </c:pt>
                <c:pt idx="24849">
                  <c:v>64.508490658538605</c:v>
                </c:pt>
                <c:pt idx="24850">
                  <c:v>71.690286471542095</c:v>
                </c:pt>
                <c:pt idx="24851">
                  <c:v>66.617548527263196</c:v>
                </c:pt>
                <c:pt idx="24852">
                  <c:v>60.881680936134202</c:v>
                </c:pt>
                <c:pt idx="24853">
                  <c:v>67.156411206047807</c:v>
                </c:pt>
                <c:pt idx="24854">
                  <c:v>56.189284881440202</c:v>
                </c:pt>
                <c:pt idx="24855">
                  <c:v>65.618739448239296</c:v>
                </c:pt>
                <c:pt idx="24856">
                  <c:v>64.106722275071704</c:v>
                </c:pt>
                <c:pt idx="24857">
                  <c:v>57.627577991692</c:v>
                </c:pt>
                <c:pt idx="24858">
                  <c:v>60.098717731741303</c:v>
                </c:pt>
                <c:pt idx="24859">
                  <c:v>59.248826794370203</c:v>
                </c:pt>
                <c:pt idx="24860">
                  <c:v>60.298609847128297</c:v>
                </c:pt>
                <c:pt idx="24861">
                  <c:v>60.816095416387803</c:v>
                </c:pt>
                <c:pt idx="24862">
                  <c:v>61.382106819302201</c:v>
                </c:pt>
                <c:pt idx="24863">
                  <c:v>62.579525499520003</c:v>
                </c:pt>
                <c:pt idx="24864">
                  <c:v>60.218313960853898</c:v>
                </c:pt>
                <c:pt idx="24865">
                  <c:v>60.797089954432899</c:v>
                </c:pt>
                <c:pt idx="24866">
                  <c:v>61.176541145612198</c:v>
                </c:pt>
                <c:pt idx="24867">
                  <c:v>58.034712251281299</c:v>
                </c:pt>
                <c:pt idx="24868">
                  <c:v>66.787227776552896</c:v>
                </c:pt>
                <c:pt idx="24869">
                  <c:v>62.941299138688002</c:v>
                </c:pt>
                <c:pt idx="24870">
                  <c:v>59.5419771285937</c:v>
                </c:pt>
                <c:pt idx="24871">
                  <c:v>68.6266328910298</c:v>
                </c:pt>
                <c:pt idx="24872">
                  <c:v>68.143372607628095</c:v>
                </c:pt>
                <c:pt idx="24873">
                  <c:v>58.425847802491802</c:v>
                </c:pt>
                <c:pt idx="24874">
                  <c:v>64.4299658527611</c:v>
                </c:pt>
                <c:pt idx="24875">
                  <c:v>63.441702069623503</c:v>
                </c:pt>
                <c:pt idx="24876">
                  <c:v>65.069733754663901</c:v>
                </c:pt>
                <c:pt idx="24877">
                  <c:v>69.162151114310504</c:v>
                </c:pt>
                <c:pt idx="24878">
                  <c:v>58.025100408205397</c:v>
                </c:pt>
                <c:pt idx="24879">
                  <c:v>60.664476448449101</c:v>
                </c:pt>
                <c:pt idx="24880">
                  <c:v>62.278241326464901</c:v>
                </c:pt>
                <c:pt idx="24881">
                  <c:v>66.163405656591294</c:v>
                </c:pt>
                <c:pt idx="24882">
                  <c:v>56.287330083401301</c:v>
                </c:pt>
                <c:pt idx="24883">
                  <c:v>67.798607216259299</c:v>
                </c:pt>
                <c:pt idx="24884">
                  <c:v>64.287259643781297</c:v>
                </c:pt>
                <c:pt idx="24885">
                  <c:v>63.557807606958498</c:v>
                </c:pt>
                <c:pt idx="24886">
                  <c:v>64.936126460840498</c:v>
                </c:pt>
                <c:pt idx="24887">
                  <c:v>55.275002109802898</c:v>
                </c:pt>
                <c:pt idx="24888">
                  <c:v>59.940196742046801</c:v>
                </c:pt>
                <c:pt idx="24889">
                  <c:v>62.639758568603398</c:v>
                </c:pt>
                <c:pt idx="24890">
                  <c:v>57.655756244132498</c:v>
                </c:pt>
                <c:pt idx="24891">
                  <c:v>59.779157775753497</c:v>
                </c:pt>
                <c:pt idx="24892">
                  <c:v>66.020247169310593</c:v>
                </c:pt>
                <c:pt idx="24893">
                  <c:v>62.6830807643342</c:v>
                </c:pt>
                <c:pt idx="24894">
                  <c:v>65.111885914892596</c:v>
                </c:pt>
                <c:pt idx="24895">
                  <c:v>59.612195233399099</c:v>
                </c:pt>
                <c:pt idx="24896">
                  <c:v>57.510016594459302</c:v>
                </c:pt>
                <c:pt idx="24897">
                  <c:v>62.938372767475997</c:v>
                </c:pt>
                <c:pt idx="24898">
                  <c:v>73.272590589588802</c:v>
                </c:pt>
                <c:pt idx="24899">
                  <c:v>56.9737377667619</c:v>
                </c:pt>
                <c:pt idx="24900">
                  <c:v>61.504694610521597</c:v>
                </c:pt>
                <c:pt idx="24901">
                  <c:v>68.221281653592399</c:v>
                </c:pt>
                <c:pt idx="24902">
                  <c:v>61.974879725835699</c:v>
                </c:pt>
                <c:pt idx="24903">
                  <c:v>54.999761851069401</c:v>
                </c:pt>
                <c:pt idx="24904">
                  <c:v>63.923995783106797</c:v>
                </c:pt>
                <c:pt idx="24905">
                  <c:v>60.347080734476499</c:v>
                </c:pt>
                <c:pt idx="24906">
                  <c:v>57.630522055720199</c:v>
                </c:pt>
                <c:pt idx="24907">
                  <c:v>57.209656820268201</c:v>
                </c:pt>
                <c:pt idx="24908">
                  <c:v>64.244528431841402</c:v>
                </c:pt>
                <c:pt idx="24909">
                  <c:v>70.609777117493707</c:v>
                </c:pt>
                <c:pt idx="24910">
                  <c:v>70.712763184491607</c:v>
                </c:pt>
                <c:pt idx="24911">
                  <c:v>60.8720043195625</c:v>
                </c:pt>
                <c:pt idx="24912">
                  <c:v>63.372161758063299</c:v>
                </c:pt>
                <c:pt idx="24913">
                  <c:v>56.9760979700661</c:v>
                </c:pt>
                <c:pt idx="24914">
                  <c:v>57.492220489685103</c:v>
                </c:pt>
                <c:pt idx="24915">
                  <c:v>74.582205794558405</c:v>
                </c:pt>
                <c:pt idx="24916">
                  <c:v>63.793139109854899</c:v>
                </c:pt>
                <c:pt idx="24917">
                  <c:v>58.937208500393602</c:v>
                </c:pt>
                <c:pt idx="24918">
                  <c:v>66.942025567567896</c:v>
                </c:pt>
                <c:pt idx="24919">
                  <c:v>59.221124537966901</c:v>
                </c:pt>
                <c:pt idx="24920">
                  <c:v>56.062390243034201</c:v>
                </c:pt>
                <c:pt idx="24921">
                  <c:v>64.772423726329706</c:v>
                </c:pt>
                <c:pt idx="24922">
                  <c:v>57.672846076946698</c:v>
                </c:pt>
                <c:pt idx="24923">
                  <c:v>63.630766003611797</c:v>
                </c:pt>
                <c:pt idx="24924">
                  <c:v>63.1372364988082</c:v>
                </c:pt>
                <c:pt idx="24925">
                  <c:v>59.260784117793797</c:v>
                </c:pt>
                <c:pt idx="24926">
                  <c:v>58.166554517342902</c:v>
                </c:pt>
                <c:pt idx="24927">
                  <c:v>52.568523252556901</c:v>
                </c:pt>
                <c:pt idx="24928">
                  <c:v>63.372927569423197</c:v>
                </c:pt>
                <c:pt idx="24929">
                  <c:v>65.731043659513702</c:v>
                </c:pt>
                <c:pt idx="24930">
                  <c:v>61.226770345702</c:v>
                </c:pt>
                <c:pt idx="24931">
                  <c:v>58.2797247619716</c:v>
                </c:pt>
                <c:pt idx="24932">
                  <c:v>61.031116538002301</c:v>
                </c:pt>
                <c:pt idx="24933">
                  <c:v>59.474083564291</c:v>
                </c:pt>
                <c:pt idx="24934">
                  <c:v>58.961624116611297</c:v>
                </c:pt>
                <c:pt idx="24935">
                  <c:v>60.739433459005497</c:v>
                </c:pt>
                <c:pt idx="24936">
                  <c:v>59.241884497935203</c:v>
                </c:pt>
                <c:pt idx="24937">
                  <c:v>59.874440041868901</c:v>
                </c:pt>
                <c:pt idx="24938">
                  <c:v>58.408547503697697</c:v>
                </c:pt>
                <c:pt idx="24939">
                  <c:v>60.241956423434601</c:v>
                </c:pt>
                <c:pt idx="24940">
                  <c:v>54.304423932605602</c:v>
                </c:pt>
                <c:pt idx="24941">
                  <c:v>60.8206142824476</c:v>
                </c:pt>
                <c:pt idx="24942">
                  <c:v>66.485783814777193</c:v>
                </c:pt>
                <c:pt idx="24943">
                  <c:v>61.267214504049697</c:v>
                </c:pt>
                <c:pt idx="24944">
                  <c:v>58.657740811443503</c:v>
                </c:pt>
                <c:pt idx="24945">
                  <c:v>64.714946661384303</c:v>
                </c:pt>
                <c:pt idx="24946">
                  <c:v>56.184282774584702</c:v>
                </c:pt>
                <c:pt idx="24947">
                  <c:v>69.367311602982994</c:v>
                </c:pt>
                <c:pt idx="24948">
                  <c:v>57.626622054224299</c:v>
                </c:pt>
                <c:pt idx="24949">
                  <c:v>66.701025148858506</c:v>
                </c:pt>
                <c:pt idx="24950">
                  <c:v>61.8860642571073</c:v>
                </c:pt>
                <c:pt idx="24951">
                  <c:v>68.710597690209397</c:v>
                </c:pt>
                <c:pt idx="24952">
                  <c:v>67.083770550510707</c:v>
                </c:pt>
                <c:pt idx="24953">
                  <c:v>75.748632486024206</c:v>
                </c:pt>
                <c:pt idx="24954">
                  <c:v>64.650389855196806</c:v>
                </c:pt>
                <c:pt idx="24955">
                  <c:v>67.710642448372894</c:v>
                </c:pt>
                <c:pt idx="24956">
                  <c:v>62.151433672704599</c:v>
                </c:pt>
                <c:pt idx="24957">
                  <c:v>57.583150540898998</c:v>
                </c:pt>
                <c:pt idx="24958">
                  <c:v>62.235859540064503</c:v>
                </c:pt>
                <c:pt idx="24959">
                  <c:v>63.151459527953101</c:v>
                </c:pt>
                <c:pt idx="24960">
                  <c:v>58.7127568610954</c:v>
                </c:pt>
                <c:pt idx="24961">
                  <c:v>58.603639113440103</c:v>
                </c:pt>
                <c:pt idx="24962">
                  <c:v>58.066607816514001</c:v>
                </c:pt>
                <c:pt idx="24963">
                  <c:v>52.678925841469201</c:v>
                </c:pt>
                <c:pt idx="24964">
                  <c:v>56.974364098899798</c:v>
                </c:pt>
                <c:pt idx="24965">
                  <c:v>61.716319993697297</c:v>
                </c:pt>
                <c:pt idx="24966">
                  <c:v>65.034360030226196</c:v>
                </c:pt>
                <c:pt idx="24967">
                  <c:v>59.957657736268999</c:v>
                </c:pt>
                <c:pt idx="24968">
                  <c:v>57.304065412031399</c:v>
                </c:pt>
                <c:pt idx="24969">
                  <c:v>63.417165558388398</c:v>
                </c:pt>
                <c:pt idx="24970">
                  <c:v>60.555966915422196</c:v>
                </c:pt>
                <c:pt idx="24971">
                  <c:v>71.964607220125401</c:v>
                </c:pt>
                <c:pt idx="24972">
                  <c:v>64.132878961923296</c:v>
                </c:pt>
                <c:pt idx="24973">
                  <c:v>59.531633370022703</c:v>
                </c:pt>
                <c:pt idx="24974">
                  <c:v>63.688720003253501</c:v>
                </c:pt>
                <c:pt idx="24975">
                  <c:v>66.0531100831505</c:v>
                </c:pt>
                <c:pt idx="24976">
                  <c:v>70.616011937870496</c:v>
                </c:pt>
                <c:pt idx="24977">
                  <c:v>61.7468221375185</c:v>
                </c:pt>
                <c:pt idx="24978">
                  <c:v>60.6606505161689</c:v>
                </c:pt>
                <c:pt idx="24979">
                  <c:v>58.438350308517897</c:v>
                </c:pt>
                <c:pt idx="24980">
                  <c:v>63.505720883270101</c:v>
                </c:pt>
                <c:pt idx="24981">
                  <c:v>58.701850260930001</c:v>
                </c:pt>
                <c:pt idx="24982">
                  <c:v>64.857939847516505</c:v>
                </c:pt>
                <c:pt idx="24983">
                  <c:v>66.363353011004904</c:v>
                </c:pt>
                <c:pt idx="24984">
                  <c:v>61.223679472688602</c:v>
                </c:pt>
                <c:pt idx="24985">
                  <c:v>65.098872354810496</c:v>
                </c:pt>
                <c:pt idx="24986">
                  <c:v>58.818560124133697</c:v>
                </c:pt>
                <c:pt idx="24987">
                  <c:v>73.528277035137606</c:v>
                </c:pt>
                <c:pt idx="24988">
                  <c:v>60.679457069581403</c:v>
                </c:pt>
                <c:pt idx="24989">
                  <c:v>63.535061287848698</c:v>
                </c:pt>
                <c:pt idx="24990">
                  <c:v>65.324218589668703</c:v>
                </c:pt>
                <c:pt idx="24991">
                  <c:v>63.955401907464797</c:v>
                </c:pt>
                <c:pt idx="24992">
                  <c:v>65.988030959807404</c:v>
                </c:pt>
                <c:pt idx="24993">
                  <c:v>59.338815760232499</c:v>
                </c:pt>
                <c:pt idx="24994">
                  <c:v>60.091883797989802</c:v>
                </c:pt>
                <c:pt idx="24995">
                  <c:v>76.929333894410306</c:v>
                </c:pt>
                <c:pt idx="24996">
                  <c:v>76.555993070114198</c:v>
                </c:pt>
                <c:pt idx="24997">
                  <c:v>65.735485211801105</c:v>
                </c:pt>
                <c:pt idx="24998">
                  <c:v>61.601530974621802</c:v>
                </c:pt>
                <c:pt idx="24999">
                  <c:v>69.655882339145407</c:v>
                </c:pt>
                <c:pt idx="25000">
                  <c:v>59.041220329951202</c:v>
                </c:pt>
                <c:pt idx="25001">
                  <c:v>58.413633635378702</c:v>
                </c:pt>
                <c:pt idx="25002">
                  <c:v>60.137321904647401</c:v>
                </c:pt>
                <c:pt idx="25003">
                  <c:v>63.6599124295156</c:v>
                </c:pt>
                <c:pt idx="25004">
                  <c:v>59.914131964469</c:v>
                </c:pt>
                <c:pt idx="25005">
                  <c:v>58.368815440184797</c:v>
                </c:pt>
                <c:pt idx="25006">
                  <c:v>67.635741757351298</c:v>
                </c:pt>
                <c:pt idx="25007">
                  <c:v>57.551732470180902</c:v>
                </c:pt>
                <c:pt idx="25008">
                  <c:v>63.558661704987301</c:v>
                </c:pt>
                <c:pt idx="25009">
                  <c:v>59.718953649196699</c:v>
                </c:pt>
                <c:pt idx="25010">
                  <c:v>66.648448685034893</c:v>
                </c:pt>
                <c:pt idx="25011">
                  <c:v>60.832663778100901</c:v>
                </c:pt>
                <c:pt idx="25012">
                  <c:v>59.161828788995997</c:v>
                </c:pt>
                <c:pt idx="25013">
                  <c:v>67.611304261222102</c:v>
                </c:pt>
                <c:pt idx="25014">
                  <c:v>62.921287329140497</c:v>
                </c:pt>
                <c:pt idx="25015">
                  <c:v>63.079639356057697</c:v>
                </c:pt>
                <c:pt idx="25016">
                  <c:v>57.322359315970303</c:v>
                </c:pt>
                <c:pt idx="25017">
                  <c:v>63.151446107464501</c:v>
                </c:pt>
                <c:pt idx="25018">
                  <c:v>58.282513910164703</c:v>
                </c:pt>
                <c:pt idx="25019">
                  <c:v>60.0875102823695</c:v>
                </c:pt>
                <c:pt idx="25020">
                  <c:v>61.0907376376244</c:v>
                </c:pt>
                <c:pt idx="25021">
                  <c:v>70.648188979965994</c:v>
                </c:pt>
                <c:pt idx="25022">
                  <c:v>68.974697309678206</c:v>
                </c:pt>
                <c:pt idx="25023">
                  <c:v>62.836203825396403</c:v>
                </c:pt>
                <c:pt idx="25024">
                  <c:v>63.593457617285601</c:v>
                </c:pt>
                <c:pt idx="25025">
                  <c:v>57.830557787069097</c:v>
                </c:pt>
                <c:pt idx="25026">
                  <c:v>62.728073550893598</c:v>
                </c:pt>
                <c:pt idx="25027">
                  <c:v>57.842785104312</c:v>
                </c:pt>
                <c:pt idx="25028">
                  <c:v>62.173233346016801</c:v>
                </c:pt>
                <c:pt idx="25029">
                  <c:v>57.722451331608902</c:v>
                </c:pt>
                <c:pt idx="25030">
                  <c:v>65.617215030383704</c:v>
                </c:pt>
                <c:pt idx="25031">
                  <c:v>62.712511373199298</c:v>
                </c:pt>
                <c:pt idx="25032">
                  <c:v>66.351708699410196</c:v>
                </c:pt>
                <c:pt idx="25033">
                  <c:v>58.517812158625098</c:v>
                </c:pt>
                <c:pt idx="25034">
                  <c:v>55.608712534042397</c:v>
                </c:pt>
                <c:pt idx="25035">
                  <c:v>69.999845039658595</c:v>
                </c:pt>
                <c:pt idx="25036">
                  <c:v>58.164843326236998</c:v>
                </c:pt>
                <c:pt idx="25037">
                  <c:v>62.426978326185797</c:v>
                </c:pt>
                <c:pt idx="25038">
                  <c:v>68.477715036360493</c:v>
                </c:pt>
                <c:pt idx="25039">
                  <c:v>59.0755247860194</c:v>
                </c:pt>
                <c:pt idx="25040">
                  <c:v>56.129898168624699</c:v>
                </c:pt>
                <c:pt idx="25041">
                  <c:v>63.349258620407603</c:v>
                </c:pt>
                <c:pt idx="25042">
                  <c:v>66.370498575535507</c:v>
                </c:pt>
                <c:pt idx="25043">
                  <c:v>71.174639407656898</c:v>
                </c:pt>
                <c:pt idx="25044">
                  <c:v>61.899546358620498</c:v>
                </c:pt>
                <c:pt idx="25045">
                  <c:v>78.9874009414239</c:v>
                </c:pt>
                <c:pt idx="25046">
                  <c:v>59.055783110957698</c:v>
                </c:pt>
                <c:pt idx="25047">
                  <c:v>68.301732089595106</c:v>
                </c:pt>
                <c:pt idx="25048">
                  <c:v>63.022266063730697</c:v>
                </c:pt>
                <c:pt idx="25049">
                  <c:v>58.178199377784999</c:v>
                </c:pt>
                <c:pt idx="25050">
                  <c:v>67.7023187772499</c:v>
                </c:pt>
                <c:pt idx="25051">
                  <c:v>59.769997657759397</c:v>
                </c:pt>
                <c:pt idx="25052">
                  <c:v>64.882390925511103</c:v>
                </c:pt>
                <c:pt idx="25053">
                  <c:v>69.417594489087506</c:v>
                </c:pt>
                <c:pt idx="25054">
                  <c:v>61.744472383901702</c:v>
                </c:pt>
                <c:pt idx="25055">
                  <c:v>59.216949854368998</c:v>
                </c:pt>
                <c:pt idx="25056">
                  <c:v>70.323038571297403</c:v>
                </c:pt>
                <c:pt idx="25057">
                  <c:v>60.302125556176598</c:v>
                </c:pt>
                <c:pt idx="25058">
                  <c:v>63.893820490121897</c:v>
                </c:pt>
                <c:pt idx="25059">
                  <c:v>64.3935028887405</c:v>
                </c:pt>
                <c:pt idx="25060">
                  <c:v>69.788956856760095</c:v>
                </c:pt>
                <c:pt idx="25061">
                  <c:v>66.638492167557303</c:v>
                </c:pt>
                <c:pt idx="25062">
                  <c:v>63.345592586695297</c:v>
                </c:pt>
                <c:pt idx="25063">
                  <c:v>70.973316186612706</c:v>
                </c:pt>
                <c:pt idx="25064">
                  <c:v>55.503674033418598</c:v>
                </c:pt>
                <c:pt idx="25065">
                  <c:v>67.716741385706797</c:v>
                </c:pt>
                <c:pt idx="25066">
                  <c:v>60.270323279449997</c:v>
                </c:pt>
                <c:pt idx="25067">
                  <c:v>58.038674448571399</c:v>
                </c:pt>
                <c:pt idx="25068">
                  <c:v>64.2908570219589</c:v>
                </c:pt>
                <c:pt idx="25069">
                  <c:v>59.707926025395899</c:v>
                </c:pt>
                <c:pt idx="25070">
                  <c:v>62.276769900098898</c:v>
                </c:pt>
                <c:pt idx="25071">
                  <c:v>58.335206048893902</c:v>
                </c:pt>
                <c:pt idx="25072">
                  <c:v>59.904313844062997</c:v>
                </c:pt>
                <c:pt idx="25073">
                  <c:v>58.201333843369099</c:v>
                </c:pt>
                <c:pt idx="25074">
                  <c:v>59.255095697969203</c:v>
                </c:pt>
                <c:pt idx="25075">
                  <c:v>64.851229422931894</c:v>
                </c:pt>
                <c:pt idx="25076">
                  <c:v>64.9756042454393</c:v>
                </c:pt>
                <c:pt idx="25077">
                  <c:v>64.127873235896004</c:v>
                </c:pt>
                <c:pt idx="25078">
                  <c:v>55.324314799550699</c:v>
                </c:pt>
                <c:pt idx="25079">
                  <c:v>62.640805110746903</c:v>
                </c:pt>
                <c:pt idx="25080">
                  <c:v>63.516090815022501</c:v>
                </c:pt>
                <c:pt idx="25081">
                  <c:v>60.101790172513802</c:v>
                </c:pt>
                <c:pt idx="25082">
                  <c:v>59.754329426566898</c:v>
                </c:pt>
                <c:pt idx="25083">
                  <c:v>65.635519460440307</c:v>
                </c:pt>
                <c:pt idx="25084">
                  <c:v>72.101737703103595</c:v>
                </c:pt>
                <c:pt idx="25085">
                  <c:v>58.364143157086197</c:v>
                </c:pt>
                <c:pt idx="25086">
                  <c:v>61.0048859395134</c:v>
                </c:pt>
                <c:pt idx="25087">
                  <c:v>58.408761034588899</c:v>
                </c:pt>
                <c:pt idx="25088">
                  <c:v>55.220534626813098</c:v>
                </c:pt>
                <c:pt idx="25089">
                  <c:v>63.679081408819499</c:v>
                </c:pt>
                <c:pt idx="25090">
                  <c:v>61.3325384937528</c:v>
                </c:pt>
                <c:pt idx="25091">
                  <c:v>59.5184890362532</c:v>
                </c:pt>
                <c:pt idx="25092">
                  <c:v>59.991406284887603</c:v>
                </c:pt>
                <c:pt idx="25093">
                  <c:v>66.791428417522695</c:v>
                </c:pt>
                <c:pt idx="25094">
                  <c:v>62.7206497572502</c:v>
                </c:pt>
                <c:pt idx="25095">
                  <c:v>59.898685983147303</c:v>
                </c:pt>
                <c:pt idx="25096">
                  <c:v>60.200229045784099</c:v>
                </c:pt>
                <c:pt idx="25097">
                  <c:v>59.819270786710597</c:v>
                </c:pt>
                <c:pt idx="25098">
                  <c:v>56.514771241575502</c:v>
                </c:pt>
                <c:pt idx="25099">
                  <c:v>62.091922200678702</c:v>
                </c:pt>
                <c:pt idx="25100">
                  <c:v>60.141313819442502</c:v>
                </c:pt>
                <c:pt idx="25101">
                  <c:v>59.206313966967002</c:v>
                </c:pt>
                <c:pt idx="25102">
                  <c:v>58.785880526806402</c:v>
                </c:pt>
                <c:pt idx="25103">
                  <c:v>63.529311551542001</c:v>
                </c:pt>
                <c:pt idx="25104">
                  <c:v>60.859253149098599</c:v>
                </c:pt>
                <c:pt idx="25105">
                  <c:v>62.254983186437201</c:v>
                </c:pt>
                <c:pt idx="25106">
                  <c:v>64.989310196427894</c:v>
                </c:pt>
                <c:pt idx="25107">
                  <c:v>67.549424064702706</c:v>
                </c:pt>
                <c:pt idx="25108">
                  <c:v>59.407779342873702</c:v>
                </c:pt>
                <c:pt idx="25109">
                  <c:v>58.1381778346855</c:v>
                </c:pt>
                <c:pt idx="25110">
                  <c:v>55.327833081362101</c:v>
                </c:pt>
                <c:pt idx="25111">
                  <c:v>61.962692130037397</c:v>
                </c:pt>
                <c:pt idx="25112">
                  <c:v>61.359117773054798</c:v>
                </c:pt>
                <c:pt idx="25113">
                  <c:v>61.693521740364702</c:v>
                </c:pt>
                <c:pt idx="25114">
                  <c:v>65.078100926532798</c:v>
                </c:pt>
                <c:pt idx="25115">
                  <c:v>64.596624650946097</c:v>
                </c:pt>
                <c:pt idx="25116">
                  <c:v>65.594241466009905</c:v>
                </c:pt>
                <c:pt idx="25117">
                  <c:v>67.052932992363694</c:v>
                </c:pt>
                <c:pt idx="25118">
                  <c:v>60.702604053163498</c:v>
                </c:pt>
                <c:pt idx="25119">
                  <c:v>67.068858273258996</c:v>
                </c:pt>
                <c:pt idx="25120">
                  <c:v>58.856961889874398</c:v>
                </c:pt>
                <c:pt idx="25121">
                  <c:v>71.1082521746916</c:v>
                </c:pt>
                <c:pt idx="25122">
                  <c:v>65.555096225656897</c:v>
                </c:pt>
                <c:pt idx="25123">
                  <c:v>60.614305867261699</c:v>
                </c:pt>
                <c:pt idx="25124">
                  <c:v>64.182399873922193</c:v>
                </c:pt>
                <c:pt idx="25125">
                  <c:v>61.348863294207199</c:v>
                </c:pt>
                <c:pt idx="25126">
                  <c:v>60.059225726312199</c:v>
                </c:pt>
                <c:pt idx="25127">
                  <c:v>63.3969049950081</c:v>
                </c:pt>
                <c:pt idx="25128">
                  <c:v>60.594880873694997</c:v>
                </c:pt>
                <c:pt idx="25129">
                  <c:v>62.708065695195302</c:v>
                </c:pt>
                <c:pt idx="25130">
                  <c:v>55.871250627529299</c:v>
                </c:pt>
                <c:pt idx="25131">
                  <c:v>56.656672720606799</c:v>
                </c:pt>
                <c:pt idx="25132">
                  <c:v>64.119187935313604</c:v>
                </c:pt>
                <c:pt idx="25133">
                  <c:v>54.830426019173899</c:v>
                </c:pt>
                <c:pt idx="25134">
                  <c:v>64.771593111218607</c:v>
                </c:pt>
                <c:pt idx="25135">
                  <c:v>63.856443496584497</c:v>
                </c:pt>
                <c:pt idx="25136">
                  <c:v>56.747284464944499</c:v>
                </c:pt>
                <c:pt idx="25137">
                  <c:v>59.040045989907398</c:v>
                </c:pt>
                <c:pt idx="25138">
                  <c:v>65.109134960791096</c:v>
                </c:pt>
                <c:pt idx="25139">
                  <c:v>61.774371310732597</c:v>
                </c:pt>
                <c:pt idx="25140">
                  <c:v>58.790677866593903</c:v>
                </c:pt>
                <c:pt idx="25141">
                  <c:v>60.577964345585301</c:v>
                </c:pt>
                <c:pt idx="25142">
                  <c:v>59.6205547209901</c:v>
                </c:pt>
                <c:pt idx="25143">
                  <c:v>64.641170531732001</c:v>
                </c:pt>
                <c:pt idx="25144">
                  <c:v>60.956048245583403</c:v>
                </c:pt>
                <c:pt idx="25145">
                  <c:v>61.333022302568203</c:v>
                </c:pt>
                <c:pt idx="25146">
                  <c:v>61.532940711828097</c:v>
                </c:pt>
                <c:pt idx="25147">
                  <c:v>64.870538830320498</c:v>
                </c:pt>
                <c:pt idx="25148">
                  <c:v>66.011786170119706</c:v>
                </c:pt>
                <c:pt idx="25149">
                  <c:v>58.667587390421701</c:v>
                </c:pt>
                <c:pt idx="25150">
                  <c:v>62.0562700835385</c:v>
                </c:pt>
                <c:pt idx="25151">
                  <c:v>60.1844246520048</c:v>
                </c:pt>
                <c:pt idx="25152">
                  <c:v>59.430990597510998</c:v>
                </c:pt>
                <c:pt idx="25153">
                  <c:v>62.130999423005903</c:v>
                </c:pt>
                <c:pt idx="25154">
                  <c:v>61.934563502979401</c:v>
                </c:pt>
                <c:pt idx="25155">
                  <c:v>63.779357914677902</c:v>
                </c:pt>
                <c:pt idx="25156">
                  <c:v>62.174168119290997</c:v>
                </c:pt>
                <c:pt idx="25157">
                  <c:v>58.4111318851417</c:v>
                </c:pt>
                <c:pt idx="25158">
                  <c:v>55.666595216151499</c:v>
                </c:pt>
                <c:pt idx="25159">
                  <c:v>66.391406337841801</c:v>
                </c:pt>
                <c:pt idx="25160">
                  <c:v>59.298170780035598</c:v>
                </c:pt>
                <c:pt idx="25161">
                  <c:v>65.083917431071299</c:v>
                </c:pt>
                <c:pt idx="25162">
                  <c:v>59.780083524354197</c:v>
                </c:pt>
                <c:pt idx="25163">
                  <c:v>66.231685654636195</c:v>
                </c:pt>
                <c:pt idx="25164">
                  <c:v>59.979676220536902</c:v>
                </c:pt>
                <c:pt idx="25165">
                  <c:v>59.120686303999904</c:v>
                </c:pt>
                <c:pt idx="25166">
                  <c:v>64.606876993575597</c:v>
                </c:pt>
                <c:pt idx="25167">
                  <c:v>71.552191710464001</c:v>
                </c:pt>
                <c:pt idx="25168">
                  <c:v>59.532263643438696</c:v>
                </c:pt>
                <c:pt idx="25169">
                  <c:v>65.188730085412701</c:v>
                </c:pt>
                <c:pt idx="25170">
                  <c:v>64.663858762042494</c:v>
                </c:pt>
                <c:pt idx="25171">
                  <c:v>62.985699091040303</c:v>
                </c:pt>
                <c:pt idx="25172">
                  <c:v>66.719963741502596</c:v>
                </c:pt>
                <c:pt idx="25173">
                  <c:v>63.7094467589652</c:v>
                </c:pt>
                <c:pt idx="25174">
                  <c:v>56.784097501574898</c:v>
                </c:pt>
                <c:pt idx="25175">
                  <c:v>66.773495931458001</c:v>
                </c:pt>
                <c:pt idx="25176">
                  <c:v>60.043097766954098</c:v>
                </c:pt>
                <c:pt idx="25177">
                  <c:v>59.231174163477199</c:v>
                </c:pt>
                <c:pt idx="25178">
                  <c:v>58.679318514956798</c:v>
                </c:pt>
                <c:pt idx="25179">
                  <c:v>65.790307779230503</c:v>
                </c:pt>
                <c:pt idx="25180">
                  <c:v>63.937544742729401</c:v>
                </c:pt>
                <c:pt idx="25181">
                  <c:v>66.900727945299494</c:v>
                </c:pt>
                <c:pt idx="25182">
                  <c:v>59.923408598757099</c:v>
                </c:pt>
                <c:pt idx="25183">
                  <c:v>59.257953600611401</c:v>
                </c:pt>
                <c:pt idx="25184">
                  <c:v>61.260355094739602</c:v>
                </c:pt>
                <c:pt idx="25185">
                  <c:v>65.550422019423905</c:v>
                </c:pt>
                <c:pt idx="25186">
                  <c:v>58.0527558263435</c:v>
                </c:pt>
                <c:pt idx="25187">
                  <c:v>63.022313368518397</c:v>
                </c:pt>
                <c:pt idx="25188">
                  <c:v>63.917345265330297</c:v>
                </c:pt>
                <c:pt idx="25189">
                  <c:v>58.294399799866802</c:v>
                </c:pt>
                <c:pt idx="25190">
                  <c:v>62.602769974396402</c:v>
                </c:pt>
                <c:pt idx="25191">
                  <c:v>58.244830370252899</c:v>
                </c:pt>
                <c:pt idx="25192">
                  <c:v>59.290590414787701</c:v>
                </c:pt>
                <c:pt idx="25193">
                  <c:v>59.786159601993297</c:v>
                </c:pt>
                <c:pt idx="25194">
                  <c:v>59.4460633247743</c:v>
                </c:pt>
                <c:pt idx="25195">
                  <c:v>56.263832024571599</c:v>
                </c:pt>
                <c:pt idx="25196">
                  <c:v>61.3093655509931</c:v>
                </c:pt>
                <c:pt idx="25197">
                  <c:v>58.301797716285201</c:v>
                </c:pt>
                <c:pt idx="25198">
                  <c:v>63.433779906620998</c:v>
                </c:pt>
                <c:pt idx="25199">
                  <c:v>59.9503543198933</c:v>
                </c:pt>
                <c:pt idx="25200">
                  <c:v>60.975761580658798</c:v>
                </c:pt>
                <c:pt idx="25201">
                  <c:v>65.062303394921798</c:v>
                </c:pt>
                <c:pt idx="25202">
                  <c:v>66.901675868944906</c:v>
                </c:pt>
                <c:pt idx="25203">
                  <c:v>68.825278119029207</c:v>
                </c:pt>
                <c:pt idx="25204">
                  <c:v>57.5860846740756</c:v>
                </c:pt>
                <c:pt idx="25205">
                  <c:v>66.457653280951405</c:v>
                </c:pt>
                <c:pt idx="25206">
                  <c:v>62.948126390283598</c:v>
                </c:pt>
                <c:pt idx="25207">
                  <c:v>59.334448935973903</c:v>
                </c:pt>
                <c:pt idx="25208">
                  <c:v>60.569406354862899</c:v>
                </c:pt>
                <c:pt idx="25209">
                  <c:v>59.827498007166902</c:v>
                </c:pt>
                <c:pt idx="25210">
                  <c:v>73.400547610603098</c:v>
                </c:pt>
                <c:pt idx="25211">
                  <c:v>65.1733717982694</c:v>
                </c:pt>
                <c:pt idx="25212">
                  <c:v>57.545425727766997</c:v>
                </c:pt>
                <c:pt idx="25213">
                  <c:v>65.2637398556314</c:v>
                </c:pt>
                <c:pt idx="25214">
                  <c:v>58.647155114736599</c:v>
                </c:pt>
                <c:pt idx="25215">
                  <c:v>67.259231503659706</c:v>
                </c:pt>
                <c:pt idx="25216">
                  <c:v>58.181915500346904</c:v>
                </c:pt>
                <c:pt idx="25217">
                  <c:v>65.131206698292203</c:v>
                </c:pt>
                <c:pt idx="25218">
                  <c:v>65.757030755090895</c:v>
                </c:pt>
                <c:pt idx="25219">
                  <c:v>53.149973194309297</c:v>
                </c:pt>
                <c:pt idx="25220">
                  <c:v>60.213007854572602</c:v>
                </c:pt>
                <c:pt idx="25221">
                  <c:v>66.455146694797705</c:v>
                </c:pt>
                <c:pt idx="25222">
                  <c:v>61.738164924988702</c:v>
                </c:pt>
                <c:pt idx="25223">
                  <c:v>68.454470747504004</c:v>
                </c:pt>
                <c:pt idx="25224">
                  <c:v>61.800480707205402</c:v>
                </c:pt>
                <c:pt idx="25225">
                  <c:v>61.257966874852499</c:v>
                </c:pt>
                <c:pt idx="25226">
                  <c:v>62.209918367085699</c:v>
                </c:pt>
                <c:pt idx="25227">
                  <c:v>60.405174998642501</c:v>
                </c:pt>
                <c:pt idx="25228">
                  <c:v>66.091716270093897</c:v>
                </c:pt>
                <c:pt idx="25229">
                  <c:v>60.679135931458603</c:v>
                </c:pt>
                <c:pt idx="25230">
                  <c:v>63.715177417734999</c:v>
                </c:pt>
                <c:pt idx="25231">
                  <c:v>63.764708608221198</c:v>
                </c:pt>
                <c:pt idx="25232">
                  <c:v>65.049038750862906</c:v>
                </c:pt>
                <c:pt idx="25233">
                  <c:v>60.221836168360703</c:v>
                </c:pt>
                <c:pt idx="25234">
                  <c:v>69.068857526040205</c:v>
                </c:pt>
                <c:pt idx="25235">
                  <c:v>65.456482762880299</c:v>
                </c:pt>
                <c:pt idx="25236">
                  <c:v>62.271494362454199</c:v>
                </c:pt>
                <c:pt idx="25237">
                  <c:v>56.913252995703999</c:v>
                </c:pt>
                <c:pt idx="25238">
                  <c:v>59.981448655143097</c:v>
                </c:pt>
                <c:pt idx="25239">
                  <c:v>61.319034813923999</c:v>
                </c:pt>
                <c:pt idx="25240">
                  <c:v>65.429475681419902</c:v>
                </c:pt>
                <c:pt idx="25241">
                  <c:v>61.944238856790598</c:v>
                </c:pt>
                <c:pt idx="25242">
                  <c:v>60.720341571535698</c:v>
                </c:pt>
                <c:pt idx="25243">
                  <c:v>67.5821682693376</c:v>
                </c:pt>
                <c:pt idx="25244">
                  <c:v>67.200386389838798</c:v>
                </c:pt>
                <c:pt idx="25245">
                  <c:v>63.581528115061303</c:v>
                </c:pt>
                <c:pt idx="25246">
                  <c:v>59.670196037783697</c:v>
                </c:pt>
                <c:pt idx="25247">
                  <c:v>58.595956961880802</c:v>
                </c:pt>
                <c:pt idx="25248">
                  <c:v>56.3663141035194</c:v>
                </c:pt>
                <c:pt idx="25249">
                  <c:v>58.110541129479103</c:v>
                </c:pt>
                <c:pt idx="25250">
                  <c:v>57.491977151558501</c:v>
                </c:pt>
                <c:pt idx="25251">
                  <c:v>62.602996548812399</c:v>
                </c:pt>
                <c:pt idx="25252">
                  <c:v>60.322053004410797</c:v>
                </c:pt>
                <c:pt idx="25253">
                  <c:v>65.030897077529701</c:v>
                </c:pt>
                <c:pt idx="25254">
                  <c:v>62.821778080931402</c:v>
                </c:pt>
                <c:pt idx="25255">
                  <c:v>60.661406418047399</c:v>
                </c:pt>
                <c:pt idx="25256">
                  <c:v>65.231384367115396</c:v>
                </c:pt>
                <c:pt idx="25257">
                  <c:v>62.801868311100101</c:v>
                </c:pt>
                <c:pt idx="25258">
                  <c:v>70.2923245788988</c:v>
                </c:pt>
                <c:pt idx="25259">
                  <c:v>65.432258113846402</c:v>
                </c:pt>
                <c:pt idx="25260">
                  <c:v>61.356872376782</c:v>
                </c:pt>
                <c:pt idx="25261">
                  <c:v>51.6999059345044</c:v>
                </c:pt>
                <c:pt idx="25262">
                  <c:v>67.276801427359104</c:v>
                </c:pt>
                <c:pt idx="25263">
                  <c:v>67.471725720769996</c:v>
                </c:pt>
                <c:pt idx="25264">
                  <c:v>55.711937648120397</c:v>
                </c:pt>
                <c:pt idx="25265">
                  <c:v>64.370817944519402</c:v>
                </c:pt>
                <c:pt idx="25266">
                  <c:v>82.606850063819394</c:v>
                </c:pt>
                <c:pt idx="25267">
                  <c:v>63.675505041620603</c:v>
                </c:pt>
                <c:pt idx="25268">
                  <c:v>57.648518587074797</c:v>
                </c:pt>
                <c:pt idx="25269">
                  <c:v>79.581541803268394</c:v>
                </c:pt>
                <c:pt idx="25270">
                  <c:v>55.014910269847398</c:v>
                </c:pt>
                <c:pt idx="25271">
                  <c:v>51.230408188254401</c:v>
                </c:pt>
                <c:pt idx="25272">
                  <c:v>68.979669144092995</c:v>
                </c:pt>
                <c:pt idx="25273">
                  <c:v>62.679927291247502</c:v>
                </c:pt>
                <c:pt idx="25274">
                  <c:v>59.633606716185497</c:v>
                </c:pt>
                <c:pt idx="25275">
                  <c:v>61.195952922689102</c:v>
                </c:pt>
                <c:pt idx="25276">
                  <c:v>58.029561906855903</c:v>
                </c:pt>
                <c:pt idx="25277">
                  <c:v>63.223483958277598</c:v>
                </c:pt>
                <c:pt idx="25278">
                  <c:v>62.054045640750601</c:v>
                </c:pt>
                <c:pt idx="25279">
                  <c:v>61.347798880220701</c:v>
                </c:pt>
                <c:pt idx="25280">
                  <c:v>63.882918752331797</c:v>
                </c:pt>
                <c:pt idx="25281">
                  <c:v>55.400012026759804</c:v>
                </c:pt>
                <c:pt idx="25282">
                  <c:v>60.9721191318677</c:v>
                </c:pt>
                <c:pt idx="25283">
                  <c:v>58.2132472416423</c:v>
                </c:pt>
                <c:pt idx="25284">
                  <c:v>59.556725028046799</c:v>
                </c:pt>
                <c:pt idx="25285">
                  <c:v>53.241389165484101</c:v>
                </c:pt>
                <c:pt idx="25286">
                  <c:v>56.608447938976099</c:v>
                </c:pt>
                <c:pt idx="25287">
                  <c:v>70.267777574932595</c:v>
                </c:pt>
                <c:pt idx="25288">
                  <c:v>64.340365290845895</c:v>
                </c:pt>
                <c:pt idx="25289">
                  <c:v>58.518229675690399</c:v>
                </c:pt>
                <c:pt idx="25290">
                  <c:v>59.235656712582397</c:v>
                </c:pt>
                <c:pt idx="25291">
                  <c:v>56.028803324679799</c:v>
                </c:pt>
                <c:pt idx="25292">
                  <c:v>60.880755462905398</c:v>
                </c:pt>
                <c:pt idx="25293">
                  <c:v>63.731407326917598</c:v>
                </c:pt>
                <c:pt idx="25294">
                  <c:v>60.797596512741698</c:v>
                </c:pt>
                <c:pt idx="25295">
                  <c:v>65.116665029258399</c:v>
                </c:pt>
                <c:pt idx="25296">
                  <c:v>63.851972031617301</c:v>
                </c:pt>
                <c:pt idx="25297">
                  <c:v>53.543347650259697</c:v>
                </c:pt>
                <c:pt idx="25298">
                  <c:v>59.240728795080301</c:v>
                </c:pt>
                <c:pt idx="25299">
                  <c:v>56.383700202273197</c:v>
                </c:pt>
                <c:pt idx="25300">
                  <c:v>57.032877503750001</c:v>
                </c:pt>
                <c:pt idx="25301">
                  <c:v>66.377627305031595</c:v>
                </c:pt>
                <c:pt idx="25302">
                  <c:v>83.035146502906102</c:v>
                </c:pt>
                <c:pt idx="25303">
                  <c:v>63.073212206190597</c:v>
                </c:pt>
                <c:pt idx="25304">
                  <c:v>62.649416064584301</c:v>
                </c:pt>
                <c:pt idx="25305">
                  <c:v>58.370417698318697</c:v>
                </c:pt>
                <c:pt idx="25306">
                  <c:v>59.6759961327298</c:v>
                </c:pt>
                <c:pt idx="25307">
                  <c:v>60.558561938050303</c:v>
                </c:pt>
                <c:pt idx="25308">
                  <c:v>59.985511284727302</c:v>
                </c:pt>
                <c:pt idx="25309">
                  <c:v>59.067009504633397</c:v>
                </c:pt>
                <c:pt idx="25310">
                  <c:v>66.942213577855796</c:v>
                </c:pt>
                <c:pt idx="25311">
                  <c:v>54.303933364402901</c:v>
                </c:pt>
                <c:pt idx="25312">
                  <c:v>59.4634605845973</c:v>
                </c:pt>
                <c:pt idx="25313">
                  <c:v>55.340985332544101</c:v>
                </c:pt>
                <c:pt idx="25314">
                  <c:v>60.227586162959298</c:v>
                </c:pt>
                <c:pt idx="25315">
                  <c:v>58.491096400396998</c:v>
                </c:pt>
                <c:pt idx="25316">
                  <c:v>53.9418037416213</c:v>
                </c:pt>
                <c:pt idx="25317">
                  <c:v>61.290878990459902</c:v>
                </c:pt>
                <c:pt idx="25318">
                  <c:v>57.182231681294397</c:v>
                </c:pt>
                <c:pt idx="25319">
                  <c:v>59.480818656238199</c:v>
                </c:pt>
                <c:pt idx="25320">
                  <c:v>66.289745494829106</c:v>
                </c:pt>
                <c:pt idx="25321">
                  <c:v>60.876541930608703</c:v>
                </c:pt>
                <c:pt idx="25322">
                  <c:v>62.205565154003899</c:v>
                </c:pt>
                <c:pt idx="25323">
                  <c:v>55.284606000371703</c:v>
                </c:pt>
                <c:pt idx="25324">
                  <c:v>64.807923547412102</c:v>
                </c:pt>
                <c:pt idx="25325">
                  <c:v>59.823468885903999</c:v>
                </c:pt>
                <c:pt idx="25326">
                  <c:v>63.7467758442899</c:v>
                </c:pt>
                <c:pt idx="25327">
                  <c:v>61.438337708145902</c:v>
                </c:pt>
                <c:pt idx="25328">
                  <c:v>61.705635758932502</c:v>
                </c:pt>
                <c:pt idx="25329">
                  <c:v>63.411944255385997</c:v>
                </c:pt>
                <c:pt idx="25330">
                  <c:v>61.363849708326399</c:v>
                </c:pt>
                <c:pt idx="25331">
                  <c:v>60.9314820688884</c:v>
                </c:pt>
                <c:pt idx="25332">
                  <c:v>58.3098412311464</c:v>
                </c:pt>
                <c:pt idx="25333">
                  <c:v>80.807246462250603</c:v>
                </c:pt>
                <c:pt idx="25334">
                  <c:v>58.128945873895901</c:v>
                </c:pt>
                <c:pt idx="25335">
                  <c:v>56.133178103561498</c:v>
                </c:pt>
                <c:pt idx="25336">
                  <c:v>55.962044369988703</c:v>
                </c:pt>
                <c:pt idx="25337">
                  <c:v>62.856542210487802</c:v>
                </c:pt>
                <c:pt idx="25338">
                  <c:v>67.081094425492097</c:v>
                </c:pt>
                <c:pt idx="25339">
                  <c:v>62.164913634658298</c:v>
                </c:pt>
                <c:pt idx="25340">
                  <c:v>61.377031109527898</c:v>
                </c:pt>
                <c:pt idx="25341">
                  <c:v>56.257025269308798</c:v>
                </c:pt>
                <c:pt idx="25342">
                  <c:v>56.143716364849503</c:v>
                </c:pt>
                <c:pt idx="25343">
                  <c:v>75.248043721084002</c:v>
                </c:pt>
                <c:pt idx="25344">
                  <c:v>63.349935098915303</c:v>
                </c:pt>
                <c:pt idx="25345">
                  <c:v>59.435569686889203</c:v>
                </c:pt>
                <c:pt idx="25346">
                  <c:v>55.942053358947803</c:v>
                </c:pt>
                <c:pt idx="25347">
                  <c:v>64.370691428646893</c:v>
                </c:pt>
                <c:pt idx="25348">
                  <c:v>57.698170648345503</c:v>
                </c:pt>
                <c:pt idx="25349">
                  <c:v>56.7179884905091</c:v>
                </c:pt>
                <c:pt idx="25350">
                  <c:v>61.279772188050003</c:v>
                </c:pt>
                <c:pt idx="25351">
                  <c:v>53.849209619775799</c:v>
                </c:pt>
                <c:pt idx="25352">
                  <c:v>64.149668767050898</c:v>
                </c:pt>
                <c:pt idx="25353">
                  <c:v>63.107371603177903</c:v>
                </c:pt>
                <c:pt idx="25354">
                  <c:v>59.976768895100498</c:v>
                </c:pt>
                <c:pt idx="25355">
                  <c:v>63.809207751862303</c:v>
                </c:pt>
                <c:pt idx="25356">
                  <c:v>59.911421959867901</c:v>
                </c:pt>
                <c:pt idx="25357">
                  <c:v>68.009709908600001</c:v>
                </c:pt>
                <c:pt idx="25358">
                  <c:v>59.334837586498999</c:v>
                </c:pt>
                <c:pt idx="25359">
                  <c:v>61.090762091656401</c:v>
                </c:pt>
                <c:pt idx="25360">
                  <c:v>59.875774361208798</c:v>
                </c:pt>
                <c:pt idx="25361">
                  <c:v>59.531668295301898</c:v>
                </c:pt>
                <c:pt idx="25362">
                  <c:v>65.915018865768701</c:v>
                </c:pt>
                <c:pt idx="25363">
                  <c:v>60.7114980074412</c:v>
                </c:pt>
                <c:pt idx="25364">
                  <c:v>54.763385861987899</c:v>
                </c:pt>
                <c:pt idx="25365">
                  <c:v>60.063737722053403</c:v>
                </c:pt>
                <c:pt idx="25366">
                  <c:v>61.954801370321597</c:v>
                </c:pt>
                <c:pt idx="25367">
                  <c:v>65.154555258204198</c:v>
                </c:pt>
                <c:pt idx="25368">
                  <c:v>55.221505468503203</c:v>
                </c:pt>
                <c:pt idx="25369">
                  <c:v>61.940073171452497</c:v>
                </c:pt>
                <c:pt idx="25370">
                  <c:v>60.962521069400402</c:v>
                </c:pt>
                <c:pt idx="25371">
                  <c:v>63.204567569305802</c:v>
                </c:pt>
                <c:pt idx="25372">
                  <c:v>68.627327995247498</c:v>
                </c:pt>
                <c:pt idx="25373">
                  <c:v>56.1332445096131</c:v>
                </c:pt>
                <c:pt idx="25374">
                  <c:v>61.940260491145203</c:v>
                </c:pt>
                <c:pt idx="25375">
                  <c:v>59.490087671756299</c:v>
                </c:pt>
                <c:pt idx="25376">
                  <c:v>59.160782512224898</c:v>
                </c:pt>
                <c:pt idx="25377">
                  <c:v>60.867970443819303</c:v>
                </c:pt>
                <c:pt idx="25378">
                  <c:v>57.687713426078403</c:v>
                </c:pt>
                <c:pt idx="25379">
                  <c:v>61.864728586927598</c:v>
                </c:pt>
                <c:pt idx="25380">
                  <c:v>54.306201805963497</c:v>
                </c:pt>
                <c:pt idx="25381">
                  <c:v>66.461091320016607</c:v>
                </c:pt>
                <c:pt idx="25382">
                  <c:v>56.300447325678803</c:v>
                </c:pt>
                <c:pt idx="25383">
                  <c:v>60.523805615561997</c:v>
                </c:pt>
                <c:pt idx="25384">
                  <c:v>57.038635422202098</c:v>
                </c:pt>
                <c:pt idx="25385">
                  <c:v>65.115062081670104</c:v>
                </c:pt>
                <c:pt idx="25386">
                  <c:v>72.0118071612237</c:v>
                </c:pt>
                <c:pt idx="25387">
                  <c:v>57.9433437654342</c:v>
                </c:pt>
                <c:pt idx="25388">
                  <c:v>60.566425100576602</c:v>
                </c:pt>
                <c:pt idx="25389">
                  <c:v>56.9289022083357</c:v>
                </c:pt>
                <c:pt idx="25390">
                  <c:v>58.745708415400799</c:v>
                </c:pt>
                <c:pt idx="25391">
                  <c:v>56.512172907832998</c:v>
                </c:pt>
                <c:pt idx="25392">
                  <c:v>58.434382446377199</c:v>
                </c:pt>
                <c:pt idx="25393">
                  <c:v>60.3451305622457</c:v>
                </c:pt>
                <c:pt idx="25394">
                  <c:v>55.4189099537532</c:v>
                </c:pt>
                <c:pt idx="25395">
                  <c:v>57.602112181723697</c:v>
                </c:pt>
                <c:pt idx="25396">
                  <c:v>58.398371174220898</c:v>
                </c:pt>
                <c:pt idx="25397">
                  <c:v>61.544844193701302</c:v>
                </c:pt>
                <c:pt idx="25398">
                  <c:v>56.330992489974399</c:v>
                </c:pt>
                <c:pt idx="25399">
                  <c:v>57.981868346502701</c:v>
                </c:pt>
                <c:pt idx="25400">
                  <c:v>63.847646672539497</c:v>
                </c:pt>
                <c:pt idx="25401">
                  <c:v>66.305186517402205</c:v>
                </c:pt>
                <c:pt idx="25402">
                  <c:v>62.4717739387225</c:v>
                </c:pt>
                <c:pt idx="25403">
                  <c:v>58.891242528265003</c:v>
                </c:pt>
                <c:pt idx="25404">
                  <c:v>56.661493640286402</c:v>
                </c:pt>
                <c:pt idx="25405">
                  <c:v>62.432111253004798</c:v>
                </c:pt>
                <c:pt idx="25406">
                  <c:v>57.070640200587</c:v>
                </c:pt>
                <c:pt idx="25407">
                  <c:v>66.464457218830304</c:v>
                </c:pt>
                <c:pt idx="25408">
                  <c:v>55.986772449877897</c:v>
                </c:pt>
                <c:pt idx="25409">
                  <c:v>63.1339170829892</c:v>
                </c:pt>
                <c:pt idx="25410">
                  <c:v>56.827935659250201</c:v>
                </c:pt>
                <c:pt idx="25411">
                  <c:v>64.911852160033106</c:v>
                </c:pt>
                <c:pt idx="25412">
                  <c:v>64.4282682970438</c:v>
                </c:pt>
                <c:pt idx="25413">
                  <c:v>57.147356849329199</c:v>
                </c:pt>
                <c:pt idx="25414">
                  <c:v>56.710520581807202</c:v>
                </c:pt>
                <c:pt idx="25415">
                  <c:v>58.195239420801002</c:v>
                </c:pt>
                <c:pt idx="25416">
                  <c:v>60.360354741709102</c:v>
                </c:pt>
                <c:pt idx="25417">
                  <c:v>61.011913790467901</c:v>
                </c:pt>
                <c:pt idx="25418">
                  <c:v>56.676995734246802</c:v>
                </c:pt>
                <c:pt idx="25419">
                  <c:v>54.201062603121599</c:v>
                </c:pt>
                <c:pt idx="25420">
                  <c:v>61.068373990290198</c:v>
                </c:pt>
                <c:pt idx="25421">
                  <c:v>53.755238856534497</c:v>
                </c:pt>
                <c:pt idx="25422">
                  <c:v>56.2330891220818</c:v>
                </c:pt>
                <c:pt idx="25423">
                  <c:v>55.6024430889549</c:v>
                </c:pt>
                <c:pt idx="25424">
                  <c:v>57.954242190686898</c:v>
                </c:pt>
                <c:pt idx="25425">
                  <c:v>60.039655298148197</c:v>
                </c:pt>
                <c:pt idx="25426">
                  <c:v>57.724263005899601</c:v>
                </c:pt>
                <c:pt idx="25427">
                  <c:v>56.180878439512199</c:v>
                </c:pt>
                <c:pt idx="25428">
                  <c:v>56.651993782118502</c:v>
                </c:pt>
                <c:pt idx="25429">
                  <c:v>61.460701050075002</c:v>
                </c:pt>
                <c:pt idx="25430">
                  <c:v>58.267492913066498</c:v>
                </c:pt>
                <c:pt idx="25431">
                  <c:v>58.956038981938498</c:v>
                </c:pt>
                <c:pt idx="25432">
                  <c:v>58.120002203422402</c:v>
                </c:pt>
                <c:pt idx="25433">
                  <c:v>58.871801408212797</c:v>
                </c:pt>
                <c:pt idx="25434">
                  <c:v>59.954383567286897</c:v>
                </c:pt>
                <c:pt idx="25435">
                  <c:v>65.965510774146296</c:v>
                </c:pt>
                <c:pt idx="25436">
                  <c:v>55.110142025798602</c:v>
                </c:pt>
                <c:pt idx="25437">
                  <c:v>60.858965441529598</c:v>
                </c:pt>
                <c:pt idx="25438">
                  <c:v>55.157405348875699</c:v>
                </c:pt>
                <c:pt idx="25439">
                  <c:v>61.481728141650997</c:v>
                </c:pt>
                <c:pt idx="25440">
                  <c:v>57.209604769738</c:v>
                </c:pt>
                <c:pt idx="25441">
                  <c:v>62.337931024621497</c:v>
                </c:pt>
                <c:pt idx="25442">
                  <c:v>63.4134353901675</c:v>
                </c:pt>
                <c:pt idx="25443">
                  <c:v>58.911949492205999</c:v>
                </c:pt>
                <c:pt idx="25444">
                  <c:v>56.966553700316297</c:v>
                </c:pt>
                <c:pt idx="25445">
                  <c:v>71.4083224167303</c:v>
                </c:pt>
                <c:pt idx="25446">
                  <c:v>63.734844281764602</c:v>
                </c:pt>
                <c:pt idx="25447">
                  <c:v>61.358254191946799</c:v>
                </c:pt>
                <c:pt idx="25448">
                  <c:v>64.283113701867407</c:v>
                </c:pt>
                <c:pt idx="25449">
                  <c:v>59.328582937266802</c:v>
                </c:pt>
                <c:pt idx="25450">
                  <c:v>60.550617269366498</c:v>
                </c:pt>
                <c:pt idx="25451">
                  <c:v>65.317441773963594</c:v>
                </c:pt>
                <c:pt idx="25452">
                  <c:v>65.794932189657402</c:v>
                </c:pt>
                <c:pt idx="25453">
                  <c:v>54.411100913044201</c:v>
                </c:pt>
                <c:pt idx="25454">
                  <c:v>57.252799313024198</c:v>
                </c:pt>
                <c:pt idx="25455">
                  <c:v>57.673884271539301</c:v>
                </c:pt>
                <c:pt idx="25456">
                  <c:v>60.9733878914992</c:v>
                </c:pt>
                <c:pt idx="25457">
                  <c:v>64.187247375161505</c:v>
                </c:pt>
                <c:pt idx="25458">
                  <c:v>65.971980778979599</c:v>
                </c:pt>
                <c:pt idx="25459">
                  <c:v>62.316600213781797</c:v>
                </c:pt>
                <c:pt idx="25460">
                  <c:v>60.251223677451897</c:v>
                </c:pt>
                <c:pt idx="25461">
                  <c:v>55.825347823079397</c:v>
                </c:pt>
                <c:pt idx="25462">
                  <c:v>58.257695612149902</c:v>
                </c:pt>
                <c:pt idx="25463">
                  <c:v>56.433643184073802</c:v>
                </c:pt>
                <c:pt idx="25464">
                  <c:v>62.9520770208145</c:v>
                </c:pt>
                <c:pt idx="25465">
                  <c:v>58.282458643001299</c:v>
                </c:pt>
                <c:pt idx="25466">
                  <c:v>62.091015259209598</c:v>
                </c:pt>
                <c:pt idx="25467">
                  <c:v>55.960714152206101</c:v>
                </c:pt>
                <c:pt idx="25468">
                  <c:v>66.190804314580902</c:v>
                </c:pt>
                <c:pt idx="25469">
                  <c:v>58.071860625887197</c:v>
                </c:pt>
                <c:pt idx="25470">
                  <c:v>59.126131843229601</c:v>
                </c:pt>
                <c:pt idx="25471">
                  <c:v>61.837976553166698</c:v>
                </c:pt>
                <c:pt idx="25472">
                  <c:v>61.916925207293403</c:v>
                </c:pt>
                <c:pt idx="25473">
                  <c:v>60.019127367159498</c:v>
                </c:pt>
                <c:pt idx="25474">
                  <c:v>60.645532545133499</c:v>
                </c:pt>
                <c:pt idx="25475">
                  <c:v>57.134755864956198</c:v>
                </c:pt>
                <c:pt idx="25476">
                  <c:v>58.950153253818002</c:v>
                </c:pt>
                <c:pt idx="25477">
                  <c:v>56.680166843244798</c:v>
                </c:pt>
                <c:pt idx="25478">
                  <c:v>57.589102637764398</c:v>
                </c:pt>
                <c:pt idx="25479">
                  <c:v>60.907333601345499</c:v>
                </c:pt>
                <c:pt idx="25480">
                  <c:v>56.968787770178999</c:v>
                </c:pt>
                <c:pt idx="25481">
                  <c:v>56.7472790943389</c:v>
                </c:pt>
                <c:pt idx="25482">
                  <c:v>58.4847881588448</c:v>
                </c:pt>
                <c:pt idx="25483">
                  <c:v>64.210950582786893</c:v>
                </c:pt>
                <c:pt idx="25484">
                  <c:v>53.904741362930601</c:v>
                </c:pt>
                <c:pt idx="25485">
                  <c:v>63.11774127148</c:v>
                </c:pt>
                <c:pt idx="25486">
                  <c:v>57.522830959133003</c:v>
                </c:pt>
                <c:pt idx="25487">
                  <c:v>58.6056070484101</c:v>
                </c:pt>
                <c:pt idx="25488">
                  <c:v>57.194203664569997</c:v>
                </c:pt>
                <c:pt idx="25489">
                  <c:v>60.5540055563065</c:v>
                </c:pt>
                <c:pt idx="25490">
                  <c:v>62.932269167402303</c:v>
                </c:pt>
                <c:pt idx="25491">
                  <c:v>58.243873431673798</c:v>
                </c:pt>
                <c:pt idx="25492">
                  <c:v>66.653634815578599</c:v>
                </c:pt>
                <c:pt idx="25493">
                  <c:v>60.428709662604398</c:v>
                </c:pt>
                <c:pt idx="25494">
                  <c:v>58.5903274557838</c:v>
                </c:pt>
                <c:pt idx="25495">
                  <c:v>58.774601045775803</c:v>
                </c:pt>
                <c:pt idx="25496">
                  <c:v>55.983584200645403</c:v>
                </c:pt>
                <c:pt idx="25497">
                  <c:v>63.3725296879919</c:v>
                </c:pt>
                <c:pt idx="25498">
                  <c:v>68.640003244199406</c:v>
                </c:pt>
                <c:pt idx="25499">
                  <c:v>53.429504223138203</c:v>
                </c:pt>
                <c:pt idx="25500">
                  <c:v>56.240119485444502</c:v>
                </c:pt>
                <c:pt idx="25501">
                  <c:v>66.233124723446295</c:v>
                </c:pt>
                <c:pt idx="25502">
                  <c:v>64.679396121755005</c:v>
                </c:pt>
                <c:pt idx="25503">
                  <c:v>59.964280121895399</c:v>
                </c:pt>
                <c:pt idx="25504">
                  <c:v>62.474388268412802</c:v>
                </c:pt>
                <c:pt idx="25505">
                  <c:v>62.446216833039202</c:v>
                </c:pt>
                <c:pt idx="25506">
                  <c:v>55.968518637080201</c:v>
                </c:pt>
                <c:pt idx="25507">
                  <c:v>53.8769470120317</c:v>
                </c:pt>
                <c:pt idx="25508">
                  <c:v>54.801127336970602</c:v>
                </c:pt>
                <c:pt idx="25509">
                  <c:v>55.279848980233403</c:v>
                </c:pt>
                <c:pt idx="25510">
                  <c:v>54.346729659653001</c:v>
                </c:pt>
                <c:pt idx="25511">
                  <c:v>63.669934221954698</c:v>
                </c:pt>
                <c:pt idx="25512">
                  <c:v>61.120999497623501</c:v>
                </c:pt>
                <c:pt idx="25513">
                  <c:v>59.993602497998701</c:v>
                </c:pt>
                <c:pt idx="25514">
                  <c:v>60.130503668140797</c:v>
                </c:pt>
                <c:pt idx="25515">
                  <c:v>61.068497113814502</c:v>
                </c:pt>
                <c:pt idx="25516">
                  <c:v>61.079918657289198</c:v>
                </c:pt>
                <c:pt idx="25517">
                  <c:v>55.704583417536497</c:v>
                </c:pt>
                <c:pt idx="25518">
                  <c:v>58.167906670763003</c:v>
                </c:pt>
                <c:pt idx="25519">
                  <c:v>60.048045531014999</c:v>
                </c:pt>
                <c:pt idx="25520">
                  <c:v>63.092118531189399</c:v>
                </c:pt>
                <c:pt idx="25521">
                  <c:v>62.991482071887702</c:v>
                </c:pt>
                <c:pt idx="25522">
                  <c:v>62.442573458979801</c:v>
                </c:pt>
                <c:pt idx="25523">
                  <c:v>61.946171225589602</c:v>
                </c:pt>
                <c:pt idx="25524">
                  <c:v>61.5131602692109</c:v>
                </c:pt>
                <c:pt idx="25525">
                  <c:v>67.593119611955998</c:v>
                </c:pt>
                <c:pt idx="25526">
                  <c:v>56.473645525618103</c:v>
                </c:pt>
                <c:pt idx="25527">
                  <c:v>60.876147370573101</c:v>
                </c:pt>
                <c:pt idx="25528">
                  <c:v>59.098540955141701</c:v>
                </c:pt>
                <c:pt idx="25529">
                  <c:v>61.627031834175703</c:v>
                </c:pt>
                <c:pt idx="25530">
                  <c:v>58.381341541372898</c:v>
                </c:pt>
                <c:pt idx="25531">
                  <c:v>56.587568578973503</c:v>
                </c:pt>
                <c:pt idx="25532">
                  <c:v>59.871792012078103</c:v>
                </c:pt>
                <c:pt idx="25533">
                  <c:v>56.331036571328603</c:v>
                </c:pt>
                <c:pt idx="25534">
                  <c:v>62.101449960211198</c:v>
                </c:pt>
                <c:pt idx="25535">
                  <c:v>64.609413213049805</c:v>
                </c:pt>
                <c:pt idx="25536">
                  <c:v>57.826714171398798</c:v>
                </c:pt>
                <c:pt idx="25537">
                  <c:v>64.807094332908093</c:v>
                </c:pt>
                <c:pt idx="25538">
                  <c:v>62.122363799130497</c:v>
                </c:pt>
                <c:pt idx="25539">
                  <c:v>56.049571065031103</c:v>
                </c:pt>
                <c:pt idx="25540">
                  <c:v>65.892718074453299</c:v>
                </c:pt>
                <c:pt idx="25541">
                  <c:v>59.682541901186902</c:v>
                </c:pt>
                <c:pt idx="25542">
                  <c:v>59.089595131256402</c:v>
                </c:pt>
                <c:pt idx="25543">
                  <c:v>60.751191059913097</c:v>
                </c:pt>
                <c:pt idx="25544">
                  <c:v>62.588652205462402</c:v>
                </c:pt>
                <c:pt idx="25545">
                  <c:v>59.906519105907897</c:v>
                </c:pt>
                <c:pt idx="25546">
                  <c:v>56.095403135066803</c:v>
                </c:pt>
                <c:pt idx="25547">
                  <c:v>55.730766124158301</c:v>
                </c:pt>
                <c:pt idx="25548">
                  <c:v>59.843580288364301</c:v>
                </c:pt>
                <c:pt idx="25549">
                  <c:v>55.6343124957287</c:v>
                </c:pt>
                <c:pt idx="25550">
                  <c:v>57.328348754673499</c:v>
                </c:pt>
                <c:pt idx="25551">
                  <c:v>57.545802132867202</c:v>
                </c:pt>
                <c:pt idx="25552">
                  <c:v>54.447249873505697</c:v>
                </c:pt>
                <c:pt idx="25553">
                  <c:v>62.095929387224302</c:v>
                </c:pt>
                <c:pt idx="25554">
                  <c:v>52.700197533892698</c:v>
                </c:pt>
                <c:pt idx="25555">
                  <c:v>59.434377028110497</c:v>
                </c:pt>
                <c:pt idx="25556">
                  <c:v>60.350769977399899</c:v>
                </c:pt>
                <c:pt idx="25557">
                  <c:v>59.936027619626302</c:v>
                </c:pt>
                <c:pt idx="25558">
                  <c:v>63.5793672391302</c:v>
                </c:pt>
                <c:pt idx="25559">
                  <c:v>58.168118267926801</c:v>
                </c:pt>
                <c:pt idx="25560">
                  <c:v>56.247021525531402</c:v>
                </c:pt>
                <c:pt idx="25561">
                  <c:v>59.8577597720044</c:v>
                </c:pt>
                <c:pt idx="25562">
                  <c:v>64.902880505004006</c:v>
                </c:pt>
                <c:pt idx="25563">
                  <c:v>59.909550633408003</c:v>
                </c:pt>
                <c:pt idx="25564">
                  <c:v>55.139119378184702</c:v>
                </c:pt>
                <c:pt idx="25565">
                  <c:v>61.730992456087101</c:v>
                </c:pt>
                <c:pt idx="25566">
                  <c:v>51.394583702658998</c:v>
                </c:pt>
                <c:pt idx="25567">
                  <c:v>58.690475608654197</c:v>
                </c:pt>
                <c:pt idx="25568">
                  <c:v>57.214235322106099</c:v>
                </c:pt>
                <c:pt idx="25569">
                  <c:v>55.921537156154798</c:v>
                </c:pt>
                <c:pt idx="25570">
                  <c:v>59.8710509954524</c:v>
                </c:pt>
                <c:pt idx="25571">
                  <c:v>60.783294181040901</c:v>
                </c:pt>
                <c:pt idx="25572">
                  <c:v>62.597353714993503</c:v>
                </c:pt>
                <c:pt idx="25573">
                  <c:v>62.252790341275897</c:v>
                </c:pt>
                <c:pt idx="25574">
                  <c:v>60.845788022378699</c:v>
                </c:pt>
                <c:pt idx="25575">
                  <c:v>59.176667553242503</c:v>
                </c:pt>
                <c:pt idx="25576">
                  <c:v>58.871275379223597</c:v>
                </c:pt>
                <c:pt idx="25577">
                  <c:v>56.888704220356402</c:v>
                </c:pt>
                <c:pt idx="25578">
                  <c:v>59.720290652720898</c:v>
                </c:pt>
                <c:pt idx="25579">
                  <c:v>61.089017444722202</c:v>
                </c:pt>
                <c:pt idx="25580">
                  <c:v>58.955830381190097</c:v>
                </c:pt>
                <c:pt idx="25581">
                  <c:v>53.983127760036801</c:v>
                </c:pt>
                <c:pt idx="25582">
                  <c:v>59.934048297216201</c:v>
                </c:pt>
                <c:pt idx="25583">
                  <c:v>60.014688366429702</c:v>
                </c:pt>
                <c:pt idx="25584">
                  <c:v>61.8873576731323</c:v>
                </c:pt>
                <c:pt idx="25585">
                  <c:v>62.8781484420618</c:v>
                </c:pt>
                <c:pt idx="25586">
                  <c:v>64.530758252697694</c:v>
                </c:pt>
                <c:pt idx="25587">
                  <c:v>64.763090663730907</c:v>
                </c:pt>
                <c:pt idx="25588">
                  <c:v>64.083273366240306</c:v>
                </c:pt>
                <c:pt idx="25589">
                  <c:v>53.022110891801503</c:v>
                </c:pt>
                <c:pt idx="25590">
                  <c:v>57.139176572180901</c:v>
                </c:pt>
                <c:pt idx="25591">
                  <c:v>56.275568729045801</c:v>
                </c:pt>
                <c:pt idx="25592">
                  <c:v>56.416880921123798</c:v>
                </c:pt>
                <c:pt idx="25593">
                  <c:v>59.570193860286203</c:v>
                </c:pt>
                <c:pt idx="25594">
                  <c:v>53.835499689550403</c:v>
                </c:pt>
                <c:pt idx="25595">
                  <c:v>57.849042693628803</c:v>
                </c:pt>
                <c:pt idx="25596">
                  <c:v>54.074114334157201</c:v>
                </c:pt>
                <c:pt idx="25597">
                  <c:v>57.321975807763899</c:v>
                </c:pt>
                <c:pt idx="25598">
                  <c:v>65.278426648926597</c:v>
                </c:pt>
                <c:pt idx="25599">
                  <c:v>58.965432640622602</c:v>
                </c:pt>
                <c:pt idx="25600">
                  <c:v>59.104222810429199</c:v>
                </c:pt>
                <c:pt idx="25601">
                  <c:v>63.401143497241797</c:v>
                </c:pt>
                <c:pt idx="25602">
                  <c:v>58.698880439661302</c:v>
                </c:pt>
                <c:pt idx="25603">
                  <c:v>58.894518507508202</c:v>
                </c:pt>
                <c:pt idx="25604">
                  <c:v>65.716604166207702</c:v>
                </c:pt>
                <c:pt idx="25605">
                  <c:v>61.210690714774202</c:v>
                </c:pt>
                <c:pt idx="25606">
                  <c:v>59.637317599475601</c:v>
                </c:pt>
                <c:pt idx="25607">
                  <c:v>59.976494111085898</c:v>
                </c:pt>
                <c:pt idx="25608">
                  <c:v>61.292938224649802</c:v>
                </c:pt>
                <c:pt idx="25609">
                  <c:v>59.1713641148907</c:v>
                </c:pt>
                <c:pt idx="25610">
                  <c:v>63.537311958169902</c:v>
                </c:pt>
                <c:pt idx="25611">
                  <c:v>59.932760181933503</c:v>
                </c:pt>
                <c:pt idx="25612">
                  <c:v>56.458546106244697</c:v>
                </c:pt>
                <c:pt idx="25613">
                  <c:v>63.630694275015699</c:v>
                </c:pt>
                <c:pt idx="25614">
                  <c:v>61.3128051893625</c:v>
                </c:pt>
                <c:pt idx="25615">
                  <c:v>60.2255789527266</c:v>
                </c:pt>
                <c:pt idx="25616">
                  <c:v>65.374673346585794</c:v>
                </c:pt>
                <c:pt idx="25617">
                  <c:v>64.892042159987099</c:v>
                </c:pt>
                <c:pt idx="25618">
                  <c:v>61.632324415874898</c:v>
                </c:pt>
                <c:pt idx="25619">
                  <c:v>57.6311612005927</c:v>
                </c:pt>
                <c:pt idx="25620">
                  <c:v>62.103070302186502</c:v>
                </c:pt>
                <c:pt idx="25621">
                  <c:v>54.169112141823902</c:v>
                </c:pt>
                <c:pt idx="25622">
                  <c:v>62.097834724512502</c:v>
                </c:pt>
                <c:pt idx="25623">
                  <c:v>54.451011000478303</c:v>
                </c:pt>
                <c:pt idx="25624">
                  <c:v>59.1559616744876</c:v>
                </c:pt>
                <c:pt idx="25625">
                  <c:v>60.563702015999901</c:v>
                </c:pt>
                <c:pt idx="25626">
                  <c:v>66.613139222568293</c:v>
                </c:pt>
                <c:pt idx="25627">
                  <c:v>60.074691710076998</c:v>
                </c:pt>
                <c:pt idx="25628">
                  <c:v>62.513920528140098</c:v>
                </c:pt>
                <c:pt idx="25629">
                  <c:v>62.250446790043597</c:v>
                </c:pt>
                <c:pt idx="25630">
                  <c:v>67.843522153122393</c:v>
                </c:pt>
                <c:pt idx="25631">
                  <c:v>56.445077598852102</c:v>
                </c:pt>
                <c:pt idx="25632">
                  <c:v>57.571427427835602</c:v>
                </c:pt>
                <c:pt idx="25633">
                  <c:v>65.594753606959401</c:v>
                </c:pt>
                <c:pt idx="25634">
                  <c:v>62.7342725472936</c:v>
                </c:pt>
                <c:pt idx="25635">
                  <c:v>58.417086089862302</c:v>
                </c:pt>
                <c:pt idx="25636">
                  <c:v>61.116347431881799</c:v>
                </c:pt>
                <c:pt idx="25637">
                  <c:v>57.617983488189097</c:v>
                </c:pt>
                <c:pt idx="25638">
                  <c:v>59.240758054907403</c:v>
                </c:pt>
                <c:pt idx="25639">
                  <c:v>62.1146705360486</c:v>
                </c:pt>
                <c:pt idx="25640">
                  <c:v>58.289059483230702</c:v>
                </c:pt>
                <c:pt idx="25641">
                  <c:v>67.668318380842805</c:v>
                </c:pt>
                <c:pt idx="25642">
                  <c:v>62.688405904990297</c:v>
                </c:pt>
                <c:pt idx="25643">
                  <c:v>61.111895040748699</c:v>
                </c:pt>
                <c:pt idx="25644">
                  <c:v>60.110948487538003</c:v>
                </c:pt>
                <c:pt idx="25645">
                  <c:v>58.511327876275701</c:v>
                </c:pt>
                <c:pt idx="25646">
                  <c:v>60.820334867343703</c:v>
                </c:pt>
                <c:pt idx="25647">
                  <c:v>56.2173959326785</c:v>
                </c:pt>
                <c:pt idx="25648">
                  <c:v>58.237054274093303</c:v>
                </c:pt>
                <c:pt idx="25649">
                  <c:v>59.286700310162502</c:v>
                </c:pt>
                <c:pt idx="25650">
                  <c:v>62.134324898065799</c:v>
                </c:pt>
                <c:pt idx="25651">
                  <c:v>58.560386824307699</c:v>
                </c:pt>
                <c:pt idx="25652">
                  <c:v>56.804619999890001</c:v>
                </c:pt>
                <c:pt idx="25653">
                  <c:v>56.290513445956002</c:v>
                </c:pt>
                <c:pt idx="25654">
                  <c:v>60.6443163522571</c:v>
                </c:pt>
                <c:pt idx="25655">
                  <c:v>60.7329671863518</c:v>
                </c:pt>
                <c:pt idx="25656">
                  <c:v>63.228500749901599</c:v>
                </c:pt>
                <c:pt idx="25657">
                  <c:v>58.1597411320882</c:v>
                </c:pt>
                <c:pt idx="25658">
                  <c:v>59.062532452372999</c:v>
                </c:pt>
                <c:pt idx="25659">
                  <c:v>58.520933961684399</c:v>
                </c:pt>
                <c:pt idx="25660">
                  <c:v>62.072558156597403</c:v>
                </c:pt>
                <c:pt idx="25661">
                  <c:v>57.508717887926501</c:v>
                </c:pt>
                <c:pt idx="25662">
                  <c:v>58.648211250780399</c:v>
                </c:pt>
                <c:pt idx="25663">
                  <c:v>55.776517327216403</c:v>
                </c:pt>
                <c:pt idx="25664">
                  <c:v>55.239965412365102</c:v>
                </c:pt>
                <c:pt idx="25665">
                  <c:v>60.305574197448998</c:v>
                </c:pt>
                <c:pt idx="25666">
                  <c:v>57.635852600944901</c:v>
                </c:pt>
                <c:pt idx="25667">
                  <c:v>60.026799462895802</c:v>
                </c:pt>
                <c:pt idx="25668">
                  <c:v>64.240109850090406</c:v>
                </c:pt>
                <c:pt idx="25669">
                  <c:v>56.822604963654101</c:v>
                </c:pt>
                <c:pt idx="25670">
                  <c:v>54.163404628643399</c:v>
                </c:pt>
                <c:pt idx="25671">
                  <c:v>65.380018589612604</c:v>
                </c:pt>
                <c:pt idx="25672">
                  <c:v>60.008245030591297</c:v>
                </c:pt>
                <c:pt idx="25673">
                  <c:v>56.272338259800598</c:v>
                </c:pt>
                <c:pt idx="25674">
                  <c:v>57.5849961410985</c:v>
                </c:pt>
                <c:pt idx="25675">
                  <c:v>56.332939810107497</c:v>
                </c:pt>
                <c:pt idx="25676">
                  <c:v>57.275579418853901</c:v>
                </c:pt>
                <c:pt idx="25677">
                  <c:v>58.8444550847518</c:v>
                </c:pt>
                <c:pt idx="25678">
                  <c:v>62.746538478384799</c:v>
                </c:pt>
                <c:pt idx="25679">
                  <c:v>61.659562786115799</c:v>
                </c:pt>
                <c:pt idx="25680">
                  <c:v>54.577788817061403</c:v>
                </c:pt>
                <c:pt idx="25681">
                  <c:v>55.785711122152499</c:v>
                </c:pt>
                <c:pt idx="25682">
                  <c:v>58.365171155829003</c:v>
                </c:pt>
                <c:pt idx="25683">
                  <c:v>60.6421493187122</c:v>
                </c:pt>
                <c:pt idx="25684">
                  <c:v>60.938659426164698</c:v>
                </c:pt>
                <c:pt idx="25685">
                  <c:v>63.220008335707803</c:v>
                </c:pt>
                <c:pt idx="25686">
                  <c:v>59.4205057452115</c:v>
                </c:pt>
                <c:pt idx="25687">
                  <c:v>56.914297624352798</c:v>
                </c:pt>
                <c:pt idx="25688">
                  <c:v>59.210205089129502</c:v>
                </c:pt>
                <c:pt idx="25689">
                  <c:v>66.296436713208905</c:v>
                </c:pt>
                <c:pt idx="25690">
                  <c:v>60.046136064043097</c:v>
                </c:pt>
                <c:pt idx="25691">
                  <c:v>59.517009853288897</c:v>
                </c:pt>
                <c:pt idx="25692">
                  <c:v>60.917099861032199</c:v>
                </c:pt>
                <c:pt idx="25693">
                  <c:v>57.010491987663499</c:v>
                </c:pt>
                <c:pt idx="25694">
                  <c:v>65.080701522685501</c:v>
                </c:pt>
                <c:pt idx="25695">
                  <c:v>60.674696289950496</c:v>
                </c:pt>
                <c:pt idx="25696">
                  <c:v>55.420605806688897</c:v>
                </c:pt>
                <c:pt idx="25697">
                  <c:v>57.704402600929498</c:v>
                </c:pt>
                <c:pt idx="25698">
                  <c:v>54.311639591602102</c:v>
                </c:pt>
                <c:pt idx="25699">
                  <c:v>60.055081387610002</c:v>
                </c:pt>
                <c:pt idx="25700">
                  <c:v>61.871127671062801</c:v>
                </c:pt>
                <c:pt idx="25701">
                  <c:v>75.892171097354705</c:v>
                </c:pt>
                <c:pt idx="25702">
                  <c:v>64.398888703358693</c:v>
                </c:pt>
                <c:pt idx="25703">
                  <c:v>58.106522544458997</c:v>
                </c:pt>
                <c:pt idx="25704">
                  <c:v>62.273301135887799</c:v>
                </c:pt>
                <c:pt idx="25705">
                  <c:v>59.325138461316897</c:v>
                </c:pt>
                <c:pt idx="25706">
                  <c:v>62.861842811378203</c:v>
                </c:pt>
                <c:pt idx="25707">
                  <c:v>66.7001145120731</c:v>
                </c:pt>
                <c:pt idx="25708">
                  <c:v>57.497140729300199</c:v>
                </c:pt>
                <c:pt idx="25709">
                  <c:v>62.266500701485803</c:v>
                </c:pt>
                <c:pt idx="25710">
                  <c:v>55.154825808393802</c:v>
                </c:pt>
                <c:pt idx="25711">
                  <c:v>59.805876296735903</c:v>
                </c:pt>
                <c:pt idx="25712">
                  <c:v>60.842667208852902</c:v>
                </c:pt>
                <c:pt idx="25713">
                  <c:v>68.150879966376806</c:v>
                </c:pt>
                <c:pt idx="25714">
                  <c:v>61.780685176907099</c:v>
                </c:pt>
                <c:pt idx="25715">
                  <c:v>61.127372539544297</c:v>
                </c:pt>
                <c:pt idx="25716">
                  <c:v>64.088955751507399</c:v>
                </c:pt>
                <c:pt idx="25717">
                  <c:v>66.414813536236394</c:v>
                </c:pt>
                <c:pt idx="25718">
                  <c:v>57.4345780593166</c:v>
                </c:pt>
                <c:pt idx="25719">
                  <c:v>62.585690879945403</c:v>
                </c:pt>
                <c:pt idx="25720">
                  <c:v>64.221923719653802</c:v>
                </c:pt>
                <c:pt idx="25721">
                  <c:v>56.107241544720601</c:v>
                </c:pt>
                <c:pt idx="25722">
                  <c:v>64.089927312949399</c:v>
                </c:pt>
                <c:pt idx="25723">
                  <c:v>57.574089624211901</c:v>
                </c:pt>
                <c:pt idx="25724">
                  <c:v>60.720269622630099</c:v>
                </c:pt>
                <c:pt idx="25725">
                  <c:v>58.785661078903502</c:v>
                </c:pt>
                <c:pt idx="25726">
                  <c:v>64.268517222911299</c:v>
                </c:pt>
                <c:pt idx="25727">
                  <c:v>61.057668160707699</c:v>
                </c:pt>
                <c:pt idx="25728">
                  <c:v>58.262461301405096</c:v>
                </c:pt>
                <c:pt idx="25729">
                  <c:v>66.265581499831299</c:v>
                </c:pt>
                <c:pt idx="25730">
                  <c:v>59.921131013555502</c:v>
                </c:pt>
                <c:pt idx="25731">
                  <c:v>59.925199549581599</c:v>
                </c:pt>
                <c:pt idx="25732">
                  <c:v>66.382063427552595</c:v>
                </c:pt>
                <c:pt idx="25733">
                  <c:v>59.289376604020703</c:v>
                </c:pt>
                <c:pt idx="25734">
                  <c:v>60.275288196278403</c:v>
                </c:pt>
                <c:pt idx="25735">
                  <c:v>56.7173950687257</c:v>
                </c:pt>
                <c:pt idx="25736">
                  <c:v>62.7955996345896</c:v>
                </c:pt>
                <c:pt idx="25737">
                  <c:v>67.080448103945997</c:v>
                </c:pt>
                <c:pt idx="25738">
                  <c:v>65.9098937581618</c:v>
                </c:pt>
                <c:pt idx="25739">
                  <c:v>60.1266945146184</c:v>
                </c:pt>
                <c:pt idx="25740">
                  <c:v>63.271075744162196</c:v>
                </c:pt>
                <c:pt idx="25741">
                  <c:v>59.7858980020752</c:v>
                </c:pt>
                <c:pt idx="25742">
                  <c:v>64.372447923447197</c:v>
                </c:pt>
                <c:pt idx="25743">
                  <c:v>63.074876442463797</c:v>
                </c:pt>
                <c:pt idx="25744">
                  <c:v>63.3960831070845</c:v>
                </c:pt>
                <c:pt idx="25745">
                  <c:v>59.243395818950503</c:v>
                </c:pt>
                <c:pt idx="25746">
                  <c:v>57.707842827312199</c:v>
                </c:pt>
                <c:pt idx="25747">
                  <c:v>59.604798195849</c:v>
                </c:pt>
                <c:pt idx="25748">
                  <c:v>56.179280275320401</c:v>
                </c:pt>
                <c:pt idx="25749">
                  <c:v>57.464627151252998</c:v>
                </c:pt>
                <c:pt idx="25750">
                  <c:v>58.208343738167898</c:v>
                </c:pt>
                <c:pt idx="25751">
                  <c:v>61.713213531660202</c:v>
                </c:pt>
                <c:pt idx="25752">
                  <c:v>61.780531082030201</c:v>
                </c:pt>
                <c:pt idx="25753">
                  <c:v>57.275694170509801</c:v>
                </c:pt>
                <c:pt idx="25754">
                  <c:v>58.013520939460598</c:v>
                </c:pt>
                <c:pt idx="25755">
                  <c:v>56.727607217942101</c:v>
                </c:pt>
                <c:pt idx="25756">
                  <c:v>60.878230816371698</c:v>
                </c:pt>
                <c:pt idx="25757">
                  <c:v>57.262823887602501</c:v>
                </c:pt>
                <c:pt idx="25758">
                  <c:v>56.7426591865527</c:v>
                </c:pt>
                <c:pt idx="25759">
                  <c:v>71.657396629377601</c:v>
                </c:pt>
                <c:pt idx="25760">
                  <c:v>60.049664371333797</c:v>
                </c:pt>
                <c:pt idx="25761">
                  <c:v>53.515324092920203</c:v>
                </c:pt>
                <c:pt idx="25762">
                  <c:v>59.840331374821801</c:v>
                </c:pt>
                <c:pt idx="25763">
                  <c:v>60.416415748874499</c:v>
                </c:pt>
                <c:pt idx="25764">
                  <c:v>57.530056166325998</c:v>
                </c:pt>
                <c:pt idx="25765">
                  <c:v>55.061138837187201</c:v>
                </c:pt>
                <c:pt idx="25766">
                  <c:v>57.558773958498897</c:v>
                </c:pt>
                <c:pt idx="25767">
                  <c:v>62.565384663364803</c:v>
                </c:pt>
                <c:pt idx="25768">
                  <c:v>60.497005040005</c:v>
                </c:pt>
                <c:pt idx="25769">
                  <c:v>59.599143460819498</c:v>
                </c:pt>
                <c:pt idx="25770">
                  <c:v>53.964885590271301</c:v>
                </c:pt>
                <c:pt idx="25771">
                  <c:v>54.5145745634184</c:v>
                </c:pt>
                <c:pt idx="25772">
                  <c:v>58.169563557588198</c:v>
                </c:pt>
                <c:pt idx="25773">
                  <c:v>56.9165331926541</c:v>
                </c:pt>
                <c:pt idx="25774">
                  <c:v>55.124409582541297</c:v>
                </c:pt>
                <c:pt idx="25775">
                  <c:v>62.337777766333502</c:v>
                </c:pt>
                <c:pt idx="25776">
                  <c:v>59.091007489374697</c:v>
                </c:pt>
                <c:pt idx="25777">
                  <c:v>60.723108933650302</c:v>
                </c:pt>
                <c:pt idx="25778">
                  <c:v>55.840088764184102</c:v>
                </c:pt>
                <c:pt idx="25779">
                  <c:v>62.486742383331503</c:v>
                </c:pt>
                <c:pt idx="25780">
                  <c:v>58.593477867470597</c:v>
                </c:pt>
                <c:pt idx="25781">
                  <c:v>56.904622995508603</c:v>
                </c:pt>
                <c:pt idx="25782">
                  <c:v>61.521054598364302</c:v>
                </c:pt>
                <c:pt idx="25783">
                  <c:v>70.102771551201698</c:v>
                </c:pt>
                <c:pt idx="25784">
                  <c:v>62.452897178218798</c:v>
                </c:pt>
                <c:pt idx="25785">
                  <c:v>61.087647759726799</c:v>
                </c:pt>
                <c:pt idx="25786">
                  <c:v>59.882941189780396</c:v>
                </c:pt>
                <c:pt idx="25787">
                  <c:v>67.405449088505705</c:v>
                </c:pt>
                <c:pt idx="25788">
                  <c:v>57.686463982000703</c:v>
                </c:pt>
                <c:pt idx="25789">
                  <c:v>56.173014403129699</c:v>
                </c:pt>
                <c:pt idx="25790">
                  <c:v>59.771836619323203</c:v>
                </c:pt>
                <c:pt idx="25791">
                  <c:v>60.9978703482981</c:v>
                </c:pt>
                <c:pt idx="25792">
                  <c:v>67.062100798635001</c:v>
                </c:pt>
                <c:pt idx="25793">
                  <c:v>61.822433140008997</c:v>
                </c:pt>
                <c:pt idx="25794">
                  <c:v>58.397799357865402</c:v>
                </c:pt>
                <c:pt idx="25795">
                  <c:v>54.672328493440702</c:v>
                </c:pt>
                <c:pt idx="25796">
                  <c:v>57.185615824508297</c:v>
                </c:pt>
                <c:pt idx="25797">
                  <c:v>60.011254680465299</c:v>
                </c:pt>
                <c:pt idx="25798">
                  <c:v>55.143453206827999</c:v>
                </c:pt>
                <c:pt idx="25799">
                  <c:v>57.361327316114199</c:v>
                </c:pt>
                <c:pt idx="25800">
                  <c:v>59.464811672934196</c:v>
                </c:pt>
                <c:pt idx="25801">
                  <c:v>61.7939105586793</c:v>
                </c:pt>
                <c:pt idx="25802">
                  <c:v>64.661258303712899</c:v>
                </c:pt>
                <c:pt idx="25803">
                  <c:v>63.648291399418703</c:v>
                </c:pt>
                <c:pt idx="25804">
                  <c:v>56.857624740756798</c:v>
                </c:pt>
                <c:pt idx="25805">
                  <c:v>70.235353161530099</c:v>
                </c:pt>
                <c:pt idx="25806">
                  <c:v>64.505268085405802</c:v>
                </c:pt>
                <c:pt idx="25807">
                  <c:v>65.909706000985906</c:v>
                </c:pt>
                <c:pt idx="25808">
                  <c:v>56.961794327524103</c:v>
                </c:pt>
                <c:pt idx="25809">
                  <c:v>60.951510407769497</c:v>
                </c:pt>
                <c:pt idx="25810">
                  <c:v>58.288475514734799</c:v>
                </c:pt>
                <c:pt idx="25811">
                  <c:v>62.368362594372996</c:v>
                </c:pt>
                <c:pt idx="25812">
                  <c:v>60.356884064139898</c:v>
                </c:pt>
                <c:pt idx="25813">
                  <c:v>65.473775525513702</c:v>
                </c:pt>
                <c:pt idx="25814">
                  <c:v>60.095057615432999</c:v>
                </c:pt>
                <c:pt idx="25815">
                  <c:v>57.521945498566097</c:v>
                </c:pt>
                <c:pt idx="25816">
                  <c:v>58.3829644280287</c:v>
                </c:pt>
                <c:pt idx="25817">
                  <c:v>62.573276670806401</c:v>
                </c:pt>
                <c:pt idx="25818">
                  <c:v>56.6549050808473</c:v>
                </c:pt>
                <c:pt idx="25819">
                  <c:v>59.646020462586002</c:v>
                </c:pt>
                <c:pt idx="25820">
                  <c:v>68.295574557711603</c:v>
                </c:pt>
                <c:pt idx="25821">
                  <c:v>59.813820219721201</c:v>
                </c:pt>
                <c:pt idx="25822">
                  <c:v>57.212675672719698</c:v>
                </c:pt>
                <c:pt idx="25823">
                  <c:v>57.698092904878997</c:v>
                </c:pt>
                <c:pt idx="25824">
                  <c:v>59.603060298054899</c:v>
                </c:pt>
                <c:pt idx="25825">
                  <c:v>55.923735819388298</c:v>
                </c:pt>
                <c:pt idx="25826">
                  <c:v>66.927642885344099</c:v>
                </c:pt>
                <c:pt idx="25827">
                  <c:v>67.895119830276599</c:v>
                </c:pt>
                <c:pt idx="25828">
                  <c:v>65.104081183159593</c:v>
                </c:pt>
                <c:pt idx="25829">
                  <c:v>57.745155785590399</c:v>
                </c:pt>
                <c:pt idx="25830">
                  <c:v>60.291999087429602</c:v>
                </c:pt>
                <c:pt idx="25831">
                  <c:v>60.284496662654199</c:v>
                </c:pt>
                <c:pt idx="25832">
                  <c:v>58.770500413718402</c:v>
                </c:pt>
                <c:pt idx="25833">
                  <c:v>57.985961733640004</c:v>
                </c:pt>
                <c:pt idx="25834">
                  <c:v>58.645922039467003</c:v>
                </c:pt>
                <c:pt idx="25835">
                  <c:v>57.414015973893498</c:v>
                </c:pt>
                <c:pt idx="25836">
                  <c:v>60.688745877953998</c:v>
                </c:pt>
                <c:pt idx="25837">
                  <c:v>58.2479677044863</c:v>
                </c:pt>
                <c:pt idx="25838">
                  <c:v>61.285063003171103</c:v>
                </c:pt>
                <c:pt idx="25839">
                  <c:v>61.009361748556699</c:v>
                </c:pt>
                <c:pt idx="25840">
                  <c:v>56.435545077503498</c:v>
                </c:pt>
                <c:pt idx="25841">
                  <c:v>62.368751448123703</c:v>
                </c:pt>
                <c:pt idx="25842">
                  <c:v>58.954310038051503</c:v>
                </c:pt>
                <c:pt idx="25843">
                  <c:v>62.9187404875114</c:v>
                </c:pt>
                <c:pt idx="25844">
                  <c:v>64.316924935939497</c:v>
                </c:pt>
                <c:pt idx="25845">
                  <c:v>56.721306494123901</c:v>
                </c:pt>
                <c:pt idx="25846">
                  <c:v>56.389693902038097</c:v>
                </c:pt>
                <c:pt idx="25847">
                  <c:v>60.695385297485998</c:v>
                </c:pt>
                <c:pt idx="25848">
                  <c:v>65.970573350799498</c:v>
                </c:pt>
                <c:pt idx="25849">
                  <c:v>65.516245810461896</c:v>
                </c:pt>
                <c:pt idx="25850">
                  <c:v>63.469363265034602</c:v>
                </c:pt>
                <c:pt idx="25851">
                  <c:v>66.283399919165007</c:v>
                </c:pt>
                <c:pt idx="25852">
                  <c:v>60.679120193872897</c:v>
                </c:pt>
                <c:pt idx="25853">
                  <c:v>58.7013335611664</c:v>
                </c:pt>
                <c:pt idx="25854">
                  <c:v>58.560130220541602</c:v>
                </c:pt>
                <c:pt idx="25855">
                  <c:v>61.357103510116801</c:v>
                </c:pt>
                <c:pt idx="25856">
                  <c:v>59.222857462591897</c:v>
                </c:pt>
                <c:pt idx="25857">
                  <c:v>59.7998917622918</c:v>
                </c:pt>
                <c:pt idx="25858">
                  <c:v>57.798072053749102</c:v>
                </c:pt>
                <c:pt idx="25859">
                  <c:v>61.031149821849603</c:v>
                </c:pt>
                <c:pt idx="25860">
                  <c:v>56.423872026184497</c:v>
                </c:pt>
                <c:pt idx="25861">
                  <c:v>64.073511278606404</c:v>
                </c:pt>
                <c:pt idx="25862">
                  <c:v>58.3408918527143</c:v>
                </c:pt>
                <c:pt idx="25863">
                  <c:v>58.795464842063602</c:v>
                </c:pt>
                <c:pt idx="25864">
                  <c:v>55.1803513286604</c:v>
                </c:pt>
                <c:pt idx="25865">
                  <c:v>62.6497122166247</c:v>
                </c:pt>
                <c:pt idx="25866">
                  <c:v>58.417782843659701</c:v>
                </c:pt>
                <c:pt idx="25867">
                  <c:v>62.107470088139998</c:v>
                </c:pt>
                <c:pt idx="25868">
                  <c:v>61.823714431405101</c:v>
                </c:pt>
                <c:pt idx="25869">
                  <c:v>56.648021790162304</c:v>
                </c:pt>
                <c:pt idx="25870">
                  <c:v>57.657078249730702</c:v>
                </c:pt>
                <c:pt idx="25871">
                  <c:v>68.191969614066196</c:v>
                </c:pt>
                <c:pt idx="25872">
                  <c:v>55.622282757805202</c:v>
                </c:pt>
                <c:pt idx="25873">
                  <c:v>60.193614482713699</c:v>
                </c:pt>
                <c:pt idx="25874">
                  <c:v>60.849500875894002</c:v>
                </c:pt>
                <c:pt idx="25875">
                  <c:v>61.786282673200198</c:v>
                </c:pt>
                <c:pt idx="25876">
                  <c:v>55.435234338041198</c:v>
                </c:pt>
                <c:pt idx="25877">
                  <c:v>59.782877914125002</c:v>
                </c:pt>
                <c:pt idx="25878">
                  <c:v>54.293448666995701</c:v>
                </c:pt>
                <c:pt idx="25879">
                  <c:v>58.797243996365403</c:v>
                </c:pt>
                <c:pt idx="25880">
                  <c:v>58.357319623241303</c:v>
                </c:pt>
                <c:pt idx="25881">
                  <c:v>62.147585948752997</c:v>
                </c:pt>
                <c:pt idx="25882">
                  <c:v>56.217567620418798</c:v>
                </c:pt>
                <c:pt idx="25883">
                  <c:v>61.764333597052101</c:v>
                </c:pt>
                <c:pt idx="25884">
                  <c:v>64.197313362784399</c:v>
                </c:pt>
                <c:pt idx="25885">
                  <c:v>61.857996637317797</c:v>
                </c:pt>
                <c:pt idx="25886">
                  <c:v>61.2494172578782</c:v>
                </c:pt>
                <c:pt idx="25887">
                  <c:v>57.4502866875808</c:v>
                </c:pt>
                <c:pt idx="25888">
                  <c:v>62.570437675849597</c:v>
                </c:pt>
                <c:pt idx="25889">
                  <c:v>61.721558394987902</c:v>
                </c:pt>
                <c:pt idx="25890">
                  <c:v>57.914989685526599</c:v>
                </c:pt>
                <c:pt idx="25891">
                  <c:v>61.789875423459399</c:v>
                </c:pt>
                <c:pt idx="25892">
                  <c:v>56.689135358419101</c:v>
                </c:pt>
                <c:pt idx="25893">
                  <c:v>59.485765808598202</c:v>
                </c:pt>
                <c:pt idx="25894">
                  <c:v>58.125302715163002</c:v>
                </c:pt>
                <c:pt idx="25895">
                  <c:v>64.582024440633901</c:v>
                </c:pt>
                <c:pt idx="25896">
                  <c:v>66.554537210170395</c:v>
                </c:pt>
                <c:pt idx="25897">
                  <c:v>59.639420821653701</c:v>
                </c:pt>
                <c:pt idx="25898">
                  <c:v>63.374809377190097</c:v>
                </c:pt>
                <c:pt idx="25899">
                  <c:v>60.534135502439199</c:v>
                </c:pt>
                <c:pt idx="25900">
                  <c:v>64.063869748047793</c:v>
                </c:pt>
                <c:pt idx="25901">
                  <c:v>58.461318514167701</c:v>
                </c:pt>
                <c:pt idx="25902">
                  <c:v>67.025481546824807</c:v>
                </c:pt>
                <c:pt idx="25903">
                  <c:v>58.515734470655197</c:v>
                </c:pt>
                <c:pt idx="25904">
                  <c:v>57.6066657083487</c:v>
                </c:pt>
                <c:pt idx="25905">
                  <c:v>63.557008718673899</c:v>
                </c:pt>
                <c:pt idx="25906">
                  <c:v>61.895523525327199</c:v>
                </c:pt>
                <c:pt idx="25907">
                  <c:v>58.629532294397798</c:v>
                </c:pt>
                <c:pt idx="25908">
                  <c:v>65.028806307019295</c:v>
                </c:pt>
                <c:pt idx="25909">
                  <c:v>58.507369245528601</c:v>
                </c:pt>
                <c:pt idx="25910">
                  <c:v>56.5400281706941</c:v>
                </c:pt>
                <c:pt idx="25911">
                  <c:v>58.964833971453501</c:v>
                </c:pt>
                <c:pt idx="25912">
                  <c:v>63.135826789760799</c:v>
                </c:pt>
                <c:pt idx="25913">
                  <c:v>61.979816638891499</c:v>
                </c:pt>
                <c:pt idx="25914">
                  <c:v>64.099512602687298</c:v>
                </c:pt>
                <c:pt idx="25915">
                  <c:v>61.699314377322402</c:v>
                </c:pt>
                <c:pt idx="25916">
                  <c:v>74.005374326083697</c:v>
                </c:pt>
                <c:pt idx="25917">
                  <c:v>53.055958975090803</c:v>
                </c:pt>
                <c:pt idx="25918">
                  <c:v>53.337193066284001</c:v>
                </c:pt>
                <c:pt idx="25919">
                  <c:v>60.248204299985602</c:v>
                </c:pt>
                <c:pt idx="25920">
                  <c:v>55.101847306275197</c:v>
                </c:pt>
                <c:pt idx="25921">
                  <c:v>66.629547537805095</c:v>
                </c:pt>
                <c:pt idx="25922">
                  <c:v>57.166142739417502</c:v>
                </c:pt>
                <c:pt idx="25923">
                  <c:v>54.8893406113324</c:v>
                </c:pt>
                <c:pt idx="25924">
                  <c:v>56.251206513726103</c:v>
                </c:pt>
                <c:pt idx="25925">
                  <c:v>61.990190644708001</c:v>
                </c:pt>
                <c:pt idx="25926">
                  <c:v>56.676887560623904</c:v>
                </c:pt>
                <c:pt idx="25927">
                  <c:v>71.977587010369604</c:v>
                </c:pt>
                <c:pt idx="25928">
                  <c:v>59.579413313343998</c:v>
                </c:pt>
                <c:pt idx="25929">
                  <c:v>59.021289114659403</c:v>
                </c:pt>
                <c:pt idx="25930">
                  <c:v>59.847739960045601</c:v>
                </c:pt>
                <c:pt idx="25931">
                  <c:v>58.458203449010099</c:v>
                </c:pt>
                <c:pt idx="25932">
                  <c:v>58.486076804044203</c:v>
                </c:pt>
                <c:pt idx="25933">
                  <c:v>59.766000543675197</c:v>
                </c:pt>
                <c:pt idx="25934">
                  <c:v>64.505790648546295</c:v>
                </c:pt>
                <c:pt idx="25935">
                  <c:v>62.915828630220197</c:v>
                </c:pt>
                <c:pt idx="25936">
                  <c:v>65.803018995895698</c:v>
                </c:pt>
                <c:pt idx="25937">
                  <c:v>57.4195933807597</c:v>
                </c:pt>
                <c:pt idx="25938">
                  <c:v>60.398155246200901</c:v>
                </c:pt>
                <c:pt idx="25939">
                  <c:v>61.397440658744898</c:v>
                </c:pt>
                <c:pt idx="25940">
                  <c:v>63.138878579498602</c:v>
                </c:pt>
                <c:pt idx="25941">
                  <c:v>60.428286954563099</c:v>
                </c:pt>
                <c:pt idx="25942">
                  <c:v>57.995622935177998</c:v>
                </c:pt>
                <c:pt idx="25943">
                  <c:v>59.613049627119203</c:v>
                </c:pt>
                <c:pt idx="25944">
                  <c:v>57.544412027226699</c:v>
                </c:pt>
                <c:pt idx="25945">
                  <c:v>69.879119250982896</c:v>
                </c:pt>
                <c:pt idx="25946">
                  <c:v>61.002323365696</c:v>
                </c:pt>
                <c:pt idx="25947">
                  <c:v>60.429250920496798</c:v>
                </c:pt>
                <c:pt idx="25948">
                  <c:v>57.060275196506502</c:v>
                </c:pt>
                <c:pt idx="25949">
                  <c:v>56.454834800730701</c:v>
                </c:pt>
                <c:pt idx="25950">
                  <c:v>58.439293630919799</c:v>
                </c:pt>
                <c:pt idx="25951">
                  <c:v>59.444407519589198</c:v>
                </c:pt>
                <c:pt idx="25952">
                  <c:v>58.969781816801699</c:v>
                </c:pt>
                <c:pt idx="25953">
                  <c:v>59.196393199747099</c:v>
                </c:pt>
                <c:pt idx="25954">
                  <c:v>61.942158068750203</c:v>
                </c:pt>
                <c:pt idx="25955">
                  <c:v>60.644793441317503</c:v>
                </c:pt>
                <c:pt idx="25956">
                  <c:v>61.854878784712596</c:v>
                </c:pt>
                <c:pt idx="25957">
                  <c:v>59.004069532478802</c:v>
                </c:pt>
                <c:pt idx="25958">
                  <c:v>58.327271373940299</c:v>
                </c:pt>
                <c:pt idx="25959">
                  <c:v>55.283127292516902</c:v>
                </c:pt>
                <c:pt idx="25960">
                  <c:v>53.963301612382402</c:v>
                </c:pt>
                <c:pt idx="25961">
                  <c:v>58.316400862368702</c:v>
                </c:pt>
                <c:pt idx="25962">
                  <c:v>60.480194352682098</c:v>
                </c:pt>
                <c:pt idx="25963">
                  <c:v>61.046909193072999</c:v>
                </c:pt>
                <c:pt idx="25964">
                  <c:v>63.121443913888697</c:v>
                </c:pt>
                <c:pt idx="25965">
                  <c:v>62.823094022847101</c:v>
                </c:pt>
                <c:pt idx="25966">
                  <c:v>61.642190535336802</c:v>
                </c:pt>
                <c:pt idx="25967">
                  <c:v>57.854818399329503</c:v>
                </c:pt>
                <c:pt idx="25968">
                  <c:v>62.963078199149102</c:v>
                </c:pt>
                <c:pt idx="25969">
                  <c:v>59.838690548651698</c:v>
                </c:pt>
                <c:pt idx="25970">
                  <c:v>58.826776496150302</c:v>
                </c:pt>
                <c:pt idx="25971">
                  <c:v>59.628021510060798</c:v>
                </c:pt>
                <c:pt idx="25972">
                  <c:v>59.958882920719802</c:v>
                </c:pt>
                <c:pt idx="25973">
                  <c:v>60.980843160840102</c:v>
                </c:pt>
                <c:pt idx="25974">
                  <c:v>55.4764823665584</c:v>
                </c:pt>
                <c:pt idx="25975">
                  <c:v>57.304106279948101</c:v>
                </c:pt>
                <c:pt idx="25976">
                  <c:v>57.925543536243403</c:v>
                </c:pt>
                <c:pt idx="25977">
                  <c:v>62.151546382703998</c:v>
                </c:pt>
                <c:pt idx="25978">
                  <c:v>66.323783632867105</c:v>
                </c:pt>
                <c:pt idx="25979">
                  <c:v>67.777822015325995</c:v>
                </c:pt>
                <c:pt idx="25980">
                  <c:v>58.847283024724902</c:v>
                </c:pt>
                <c:pt idx="25981">
                  <c:v>58.2148740791528</c:v>
                </c:pt>
                <c:pt idx="25982">
                  <c:v>63.088790124875601</c:v>
                </c:pt>
                <c:pt idx="25983">
                  <c:v>62.719651181791498</c:v>
                </c:pt>
                <c:pt idx="25984">
                  <c:v>55.467679653865098</c:v>
                </c:pt>
                <c:pt idx="25985">
                  <c:v>56.818896229847503</c:v>
                </c:pt>
                <c:pt idx="25986">
                  <c:v>65.539765254478098</c:v>
                </c:pt>
                <c:pt idx="25987">
                  <c:v>66.731118671220699</c:v>
                </c:pt>
                <c:pt idx="25988">
                  <c:v>61.0630858421639</c:v>
                </c:pt>
                <c:pt idx="25989">
                  <c:v>57.081793935537597</c:v>
                </c:pt>
                <c:pt idx="25990">
                  <c:v>69.737593418627995</c:v>
                </c:pt>
                <c:pt idx="25991">
                  <c:v>57.210012187365301</c:v>
                </c:pt>
                <c:pt idx="25992">
                  <c:v>57.8812443421767</c:v>
                </c:pt>
                <c:pt idx="25993">
                  <c:v>54.427060092202403</c:v>
                </c:pt>
                <c:pt idx="25994">
                  <c:v>56.2987163349787</c:v>
                </c:pt>
                <c:pt idx="25995">
                  <c:v>61.545042520062403</c:v>
                </c:pt>
                <c:pt idx="25996">
                  <c:v>56.043296729922297</c:v>
                </c:pt>
                <c:pt idx="25997">
                  <c:v>60.9071257189647</c:v>
                </c:pt>
                <c:pt idx="25998">
                  <c:v>56.637156773111997</c:v>
                </c:pt>
                <c:pt idx="25999">
                  <c:v>56.499171247313498</c:v>
                </c:pt>
                <c:pt idx="26000">
                  <c:v>57.244733762305401</c:v>
                </c:pt>
                <c:pt idx="26001">
                  <c:v>58.265824342106299</c:v>
                </c:pt>
                <c:pt idx="26002">
                  <c:v>62.4921384258449</c:v>
                </c:pt>
                <c:pt idx="26003">
                  <c:v>56.8180146788957</c:v>
                </c:pt>
                <c:pt idx="26004">
                  <c:v>59.405268180675101</c:v>
                </c:pt>
                <c:pt idx="26005">
                  <c:v>55.606419827913697</c:v>
                </c:pt>
                <c:pt idx="26006">
                  <c:v>69.354215972924493</c:v>
                </c:pt>
                <c:pt idx="26007">
                  <c:v>62.875606239867501</c:v>
                </c:pt>
                <c:pt idx="26008">
                  <c:v>54.792809990218799</c:v>
                </c:pt>
                <c:pt idx="26009">
                  <c:v>59.223566435402297</c:v>
                </c:pt>
                <c:pt idx="26010">
                  <c:v>56.572634225787397</c:v>
                </c:pt>
                <c:pt idx="26011">
                  <c:v>57.890103554480902</c:v>
                </c:pt>
                <c:pt idx="26012">
                  <c:v>69.007533134604202</c:v>
                </c:pt>
                <c:pt idx="26013">
                  <c:v>64.449805162449195</c:v>
                </c:pt>
                <c:pt idx="26014">
                  <c:v>62.529103412653598</c:v>
                </c:pt>
                <c:pt idx="26015">
                  <c:v>58.392171126714999</c:v>
                </c:pt>
                <c:pt idx="26016">
                  <c:v>61.178879246599102</c:v>
                </c:pt>
                <c:pt idx="26017">
                  <c:v>64.407497610973195</c:v>
                </c:pt>
                <c:pt idx="26018">
                  <c:v>58.915525971460099</c:v>
                </c:pt>
                <c:pt idx="26019">
                  <c:v>57.554276823991302</c:v>
                </c:pt>
                <c:pt idx="26020">
                  <c:v>56.109995189198003</c:v>
                </c:pt>
                <c:pt idx="26021">
                  <c:v>63.440521917084801</c:v>
                </c:pt>
                <c:pt idx="26022">
                  <c:v>56.339965442946998</c:v>
                </c:pt>
                <c:pt idx="26023">
                  <c:v>58.566819347807098</c:v>
                </c:pt>
                <c:pt idx="26024">
                  <c:v>66.747288672674699</c:v>
                </c:pt>
                <c:pt idx="26025">
                  <c:v>56.424471292008498</c:v>
                </c:pt>
                <c:pt idx="26026">
                  <c:v>60.503780013449699</c:v>
                </c:pt>
                <c:pt idx="26027">
                  <c:v>59.442613997025497</c:v>
                </c:pt>
                <c:pt idx="26028">
                  <c:v>59.932542490141998</c:v>
                </c:pt>
                <c:pt idx="26029">
                  <c:v>64.328093272126296</c:v>
                </c:pt>
                <c:pt idx="26030">
                  <c:v>59.692280771222102</c:v>
                </c:pt>
                <c:pt idx="26031">
                  <c:v>63.536257479845702</c:v>
                </c:pt>
                <c:pt idx="26032">
                  <c:v>60.782933047630699</c:v>
                </c:pt>
                <c:pt idx="26033">
                  <c:v>56.631553684016602</c:v>
                </c:pt>
                <c:pt idx="26034">
                  <c:v>64.600970601267406</c:v>
                </c:pt>
                <c:pt idx="26035">
                  <c:v>60.955896445232703</c:v>
                </c:pt>
                <c:pt idx="26036">
                  <c:v>59.579205815466203</c:v>
                </c:pt>
                <c:pt idx="26037">
                  <c:v>59.884125722643802</c:v>
                </c:pt>
                <c:pt idx="26038">
                  <c:v>67.401798170080994</c:v>
                </c:pt>
                <c:pt idx="26039">
                  <c:v>58.937089008281099</c:v>
                </c:pt>
                <c:pt idx="26040">
                  <c:v>55.426248151676397</c:v>
                </c:pt>
                <c:pt idx="26041">
                  <c:v>60.225478505586203</c:v>
                </c:pt>
                <c:pt idx="26042">
                  <c:v>56.520756253422199</c:v>
                </c:pt>
                <c:pt idx="26043">
                  <c:v>60.1319627037117</c:v>
                </c:pt>
                <c:pt idx="26044">
                  <c:v>70.150956661782303</c:v>
                </c:pt>
                <c:pt idx="26045">
                  <c:v>56.309501870323501</c:v>
                </c:pt>
                <c:pt idx="26046">
                  <c:v>59.949274146490197</c:v>
                </c:pt>
                <c:pt idx="26047">
                  <c:v>57.420416347203201</c:v>
                </c:pt>
                <c:pt idx="26048">
                  <c:v>57.924757817184997</c:v>
                </c:pt>
                <c:pt idx="26049">
                  <c:v>62.2306540597422</c:v>
                </c:pt>
                <c:pt idx="26050">
                  <c:v>64.711768268115193</c:v>
                </c:pt>
                <c:pt idx="26051">
                  <c:v>55.208497737642801</c:v>
                </c:pt>
                <c:pt idx="26052">
                  <c:v>58.271984101894702</c:v>
                </c:pt>
                <c:pt idx="26053">
                  <c:v>63.321999223173698</c:v>
                </c:pt>
                <c:pt idx="26054">
                  <c:v>60.020621994697301</c:v>
                </c:pt>
                <c:pt idx="26055">
                  <c:v>60.940089463565897</c:v>
                </c:pt>
                <c:pt idx="26056">
                  <c:v>57.389168224008401</c:v>
                </c:pt>
                <c:pt idx="26057">
                  <c:v>58.0349077852607</c:v>
                </c:pt>
                <c:pt idx="26058">
                  <c:v>57.804758748494997</c:v>
                </c:pt>
                <c:pt idx="26059">
                  <c:v>59.456994685280698</c:v>
                </c:pt>
                <c:pt idx="26060">
                  <c:v>68.000196035498107</c:v>
                </c:pt>
                <c:pt idx="26061">
                  <c:v>65.561363021532699</c:v>
                </c:pt>
                <c:pt idx="26062">
                  <c:v>58.471388401935101</c:v>
                </c:pt>
                <c:pt idx="26063">
                  <c:v>58.815436879188702</c:v>
                </c:pt>
                <c:pt idx="26064">
                  <c:v>60.293980483381901</c:v>
                </c:pt>
                <c:pt idx="26065">
                  <c:v>54.829188558040599</c:v>
                </c:pt>
                <c:pt idx="26066">
                  <c:v>63.642625919537302</c:v>
                </c:pt>
                <c:pt idx="26067">
                  <c:v>59.1303202949641</c:v>
                </c:pt>
                <c:pt idx="26068">
                  <c:v>57.986187329194401</c:v>
                </c:pt>
                <c:pt idx="26069">
                  <c:v>55.1129699571987</c:v>
                </c:pt>
                <c:pt idx="26070">
                  <c:v>58.777527131215201</c:v>
                </c:pt>
                <c:pt idx="26071">
                  <c:v>59.125679518569399</c:v>
                </c:pt>
                <c:pt idx="26072">
                  <c:v>66.686258498687806</c:v>
                </c:pt>
                <c:pt idx="26073">
                  <c:v>57.246441504130203</c:v>
                </c:pt>
                <c:pt idx="26074">
                  <c:v>63.739116074745503</c:v>
                </c:pt>
                <c:pt idx="26075">
                  <c:v>57.060636934638303</c:v>
                </c:pt>
                <c:pt idx="26076">
                  <c:v>63.856494053908399</c:v>
                </c:pt>
                <c:pt idx="26077">
                  <c:v>58.543838264313599</c:v>
                </c:pt>
                <c:pt idx="26078">
                  <c:v>56.411627579293501</c:v>
                </c:pt>
                <c:pt idx="26079">
                  <c:v>58.873752014317901</c:v>
                </c:pt>
                <c:pt idx="26080">
                  <c:v>54.903743509624</c:v>
                </c:pt>
                <c:pt idx="26081">
                  <c:v>61.339817884925402</c:v>
                </c:pt>
                <c:pt idx="26082">
                  <c:v>66.059195608945302</c:v>
                </c:pt>
                <c:pt idx="26083">
                  <c:v>63.689653097811501</c:v>
                </c:pt>
                <c:pt idx="26084">
                  <c:v>60.2530137322671</c:v>
                </c:pt>
                <c:pt idx="26085">
                  <c:v>61.481540823154603</c:v>
                </c:pt>
                <c:pt idx="26086">
                  <c:v>59.408988568466199</c:v>
                </c:pt>
                <c:pt idx="26087">
                  <c:v>65.240125805279305</c:v>
                </c:pt>
                <c:pt idx="26088">
                  <c:v>61.000616780322702</c:v>
                </c:pt>
                <c:pt idx="26089">
                  <c:v>58.898501230819399</c:v>
                </c:pt>
                <c:pt idx="26090">
                  <c:v>58.562803164616597</c:v>
                </c:pt>
                <c:pt idx="26091">
                  <c:v>54.070861167198501</c:v>
                </c:pt>
                <c:pt idx="26092">
                  <c:v>59.463284746518099</c:v>
                </c:pt>
                <c:pt idx="26093">
                  <c:v>59.561574075332103</c:v>
                </c:pt>
                <c:pt idx="26094">
                  <c:v>59.258462699584797</c:v>
                </c:pt>
                <c:pt idx="26095">
                  <c:v>60.646908124446398</c:v>
                </c:pt>
                <c:pt idx="26096">
                  <c:v>62.379096127792302</c:v>
                </c:pt>
                <c:pt idx="26097">
                  <c:v>65.602832578424099</c:v>
                </c:pt>
                <c:pt idx="26098">
                  <c:v>55.000431914507402</c:v>
                </c:pt>
                <c:pt idx="26099">
                  <c:v>57.393923192865003</c:v>
                </c:pt>
                <c:pt idx="26100">
                  <c:v>67.144197440918802</c:v>
                </c:pt>
                <c:pt idx="26101">
                  <c:v>64.757252019301603</c:v>
                </c:pt>
                <c:pt idx="26102">
                  <c:v>59.063299132007003</c:v>
                </c:pt>
                <c:pt idx="26103">
                  <c:v>61.026770170036102</c:v>
                </c:pt>
                <c:pt idx="26104">
                  <c:v>55.647063587557902</c:v>
                </c:pt>
                <c:pt idx="26105">
                  <c:v>57.377840806720897</c:v>
                </c:pt>
                <c:pt idx="26106">
                  <c:v>59.171760572004303</c:v>
                </c:pt>
                <c:pt idx="26107">
                  <c:v>61.666345639293503</c:v>
                </c:pt>
                <c:pt idx="26108">
                  <c:v>63.295197817493403</c:v>
                </c:pt>
                <c:pt idx="26109">
                  <c:v>58.610777943873799</c:v>
                </c:pt>
                <c:pt idx="26110">
                  <c:v>55.951436105136899</c:v>
                </c:pt>
                <c:pt idx="26111">
                  <c:v>59.2725263710863</c:v>
                </c:pt>
                <c:pt idx="26112">
                  <c:v>51.557253963095199</c:v>
                </c:pt>
                <c:pt idx="26113">
                  <c:v>63.798493329935397</c:v>
                </c:pt>
                <c:pt idx="26114">
                  <c:v>63.086184260449201</c:v>
                </c:pt>
                <c:pt idx="26115">
                  <c:v>61.183998199872001</c:v>
                </c:pt>
                <c:pt idx="26116">
                  <c:v>83.718700826952698</c:v>
                </c:pt>
                <c:pt idx="26117">
                  <c:v>53.912312063389599</c:v>
                </c:pt>
                <c:pt idx="26118">
                  <c:v>60.550990582767803</c:v>
                </c:pt>
                <c:pt idx="26119">
                  <c:v>55.8001850460047</c:v>
                </c:pt>
                <c:pt idx="26120">
                  <c:v>64.037199108874404</c:v>
                </c:pt>
                <c:pt idx="26121">
                  <c:v>60.530649725458701</c:v>
                </c:pt>
                <c:pt idx="26122">
                  <c:v>61.280209957247401</c:v>
                </c:pt>
                <c:pt idx="26123">
                  <c:v>69.6430649234822</c:v>
                </c:pt>
                <c:pt idx="26124">
                  <c:v>56.2579139929028</c:v>
                </c:pt>
                <c:pt idx="26125">
                  <c:v>61.345062878137398</c:v>
                </c:pt>
                <c:pt idx="26126">
                  <c:v>55.653285565555599</c:v>
                </c:pt>
                <c:pt idx="26127">
                  <c:v>61.462587871237801</c:v>
                </c:pt>
                <c:pt idx="26128">
                  <c:v>58.082676937503898</c:v>
                </c:pt>
                <c:pt idx="26129">
                  <c:v>59.3525627240641</c:v>
                </c:pt>
                <c:pt idx="26130">
                  <c:v>57.355793765348402</c:v>
                </c:pt>
                <c:pt idx="26131">
                  <c:v>58.331302939099103</c:v>
                </c:pt>
                <c:pt idx="26132">
                  <c:v>61.257521918235597</c:v>
                </c:pt>
                <c:pt idx="26133">
                  <c:v>56.873320537232502</c:v>
                </c:pt>
                <c:pt idx="26134">
                  <c:v>63.291601005092701</c:v>
                </c:pt>
                <c:pt idx="26135">
                  <c:v>60.8286555867559</c:v>
                </c:pt>
                <c:pt idx="26136">
                  <c:v>62.024470240988002</c:v>
                </c:pt>
                <c:pt idx="26137">
                  <c:v>60.214204270987501</c:v>
                </c:pt>
                <c:pt idx="26138">
                  <c:v>59.561259282718702</c:v>
                </c:pt>
                <c:pt idx="26139">
                  <c:v>61.660926519267598</c:v>
                </c:pt>
                <c:pt idx="26140">
                  <c:v>61.8451620749086</c:v>
                </c:pt>
                <c:pt idx="26141">
                  <c:v>60.590024116429099</c:v>
                </c:pt>
                <c:pt idx="26142">
                  <c:v>59.001530939099602</c:v>
                </c:pt>
                <c:pt idx="26143">
                  <c:v>59.430923628830499</c:v>
                </c:pt>
                <c:pt idx="26144">
                  <c:v>58.017229051226003</c:v>
                </c:pt>
                <c:pt idx="26145">
                  <c:v>64.034300868970305</c:v>
                </c:pt>
                <c:pt idx="26146">
                  <c:v>57.711642698302697</c:v>
                </c:pt>
                <c:pt idx="26147">
                  <c:v>58.356370390461301</c:v>
                </c:pt>
                <c:pt idx="26148">
                  <c:v>59.6593261586263</c:v>
                </c:pt>
                <c:pt idx="26149">
                  <c:v>54.553313472664698</c:v>
                </c:pt>
                <c:pt idx="26150">
                  <c:v>60.407830895418797</c:v>
                </c:pt>
                <c:pt idx="26151">
                  <c:v>58.042466295047802</c:v>
                </c:pt>
                <c:pt idx="26152">
                  <c:v>60.137067356206799</c:v>
                </c:pt>
                <c:pt idx="26153">
                  <c:v>58.514094166501103</c:v>
                </c:pt>
                <c:pt idx="26154">
                  <c:v>59.437245934691397</c:v>
                </c:pt>
                <c:pt idx="26155">
                  <c:v>59.682988136956297</c:v>
                </c:pt>
                <c:pt idx="26156">
                  <c:v>59.197302422247603</c:v>
                </c:pt>
                <c:pt idx="26157">
                  <c:v>56.151373228810598</c:v>
                </c:pt>
                <c:pt idx="26158">
                  <c:v>57.551846543156998</c:v>
                </c:pt>
                <c:pt idx="26159">
                  <c:v>57.685717303684299</c:v>
                </c:pt>
                <c:pt idx="26160">
                  <c:v>62.732840976530902</c:v>
                </c:pt>
                <c:pt idx="26161">
                  <c:v>61.994474107240002</c:v>
                </c:pt>
                <c:pt idx="26162">
                  <c:v>59.257428674527397</c:v>
                </c:pt>
                <c:pt idx="26163">
                  <c:v>63.278361992066003</c:v>
                </c:pt>
                <c:pt idx="26164">
                  <c:v>59.860401748748501</c:v>
                </c:pt>
                <c:pt idx="26165">
                  <c:v>63.506513326380301</c:v>
                </c:pt>
                <c:pt idx="26166">
                  <c:v>59.071486998173498</c:v>
                </c:pt>
                <c:pt idx="26167">
                  <c:v>58.587168044785003</c:v>
                </c:pt>
                <c:pt idx="26168">
                  <c:v>61.427621927605799</c:v>
                </c:pt>
                <c:pt idx="26169">
                  <c:v>61.4382116805346</c:v>
                </c:pt>
                <c:pt idx="26170">
                  <c:v>56.550637483348403</c:v>
                </c:pt>
                <c:pt idx="26171">
                  <c:v>60.205039238988803</c:v>
                </c:pt>
                <c:pt idx="26172">
                  <c:v>54.1007358008655</c:v>
                </c:pt>
                <c:pt idx="26173">
                  <c:v>59.375073934236298</c:v>
                </c:pt>
                <c:pt idx="26174">
                  <c:v>60.713033684421198</c:v>
                </c:pt>
                <c:pt idx="26175">
                  <c:v>58.018218980509701</c:v>
                </c:pt>
                <c:pt idx="26176">
                  <c:v>60.173445232902402</c:v>
                </c:pt>
                <c:pt idx="26177">
                  <c:v>58.831616830355699</c:v>
                </c:pt>
                <c:pt idx="26178">
                  <c:v>57.196863850404903</c:v>
                </c:pt>
                <c:pt idx="26179">
                  <c:v>56.530807427758297</c:v>
                </c:pt>
                <c:pt idx="26180">
                  <c:v>57.746493957760798</c:v>
                </c:pt>
                <c:pt idx="26181">
                  <c:v>61.731859798039402</c:v>
                </c:pt>
                <c:pt idx="26182">
                  <c:v>64.223297679304807</c:v>
                </c:pt>
                <c:pt idx="26183">
                  <c:v>62.662561852267601</c:v>
                </c:pt>
                <c:pt idx="26184">
                  <c:v>58.035233571962301</c:v>
                </c:pt>
                <c:pt idx="26185">
                  <c:v>59.249123885844703</c:v>
                </c:pt>
                <c:pt idx="26186">
                  <c:v>61.233251022297502</c:v>
                </c:pt>
                <c:pt idx="26187">
                  <c:v>56.842547673228196</c:v>
                </c:pt>
                <c:pt idx="26188">
                  <c:v>56.572676342888599</c:v>
                </c:pt>
                <c:pt idx="26189">
                  <c:v>58.107315569618201</c:v>
                </c:pt>
                <c:pt idx="26190">
                  <c:v>59.992993424450297</c:v>
                </c:pt>
                <c:pt idx="26191">
                  <c:v>57.094474230028702</c:v>
                </c:pt>
                <c:pt idx="26192">
                  <c:v>55.776797519008802</c:v>
                </c:pt>
                <c:pt idx="26193">
                  <c:v>56.771002382020399</c:v>
                </c:pt>
                <c:pt idx="26194">
                  <c:v>58.983295733768301</c:v>
                </c:pt>
                <c:pt idx="26195">
                  <c:v>58.0261457555509</c:v>
                </c:pt>
                <c:pt idx="26196">
                  <c:v>65.284611616288103</c:v>
                </c:pt>
                <c:pt idx="26197">
                  <c:v>59.490052230286999</c:v>
                </c:pt>
                <c:pt idx="26198">
                  <c:v>53.482057936157197</c:v>
                </c:pt>
                <c:pt idx="26199">
                  <c:v>57.6921597655422</c:v>
                </c:pt>
                <c:pt idx="26200">
                  <c:v>58.874039684800401</c:v>
                </c:pt>
                <c:pt idx="26201">
                  <c:v>59.690855424370099</c:v>
                </c:pt>
                <c:pt idx="26202">
                  <c:v>58.833518964794699</c:v>
                </c:pt>
                <c:pt idx="26203">
                  <c:v>57.733706020214697</c:v>
                </c:pt>
                <c:pt idx="26204">
                  <c:v>57.805581343525297</c:v>
                </c:pt>
                <c:pt idx="26205">
                  <c:v>57.370594345365603</c:v>
                </c:pt>
                <c:pt idx="26206">
                  <c:v>57.607182982293502</c:v>
                </c:pt>
                <c:pt idx="26207">
                  <c:v>64.490782498099705</c:v>
                </c:pt>
                <c:pt idx="26208">
                  <c:v>57.985628067163702</c:v>
                </c:pt>
                <c:pt idx="26209">
                  <c:v>62.115426596622598</c:v>
                </c:pt>
                <c:pt idx="26210">
                  <c:v>62.442709552120299</c:v>
                </c:pt>
                <c:pt idx="26211">
                  <c:v>58.099026185776196</c:v>
                </c:pt>
                <c:pt idx="26212">
                  <c:v>55.645459962702503</c:v>
                </c:pt>
                <c:pt idx="26213">
                  <c:v>56.838899400088899</c:v>
                </c:pt>
                <c:pt idx="26214">
                  <c:v>56.782645411777501</c:v>
                </c:pt>
                <c:pt idx="26215">
                  <c:v>56.126632290745299</c:v>
                </c:pt>
                <c:pt idx="26216">
                  <c:v>52.576888533121902</c:v>
                </c:pt>
                <c:pt idx="26217">
                  <c:v>60.033593728319701</c:v>
                </c:pt>
                <c:pt idx="26218">
                  <c:v>57.829345487610503</c:v>
                </c:pt>
                <c:pt idx="26219">
                  <c:v>56.8644647958291</c:v>
                </c:pt>
                <c:pt idx="26220">
                  <c:v>58.772004295861102</c:v>
                </c:pt>
                <c:pt idx="26221">
                  <c:v>55.745704621745503</c:v>
                </c:pt>
                <c:pt idx="26222">
                  <c:v>59.613949489482998</c:v>
                </c:pt>
                <c:pt idx="26223">
                  <c:v>60.034892233874899</c:v>
                </c:pt>
                <c:pt idx="26224">
                  <c:v>58.272546811829599</c:v>
                </c:pt>
                <c:pt idx="26225">
                  <c:v>57.896935674065702</c:v>
                </c:pt>
                <c:pt idx="26226">
                  <c:v>55.796618677186899</c:v>
                </c:pt>
                <c:pt idx="26227">
                  <c:v>56.925779503394899</c:v>
                </c:pt>
                <c:pt idx="26228">
                  <c:v>51.048642706571897</c:v>
                </c:pt>
                <c:pt idx="26229">
                  <c:v>53.412422213354802</c:v>
                </c:pt>
                <c:pt idx="26230">
                  <c:v>61.134335203498203</c:v>
                </c:pt>
                <c:pt idx="26231">
                  <c:v>63.867175877803803</c:v>
                </c:pt>
                <c:pt idx="26232">
                  <c:v>60.626024372248601</c:v>
                </c:pt>
                <c:pt idx="26233">
                  <c:v>55.010741555183301</c:v>
                </c:pt>
                <c:pt idx="26234">
                  <c:v>59.705531227310097</c:v>
                </c:pt>
                <c:pt idx="26235">
                  <c:v>54.070662004574601</c:v>
                </c:pt>
                <c:pt idx="26236">
                  <c:v>59.9720607074863</c:v>
                </c:pt>
                <c:pt idx="26237">
                  <c:v>57.662850262620303</c:v>
                </c:pt>
                <c:pt idx="26238">
                  <c:v>55.726461026790503</c:v>
                </c:pt>
                <c:pt idx="26239">
                  <c:v>56.023647294353701</c:v>
                </c:pt>
                <c:pt idx="26240">
                  <c:v>64.700125906762196</c:v>
                </c:pt>
                <c:pt idx="26241">
                  <c:v>53.877166003388801</c:v>
                </c:pt>
                <c:pt idx="26242">
                  <c:v>57.052733053407998</c:v>
                </c:pt>
                <c:pt idx="26243">
                  <c:v>59.518605682893003</c:v>
                </c:pt>
                <c:pt idx="26244">
                  <c:v>58.725342316504303</c:v>
                </c:pt>
                <c:pt idx="26245">
                  <c:v>56.9224106457768</c:v>
                </c:pt>
                <c:pt idx="26246">
                  <c:v>58.856371952538403</c:v>
                </c:pt>
                <c:pt idx="26247">
                  <c:v>55.983567594248598</c:v>
                </c:pt>
                <c:pt idx="26248">
                  <c:v>61.230749501667098</c:v>
                </c:pt>
                <c:pt idx="26249">
                  <c:v>69.750866563888707</c:v>
                </c:pt>
                <c:pt idx="26250">
                  <c:v>56.5520199267499</c:v>
                </c:pt>
                <c:pt idx="26251">
                  <c:v>54.800130372231401</c:v>
                </c:pt>
                <c:pt idx="26252">
                  <c:v>56.276749579901399</c:v>
                </c:pt>
                <c:pt idx="26253">
                  <c:v>64.677004111935403</c:v>
                </c:pt>
                <c:pt idx="26254">
                  <c:v>62.632300721669999</c:v>
                </c:pt>
                <c:pt idx="26255">
                  <c:v>61.890563582303201</c:v>
                </c:pt>
                <c:pt idx="26256">
                  <c:v>58.630080484955897</c:v>
                </c:pt>
                <c:pt idx="26257">
                  <c:v>61.36425160212</c:v>
                </c:pt>
                <c:pt idx="26258">
                  <c:v>58.115295508827103</c:v>
                </c:pt>
                <c:pt idx="26259">
                  <c:v>57.547761557739101</c:v>
                </c:pt>
                <c:pt idx="26260">
                  <c:v>56.020031107534003</c:v>
                </c:pt>
                <c:pt idx="26261">
                  <c:v>62.861884537644499</c:v>
                </c:pt>
                <c:pt idx="26262">
                  <c:v>59.868688286565003</c:v>
                </c:pt>
                <c:pt idx="26263">
                  <c:v>58.211384481853798</c:v>
                </c:pt>
                <c:pt idx="26264">
                  <c:v>61.4498701144135</c:v>
                </c:pt>
                <c:pt idx="26265">
                  <c:v>59.293126171398796</c:v>
                </c:pt>
                <c:pt idx="26266">
                  <c:v>57.207169499952101</c:v>
                </c:pt>
                <c:pt idx="26267">
                  <c:v>62.809927292664497</c:v>
                </c:pt>
                <c:pt idx="26268">
                  <c:v>60.197655516909698</c:v>
                </c:pt>
                <c:pt idx="26269">
                  <c:v>53.123188387244703</c:v>
                </c:pt>
                <c:pt idx="26270">
                  <c:v>54.2144932007254</c:v>
                </c:pt>
                <c:pt idx="26271">
                  <c:v>66.599986613428101</c:v>
                </c:pt>
                <c:pt idx="26272">
                  <c:v>60.337551470917603</c:v>
                </c:pt>
                <c:pt idx="26273">
                  <c:v>58.316023180702302</c:v>
                </c:pt>
                <c:pt idx="26274">
                  <c:v>55.418272526249901</c:v>
                </c:pt>
                <c:pt idx="26275">
                  <c:v>61.4739006960815</c:v>
                </c:pt>
                <c:pt idx="26276">
                  <c:v>58.5766725336753</c:v>
                </c:pt>
                <c:pt idx="26277">
                  <c:v>55.347135677792501</c:v>
                </c:pt>
                <c:pt idx="26278">
                  <c:v>62.050872124568301</c:v>
                </c:pt>
                <c:pt idx="26279">
                  <c:v>57.249625042473099</c:v>
                </c:pt>
                <c:pt idx="26280">
                  <c:v>59.907075518623003</c:v>
                </c:pt>
                <c:pt idx="26281">
                  <c:v>58.7669428120617</c:v>
                </c:pt>
                <c:pt idx="26282">
                  <c:v>55.478364945290203</c:v>
                </c:pt>
                <c:pt idx="26283">
                  <c:v>58.483062219468003</c:v>
                </c:pt>
                <c:pt idx="26284">
                  <c:v>56.157274180624199</c:v>
                </c:pt>
                <c:pt idx="26285">
                  <c:v>69.474636627624307</c:v>
                </c:pt>
                <c:pt idx="26286">
                  <c:v>60.957818746045596</c:v>
                </c:pt>
                <c:pt idx="26287">
                  <c:v>53.754879448759702</c:v>
                </c:pt>
                <c:pt idx="26288">
                  <c:v>55.329490372860398</c:v>
                </c:pt>
                <c:pt idx="26289">
                  <c:v>57.476390863501699</c:v>
                </c:pt>
                <c:pt idx="26290">
                  <c:v>52.474926272687497</c:v>
                </c:pt>
                <c:pt idx="26291">
                  <c:v>55.916153173993401</c:v>
                </c:pt>
                <c:pt idx="26292">
                  <c:v>58.925100767763603</c:v>
                </c:pt>
                <c:pt idx="26293">
                  <c:v>55.607573138164099</c:v>
                </c:pt>
                <c:pt idx="26294">
                  <c:v>55.067671410707199</c:v>
                </c:pt>
                <c:pt idx="26295">
                  <c:v>58.6929141448229</c:v>
                </c:pt>
                <c:pt idx="26296">
                  <c:v>66.537459758076395</c:v>
                </c:pt>
                <c:pt idx="26297">
                  <c:v>55.850020384051902</c:v>
                </c:pt>
                <c:pt idx="26298">
                  <c:v>59.458292468499899</c:v>
                </c:pt>
                <c:pt idx="26299">
                  <c:v>61.913210876650801</c:v>
                </c:pt>
                <c:pt idx="26300">
                  <c:v>57.714367610745001</c:v>
                </c:pt>
                <c:pt idx="26301">
                  <c:v>59.271923411617699</c:v>
                </c:pt>
                <c:pt idx="26302">
                  <c:v>54.666618467579099</c:v>
                </c:pt>
                <c:pt idx="26303">
                  <c:v>63.219363696218302</c:v>
                </c:pt>
                <c:pt idx="26304">
                  <c:v>59.900436997084803</c:v>
                </c:pt>
                <c:pt idx="26305">
                  <c:v>57.180993158462002</c:v>
                </c:pt>
                <c:pt idx="26306">
                  <c:v>53.6147753953068</c:v>
                </c:pt>
                <c:pt idx="26307">
                  <c:v>66.907917340845799</c:v>
                </c:pt>
                <c:pt idx="26308">
                  <c:v>56.081835925650999</c:v>
                </c:pt>
                <c:pt idx="26309">
                  <c:v>55.622956585357798</c:v>
                </c:pt>
                <c:pt idx="26310">
                  <c:v>56.799854320566702</c:v>
                </c:pt>
                <c:pt idx="26311">
                  <c:v>58.180621465747599</c:v>
                </c:pt>
                <c:pt idx="26312">
                  <c:v>60.389304846187102</c:v>
                </c:pt>
                <c:pt idx="26313">
                  <c:v>63.058141072330599</c:v>
                </c:pt>
                <c:pt idx="26314">
                  <c:v>56.315806624888602</c:v>
                </c:pt>
                <c:pt idx="26315">
                  <c:v>55.1559065087459</c:v>
                </c:pt>
                <c:pt idx="26316">
                  <c:v>62.455598722841202</c:v>
                </c:pt>
                <c:pt idx="26317">
                  <c:v>58.923396373832702</c:v>
                </c:pt>
                <c:pt idx="26318">
                  <c:v>66.791959649868701</c:v>
                </c:pt>
                <c:pt idx="26319">
                  <c:v>53.130061509226202</c:v>
                </c:pt>
                <c:pt idx="26320">
                  <c:v>57.625011277903702</c:v>
                </c:pt>
                <c:pt idx="26321">
                  <c:v>54.698019533694001</c:v>
                </c:pt>
                <c:pt idx="26322">
                  <c:v>58.079354408966999</c:v>
                </c:pt>
                <c:pt idx="26323">
                  <c:v>60.687802089713102</c:v>
                </c:pt>
                <c:pt idx="26324">
                  <c:v>62.041162690001002</c:v>
                </c:pt>
                <c:pt idx="26325">
                  <c:v>57.670508620861099</c:v>
                </c:pt>
                <c:pt idx="26326">
                  <c:v>57.923427241620502</c:v>
                </c:pt>
                <c:pt idx="26327">
                  <c:v>54.111322626807599</c:v>
                </c:pt>
                <c:pt idx="26328">
                  <c:v>53.180034141867097</c:v>
                </c:pt>
                <c:pt idx="26329">
                  <c:v>53.936532817063501</c:v>
                </c:pt>
                <c:pt idx="26330">
                  <c:v>65.141065868534596</c:v>
                </c:pt>
                <c:pt idx="26331">
                  <c:v>59.561423287378602</c:v>
                </c:pt>
                <c:pt idx="26332">
                  <c:v>60.870641026089302</c:v>
                </c:pt>
                <c:pt idx="26333">
                  <c:v>56.815740584321297</c:v>
                </c:pt>
                <c:pt idx="26334">
                  <c:v>59.101056117543401</c:v>
                </c:pt>
                <c:pt idx="26335">
                  <c:v>59.420118655626403</c:v>
                </c:pt>
                <c:pt idx="26336">
                  <c:v>58.690921219990699</c:v>
                </c:pt>
                <c:pt idx="26337">
                  <c:v>57.964847259154404</c:v>
                </c:pt>
                <c:pt idx="26338">
                  <c:v>61.900262438504299</c:v>
                </c:pt>
                <c:pt idx="26339">
                  <c:v>56.936033622106301</c:v>
                </c:pt>
                <c:pt idx="26340">
                  <c:v>60.862980560250101</c:v>
                </c:pt>
                <c:pt idx="26341">
                  <c:v>56.432418818330603</c:v>
                </c:pt>
                <c:pt idx="26342">
                  <c:v>59.1699883715917</c:v>
                </c:pt>
                <c:pt idx="26343">
                  <c:v>54.247632133308301</c:v>
                </c:pt>
                <c:pt idx="26344">
                  <c:v>59.068155601886602</c:v>
                </c:pt>
                <c:pt idx="26345">
                  <c:v>57.735288126028799</c:v>
                </c:pt>
                <c:pt idx="26346">
                  <c:v>59.541804713896603</c:v>
                </c:pt>
                <c:pt idx="26347">
                  <c:v>60.767488868817601</c:v>
                </c:pt>
                <c:pt idx="26348">
                  <c:v>58.6888889119274</c:v>
                </c:pt>
                <c:pt idx="26349">
                  <c:v>62.019680363284202</c:v>
                </c:pt>
                <c:pt idx="26350">
                  <c:v>58.280337535376503</c:v>
                </c:pt>
                <c:pt idx="26351">
                  <c:v>63.826797709678097</c:v>
                </c:pt>
                <c:pt idx="26352">
                  <c:v>56.837600359983703</c:v>
                </c:pt>
                <c:pt idx="26353">
                  <c:v>57.256492889898901</c:v>
                </c:pt>
                <c:pt idx="26354">
                  <c:v>58.358982066276397</c:v>
                </c:pt>
                <c:pt idx="26355">
                  <c:v>56.345476594174201</c:v>
                </c:pt>
                <c:pt idx="26356">
                  <c:v>62.276016882895597</c:v>
                </c:pt>
                <c:pt idx="26357">
                  <c:v>57.246476648212699</c:v>
                </c:pt>
                <c:pt idx="26358">
                  <c:v>52.489990535256297</c:v>
                </c:pt>
                <c:pt idx="26359">
                  <c:v>58.963601140196403</c:v>
                </c:pt>
                <c:pt idx="26360">
                  <c:v>59.366261221808699</c:v>
                </c:pt>
                <c:pt idx="26361">
                  <c:v>59.9625947544627</c:v>
                </c:pt>
                <c:pt idx="26362">
                  <c:v>72.994511633270406</c:v>
                </c:pt>
                <c:pt idx="26363">
                  <c:v>65.385818522013693</c:v>
                </c:pt>
                <c:pt idx="26364">
                  <c:v>58.323573542515803</c:v>
                </c:pt>
                <c:pt idx="26365">
                  <c:v>55.523350385557997</c:v>
                </c:pt>
                <c:pt idx="26366">
                  <c:v>57.6233620641624</c:v>
                </c:pt>
                <c:pt idx="26367">
                  <c:v>54.793756325988099</c:v>
                </c:pt>
                <c:pt idx="26368">
                  <c:v>61.764381502648</c:v>
                </c:pt>
                <c:pt idx="26369">
                  <c:v>58.269159013362298</c:v>
                </c:pt>
                <c:pt idx="26370">
                  <c:v>58.701650702396996</c:v>
                </c:pt>
                <c:pt idx="26371">
                  <c:v>64.318015615247106</c:v>
                </c:pt>
                <c:pt idx="26372">
                  <c:v>60.549371598058897</c:v>
                </c:pt>
                <c:pt idx="26373">
                  <c:v>55.470057879471703</c:v>
                </c:pt>
                <c:pt idx="26374">
                  <c:v>60.380932183616999</c:v>
                </c:pt>
                <c:pt idx="26375">
                  <c:v>61.789006141935403</c:v>
                </c:pt>
                <c:pt idx="26376">
                  <c:v>60.912252073986203</c:v>
                </c:pt>
                <c:pt idx="26377">
                  <c:v>57.060525248684897</c:v>
                </c:pt>
                <c:pt idx="26378">
                  <c:v>54.964241689456003</c:v>
                </c:pt>
                <c:pt idx="26379">
                  <c:v>59.5171520709265</c:v>
                </c:pt>
                <c:pt idx="26380">
                  <c:v>56.897824672937503</c:v>
                </c:pt>
                <c:pt idx="26381">
                  <c:v>57.550673329274602</c:v>
                </c:pt>
                <c:pt idx="26382">
                  <c:v>57.515744300236001</c:v>
                </c:pt>
                <c:pt idx="26383">
                  <c:v>58.513524691351797</c:v>
                </c:pt>
                <c:pt idx="26384">
                  <c:v>57.9482214025536</c:v>
                </c:pt>
                <c:pt idx="26385">
                  <c:v>54.224554827818103</c:v>
                </c:pt>
                <c:pt idx="26386">
                  <c:v>61.545332432796499</c:v>
                </c:pt>
                <c:pt idx="26387">
                  <c:v>53.328982405976902</c:v>
                </c:pt>
                <c:pt idx="26388">
                  <c:v>60.902817564589199</c:v>
                </c:pt>
                <c:pt idx="26389">
                  <c:v>60.497829075962599</c:v>
                </c:pt>
                <c:pt idx="26390">
                  <c:v>55.565152950372202</c:v>
                </c:pt>
                <c:pt idx="26391">
                  <c:v>57.167813082254</c:v>
                </c:pt>
                <c:pt idx="26392">
                  <c:v>53.5447377984177</c:v>
                </c:pt>
                <c:pt idx="26393">
                  <c:v>61.627293078767899</c:v>
                </c:pt>
                <c:pt idx="26394">
                  <c:v>56.110254028371102</c:v>
                </c:pt>
                <c:pt idx="26395">
                  <c:v>57.781264478843802</c:v>
                </c:pt>
                <c:pt idx="26396">
                  <c:v>57.116584049011202</c:v>
                </c:pt>
                <c:pt idx="26397">
                  <c:v>52.8381148297373</c:v>
                </c:pt>
                <c:pt idx="26398">
                  <c:v>55.805827105697901</c:v>
                </c:pt>
                <c:pt idx="26399">
                  <c:v>54.982957648464897</c:v>
                </c:pt>
                <c:pt idx="26400">
                  <c:v>53.929101087758497</c:v>
                </c:pt>
                <c:pt idx="26401">
                  <c:v>62.1789126844983</c:v>
                </c:pt>
                <c:pt idx="26402">
                  <c:v>55.194006675283703</c:v>
                </c:pt>
                <c:pt idx="26403">
                  <c:v>57.065601110283403</c:v>
                </c:pt>
                <c:pt idx="26404">
                  <c:v>55.337607459102898</c:v>
                </c:pt>
                <c:pt idx="26405">
                  <c:v>54.117530544083898</c:v>
                </c:pt>
                <c:pt idx="26406">
                  <c:v>57.176468018402502</c:v>
                </c:pt>
                <c:pt idx="26407">
                  <c:v>54.161238573567204</c:v>
                </c:pt>
                <c:pt idx="26408">
                  <c:v>62.1309837429026</c:v>
                </c:pt>
                <c:pt idx="26409">
                  <c:v>63.448520266255301</c:v>
                </c:pt>
                <c:pt idx="26410">
                  <c:v>59.504980046372197</c:v>
                </c:pt>
                <c:pt idx="26411">
                  <c:v>53.025232888108398</c:v>
                </c:pt>
                <c:pt idx="26412">
                  <c:v>58.847019220496797</c:v>
                </c:pt>
                <c:pt idx="26413">
                  <c:v>57.626296264936897</c:v>
                </c:pt>
                <c:pt idx="26414">
                  <c:v>58.041682023415703</c:v>
                </c:pt>
                <c:pt idx="26415">
                  <c:v>56.652959564731503</c:v>
                </c:pt>
                <c:pt idx="26416">
                  <c:v>69.269594994235504</c:v>
                </c:pt>
                <c:pt idx="26417">
                  <c:v>57.940184405502599</c:v>
                </c:pt>
                <c:pt idx="26418">
                  <c:v>63.2535995370705</c:v>
                </c:pt>
                <c:pt idx="26419">
                  <c:v>53.4816154482249</c:v>
                </c:pt>
                <c:pt idx="26420">
                  <c:v>63.306412367027498</c:v>
                </c:pt>
                <c:pt idx="26421">
                  <c:v>56.933978929434502</c:v>
                </c:pt>
                <c:pt idx="26422">
                  <c:v>59.649137587126098</c:v>
                </c:pt>
                <c:pt idx="26423">
                  <c:v>55.5898171571638</c:v>
                </c:pt>
                <c:pt idx="26424">
                  <c:v>55.779987403779202</c:v>
                </c:pt>
                <c:pt idx="26425">
                  <c:v>55.585795852039702</c:v>
                </c:pt>
                <c:pt idx="26426">
                  <c:v>59.451248037728803</c:v>
                </c:pt>
                <c:pt idx="26427">
                  <c:v>66.016806282528506</c:v>
                </c:pt>
                <c:pt idx="26428">
                  <c:v>57.501176316595902</c:v>
                </c:pt>
                <c:pt idx="26429">
                  <c:v>57.463848487445397</c:v>
                </c:pt>
                <c:pt idx="26430">
                  <c:v>58.5018535084414</c:v>
                </c:pt>
                <c:pt idx="26431">
                  <c:v>55.3591811379533</c:v>
                </c:pt>
                <c:pt idx="26432">
                  <c:v>63.465334981688798</c:v>
                </c:pt>
                <c:pt idx="26433">
                  <c:v>57.755771880426799</c:v>
                </c:pt>
                <c:pt idx="26434">
                  <c:v>57.553823983077301</c:v>
                </c:pt>
                <c:pt idx="26435">
                  <c:v>72.394317975452097</c:v>
                </c:pt>
                <c:pt idx="26436">
                  <c:v>65.104941110385894</c:v>
                </c:pt>
                <c:pt idx="26437">
                  <c:v>58.471971014734102</c:v>
                </c:pt>
                <c:pt idx="26438">
                  <c:v>57.025620525428401</c:v>
                </c:pt>
                <c:pt idx="26439">
                  <c:v>58.381784064569601</c:v>
                </c:pt>
                <c:pt idx="26440">
                  <c:v>58.217572473967998</c:v>
                </c:pt>
                <c:pt idx="26441">
                  <c:v>58.887922278441799</c:v>
                </c:pt>
                <c:pt idx="26442">
                  <c:v>55.594194453624198</c:v>
                </c:pt>
                <c:pt idx="26443">
                  <c:v>58.885537226758899</c:v>
                </c:pt>
                <c:pt idx="26444">
                  <c:v>58.916970766270602</c:v>
                </c:pt>
                <c:pt idx="26445">
                  <c:v>63.258018079238802</c:v>
                </c:pt>
                <c:pt idx="26446">
                  <c:v>56.734421714997197</c:v>
                </c:pt>
                <c:pt idx="26447">
                  <c:v>56.7789572901547</c:v>
                </c:pt>
                <c:pt idx="26448">
                  <c:v>59.977779843630699</c:v>
                </c:pt>
                <c:pt idx="26449">
                  <c:v>65.595406177498006</c:v>
                </c:pt>
                <c:pt idx="26450">
                  <c:v>58.843633858265399</c:v>
                </c:pt>
                <c:pt idx="26451">
                  <c:v>56.8150809596318</c:v>
                </c:pt>
                <c:pt idx="26452">
                  <c:v>58.315147144008698</c:v>
                </c:pt>
                <c:pt idx="26453">
                  <c:v>60.492181134243303</c:v>
                </c:pt>
                <c:pt idx="26454">
                  <c:v>57.235065996942403</c:v>
                </c:pt>
                <c:pt idx="26455">
                  <c:v>58.151298878137702</c:v>
                </c:pt>
                <c:pt idx="26456">
                  <c:v>56.700912608902499</c:v>
                </c:pt>
                <c:pt idx="26457">
                  <c:v>57.790789857913801</c:v>
                </c:pt>
                <c:pt idx="26458">
                  <c:v>57.269744375348701</c:v>
                </c:pt>
                <c:pt idx="26459">
                  <c:v>54.950115132836999</c:v>
                </c:pt>
                <c:pt idx="26460">
                  <c:v>64.312953467147807</c:v>
                </c:pt>
                <c:pt idx="26461">
                  <c:v>56.298709019366797</c:v>
                </c:pt>
                <c:pt idx="26462">
                  <c:v>58.857118172272699</c:v>
                </c:pt>
                <c:pt idx="26463">
                  <c:v>57.053773715860899</c:v>
                </c:pt>
                <c:pt idx="26464">
                  <c:v>60.040055870683098</c:v>
                </c:pt>
                <c:pt idx="26465">
                  <c:v>58.635229498539204</c:v>
                </c:pt>
                <c:pt idx="26466">
                  <c:v>53.167302973241704</c:v>
                </c:pt>
                <c:pt idx="26467">
                  <c:v>56.770427633318398</c:v>
                </c:pt>
                <c:pt idx="26468">
                  <c:v>56.028754286973999</c:v>
                </c:pt>
                <c:pt idx="26469">
                  <c:v>56.369995435845198</c:v>
                </c:pt>
                <c:pt idx="26470">
                  <c:v>56.618760315936498</c:v>
                </c:pt>
                <c:pt idx="26471">
                  <c:v>53.323203860308098</c:v>
                </c:pt>
                <c:pt idx="26472">
                  <c:v>69.3621517630841</c:v>
                </c:pt>
                <c:pt idx="26473">
                  <c:v>56.166040014181398</c:v>
                </c:pt>
                <c:pt idx="26474">
                  <c:v>57.352848394734799</c:v>
                </c:pt>
                <c:pt idx="26475">
                  <c:v>58.533543994456402</c:v>
                </c:pt>
                <c:pt idx="26476">
                  <c:v>56.876723849543403</c:v>
                </c:pt>
                <c:pt idx="26477">
                  <c:v>55.277922024242002</c:v>
                </c:pt>
                <c:pt idx="26478">
                  <c:v>56.377425983444802</c:v>
                </c:pt>
                <c:pt idx="26479">
                  <c:v>57.862592361130503</c:v>
                </c:pt>
                <c:pt idx="26480">
                  <c:v>61.2033171043918</c:v>
                </c:pt>
                <c:pt idx="26481">
                  <c:v>54.369452744136701</c:v>
                </c:pt>
                <c:pt idx="26482">
                  <c:v>55.032636074304101</c:v>
                </c:pt>
                <c:pt idx="26483">
                  <c:v>61.265117830610002</c:v>
                </c:pt>
                <c:pt idx="26484">
                  <c:v>56.559646053279799</c:v>
                </c:pt>
                <c:pt idx="26485">
                  <c:v>59.0502616409536</c:v>
                </c:pt>
                <c:pt idx="26486">
                  <c:v>61.694088417929201</c:v>
                </c:pt>
                <c:pt idx="26487">
                  <c:v>64.542598916281193</c:v>
                </c:pt>
                <c:pt idx="26488">
                  <c:v>60.919021964100899</c:v>
                </c:pt>
                <c:pt idx="26489">
                  <c:v>57.534101529679397</c:v>
                </c:pt>
                <c:pt idx="26490">
                  <c:v>57.467450205728703</c:v>
                </c:pt>
                <c:pt idx="26491">
                  <c:v>65.571703137185594</c:v>
                </c:pt>
                <c:pt idx="26492">
                  <c:v>61.937105008655003</c:v>
                </c:pt>
                <c:pt idx="26493">
                  <c:v>61.5172359968279</c:v>
                </c:pt>
                <c:pt idx="26494">
                  <c:v>58.101993328111597</c:v>
                </c:pt>
                <c:pt idx="26495">
                  <c:v>54.1709697008096</c:v>
                </c:pt>
                <c:pt idx="26496">
                  <c:v>57.5725413696752</c:v>
                </c:pt>
                <c:pt idx="26497">
                  <c:v>59.665158958692203</c:v>
                </c:pt>
                <c:pt idx="26498">
                  <c:v>59.908983633894003</c:v>
                </c:pt>
                <c:pt idx="26499">
                  <c:v>58.575145959788799</c:v>
                </c:pt>
                <c:pt idx="26500">
                  <c:v>59.048991496674098</c:v>
                </c:pt>
                <c:pt idx="26501">
                  <c:v>66.302343056577897</c:v>
                </c:pt>
                <c:pt idx="26502">
                  <c:v>56.315810605118898</c:v>
                </c:pt>
                <c:pt idx="26503">
                  <c:v>63.364979114711097</c:v>
                </c:pt>
                <c:pt idx="26504">
                  <c:v>58.955241663534899</c:v>
                </c:pt>
                <c:pt idx="26505">
                  <c:v>61.288350151452597</c:v>
                </c:pt>
                <c:pt idx="26506">
                  <c:v>63.458606049108802</c:v>
                </c:pt>
                <c:pt idx="26507">
                  <c:v>63.028988401451898</c:v>
                </c:pt>
                <c:pt idx="26508">
                  <c:v>58.587707865278297</c:v>
                </c:pt>
                <c:pt idx="26509">
                  <c:v>56.2360036341098</c:v>
                </c:pt>
                <c:pt idx="26510">
                  <c:v>57.265648574078902</c:v>
                </c:pt>
                <c:pt idx="26511">
                  <c:v>53.113274832234801</c:v>
                </c:pt>
                <c:pt idx="26512">
                  <c:v>59.3795871990717</c:v>
                </c:pt>
                <c:pt idx="26513">
                  <c:v>58.945882348604997</c:v>
                </c:pt>
                <c:pt idx="26514">
                  <c:v>58.837635388163903</c:v>
                </c:pt>
                <c:pt idx="26515">
                  <c:v>61.695548918973202</c:v>
                </c:pt>
                <c:pt idx="26516">
                  <c:v>60.433935399668798</c:v>
                </c:pt>
                <c:pt idx="26517">
                  <c:v>61.307721906207</c:v>
                </c:pt>
                <c:pt idx="26518">
                  <c:v>57.491357790235298</c:v>
                </c:pt>
                <c:pt idx="26519">
                  <c:v>57.944928865030398</c:v>
                </c:pt>
                <c:pt idx="26520">
                  <c:v>58.631872018511899</c:v>
                </c:pt>
                <c:pt idx="26521">
                  <c:v>58.198174295132603</c:v>
                </c:pt>
                <c:pt idx="26522">
                  <c:v>67.840650485913699</c:v>
                </c:pt>
                <c:pt idx="26523">
                  <c:v>56.3900499590492</c:v>
                </c:pt>
                <c:pt idx="26524">
                  <c:v>59.263055662097102</c:v>
                </c:pt>
                <c:pt idx="26525">
                  <c:v>56.6220566432875</c:v>
                </c:pt>
                <c:pt idx="26526">
                  <c:v>60.041370736049103</c:v>
                </c:pt>
                <c:pt idx="26527">
                  <c:v>53.804932916312197</c:v>
                </c:pt>
                <c:pt idx="26528">
                  <c:v>54.364483582520002</c:v>
                </c:pt>
                <c:pt idx="26529">
                  <c:v>55.916439621307603</c:v>
                </c:pt>
                <c:pt idx="26530">
                  <c:v>56.028186791950802</c:v>
                </c:pt>
                <c:pt idx="26531">
                  <c:v>59.8350578947001</c:v>
                </c:pt>
                <c:pt idx="26532">
                  <c:v>56.386783263276897</c:v>
                </c:pt>
                <c:pt idx="26533">
                  <c:v>57.332946980187899</c:v>
                </c:pt>
                <c:pt idx="26534">
                  <c:v>55.057273853964404</c:v>
                </c:pt>
                <c:pt idx="26535">
                  <c:v>56.858639540998603</c:v>
                </c:pt>
                <c:pt idx="26536">
                  <c:v>55.220882727936797</c:v>
                </c:pt>
                <c:pt idx="26537">
                  <c:v>59.857844719387501</c:v>
                </c:pt>
                <c:pt idx="26538">
                  <c:v>56.566503976263697</c:v>
                </c:pt>
                <c:pt idx="26539">
                  <c:v>55.817167070467796</c:v>
                </c:pt>
                <c:pt idx="26540">
                  <c:v>54.365197764098802</c:v>
                </c:pt>
                <c:pt idx="26541">
                  <c:v>58.240722931297803</c:v>
                </c:pt>
                <c:pt idx="26542">
                  <c:v>65.883844414259499</c:v>
                </c:pt>
                <c:pt idx="26543">
                  <c:v>58.126153846528197</c:v>
                </c:pt>
                <c:pt idx="26544">
                  <c:v>57.030476493174703</c:v>
                </c:pt>
                <c:pt idx="26545">
                  <c:v>57.051804421950301</c:v>
                </c:pt>
                <c:pt idx="26546">
                  <c:v>57.096403646961498</c:v>
                </c:pt>
                <c:pt idx="26547">
                  <c:v>63.138138532223003</c:v>
                </c:pt>
                <c:pt idx="26548">
                  <c:v>61.821457657788201</c:v>
                </c:pt>
                <c:pt idx="26549">
                  <c:v>56.508285979965898</c:v>
                </c:pt>
                <c:pt idx="26550">
                  <c:v>57.886159495891</c:v>
                </c:pt>
                <c:pt idx="26551">
                  <c:v>57.3711283352226</c:v>
                </c:pt>
                <c:pt idx="26552">
                  <c:v>59.247406961030698</c:v>
                </c:pt>
                <c:pt idx="26553">
                  <c:v>51.202447901424897</c:v>
                </c:pt>
                <c:pt idx="26554">
                  <c:v>56.7267139753572</c:v>
                </c:pt>
                <c:pt idx="26555">
                  <c:v>58.705075504819703</c:v>
                </c:pt>
                <c:pt idx="26556">
                  <c:v>60.917795571835697</c:v>
                </c:pt>
                <c:pt idx="26557">
                  <c:v>62.6259928347095</c:v>
                </c:pt>
                <c:pt idx="26558">
                  <c:v>57.626161601474898</c:v>
                </c:pt>
                <c:pt idx="26559">
                  <c:v>60.043551902486897</c:v>
                </c:pt>
                <c:pt idx="26560">
                  <c:v>61.947893890865402</c:v>
                </c:pt>
                <c:pt idx="26561">
                  <c:v>60.056204924097401</c:v>
                </c:pt>
                <c:pt idx="26562">
                  <c:v>56.416935255370902</c:v>
                </c:pt>
                <c:pt idx="26563">
                  <c:v>65.725681522155696</c:v>
                </c:pt>
                <c:pt idx="26564">
                  <c:v>56.597156880550997</c:v>
                </c:pt>
                <c:pt idx="26565">
                  <c:v>62.178244274624397</c:v>
                </c:pt>
                <c:pt idx="26566">
                  <c:v>57.482775583352101</c:v>
                </c:pt>
                <c:pt idx="26567">
                  <c:v>61.621075377651898</c:v>
                </c:pt>
                <c:pt idx="26568">
                  <c:v>59.525339504456703</c:v>
                </c:pt>
                <c:pt idx="26569">
                  <c:v>57.911643459031303</c:v>
                </c:pt>
                <c:pt idx="26570">
                  <c:v>56.541679643715099</c:v>
                </c:pt>
                <c:pt idx="26571">
                  <c:v>55.018251763739201</c:v>
                </c:pt>
                <c:pt idx="26572">
                  <c:v>59.097930694645797</c:v>
                </c:pt>
                <c:pt idx="26573">
                  <c:v>57.6322724752157</c:v>
                </c:pt>
                <c:pt idx="26574">
                  <c:v>61.547656066540299</c:v>
                </c:pt>
                <c:pt idx="26575">
                  <c:v>56.2019131478676</c:v>
                </c:pt>
                <c:pt idx="26576">
                  <c:v>53.284330854345498</c:v>
                </c:pt>
                <c:pt idx="26577">
                  <c:v>56.178715855328498</c:v>
                </c:pt>
                <c:pt idx="26578">
                  <c:v>58.233388950830502</c:v>
                </c:pt>
                <c:pt idx="26579">
                  <c:v>52.860233702705401</c:v>
                </c:pt>
                <c:pt idx="26580">
                  <c:v>57.819395465686199</c:v>
                </c:pt>
                <c:pt idx="26581">
                  <c:v>55.014921255695498</c:v>
                </c:pt>
                <c:pt idx="26582">
                  <c:v>58.284565245725098</c:v>
                </c:pt>
                <c:pt idx="26583">
                  <c:v>53.307949220991198</c:v>
                </c:pt>
                <c:pt idx="26584">
                  <c:v>59.849421929509099</c:v>
                </c:pt>
                <c:pt idx="26585">
                  <c:v>58.379177050215098</c:v>
                </c:pt>
                <c:pt idx="26586">
                  <c:v>59.827403732051799</c:v>
                </c:pt>
                <c:pt idx="26587">
                  <c:v>54.557301145647898</c:v>
                </c:pt>
                <c:pt idx="26588">
                  <c:v>55.593885851045101</c:v>
                </c:pt>
                <c:pt idx="26589">
                  <c:v>57.919561788864598</c:v>
                </c:pt>
                <c:pt idx="26590">
                  <c:v>58.159865568664799</c:v>
                </c:pt>
                <c:pt idx="26591">
                  <c:v>57.913515803208703</c:v>
                </c:pt>
                <c:pt idx="26592">
                  <c:v>55.398539876206598</c:v>
                </c:pt>
                <c:pt idx="26593">
                  <c:v>54.185411666550102</c:v>
                </c:pt>
                <c:pt idx="26594">
                  <c:v>55.952463012253702</c:v>
                </c:pt>
                <c:pt idx="26595">
                  <c:v>66.234806250569406</c:v>
                </c:pt>
                <c:pt idx="26596">
                  <c:v>58.125498430639801</c:v>
                </c:pt>
                <c:pt idx="26597">
                  <c:v>59.064605547946002</c:v>
                </c:pt>
                <c:pt idx="26598">
                  <c:v>58.378479509648798</c:v>
                </c:pt>
                <c:pt idx="26599">
                  <c:v>59.122894119557799</c:v>
                </c:pt>
                <c:pt idx="26600">
                  <c:v>62.366083973761498</c:v>
                </c:pt>
                <c:pt idx="26601">
                  <c:v>59.6457766467651</c:v>
                </c:pt>
                <c:pt idx="26602">
                  <c:v>63.822630921551301</c:v>
                </c:pt>
                <c:pt idx="26603">
                  <c:v>58.0907628657896</c:v>
                </c:pt>
                <c:pt idx="26604">
                  <c:v>58.7162877385652</c:v>
                </c:pt>
                <c:pt idx="26605">
                  <c:v>59.068910666281198</c:v>
                </c:pt>
                <c:pt idx="26606">
                  <c:v>59.439698040912397</c:v>
                </c:pt>
                <c:pt idx="26607">
                  <c:v>61.204624321866497</c:v>
                </c:pt>
                <c:pt idx="26608">
                  <c:v>56.729800234970703</c:v>
                </c:pt>
                <c:pt idx="26609">
                  <c:v>54.1488344481429</c:v>
                </c:pt>
                <c:pt idx="26610">
                  <c:v>55.357406071625597</c:v>
                </c:pt>
                <c:pt idx="26611">
                  <c:v>65.958355394119195</c:v>
                </c:pt>
                <c:pt idx="26612">
                  <c:v>66.012122385796005</c:v>
                </c:pt>
                <c:pt idx="26613">
                  <c:v>56.772030275146498</c:v>
                </c:pt>
                <c:pt idx="26614">
                  <c:v>61.3465650631843</c:v>
                </c:pt>
                <c:pt idx="26615">
                  <c:v>56.541552250133101</c:v>
                </c:pt>
                <c:pt idx="26616">
                  <c:v>53.638493459076201</c:v>
                </c:pt>
                <c:pt idx="26617">
                  <c:v>57.031267664268398</c:v>
                </c:pt>
                <c:pt idx="26618">
                  <c:v>58.065949180894897</c:v>
                </c:pt>
                <c:pt idx="26619">
                  <c:v>58.630401119519298</c:v>
                </c:pt>
                <c:pt idx="26620">
                  <c:v>55.760868763413498</c:v>
                </c:pt>
                <c:pt idx="26621">
                  <c:v>55.021648515195501</c:v>
                </c:pt>
                <c:pt idx="26622">
                  <c:v>61.6336016831251</c:v>
                </c:pt>
                <c:pt idx="26623">
                  <c:v>55.2355515911227</c:v>
                </c:pt>
                <c:pt idx="26624">
                  <c:v>57.908807082768497</c:v>
                </c:pt>
                <c:pt idx="26625">
                  <c:v>57.547466375424797</c:v>
                </c:pt>
                <c:pt idx="26626">
                  <c:v>58.525729414212996</c:v>
                </c:pt>
                <c:pt idx="26627">
                  <c:v>56.969717925727402</c:v>
                </c:pt>
                <c:pt idx="26628">
                  <c:v>55.037008671303099</c:v>
                </c:pt>
                <c:pt idx="26629">
                  <c:v>65.081610758484302</c:v>
                </c:pt>
                <c:pt idx="26630">
                  <c:v>53.674255686368603</c:v>
                </c:pt>
                <c:pt idx="26631">
                  <c:v>57.5278613117638</c:v>
                </c:pt>
                <c:pt idx="26632">
                  <c:v>57.726709907349097</c:v>
                </c:pt>
                <c:pt idx="26633">
                  <c:v>58.5545037674108</c:v>
                </c:pt>
                <c:pt idx="26634">
                  <c:v>56.558353395051398</c:v>
                </c:pt>
                <c:pt idx="26635">
                  <c:v>63.141493789281498</c:v>
                </c:pt>
                <c:pt idx="26636">
                  <c:v>56.399494516215398</c:v>
                </c:pt>
                <c:pt idx="26637">
                  <c:v>58.216276640101597</c:v>
                </c:pt>
                <c:pt idx="26638">
                  <c:v>58.883908904448603</c:v>
                </c:pt>
                <c:pt idx="26639">
                  <c:v>53.8130852160647</c:v>
                </c:pt>
                <c:pt idx="26640">
                  <c:v>60.517890802468102</c:v>
                </c:pt>
                <c:pt idx="26641">
                  <c:v>57.681344690411898</c:v>
                </c:pt>
                <c:pt idx="26642">
                  <c:v>62.0052995130836</c:v>
                </c:pt>
                <c:pt idx="26643">
                  <c:v>59.223790433665599</c:v>
                </c:pt>
                <c:pt idx="26644">
                  <c:v>58.165594806580302</c:v>
                </c:pt>
                <c:pt idx="26645">
                  <c:v>57.419790000464602</c:v>
                </c:pt>
                <c:pt idx="26646">
                  <c:v>58.791387831994797</c:v>
                </c:pt>
                <c:pt idx="26647">
                  <c:v>59.569944298766998</c:v>
                </c:pt>
                <c:pt idx="26648">
                  <c:v>57.251585250899403</c:v>
                </c:pt>
                <c:pt idx="26649">
                  <c:v>59.594160705032202</c:v>
                </c:pt>
                <c:pt idx="26650">
                  <c:v>59.3046118042976</c:v>
                </c:pt>
                <c:pt idx="26651">
                  <c:v>57.955640892524798</c:v>
                </c:pt>
                <c:pt idx="26652">
                  <c:v>58.60177014592</c:v>
                </c:pt>
                <c:pt idx="26653">
                  <c:v>53.102767704968002</c:v>
                </c:pt>
                <c:pt idx="26654">
                  <c:v>57.461385756646798</c:v>
                </c:pt>
                <c:pt idx="26655">
                  <c:v>56.398612064620501</c:v>
                </c:pt>
                <c:pt idx="26656">
                  <c:v>58.626687721852797</c:v>
                </c:pt>
                <c:pt idx="26657">
                  <c:v>63.7801294065071</c:v>
                </c:pt>
                <c:pt idx="26658">
                  <c:v>60.537687204032601</c:v>
                </c:pt>
                <c:pt idx="26659">
                  <c:v>59.719422830708901</c:v>
                </c:pt>
                <c:pt idx="26660">
                  <c:v>71.267008860122999</c:v>
                </c:pt>
                <c:pt idx="26661">
                  <c:v>57.720271369319299</c:v>
                </c:pt>
                <c:pt idx="26662">
                  <c:v>58.709861603822603</c:v>
                </c:pt>
                <c:pt idx="26663">
                  <c:v>66.167611209531202</c:v>
                </c:pt>
                <c:pt idx="26664">
                  <c:v>56.925177293804197</c:v>
                </c:pt>
                <c:pt idx="26665">
                  <c:v>53.636822175117402</c:v>
                </c:pt>
                <c:pt idx="26666">
                  <c:v>55.112505719268903</c:v>
                </c:pt>
                <c:pt idx="26667">
                  <c:v>56.542147095534901</c:v>
                </c:pt>
                <c:pt idx="26668">
                  <c:v>55.211654983198798</c:v>
                </c:pt>
                <c:pt idx="26669">
                  <c:v>54.375493421901297</c:v>
                </c:pt>
                <c:pt idx="26670">
                  <c:v>59.749131814493197</c:v>
                </c:pt>
                <c:pt idx="26671">
                  <c:v>57.0363213282575</c:v>
                </c:pt>
                <c:pt idx="26672">
                  <c:v>57.876976367670402</c:v>
                </c:pt>
                <c:pt idx="26673">
                  <c:v>54.513813926210801</c:v>
                </c:pt>
                <c:pt idx="26674">
                  <c:v>61.524155740277102</c:v>
                </c:pt>
                <c:pt idx="26675">
                  <c:v>56.222930986556001</c:v>
                </c:pt>
                <c:pt idx="26676">
                  <c:v>57.663744421245802</c:v>
                </c:pt>
                <c:pt idx="26677">
                  <c:v>61.1962635378408</c:v>
                </c:pt>
                <c:pt idx="26678">
                  <c:v>57.492975848171803</c:v>
                </c:pt>
                <c:pt idx="26679">
                  <c:v>57.760165882773698</c:v>
                </c:pt>
                <c:pt idx="26680">
                  <c:v>62.220835142508903</c:v>
                </c:pt>
                <c:pt idx="26681">
                  <c:v>54.426657825207897</c:v>
                </c:pt>
                <c:pt idx="26682">
                  <c:v>60.774583007319102</c:v>
                </c:pt>
                <c:pt idx="26683">
                  <c:v>55.919936579478801</c:v>
                </c:pt>
                <c:pt idx="26684">
                  <c:v>58.481548098817697</c:v>
                </c:pt>
                <c:pt idx="26685">
                  <c:v>57.884061298977798</c:v>
                </c:pt>
                <c:pt idx="26686">
                  <c:v>58.326447797782102</c:v>
                </c:pt>
                <c:pt idx="26687">
                  <c:v>60.2785229403923</c:v>
                </c:pt>
                <c:pt idx="26688">
                  <c:v>54.740017089218</c:v>
                </c:pt>
                <c:pt idx="26689">
                  <c:v>57.136601512082898</c:v>
                </c:pt>
                <c:pt idx="26690">
                  <c:v>55.664537572191897</c:v>
                </c:pt>
                <c:pt idx="26691">
                  <c:v>55.223376584190703</c:v>
                </c:pt>
                <c:pt idx="26692">
                  <c:v>51.7319336051834</c:v>
                </c:pt>
                <c:pt idx="26693">
                  <c:v>56.105218404347198</c:v>
                </c:pt>
                <c:pt idx="26694">
                  <c:v>61.0072125350815</c:v>
                </c:pt>
                <c:pt idx="26695">
                  <c:v>61.0579778203399</c:v>
                </c:pt>
                <c:pt idx="26696">
                  <c:v>60.135153632527697</c:v>
                </c:pt>
                <c:pt idx="26697">
                  <c:v>58.939976765436903</c:v>
                </c:pt>
                <c:pt idx="26698">
                  <c:v>54.235839663870699</c:v>
                </c:pt>
                <c:pt idx="26699">
                  <c:v>54.886064561627002</c:v>
                </c:pt>
                <c:pt idx="26700">
                  <c:v>58.836994366042802</c:v>
                </c:pt>
                <c:pt idx="26701">
                  <c:v>60.464229345771898</c:v>
                </c:pt>
                <c:pt idx="26702">
                  <c:v>60.141437728211599</c:v>
                </c:pt>
                <c:pt idx="26703">
                  <c:v>55.344538750778</c:v>
                </c:pt>
                <c:pt idx="26704">
                  <c:v>59.607953834219401</c:v>
                </c:pt>
                <c:pt idx="26705">
                  <c:v>53.035780993081403</c:v>
                </c:pt>
                <c:pt idx="26706">
                  <c:v>57.319767615817</c:v>
                </c:pt>
                <c:pt idx="26707">
                  <c:v>58.117953574841003</c:v>
                </c:pt>
                <c:pt idx="26708">
                  <c:v>64.805933479941501</c:v>
                </c:pt>
                <c:pt idx="26709">
                  <c:v>58.3926462959788</c:v>
                </c:pt>
                <c:pt idx="26710">
                  <c:v>55.364157758257903</c:v>
                </c:pt>
                <c:pt idx="26711">
                  <c:v>61.671463383937599</c:v>
                </c:pt>
                <c:pt idx="26712">
                  <c:v>58.824569347917397</c:v>
                </c:pt>
                <c:pt idx="26713">
                  <c:v>56.925480391959297</c:v>
                </c:pt>
                <c:pt idx="26714">
                  <c:v>53.364190305508501</c:v>
                </c:pt>
                <c:pt idx="26715">
                  <c:v>60.863352088863202</c:v>
                </c:pt>
                <c:pt idx="26716">
                  <c:v>61.434371663167099</c:v>
                </c:pt>
                <c:pt idx="26717">
                  <c:v>64.486251531175995</c:v>
                </c:pt>
                <c:pt idx="26718">
                  <c:v>59.225897707509098</c:v>
                </c:pt>
                <c:pt idx="26719">
                  <c:v>56.873289376017901</c:v>
                </c:pt>
                <c:pt idx="26720">
                  <c:v>61.779059296866699</c:v>
                </c:pt>
                <c:pt idx="26721">
                  <c:v>58.432246828268902</c:v>
                </c:pt>
                <c:pt idx="26722">
                  <c:v>56.405445093362196</c:v>
                </c:pt>
                <c:pt idx="26723">
                  <c:v>54.439044686749</c:v>
                </c:pt>
                <c:pt idx="26724">
                  <c:v>54.097814114186903</c:v>
                </c:pt>
                <c:pt idx="26725">
                  <c:v>63.262007232427003</c:v>
                </c:pt>
                <c:pt idx="26726">
                  <c:v>55.491428596637803</c:v>
                </c:pt>
                <c:pt idx="26727">
                  <c:v>57.512109735085502</c:v>
                </c:pt>
                <c:pt idx="26728">
                  <c:v>56.918796187087104</c:v>
                </c:pt>
                <c:pt idx="26729">
                  <c:v>59.980343861970702</c:v>
                </c:pt>
                <c:pt idx="26730">
                  <c:v>58.0765085008113</c:v>
                </c:pt>
                <c:pt idx="26731">
                  <c:v>56.208302572676402</c:v>
                </c:pt>
                <c:pt idx="26732">
                  <c:v>53.611766500174802</c:v>
                </c:pt>
                <c:pt idx="26733">
                  <c:v>57.461171634085503</c:v>
                </c:pt>
                <c:pt idx="26734">
                  <c:v>60.288695585169101</c:v>
                </c:pt>
                <c:pt idx="26735">
                  <c:v>62.8729460180651</c:v>
                </c:pt>
                <c:pt idx="26736">
                  <c:v>54.591901335591402</c:v>
                </c:pt>
                <c:pt idx="26737">
                  <c:v>59.706191457533798</c:v>
                </c:pt>
                <c:pt idx="26738">
                  <c:v>62.165434281579898</c:v>
                </c:pt>
                <c:pt idx="26739">
                  <c:v>57.311857087527699</c:v>
                </c:pt>
                <c:pt idx="26740">
                  <c:v>56.321723926187097</c:v>
                </c:pt>
                <c:pt idx="26741">
                  <c:v>59.869645848860003</c:v>
                </c:pt>
                <c:pt idx="26742">
                  <c:v>63.607006450293397</c:v>
                </c:pt>
                <c:pt idx="26743">
                  <c:v>57.859149457910398</c:v>
                </c:pt>
                <c:pt idx="26744">
                  <c:v>60.484800837182704</c:v>
                </c:pt>
                <c:pt idx="26745">
                  <c:v>59.772291169163402</c:v>
                </c:pt>
                <c:pt idx="26746">
                  <c:v>58.374510576080397</c:v>
                </c:pt>
                <c:pt idx="26747">
                  <c:v>58.687827631742401</c:v>
                </c:pt>
                <c:pt idx="26748">
                  <c:v>65.571651889014305</c:v>
                </c:pt>
                <c:pt idx="26749">
                  <c:v>59.687406484338197</c:v>
                </c:pt>
                <c:pt idx="26750">
                  <c:v>52.855673520333802</c:v>
                </c:pt>
                <c:pt idx="26751">
                  <c:v>58.775900894635797</c:v>
                </c:pt>
                <c:pt idx="26752">
                  <c:v>55.036280375376499</c:v>
                </c:pt>
                <c:pt idx="26753">
                  <c:v>56.1882221627002</c:v>
                </c:pt>
                <c:pt idx="26754">
                  <c:v>55.590309351474197</c:v>
                </c:pt>
                <c:pt idx="26755">
                  <c:v>56.992280751121498</c:v>
                </c:pt>
                <c:pt idx="26756">
                  <c:v>60.755441013519999</c:v>
                </c:pt>
                <c:pt idx="26757">
                  <c:v>59.615828251023203</c:v>
                </c:pt>
                <c:pt idx="26758">
                  <c:v>56.1872412712165</c:v>
                </c:pt>
                <c:pt idx="26759">
                  <c:v>57.087664656734397</c:v>
                </c:pt>
                <c:pt idx="26760">
                  <c:v>56.392542615690203</c:v>
                </c:pt>
                <c:pt idx="26761">
                  <c:v>60.207867900212399</c:v>
                </c:pt>
                <c:pt idx="26762">
                  <c:v>55.878104162650402</c:v>
                </c:pt>
                <c:pt idx="26763">
                  <c:v>56.1943854114648</c:v>
                </c:pt>
                <c:pt idx="26764">
                  <c:v>55.000363847165097</c:v>
                </c:pt>
                <c:pt idx="26765">
                  <c:v>57.3242345169689</c:v>
                </c:pt>
                <c:pt idx="26766">
                  <c:v>55.916359726666101</c:v>
                </c:pt>
                <c:pt idx="26767">
                  <c:v>57.559620215409502</c:v>
                </c:pt>
                <c:pt idx="26768">
                  <c:v>56.193806747781501</c:v>
                </c:pt>
                <c:pt idx="26769">
                  <c:v>57.243955083471199</c:v>
                </c:pt>
                <c:pt idx="26770">
                  <c:v>57.236402701999303</c:v>
                </c:pt>
                <c:pt idx="26771">
                  <c:v>56.544493516767801</c:v>
                </c:pt>
                <c:pt idx="26772">
                  <c:v>57.569518293121803</c:v>
                </c:pt>
                <c:pt idx="26773">
                  <c:v>55.5454612715927</c:v>
                </c:pt>
                <c:pt idx="26774">
                  <c:v>55.186750822799397</c:v>
                </c:pt>
                <c:pt idx="26775">
                  <c:v>54.870807081602301</c:v>
                </c:pt>
                <c:pt idx="26776">
                  <c:v>53.991210823635797</c:v>
                </c:pt>
                <c:pt idx="26777">
                  <c:v>58.545526818762902</c:v>
                </c:pt>
                <c:pt idx="26778">
                  <c:v>59.947671998395499</c:v>
                </c:pt>
                <c:pt idx="26779">
                  <c:v>54.1928532147505</c:v>
                </c:pt>
                <c:pt idx="26780">
                  <c:v>57.925756965305098</c:v>
                </c:pt>
                <c:pt idx="26781">
                  <c:v>68.060332816264406</c:v>
                </c:pt>
                <c:pt idx="26782">
                  <c:v>59.181278048468798</c:v>
                </c:pt>
                <c:pt idx="26783">
                  <c:v>56.146782066148901</c:v>
                </c:pt>
                <c:pt idx="26784">
                  <c:v>57.442513030218898</c:v>
                </c:pt>
                <c:pt idx="26785">
                  <c:v>56.146086247450498</c:v>
                </c:pt>
                <c:pt idx="26786">
                  <c:v>54.227454019345501</c:v>
                </c:pt>
                <c:pt idx="26787">
                  <c:v>54.560663958711999</c:v>
                </c:pt>
                <c:pt idx="26788">
                  <c:v>58.463513062695696</c:v>
                </c:pt>
                <c:pt idx="26789">
                  <c:v>62.524185754618699</c:v>
                </c:pt>
                <c:pt idx="26790">
                  <c:v>62.584518343691997</c:v>
                </c:pt>
                <c:pt idx="26791">
                  <c:v>56.296127297534298</c:v>
                </c:pt>
                <c:pt idx="26792">
                  <c:v>52.046193231639499</c:v>
                </c:pt>
                <c:pt idx="26793">
                  <c:v>57.233601372311398</c:v>
                </c:pt>
                <c:pt idx="26794">
                  <c:v>57.893485276386798</c:v>
                </c:pt>
                <c:pt idx="26795">
                  <c:v>59.890972684678303</c:v>
                </c:pt>
                <c:pt idx="26796">
                  <c:v>59.256728149546703</c:v>
                </c:pt>
                <c:pt idx="26797">
                  <c:v>55.555063259631403</c:v>
                </c:pt>
                <c:pt idx="26798">
                  <c:v>51.568974787943098</c:v>
                </c:pt>
                <c:pt idx="26799">
                  <c:v>58.819122105783698</c:v>
                </c:pt>
                <c:pt idx="26800">
                  <c:v>61.487600379361297</c:v>
                </c:pt>
                <c:pt idx="26801">
                  <c:v>57.054162668494698</c:v>
                </c:pt>
                <c:pt idx="26802">
                  <c:v>55.667856288860399</c:v>
                </c:pt>
                <c:pt idx="26803">
                  <c:v>56.434236850950803</c:v>
                </c:pt>
                <c:pt idx="26804">
                  <c:v>54.2710974006133</c:v>
                </c:pt>
                <c:pt idx="26805">
                  <c:v>59.606113971772501</c:v>
                </c:pt>
                <c:pt idx="26806">
                  <c:v>57.345705162810702</c:v>
                </c:pt>
                <c:pt idx="26807">
                  <c:v>58.352303961333497</c:v>
                </c:pt>
                <c:pt idx="26808">
                  <c:v>58.510267995420698</c:v>
                </c:pt>
                <c:pt idx="26809">
                  <c:v>62.4629910995681</c:v>
                </c:pt>
                <c:pt idx="26810">
                  <c:v>58.667748193721202</c:v>
                </c:pt>
                <c:pt idx="26811">
                  <c:v>57.118025000489197</c:v>
                </c:pt>
                <c:pt idx="26812">
                  <c:v>56.4829261231922</c:v>
                </c:pt>
                <c:pt idx="26813">
                  <c:v>56.136352515437999</c:v>
                </c:pt>
                <c:pt idx="26814">
                  <c:v>57.150122812840699</c:v>
                </c:pt>
                <c:pt idx="26815">
                  <c:v>52.704195883738997</c:v>
                </c:pt>
                <c:pt idx="26816">
                  <c:v>58.787816222606601</c:v>
                </c:pt>
                <c:pt idx="26817">
                  <c:v>59.824312705871797</c:v>
                </c:pt>
                <c:pt idx="26818">
                  <c:v>66.034641682907406</c:v>
                </c:pt>
                <c:pt idx="26819">
                  <c:v>54.889307503658401</c:v>
                </c:pt>
                <c:pt idx="26820">
                  <c:v>57.1338024733667</c:v>
                </c:pt>
                <c:pt idx="26821">
                  <c:v>59.184202740326</c:v>
                </c:pt>
                <c:pt idx="26822">
                  <c:v>54.986781576561199</c:v>
                </c:pt>
                <c:pt idx="26823">
                  <c:v>58.324888740106601</c:v>
                </c:pt>
                <c:pt idx="26824">
                  <c:v>59.7510844836278</c:v>
                </c:pt>
                <c:pt idx="26825">
                  <c:v>60.396183989012997</c:v>
                </c:pt>
                <c:pt idx="26826">
                  <c:v>61.952033210485801</c:v>
                </c:pt>
                <c:pt idx="26827">
                  <c:v>57.070440830299901</c:v>
                </c:pt>
                <c:pt idx="26828">
                  <c:v>58.249642381279799</c:v>
                </c:pt>
                <c:pt idx="26829">
                  <c:v>57.116778799837299</c:v>
                </c:pt>
                <c:pt idx="26830">
                  <c:v>58.363413317529997</c:v>
                </c:pt>
                <c:pt idx="26831">
                  <c:v>61.114377611516304</c:v>
                </c:pt>
                <c:pt idx="26832">
                  <c:v>58.221140161674199</c:v>
                </c:pt>
                <c:pt idx="26833">
                  <c:v>56.190648183739398</c:v>
                </c:pt>
                <c:pt idx="26834">
                  <c:v>53.3685628570258</c:v>
                </c:pt>
                <c:pt idx="26835">
                  <c:v>54.975377014323897</c:v>
                </c:pt>
                <c:pt idx="26836">
                  <c:v>55.891002221133903</c:v>
                </c:pt>
                <c:pt idx="26837">
                  <c:v>54.644494656951899</c:v>
                </c:pt>
                <c:pt idx="26838">
                  <c:v>55.8085927082941</c:v>
                </c:pt>
                <c:pt idx="26839">
                  <c:v>56.431109340853297</c:v>
                </c:pt>
                <c:pt idx="26840">
                  <c:v>57.2976454309063</c:v>
                </c:pt>
                <c:pt idx="26841">
                  <c:v>55.626865726628097</c:v>
                </c:pt>
                <c:pt idx="26842">
                  <c:v>56.775103223515799</c:v>
                </c:pt>
                <c:pt idx="26843">
                  <c:v>54.749904110413198</c:v>
                </c:pt>
                <c:pt idx="26844">
                  <c:v>58.044891468259799</c:v>
                </c:pt>
                <c:pt idx="26845">
                  <c:v>56.740563916017699</c:v>
                </c:pt>
                <c:pt idx="26846">
                  <c:v>56.921466845318001</c:v>
                </c:pt>
                <c:pt idx="26847">
                  <c:v>55.675823725211799</c:v>
                </c:pt>
                <c:pt idx="26848">
                  <c:v>58.477296307066403</c:v>
                </c:pt>
                <c:pt idx="26849">
                  <c:v>58.080801760003197</c:v>
                </c:pt>
                <c:pt idx="26850">
                  <c:v>63.402041805328501</c:v>
                </c:pt>
                <c:pt idx="26851">
                  <c:v>57.500322067142001</c:v>
                </c:pt>
                <c:pt idx="26852">
                  <c:v>56.720843950083299</c:v>
                </c:pt>
                <c:pt idx="26853">
                  <c:v>56.464328501220997</c:v>
                </c:pt>
                <c:pt idx="26854">
                  <c:v>62.7960181062994</c:v>
                </c:pt>
                <c:pt idx="26855">
                  <c:v>57.460241818034604</c:v>
                </c:pt>
                <c:pt idx="26856">
                  <c:v>53.994074188856104</c:v>
                </c:pt>
                <c:pt idx="26857">
                  <c:v>50.470749957188502</c:v>
                </c:pt>
                <c:pt idx="26858">
                  <c:v>57.205013325023202</c:v>
                </c:pt>
                <c:pt idx="26859">
                  <c:v>56.851359920736101</c:v>
                </c:pt>
                <c:pt idx="26860">
                  <c:v>59.5882727963806</c:v>
                </c:pt>
                <c:pt idx="26861">
                  <c:v>61.286455339957499</c:v>
                </c:pt>
                <c:pt idx="26862">
                  <c:v>56.321905688933697</c:v>
                </c:pt>
                <c:pt idx="26863">
                  <c:v>56.441166040189898</c:v>
                </c:pt>
                <c:pt idx="26864">
                  <c:v>59.346532807145202</c:v>
                </c:pt>
                <c:pt idx="26865">
                  <c:v>56.812078205266602</c:v>
                </c:pt>
                <c:pt idx="26866">
                  <c:v>58.450632026522499</c:v>
                </c:pt>
                <c:pt idx="26867">
                  <c:v>57.970387246143403</c:v>
                </c:pt>
                <c:pt idx="26868">
                  <c:v>54.701386729613702</c:v>
                </c:pt>
                <c:pt idx="26869">
                  <c:v>57.937679055446999</c:v>
                </c:pt>
                <c:pt idx="26870">
                  <c:v>52.977651991379403</c:v>
                </c:pt>
                <c:pt idx="26871">
                  <c:v>61.568125336194299</c:v>
                </c:pt>
                <c:pt idx="26872">
                  <c:v>56.873805711229799</c:v>
                </c:pt>
                <c:pt idx="26873">
                  <c:v>53.797585671064702</c:v>
                </c:pt>
                <c:pt idx="26874">
                  <c:v>59.361126344912599</c:v>
                </c:pt>
                <c:pt idx="26875">
                  <c:v>56.432079446349398</c:v>
                </c:pt>
                <c:pt idx="26876">
                  <c:v>60.103212755701101</c:v>
                </c:pt>
                <c:pt idx="26877">
                  <c:v>58.378657640885201</c:v>
                </c:pt>
                <c:pt idx="26878">
                  <c:v>60.079177676693703</c:v>
                </c:pt>
                <c:pt idx="26879">
                  <c:v>56.418272931913698</c:v>
                </c:pt>
                <c:pt idx="26880">
                  <c:v>58.452411951279103</c:v>
                </c:pt>
                <c:pt idx="26881">
                  <c:v>58.066734715442898</c:v>
                </c:pt>
                <c:pt idx="26882">
                  <c:v>59.248154952541803</c:v>
                </c:pt>
                <c:pt idx="26883">
                  <c:v>56.709646485334098</c:v>
                </c:pt>
                <c:pt idx="26884">
                  <c:v>54.746201741804803</c:v>
                </c:pt>
                <c:pt idx="26885">
                  <c:v>59.984450470239103</c:v>
                </c:pt>
                <c:pt idx="26886">
                  <c:v>52.596753078217397</c:v>
                </c:pt>
                <c:pt idx="26887">
                  <c:v>55.4861529193659</c:v>
                </c:pt>
                <c:pt idx="26888">
                  <c:v>52.032333043779197</c:v>
                </c:pt>
                <c:pt idx="26889">
                  <c:v>58.360926790018503</c:v>
                </c:pt>
                <c:pt idx="26890">
                  <c:v>53.863548537977998</c:v>
                </c:pt>
                <c:pt idx="26891">
                  <c:v>62.310983620353099</c:v>
                </c:pt>
                <c:pt idx="26892">
                  <c:v>55.251448101411199</c:v>
                </c:pt>
                <c:pt idx="26893">
                  <c:v>55.317462882257999</c:v>
                </c:pt>
                <c:pt idx="26894">
                  <c:v>59.561419945782397</c:v>
                </c:pt>
                <c:pt idx="26895">
                  <c:v>57.854108675364301</c:v>
                </c:pt>
                <c:pt idx="26896">
                  <c:v>55.475669999328801</c:v>
                </c:pt>
                <c:pt idx="26897">
                  <c:v>56.252408573946497</c:v>
                </c:pt>
                <c:pt idx="26898">
                  <c:v>58.821370065581299</c:v>
                </c:pt>
                <c:pt idx="26899">
                  <c:v>52.406396409542701</c:v>
                </c:pt>
                <c:pt idx="26900">
                  <c:v>55.953117349315001</c:v>
                </c:pt>
                <c:pt idx="26901">
                  <c:v>60.284595188424099</c:v>
                </c:pt>
                <c:pt idx="26902">
                  <c:v>53.966396181743598</c:v>
                </c:pt>
                <c:pt idx="26903">
                  <c:v>61.521190328022499</c:v>
                </c:pt>
                <c:pt idx="26904">
                  <c:v>53.395480377875103</c:v>
                </c:pt>
                <c:pt idx="26905">
                  <c:v>53.787685366090003</c:v>
                </c:pt>
                <c:pt idx="26906">
                  <c:v>57.625033207436402</c:v>
                </c:pt>
                <c:pt idx="26907">
                  <c:v>56.7902899727574</c:v>
                </c:pt>
                <c:pt idx="26908">
                  <c:v>60.421916987172402</c:v>
                </c:pt>
                <c:pt idx="26909">
                  <c:v>57.513386406441697</c:v>
                </c:pt>
                <c:pt idx="26910">
                  <c:v>63.325555726803401</c:v>
                </c:pt>
                <c:pt idx="26911">
                  <c:v>57.307775115136998</c:v>
                </c:pt>
                <c:pt idx="26912">
                  <c:v>56.610984961061099</c:v>
                </c:pt>
                <c:pt idx="26913">
                  <c:v>56.511253132868902</c:v>
                </c:pt>
                <c:pt idx="26914">
                  <c:v>61.088189169800302</c:v>
                </c:pt>
                <c:pt idx="26915">
                  <c:v>57.123364657328302</c:v>
                </c:pt>
                <c:pt idx="26916">
                  <c:v>55.165061171862497</c:v>
                </c:pt>
                <c:pt idx="26917">
                  <c:v>54.2725510434135</c:v>
                </c:pt>
                <c:pt idx="26918">
                  <c:v>59.708248558702003</c:v>
                </c:pt>
                <c:pt idx="26919">
                  <c:v>53.069270582890802</c:v>
                </c:pt>
                <c:pt idx="26920">
                  <c:v>56.878078739004202</c:v>
                </c:pt>
                <c:pt idx="26921">
                  <c:v>57.4374336959903</c:v>
                </c:pt>
                <c:pt idx="26922">
                  <c:v>59.7792276086954</c:v>
                </c:pt>
                <c:pt idx="26923">
                  <c:v>55.773287909774901</c:v>
                </c:pt>
                <c:pt idx="26924">
                  <c:v>60.926258592272802</c:v>
                </c:pt>
                <c:pt idx="26925">
                  <c:v>58.744831852369401</c:v>
                </c:pt>
                <c:pt idx="26926">
                  <c:v>61.337865223761703</c:v>
                </c:pt>
                <c:pt idx="26927">
                  <c:v>57.180502494824097</c:v>
                </c:pt>
                <c:pt idx="26928">
                  <c:v>60.763140894837598</c:v>
                </c:pt>
                <c:pt idx="26929">
                  <c:v>58.592246297778303</c:v>
                </c:pt>
                <c:pt idx="26930">
                  <c:v>53.452975093907597</c:v>
                </c:pt>
                <c:pt idx="26931">
                  <c:v>62.907506113783803</c:v>
                </c:pt>
                <c:pt idx="26932">
                  <c:v>62.121233999988597</c:v>
                </c:pt>
                <c:pt idx="26933">
                  <c:v>56.4390276951844</c:v>
                </c:pt>
                <c:pt idx="26934">
                  <c:v>53.271939145295903</c:v>
                </c:pt>
                <c:pt idx="26935">
                  <c:v>56.463823959852199</c:v>
                </c:pt>
                <c:pt idx="26936">
                  <c:v>54.583552327547302</c:v>
                </c:pt>
                <c:pt idx="26937">
                  <c:v>56.094740582424301</c:v>
                </c:pt>
                <c:pt idx="26938">
                  <c:v>57.934511211598</c:v>
                </c:pt>
                <c:pt idx="26939">
                  <c:v>56.611797910954998</c:v>
                </c:pt>
                <c:pt idx="26940">
                  <c:v>61.386758566706099</c:v>
                </c:pt>
                <c:pt idx="26941">
                  <c:v>57.827213640293898</c:v>
                </c:pt>
                <c:pt idx="26942">
                  <c:v>55.480121900908898</c:v>
                </c:pt>
                <c:pt idx="26943">
                  <c:v>57.691168593689802</c:v>
                </c:pt>
                <c:pt idx="26944">
                  <c:v>54.852144508525498</c:v>
                </c:pt>
                <c:pt idx="26945">
                  <c:v>60.850531428550497</c:v>
                </c:pt>
                <c:pt idx="26946">
                  <c:v>59.016771858816597</c:v>
                </c:pt>
                <c:pt idx="26947">
                  <c:v>60.920006142030999</c:v>
                </c:pt>
                <c:pt idx="26948">
                  <c:v>58.624156735151097</c:v>
                </c:pt>
                <c:pt idx="26949">
                  <c:v>59.596867973796897</c:v>
                </c:pt>
                <c:pt idx="26950">
                  <c:v>54.071738181114704</c:v>
                </c:pt>
                <c:pt idx="26951">
                  <c:v>55.206356450878403</c:v>
                </c:pt>
                <c:pt idx="26952">
                  <c:v>58.8988724147193</c:v>
                </c:pt>
                <c:pt idx="26953">
                  <c:v>56.377103423685597</c:v>
                </c:pt>
                <c:pt idx="26954">
                  <c:v>56.595179706062702</c:v>
                </c:pt>
                <c:pt idx="26955">
                  <c:v>54.608965571917402</c:v>
                </c:pt>
                <c:pt idx="26956">
                  <c:v>57.4822344033498</c:v>
                </c:pt>
                <c:pt idx="26957">
                  <c:v>59.931231902427399</c:v>
                </c:pt>
                <c:pt idx="26958">
                  <c:v>54.788627466060802</c:v>
                </c:pt>
                <c:pt idx="26959">
                  <c:v>60.055253056246798</c:v>
                </c:pt>
                <c:pt idx="26960">
                  <c:v>59.734653939669897</c:v>
                </c:pt>
                <c:pt idx="26961">
                  <c:v>54.916285688755003</c:v>
                </c:pt>
                <c:pt idx="26962">
                  <c:v>56.062533449532701</c:v>
                </c:pt>
                <c:pt idx="26963">
                  <c:v>53.835574647012997</c:v>
                </c:pt>
                <c:pt idx="26964">
                  <c:v>53.557121073085</c:v>
                </c:pt>
                <c:pt idx="26965">
                  <c:v>57.715234148222699</c:v>
                </c:pt>
                <c:pt idx="26966">
                  <c:v>56.944066045775003</c:v>
                </c:pt>
                <c:pt idx="26967">
                  <c:v>52.806243235337398</c:v>
                </c:pt>
                <c:pt idx="26968">
                  <c:v>57.186077508339601</c:v>
                </c:pt>
                <c:pt idx="26969">
                  <c:v>60.098053304043802</c:v>
                </c:pt>
                <c:pt idx="26970">
                  <c:v>56.400496347291003</c:v>
                </c:pt>
                <c:pt idx="26971">
                  <c:v>57.220955308066301</c:v>
                </c:pt>
                <c:pt idx="26972">
                  <c:v>61.516575423085399</c:v>
                </c:pt>
                <c:pt idx="26973">
                  <c:v>57.112872659559898</c:v>
                </c:pt>
                <c:pt idx="26974">
                  <c:v>57.663387217469698</c:v>
                </c:pt>
                <c:pt idx="26975">
                  <c:v>54.566163357576997</c:v>
                </c:pt>
                <c:pt idx="26976">
                  <c:v>57.097257048350102</c:v>
                </c:pt>
                <c:pt idx="26977">
                  <c:v>59.552806500079001</c:v>
                </c:pt>
                <c:pt idx="26978">
                  <c:v>51.343803387377697</c:v>
                </c:pt>
                <c:pt idx="26979">
                  <c:v>54.850506143854098</c:v>
                </c:pt>
                <c:pt idx="26980">
                  <c:v>54.617627502577001</c:v>
                </c:pt>
                <c:pt idx="26981">
                  <c:v>55.006420585652997</c:v>
                </c:pt>
                <c:pt idx="26982">
                  <c:v>51.967761343501401</c:v>
                </c:pt>
                <c:pt idx="26983">
                  <c:v>56.367961906934603</c:v>
                </c:pt>
                <c:pt idx="26984">
                  <c:v>65.459640926135904</c:v>
                </c:pt>
                <c:pt idx="26985">
                  <c:v>58.201709709876397</c:v>
                </c:pt>
                <c:pt idx="26986">
                  <c:v>58.853145782251701</c:v>
                </c:pt>
                <c:pt idx="26987">
                  <c:v>57.3704747390885</c:v>
                </c:pt>
                <c:pt idx="26988">
                  <c:v>57.918400809606702</c:v>
                </c:pt>
                <c:pt idx="26989">
                  <c:v>58.082599663818101</c:v>
                </c:pt>
                <c:pt idx="26990">
                  <c:v>53.455999454293902</c:v>
                </c:pt>
                <c:pt idx="26991">
                  <c:v>60.369188796334598</c:v>
                </c:pt>
                <c:pt idx="26992">
                  <c:v>58.303361357980201</c:v>
                </c:pt>
                <c:pt idx="26993">
                  <c:v>55.871681335278801</c:v>
                </c:pt>
                <c:pt idx="26994">
                  <c:v>53.7478744193848</c:v>
                </c:pt>
                <c:pt idx="26995">
                  <c:v>55.974291956187997</c:v>
                </c:pt>
                <c:pt idx="26996">
                  <c:v>57.298106070056001</c:v>
                </c:pt>
                <c:pt idx="26997">
                  <c:v>56.850672490355997</c:v>
                </c:pt>
                <c:pt idx="26998">
                  <c:v>63.7182890961843</c:v>
                </c:pt>
                <c:pt idx="26999">
                  <c:v>59.747934359196002</c:v>
                </c:pt>
                <c:pt idx="27000">
                  <c:v>54.205824962340898</c:v>
                </c:pt>
                <c:pt idx="27001">
                  <c:v>59.405232997021798</c:v>
                </c:pt>
                <c:pt idx="27002">
                  <c:v>55.116900989319802</c:v>
                </c:pt>
                <c:pt idx="27003">
                  <c:v>58.510676466040799</c:v>
                </c:pt>
                <c:pt idx="27004">
                  <c:v>56.243992508353102</c:v>
                </c:pt>
                <c:pt idx="27005">
                  <c:v>59.474479779473398</c:v>
                </c:pt>
                <c:pt idx="27006">
                  <c:v>56.173310859760903</c:v>
                </c:pt>
                <c:pt idx="27007">
                  <c:v>53.889357884225603</c:v>
                </c:pt>
                <c:pt idx="27008">
                  <c:v>54.093926478350198</c:v>
                </c:pt>
                <c:pt idx="27009">
                  <c:v>52.756402690998698</c:v>
                </c:pt>
                <c:pt idx="27010">
                  <c:v>55.787736120383698</c:v>
                </c:pt>
                <c:pt idx="27011">
                  <c:v>57.347126910990703</c:v>
                </c:pt>
                <c:pt idx="27012">
                  <c:v>59.2097815709906</c:v>
                </c:pt>
                <c:pt idx="27013">
                  <c:v>62.099684356275098</c:v>
                </c:pt>
                <c:pt idx="27014">
                  <c:v>56.188883583373098</c:v>
                </c:pt>
                <c:pt idx="27015">
                  <c:v>57.134144861039402</c:v>
                </c:pt>
                <c:pt idx="27016">
                  <c:v>56.496132635825198</c:v>
                </c:pt>
                <c:pt idx="27017">
                  <c:v>56.959095032753901</c:v>
                </c:pt>
                <c:pt idx="27018">
                  <c:v>57.461766257981601</c:v>
                </c:pt>
                <c:pt idx="27019">
                  <c:v>58.137354749698197</c:v>
                </c:pt>
                <c:pt idx="27020">
                  <c:v>53.155045073495302</c:v>
                </c:pt>
                <c:pt idx="27021">
                  <c:v>57.803343909644802</c:v>
                </c:pt>
                <c:pt idx="27022">
                  <c:v>62.796734653670399</c:v>
                </c:pt>
                <c:pt idx="27023">
                  <c:v>55.419324511758397</c:v>
                </c:pt>
                <c:pt idx="27024">
                  <c:v>55.974841718225399</c:v>
                </c:pt>
                <c:pt idx="27025">
                  <c:v>57.084431605481299</c:v>
                </c:pt>
                <c:pt idx="27026">
                  <c:v>55.145317170769701</c:v>
                </c:pt>
                <c:pt idx="27027">
                  <c:v>56.205404358172302</c:v>
                </c:pt>
                <c:pt idx="27028">
                  <c:v>55.907098299945801</c:v>
                </c:pt>
                <c:pt idx="27029">
                  <c:v>57.288452796412599</c:v>
                </c:pt>
                <c:pt idx="27030">
                  <c:v>54.3239789801383</c:v>
                </c:pt>
                <c:pt idx="27031">
                  <c:v>59.498062516898401</c:v>
                </c:pt>
                <c:pt idx="27032">
                  <c:v>57.643023275185399</c:v>
                </c:pt>
                <c:pt idx="27033">
                  <c:v>59.956254432032097</c:v>
                </c:pt>
                <c:pt idx="27034">
                  <c:v>54.8990579616679</c:v>
                </c:pt>
                <c:pt idx="27035">
                  <c:v>54.326103689829502</c:v>
                </c:pt>
                <c:pt idx="27036">
                  <c:v>53.7813315361512</c:v>
                </c:pt>
                <c:pt idx="27037">
                  <c:v>61.783097949726603</c:v>
                </c:pt>
                <c:pt idx="27038">
                  <c:v>60.626972288243898</c:v>
                </c:pt>
                <c:pt idx="27039">
                  <c:v>53.237383732949098</c:v>
                </c:pt>
                <c:pt idx="27040">
                  <c:v>59.889389598940397</c:v>
                </c:pt>
                <c:pt idx="27041">
                  <c:v>58.8352117264143</c:v>
                </c:pt>
                <c:pt idx="27042">
                  <c:v>58.185506185483099</c:v>
                </c:pt>
                <c:pt idx="27043">
                  <c:v>55.281940385729399</c:v>
                </c:pt>
                <c:pt idx="27044">
                  <c:v>54.271324601593697</c:v>
                </c:pt>
                <c:pt idx="27045">
                  <c:v>54.7314192035426</c:v>
                </c:pt>
                <c:pt idx="27046">
                  <c:v>58.863363151128603</c:v>
                </c:pt>
                <c:pt idx="27047">
                  <c:v>54.984445313947802</c:v>
                </c:pt>
                <c:pt idx="27048">
                  <c:v>61.479523997052098</c:v>
                </c:pt>
                <c:pt idx="27049">
                  <c:v>64.648000451117696</c:v>
                </c:pt>
                <c:pt idx="27050">
                  <c:v>58.044708665381698</c:v>
                </c:pt>
                <c:pt idx="27051">
                  <c:v>56.769242480625003</c:v>
                </c:pt>
                <c:pt idx="27052">
                  <c:v>56.239400070159903</c:v>
                </c:pt>
                <c:pt idx="27053">
                  <c:v>57.497779948369697</c:v>
                </c:pt>
                <c:pt idx="27054">
                  <c:v>51.776315316025801</c:v>
                </c:pt>
                <c:pt idx="27055">
                  <c:v>56.961483393911301</c:v>
                </c:pt>
                <c:pt idx="27056">
                  <c:v>55.480907519619599</c:v>
                </c:pt>
                <c:pt idx="27057">
                  <c:v>55.589363418913102</c:v>
                </c:pt>
                <c:pt idx="27058">
                  <c:v>55.121379481764102</c:v>
                </c:pt>
                <c:pt idx="27059">
                  <c:v>54.082516225225703</c:v>
                </c:pt>
                <c:pt idx="27060">
                  <c:v>56.636434596817899</c:v>
                </c:pt>
                <c:pt idx="27061">
                  <c:v>59.307170058376201</c:v>
                </c:pt>
                <c:pt idx="27062">
                  <c:v>55.287604471924098</c:v>
                </c:pt>
                <c:pt idx="27063">
                  <c:v>54.806255611716701</c:v>
                </c:pt>
                <c:pt idx="27064">
                  <c:v>60.323880939392801</c:v>
                </c:pt>
                <c:pt idx="27065">
                  <c:v>62.332141630689598</c:v>
                </c:pt>
                <c:pt idx="27066">
                  <c:v>54.388098265219597</c:v>
                </c:pt>
                <c:pt idx="27067">
                  <c:v>57.796144586845898</c:v>
                </c:pt>
                <c:pt idx="27068">
                  <c:v>60.099309556791802</c:v>
                </c:pt>
                <c:pt idx="27069">
                  <c:v>61.933057329603898</c:v>
                </c:pt>
                <c:pt idx="27070">
                  <c:v>57.0500340670147</c:v>
                </c:pt>
                <c:pt idx="27071">
                  <c:v>66.887133831187697</c:v>
                </c:pt>
                <c:pt idx="27072">
                  <c:v>55.448184091740501</c:v>
                </c:pt>
                <c:pt idx="27073">
                  <c:v>61.495650492748403</c:v>
                </c:pt>
                <c:pt idx="27074">
                  <c:v>67.481058052165096</c:v>
                </c:pt>
                <c:pt idx="27075">
                  <c:v>58.040689385393698</c:v>
                </c:pt>
                <c:pt idx="27076">
                  <c:v>59.053666812837598</c:v>
                </c:pt>
                <c:pt idx="27077">
                  <c:v>58.071054211377998</c:v>
                </c:pt>
                <c:pt idx="27078">
                  <c:v>55.879764880011898</c:v>
                </c:pt>
                <c:pt idx="27079">
                  <c:v>60.754471406076703</c:v>
                </c:pt>
                <c:pt idx="27080">
                  <c:v>59.560027281822499</c:v>
                </c:pt>
                <c:pt idx="27081">
                  <c:v>61.394604006808002</c:v>
                </c:pt>
                <c:pt idx="27082">
                  <c:v>52.229456518929403</c:v>
                </c:pt>
                <c:pt idx="27083">
                  <c:v>62.913705021128301</c:v>
                </c:pt>
                <c:pt idx="27084">
                  <c:v>57.8302926989928</c:v>
                </c:pt>
                <c:pt idx="27085">
                  <c:v>58.589054628888597</c:v>
                </c:pt>
                <c:pt idx="27086">
                  <c:v>63.9656568130195</c:v>
                </c:pt>
                <c:pt idx="27087">
                  <c:v>55.4039894193102</c:v>
                </c:pt>
                <c:pt idx="27088">
                  <c:v>58.327638062927001</c:v>
                </c:pt>
                <c:pt idx="27089">
                  <c:v>61.252579391144799</c:v>
                </c:pt>
                <c:pt idx="27090">
                  <c:v>56.083578185949001</c:v>
                </c:pt>
                <c:pt idx="27091">
                  <c:v>55.586877980682999</c:v>
                </c:pt>
                <c:pt idx="27092">
                  <c:v>57.176565917938902</c:v>
                </c:pt>
                <c:pt idx="27093">
                  <c:v>58.704864218239102</c:v>
                </c:pt>
                <c:pt idx="27094">
                  <c:v>56.162179860086397</c:v>
                </c:pt>
                <c:pt idx="27095">
                  <c:v>59.5462484593493</c:v>
                </c:pt>
                <c:pt idx="27096">
                  <c:v>54.353234513906301</c:v>
                </c:pt>
                <c:pt idx="27097">
                  <c:v>59.947091059498803</c:v>
                </c:pt>
                <c:pt idx="27098">
                  <c:v>58.309924369694599</c:v>
                </c:pt>
                <c:pt idx="27099">
                  <c:v>58.635034631201499</c:v>
                </c:pt>
                <c:pt idx="27100">
                  <c:v>57.750045684362597</c:v>
                </c:pt>
                <c:pt idx="27101">
                  <c:v>71.194107490734396</c:v>
                </c:pt>
                <c:pt idx="27102">
                  <c:v>59.260505120484503</c:v>
                </c:pt>
                <c:pt idx="27103">
                  <c:v>60.757602970542997</c:v>
                </c:pt>
                <c:pt idx="27104">
                  <c:v>57.396187602897903</c:v>
                </c:pt>
                <c:pt idx="27105">
                  <c:v>54.484248416250203</c:v>
                </c:pt>
                <c:pt idx="27106">
                  <c:v>52.618932644908703</c:v>
                </c:pt>
                <c:pt idx="27107">
                  <c:v>66.693716038446098</c:v>
                </c:pt>
                <c:pt idx="27108">
                  <c:v>56.792759806842902</c:v>
                </c:pt>
                <c:pt idx="27109">
                  <c:v>53.667469214523997</c:v>
                </c:pt>
                <c:pt idx="27110">
                  <c:v>56.144108026363597</c:v>
                </c:pt>
                <c:pt idx="27111">
                  <c:v>55.5592207510268</c:v>
                </c:pt>
                <c:pt idx="27112">
                  <c:v>55.732496047854198</c:v>
                </c:pt>
                <c:pt idx="27113">
                  <c:v>63.844748780062702</c:v>
                </c:pt>
                <c:pt idx="27114">
                  <c:v>55.925536728408503</c:v>
                </c:pt>
                <c:pt idx="27115">
                  <c:v>56.338738254980399</c:v>
                </c:pt>
                <c:pt idx="27116">
                  <c:v>54.198958074741498</c:v>
                </c:pt>
                <c:pt idx="27117">
                  <c:v>60.908721282027003</c:v>
                </c:pt>
                <c:pt idx="27118">
                  <c:v>52.7620711398067</c:v>
                </c:pt>
                <c:pt idx="27119">
                  <c:v>54.945116058831204</c:v>
                </c:pt>
                <c:pt idx="27120">
                  <c:v>54.962134861704598</c:v>
                </c:pt>
                <c:pt idx="27121">
                  <c:v>72.347545270224003</c:v>
                </c:pt>
                <c:pt idx="27122">
                  <c:v>63.308159924635902</c:v>
                </c:pt>
                <c:pt idx="27123">
                  <c:v>73.727238685531503</c:v>
                </c:pt>
                <c:pt idx="27124">
                  <c:v>56.934486185983701</c:v>
                </c:pt>
                <c:pt idx="27125">
                  <c:v>52.384652178874397</c:v>
                </c:pt>
                <c:pt idx="27126">
                  <c:v>59.021441656519499</c:v>
                </c:pt>
                <c:pt idx="27127">
                  <c:v>55.861854397337197</c:v>
                </c:pt>
                <c:pt idx="27128">
                  <c:v>56.576574564155401</c:v>
                </c:pt>
                <c:pt idx="27129">
                  <c:v>55.582542659417697</c:v>
                </c:pt>
                <c:pt idx="27130">
                  <c:v>54.490387577035101</c:v>
                </c:pt>
                <c:pt idx="27131">
                  <c:v>56.529982104800702</c:v>
                </c:pt>
                <c:pt idx="27132">
                  <c:v>55.732856712040402</c:v>
                </c:pt>
                <c:pt idx="27133">
                  <c:v>54.038955879423398</c:v>
                </c:pt>
                <c:pt idx="27134">
                  <c:v>54.836584583951598</c:v>
                </c:pt>
                <c:pt idx="27135">
                  <c:v>53.985590895898</c:v>
                </c:pt>
                <c:pt idx="27136">
                  <c:v>59.220912187965403</c:v>
                </c:pt>
                <c:pt idx="27137">
                  <c:v>54.669652258835796</c:v>
                </c:pt>
                <c:pt idx="27138">
                  <c:v>59.453091939184802</c:v>
                </c:pt>
                <c:pt idx="27139">
                  <c:v>53.759328328141002</c:v>
                </c:pt>
                <c:pt idx="27140">
                  <c:v>54.830306410455698</c:v>
                </c:pt>
                <c:pt idx="27141">
                  <c:v>62.191325606056303</c:v>
                </c:pt>
                <c:pt idx="27142">
                  <c:v>55.773144740205304</c:v>
                </c:pt>
                <c:pt idx="27143">
                  <c:v>56.477419991384103</c:v>
                </c:pt>
                <c:pt idx="27144">
                  <c:v>55.721412917966603</c:v>
                </c:pt>
                <c:pt idx="27145">
                  <c:v>55.950123319459998</c:v>
                </c:pt>
                <c:pt idx="27146">
                  <c:v>53.725090699633903</c:v>
                </c:pt>
                <c:pt idx="27147">
                  <c:v>53.878689444578498</c:v>
                </c:pt>
                <c:pt idx="27148">
                  <c:v>53.052314821120497</c:v>
                </c:pt>
                <c:pt idx="27149">
                  <c:v>52.437728239858799</c:v>
                </c:pt>
                <c:pt idx="27150">
                  <c:v>56.561212577875402</c:v>
                </c:pt>
                <c:pt idx="27151">
                  <c:v>54.908650891999599</c:v>
                </c:pt>
                <c:pt idx="27152">
                  <c:v>55.2262562107816</c:v>
                </c:pt>
                <c:pt idx="27153">
                  <c:v>55.191333762607499</c:v>
                </c:pt>
                <c:pt idx="27154">
                  <c:v>60.986817854647597</c:v>
                </c:pt>
                <c:pt idx="27155">
                  <c:v>56.432506259586098</c:v>
                </c:pt>
                <c:pt idx="27156">
                  <c:v>57.597380405238098</c:v>
                </c:pt>
                <c:pt idx="27157">
                  <c:v>56.075307053055298</c:v>
                </c:pt>
                <c:pt idx="27158">
                  <c:v>60.992163648492998</c:v>
                </c:pt>
                <c:pt idx="27159">
                  <c:v>55.4446172833714</c:v>
                </c:pt>
                <c:pt idx="27160">
                  <c:v>57.405719894830703</c:v>
                </c:pt>
                <c:pt idx="27161">
                  <c:v>53.642405164840298</c:v>
                </c:pt>
                <c:pt idx="27162">
                  <c:v>57.276365236096197</c:v>
                </c:pt>
                <c:pt idx="27163">
                  <c:v>55.388034438176099</c:v>
                </c:pt>
                <c:pt idx="27164">
                  <c:v>58.901891246958002</c:v>
                </c:pt>
                <c:pt idx="27165">
                  <c:v>64.574964064389405</c:v>
                </c:pt>
                <c:pt idx="27166">
                  <c:v>55.8149467902767</c:v>
                </c:pt>
                <c:pt idx="27167">
                  <c:v>61.582658218950499</c:v>
                </c:pt>
                <c:pt idx="27168">
                  <c:v>54.0374263697963</c:v>
                </c:pt>
                <c:pt idx="27169">
                  <c:v>51.944842660604699</c:v>
                </c:pt>
                <c:pt idx="27170">
                  <c:v>52.287486870481203</c:v>
                </c:pt>
                <c:pt idx="27171">
                  <c:v>59.200957961430902</c:v>
                </c:pt>
                <c:pt idx="27172">
                  <c:v>55.8834060768122</c:v>
                </c:pt>
                <c:pt idx="27173">
                  <c:v>56.180147949389898</c:v>
                </c:pt>
                <c:pt idx="27174">
                  <c:v>66.157749303519395</c:v>
                </c:pt>
                <c:pt idx="27175">
                  <c:v>53.961924384786698</c:v>
                </c:pt>
                <c:pt idx="27176">
                  <c:v>58.952225385136401</c:v>
                </c:pt>
                <c:pt idx="27177">
                  <c:v>54.216726821279998</c:v>
                </c:pt>
                <c:pt idx="27178">
                  <c:v>58.087691830716302</c:v>
                </c:pt>
                <c:pt idx="27179">
                  <c:v>59.792606779106698</c:v>
                </c:pt>
                <c:pt idx="27180">
                  <c:v>55.936732178741302</c:v>
                </c:pt>
                <c:pt idx="27181">
                  <c:v>59.713211178830903</c:v>
                </c:pt>
                <c:pt idx="27182">
                  <c:v>62.770117344847399</c:v>
                </c:pt>
                <c:pt idx="27183">
                  <c:v>53.981681287993801</c:v>
                </c:pt>
                <c:pt idx="27184">
                  <c:v>56.304997952925298</c:v>
                </c:pt>
                <c:pt idx="27185">
                  <c:v>57.106964755494403</c:v>
                </c:pt>
                <c:pt idx="27186">
                  <c:v>58.672917972210101</c:v>
                </c:pt>
                <c:pt idx="27187">
                  <c:v>56.951659196124297</c:v>
                </c:pt>
                <c:pt idx="27188">
                  <c:v>53.4049598597596</c:v>
                </c:pt>
                <c:pt idx="27189">
                  <c:v>60.870988223698298</c:v>
                </c:pt>
                <c:pt idx="27190">
                  <c:v>57.543801859821102</c:v>
                </c:pt>
                <c:pt idx="27191">
                  <c:v>54.078745709091002</c:v>
                </c:pt>
                <c:pt idx="27192">
                  <c:v>55.775903151202797</c:v>
                </c:pt>
                <c:pt idx="27193">
                  <c:v>58.120897472232201</c:v>
                </c:pt>
                <c:pt idx="27194">
                  <c:v>58.014731146687403</c:v>
                </c:pt>
                <c:pt idx="27195">
                  <c:v>55.365992574543498</c:v>
                </c:pt>
                <c:pt idx="27196">
                  <c:v>60.715420931460997</c:v>
                </c:pt>
                <c:pt idx="27197">
                  <c:v>56.922811054753097</c:v>
                </c:pt>
                <c:pt idx="27198">
                  <c:v>63.040227304654699</c:v>
                </c:pt>
                <c:pt idx="27199">
                  <c:v>53.837098270479302</c:v>
                </c:pt>
                <c:pt idx="27200">
                  <c:v>58.487175997063702</c:v>
                </c:pt>
                <c:pt idx="27201">
                  <c:v>60.362943834495702</c:v>
                </c:pt>
                <c:pt idx="27202">
                  <c:v>57.134503117222103</c:v>
                </c:pt>
                <c:pt idx="27203">
                  <c:v>56.530094913014402</c:v>
                </c:pt>
                <c:pt idx="27204">
                  <c:v>57.337990317916699</c:v>
                </c:pt>
                <c:pt idx="27205">
                  <c:v>55.187666915598498</c:v>
                </c:pt>
                <c:pt idx="27206">
                  <c:v>58.193588781182299</c:v>
                </c:pt>
                <c:pt idx="27207">
                  <c:v>55.618977489840198</c:v>
                </c:pt>
                <c:pt idx="27208">
                  <c:v>60.826194434142003</c:v>
                </c:pt>
                <c:pt idx="27209">
                  <c:v>58.611378314337202</c:v>
                </c:pt>
                <c:pt idx="27210">
                  <c:v>62.314071205257498</c:v>
                </c:pt>
                <c:pt idx="27211">
                  <c:v>52.185819047530899</c:v>
                </c:pt>
                <c:pt idx="27212">
                  <c:v>58.5093711155885</c:v>
                </c:pt>
                <c:pt idx="27213">
                  <c:v>58.886100755091697</c:v>
                </c:pt>
                <c:pt idx="27214">
                  <c:v>57.1930638205815</c:v>
                </c:pt>
                <c:pt idx="27215">
                  <c:v>56.705820359998299</c:v>
                </c:pt>
                <c:pt idx="27216">
                  <c:v>59.953019866401903</c:v>
                </c:pt>
                <c:pt idx="27217">
                  <c:v>58.191513969193799</c:v>
                </c:pt>
                <c:pt idx="27218">
                  <c:v>55.5364182640647</c:v>
                </c:pt>
                <c:pt idx="27219">
                  <c:v>58.198017850340499</c:v>
                </c:pt>
                <c:pt idx="27220">
                  <c:v>60.3660391571443</c:v>
                </c:pt>
                <c:pt idx="27221">
                  <c:v>57.615972942018303</c:v>
                </c:pt>
                <c:pt idx="27222">
                  <c:v>54.7880062628129</c:v>
                </c:pt>
                <c:pt idx="27223">
                  <c:v>55.498364439271903</c:v>
                </c:pt>
                <c:pt idx="27224">
                  <c:v>60.982361546932999</c:v>
                </c:pt>
                <c:pt idx="27225">
                  <c:v>54.120631468876901</c:v>
                </c:pt>
                <c:pt idx="27226">
                  <c:v>56.877958138571401</c:v>
                </c:pt>
                <c:pt idx="27227">
                  <c:v>57.668089711493899</c:v>
                </c:pt>
                <c:pt idx="27228">
                  <c:v>59.0566098234845</c:v>
                </c:pt>
                <c:pt idx="27229">
                  <c:v>54.662339260195303</c:v>
                </c:pt>
                <c:pt idx="27230">
                  <c:v>55.5800474185816</c:v>
                </c:pt>
                <c:pt idx="27231">
                  <c:v>57.6939484276499</c:v>
                </c:pt>
                <c:pt idx="27232">
                  <c:v>55.065186682019799</c:v>
                </c:pt>
                <c:pt idx="27233">
                  <c:v>58.554140156781799</c:v>
                </c:pt>
                <c:pt idx="27234">
                  <c:v>53.4908955474789</c:v>
                </c:pt>
                <c:pt idx="27235">
                  <c:v>57.926201232130701</c:v>
                </c:pt>
                <c:pt idx="27236">
                  <c:v>52.4288775840241</c:v>
                </c:pt>
                <c:pt idx="27237">
                  <c:v>51.707418022147003</c:v>
                </c:pt>
                <c:pt idx="27238">
                  <c:v>59.144800655221403</c:v>
                </c:pt>
                <c:pt idx="27239">
                  <c:v>55.075020063287099</c:v>
                </c:pt>
                <c:pt idx="27240">
                  <c:v>61.320940871255701</c:v>
                </c:pt>
                <c:pt idx="27241">
                  <c:v>55.559791045566001</c:v>
                </c:pt>
                <c:pt idx="27242">
                  <c:v>53.882309217437701</c:v>
                </c:pt>
                <c:pt idx="27243">
                  <c:v>58.353540407830202</c:v>
                </c:pt>
                <c:pt idx="27244">
                  <c:v>56.6063265125116</c:v>
                </c:pt>
                <c:pt idx="27245">
                  <c:v>55.362457055480398</c:v>
                </c:pt>
                <c:pt idx="27246">
                  <c:v>59.380870699950997</c:v>
                </c:pt>
                <c:pt idx="27247">
                  <c:v>55.580690130591698</c:v>
                </c:pt>
                <c:pt idx="27248">
                  <c:v>52.540544860682303</c:v>
                </c:pt>
                <c:pt idx="27249">
                  <c:v>57.027786698560902</c:v>
                </c:pt>
                <c:pt idx="27250">
                  <c:v>55.963556640833801</c:v>
                </c:pt>
                <c:pt idx="27251">
                  <c:v>55.356633538696201</c:v>
                </c:pt>
                <c:pt idx="27252">
                  <c:v>56.396916463012701</c:v>
                </c:pt>
                <c:pt idx="27253">
                  <c:v>52.567391406774597</c:v>
                </c:pt>
                <c:pt idx="27254">
                  <c:v>53.691541476991603</c:v>
                </c:pt>
                <c:pt idx="27255">
                  <c:v>54.9096538525177</c:v>
                </c:pt>
                <c:pt idx="27256">
                  <c:v>55.772886636244301</c:v>
                </c:pt>
                <c:pt idx="27257">
                  <c:v>58.172180961655499</c:v>
                </c:pt>
                <c:pt idx="27258">
                  <c:v>57.377439764070402</c:v>
                </c:pt>
                <c:pt idx="27259">
                  <c:v>57.172912985653703</c:v>
                </c:pt>
                <c:pt idx="27260">
                  <c:v>54.404256889038002</c:v>
                </c:pt>
                <c:pt idx="27261">
                  <c:v>60.005864853615797</c:v>
                </c:pt>
                <c:pt idx="27262">
                  <c:v>57.443170051671601</c:v>
                </c:pt>
                <c:pt idx="27263">
                  <c:v>53.426538475154402</c:v>
                </c:pt>
                <c:pt idx="27264">
                  <c:v>57.1412808716466</c:v>
                </c:pt>
                <c:pt idx="27265">
                  <c:v>57.969854840254001</c:v>
                </c:pt>
                <c:pt idx="27266">
                  <c:v>53.354566491028301</c:v>
                </c:pt>
                <c:pt idx="27267">
                  <c:v>59.043685471998103</c:v>
                </c:pt>
                <c:pt idx="27268">
                  <c:v>56.922973814645701</c:v>
                </c:pt>
                <c:pt idx="27269">
                  <c:v>56.343125287838298</c:v>
                </c:pt>
                <c:pt idx="27270">
                  <c:v>60.010901582588701</c:v>
                </c:pt>
                <c:pt idx="27271">
                  <c:v>55.591757086270903</c:v>
                </c:pt>
                <c:pt idx="27272">
                  <c:v>54.459175523977997</c:v>
                </c:pt>
                <c:pt idx="27273">
                  <c:v>61.276893302273898</c:v>
                </c:pt>
                <c:pt idx="27274">
                  <c:v>57.740016243390301</c:v>
                </c:pt>
                <c:pt idx="27275">
                  <c:v>51.0626977224535</c:v>
                </c:pt>
                <c:pt idx="27276">
                  <c:v>55.469324173779199</c:v>
                </c:pt>
                <c:pt idx="27277">
                  <c:v>54.4566066900965</c:v>
                </c:pt>
                <c:pt idx="27278">
                  <c:v>55.664437725714599</c:v>
                </c:pt>
                <c:pt idx="27279">
                  <c:v>59.9293144031721</c:v>
                </c:pt>
                <c:pt idx="27280">
                  <c:v>57.472829905954299</c:v>
                </c:pt>
                <c:pt idx="27281">
                  <c:v>57.072443797326002</c:v>
                </c:pt>
                <c:pt idx="27282">
                  <c:v>58.354698356000497</c:v>
                </c:pt>
                <c:pt idx="27283">
                  <c:v>58.441309263105701</c:v>
                </c:pt>
                <c:pt idx="27284">
                  <c:v>56.836330723779902</c:v>
                </c:pt>
                <c:pt idx="27285">
                  <c:v>52.928750478930702</c:v>
                </c:pt>
                <c:pt idx="27286">
                  <c:v>49.161199898871899</c:v>
                </c:pt>
                <c:pt idx="27287">
                  <c:v>55.203349775577998</c:v>
                </c:pt>
                <c:pt idx="27288">
                  <c:v>54.1327666024754</c:v>
                </c:pt>
                <c:pt idx="27289">
                  <c:v>54.577008994223</c:v>
                </c:pt>
                <c:pt idx="27290">
                  <c:v>56.080948868871602</c:v>
                </c:pt>
                <c:pt idx="27291">
                  <c:v>55.581864553797502</c:v>
                </c:pt>
                <c:pt idx="27292">
                  <c:v>60.1531844566275</c:v>
                </c:pt>
                <c:pt idx="27293">
                  <c:v>55.375058047113498</c:v>
                </c:pt>
                <c:pt idx="27294">
                  <c:v>52.235182717398501</c:v>
                </c:pt>
                <c:pt idx="27295">
                  <c:v>61.428959477650103</c:v>
                </c:pt>
                <c:pt idx="27296">
                  <c:v>58.062375971811903</c:v>
                </c:pt>
                <c:pt idx="27297">
                  <c:v>57.334855344973498</c:v>
                </c:pt>
                <c:pt idx="27298">
                  <c:v>55.445970917830699</c:v>
                </c:pt>
                <c:pt idx="27299">
                  <c:v>58.818480228615002</c:v>
                </c:pt>
                <c:pt idx="27300">
                  <c:v>56.978567710508003</c:v>
                </c:pt>
                <c:pt idx="27301">
                  <c:v>59.530967365047601</c:v>
                </c:pt>
                <c:pt idx="27302">
                  <c:v>55.8662103524005</c:v>
                </c:pt>
                <c:pt idx="27303">
                  <c:v>55.867791700363902</c:v>
                </c:pt>
                <c:pt idx="27304">
                  <c:v>56.431431529321301</c:v>
                </c:pt>
                <c:pt idx="27305">
                  <c:v>54.008906587004397</c:v>
                </c:pt>
                <c:pt idx="27306">
                  <c:v>55.950514350608103</c:v>
                </c:pt>
                <c:pt idx="27307">
                  <c:v>59.004887448245199</c:v>
                </c:pt>
                <c:pt idx="27308">
                  <c:v>56.049416587981298</c:v>
                </c:pt>
                <c:pt idx="27309">
                  <c:v>57.449484853555298</c:v>
                </c:pt>
                <c:pt idx="27310">
                  <c:v>57.185706605959503</c:v>
                </c:pt>
                <c:pt idx="27311">
                  <c:v>52.5800990839086</c:v>
                </c:pt>
                <c:pt idx="27312">
                  <c:v>55.935399876695499</c:v>
                </c:pt>
                <c:pt idx="27313">
                  <c:v>57.845448664757399</c:v>
                </c:pt>
                <c:pt idx="27314">
                  <c:v>58.463511716544197</c:v>
                </c:pt>
                <c:pt idx="27315">
                  <c:v>53.752071532718197</c:v>
                </c:pt>
                <c:pt idx="27316">
                  <c:v>57.162895608324298</c:v>
                </c:pt>
                <c:pt idx="27317">
                  <c:v>55.788065756239703</c:v>
                </c:pt>
                <c:pt idx="27318">
                  <c:v>59.743400571273703</c:v>
                </c:pt>
                <c:pt idx="27319">
                  <c:v>54.7465163749727</c:v>
                </c:pt>
                <c:pt idx="27320">
                  <c:v>59.2360187776167</c:v>
                </c:pt>
                <c:pt idx="27321">
                  <c:v>58.094678417706398</c:v>
                </c:pt>
                <c:pt idx="27322">
                  <c:v>60.780536309401903</c:v>
                </c:pt>
                <c:pt idx="27323">
                  <c:v>58.648303931898703</c:v>
                </c:pt>
                <c:pt idx="27324">
                  <c:v>54.7516219905676</c:v>
                </c:pt>
                <c:pt idx="27325">
                  <c:v>55.062139041533101</c:v>
                </c:pt>
                <c:pt idx="27326">
                  <c:v>59.469196447337403</c:v>
                </c:pt>
                <c:pt idx="27327">
                  <c:v>56.463249625156102</c:v>
                </c:pt>
                <c:pt idx="27328">
                  <c:v>56.004894467201098</c:v>
                </c:pt>
                <c:pt idx="27329">
                  <c:v>55.125360278053897</c:v>
                </c:pt>
                <c:pt idx="27330">
                  <c:v>57.030185766417297</c:v>
                </c:pt>
                <c:pt idx="27331">
                  <c:v>59.565380718136403</c:v>
                </c:pt>
                <c:pt idx="27332">
                  <c:v>59.931655006200103</c:v>
                </c:pt>
                <c:pt idx="27333">
                  <c:v>57.617212320797101</c:v>
                </c:pt>
                <c:pt idx="27334">
                  <c:v>56.5583371682985</c:v>
                </c:pt>
                <c:pt idx="27335">
                  <c:v>56.314091850692797</c:v>
                </c:pt>
                <c:pt idx="27336">
                  <c:v>54.327780900855998</c:v>
                </c:pt>
                <c:pt idx="27337">
                  <c:v>59.020179333386999</c:v>
                </c:pt>
                <c:pt idx="27338">
                  <c:v>55.852685738422799</c:v>
                </c:pt>
                <c:pt idx="27339">
                  <c:v>56.425220287801402</c:v>
                </c:pt>
                <c:pt idx="27340">
                  <c:v>55.379095308545402</c:v>
                </c:pt>
                <c:pt idx="27341">
                  <c:v>59.417374336581702</c:v>
                </c:pt>
                <c:pt idx="27342">
                  <c:v>54.333240719892999</c:v>
                </c:pt>
                <c:pt idx="27343">
                  <c:v>58.471861673195399</c:v>
                </c:pt>
                <c:pt idx="27344">
                  <c:v>57.8408533952813</c:v>
                </c:pt>
                <c:pt idx="27345">
                  <c:v>54.906159038617098</c:v>
                </c:pt>
                <c:pt idx="27346">
                  <c:v>54.882370331837599</c:v>
                </c:pt>
                <c:pt idx="27347">
                  <c:v>62.301035409890602</c:v>
                </c:pt>
                <c:pt idx="27348">
                  <c:v>56.288219073148603</c:v>
                </c:pt>
                <c:pt idx="27349">
                  <c:v>54.2783387596346</c:v>
                </c:pt>
                <c:pt idx="27350">
                  <c:v>57.340976288517602</c:v>
                </c:pt>
                <c:pt idx="27351">
                  <c:v>56.514420776213697</c:v>
                </c:pt>
                <c:pt idx="27352">
                  <c:v>56.090613199677499</c:v>
                </c:pt>
                <c:pt idx="27353">
                  <c:v>57.0082247961737</c:v>
                </c:pt>
                <c:pt idx="27354">
                  <c:v>53.670346601338203</c:v>
                </c:pt>
                <c:pt idx="27355">
                  <c:v>54.344556961519899</c:v>
                </c:pt>
                <c:pt idx="27356">
                  <c:v>55.870946730643197</c:v>
                </c:pt>
                <c:pt idx="27357">
                  <c:v>58.809135152784201</c:v>
                </c:pt>
                <c:pt idx="27358">
                  <c:v>57.290268286200998</c:v>
                </c:pt>
                <c:pt idx="27359">
                  <c:v>56.906020150568096</c:v>
                </c:pt>
                <c:pt idx="27360">
                  <c:v>55.594822396847697</c:v>
                </c:pt>
                <c:pt idx="27361">
                  <c:v>54.179002116916401</c:v>
                </c:pt>
                <c:pt idx="27362">
                  <c:v>56.025239672314697</c:v>
                </c:pt>
                <c:pt idx="27363">
                  <c:v>53.6394153755082</c:v>
                </c:pt>
                <c:pt idx="27364">
                  <c:v>57.275822238473303</c:v>
                </c:pt>
                <c:pt idx="27365">
                  <c:v>57.989763225036803</c:v>
                </c:pt>
                <c:pt idx="27366">
                  <c:v>59.879734048403101</c:v>
                </c:pt>
                <c:pt idx="27367">
                  <c:v>57.018822236756201</c:v>
                </c:pt>
                <c:pt idx="27368">
                  <c:v>59.550520818742399</c:v>
                </c:pt>
                <c:pt idx="27369">
                  <c:v>52.595105558043798</c:v>
                </c:pt>
                <c:pt idx="27370">
                  <c:v>53.639432568237602</c:v>
                </c:pt>
                <c:pt idx="27371">
                  <c:v>52.208318099359801</c:v>
                </c:pt>
                <c:pt idx="27372">
                  <c:v>56.216476509628698</c:v>
                </c:pt>
                <c:pt idx="27373">
                  <c:v>56.194071742231202</c:v>
                </c:pt>
                <c:pt idx="27374">
                  <c:v>59.296178217522097</c:v>
                </c:pt>
                <c:pt idx="27375">
                  <c:v>57.391348768432501</c:v>
                </c:pt>
                <c:pt idx="27376">
                  <c:v>55.084720723482903</c:v>
                </c:pt>
                <c:pt idx="27377">
                  <c:v>51.2158783543589</c:v>
                </c:pt>
                <c:pt idx="27378">
                  <c:v>57.189361539062403</c:v>
                </c:pt>
                <c:pt idx="27379">
                  <c:v>60.5180512989268</c:v>
                </c:pt>
                <c:pt idx="27380">
                  <c:v>56.385104897228501</c:v>
                </c:pt>
                <c:pt idx="27381">
                  <c:v>57.767128093295099</c:v>
                </c:pt>
                <c:pt idx="27382">
                  <c:v>53.986160195331401</c:v>
                </c:pt>
                <c:pt idx="27383">
                  <c:v>55.091559361082901</c:v>
                </c:pt>
                <c:pt idx="27384">
                  <c:v>55.542290070698797</c:v>
                </c:pt>
                <c:pt idx="27385">
                  <c:v>53.672929308481301</c:v>
                </c:pt>
                <c:pt idx="27386">
                  <c:v>56.6514455918511</c:v>
                </c:pt>
                <c:pt idx="27387">
                  <c:v>58.344235101780697</c:v>
                </c:pt>
                <c:pt idx="27388">
                  <c:v>53.728230007788099</c:v>
                </c:pt>
                <c:pt idx="27389">
                  <c:v>63.164574859995398</c:v>
                </c:pt>
                <c:pt idx="27390">
                  <c:v>57.834991996965499</c:v>
                </c:pt>
                <c:pt idx="27391">
                  <c:v>56.7881276058216</c:v>
                </c:pt>
                <c:pt idx="27392">
                  <c:v>59.0624569703633</c:v>
                </c:pt>
                <c:pt idx="27393">
                  <c:v>60.977691221149897</c:v>
                </c:pt>
                <c:pt idx="27394">
                  <c:v>54.9615233845877</c:v>
                </c:pt>
                <c:pt idx="27395">
                  <c:v>58.659535353799697</c:v>
                </c:pt>
                <c:pt idx="27396">
                  <c:v>54.458324725079201</c:v>
                </c:pt>
                <c:pt idx="27397">
                  <c:v>54.787152296137997</c:v>
                </c:pt>
                <c:pt idx="27398">
                  <c:v>54.744875021206397</c:v>
                </c:pt>
                <c:pt idx="27399">
                  <c:v>55.866354632344397</c:v>
                </c:pt>
                <c:pt idx="27400">
                  <c:v>53.121112632805797</c:v>
                </c:pt>
                <c:pt idx="27401">
                  <c:v>51.295442105002302</c:v>
                </c:pt>
                <c:pt idx="27402">
                  <c:v>54.1569957761794</c:v>
                </c:pt>
                <c:pt idx="27403">
                  <c:v>57.992968108406401</c:v>
                </c:pt>
                <c:pt idx="27404">
                  <c:v>55.456366684380299</c:v>
                </c:pt>
                <c:pt idx="27405">
                  <c:v>57.302106176963001</c:v>
                </c:pt>
                <c:pt idx="27406">
                  <c:v>59.0185472087081</c:v>
                </c:pt>
                <c:pt idx="27407">
                  <c:v>60.096163654660501</c:v>
                </c:pt>
                <c:pt idx="27408">
                  <c:v>62.556652641482202</c:v>
                </c:pt>
                <c:pt idx="27409">
                  <c:v>55.794109031424</c:v>
                </c:pt>
                <c:pt idx="27410">
                  <c:v>51.820525350180098</c:v>
                </c:pt>
                <c:pt idx="27411">
                  <c:v>54.8689891376806</c:v>
                </c:pt>
                <c:pt idx="27412">
                  <c:v>57.692979350871703</c:v>
                </c:pt>
                <c:pt idx="27413">
                  <c:v>52.8084010595745</c:v>
                </c:pt>
                <c:pt idx="27414">
                  <c:v>53.388121488362202</c:v>
                </c:pt>
                <c:pt idx="27415">
                  <c:v>56.491897363374797</c:v>
                </c:pt>
                <c:pt idx="27416">
                  <c:v>57.078466863421298</c:v>
                </c:pt>
                <c:pt idx="27417">
                  <c:v>53.543751148622299</c:v>
                </c:pt>
                <c:pt idx="27418">
                  <c:v>56.355316422875603</c:v>
                </c:pt>
                <c:pt idx="27419">
                  <c:v>53.588414206716401</c:v>
                </c:pt>
                <c:pt idx="27420">
                  <c:v>55.976676367439303</c:v>
                </c:pt>
                <c:pt idx="27421">
                  <c:v>59.148507125663997</c:v>
                </c:pt>
                <c:pt idx="27422">
                  <c:v>56.1670914359946</c:v>
                </c:pt>
                <c:pt idx="27423">
                  <c:v>57.984506215647599</c:v>
                </c:pt>
                <c:pt idx="27424">
                  <c:v>55.546339140617</c:v>
                </c:pt>
                <c:pt idx="27425">
                  <c:v>65.608762950964604</c:v>
                </c:pt>
                <c:pt idx="27426">
                  <c:v>56.868824282191497</c:v>
                </c:pt>
                <c:pt idx="27427">
                  <c:v>55.947030910378899</c:v>
                </c:pt>
                <c:pt idx="27428">
                  <c:v>51.938804122078103</c:v>
                </c:pt>
                <c:pt idx="27429">
                  <c:v>53.423969429327002</c:v>
                </c:pt>
                <c:pt idx="27430">
                  <c:v>55.468090240692099</c:v>
                </c:pt>
                <c:pt idx="27431">
                  <c:v>52.258229835672402</c:v>
                </c:pt>
                <c:pt idx="27432">
                  <c:v>56.442155915554501</c:v>
                </c:pt>
                <c:pt idx="27433">
                  <c:v>54.185857455705701</c:v>
                </c:pt>
                <c:pt idx="27434">
                  <c:v>52.486365259952599</c:v>
                </c:pt>
                <c:pt idx="27435">
                  <c:v>53.522864970900002</c:v>
                </c:pt>
                <c:pt idx="27436">
                  <c:v>52.999116215133697</c:v>
                </c:pt>
                <c:pt idx="27437">
                  <c:v>53.926810037376399</c:v>
                </c:pt>
                <c:pt idx="27438">
                  <c:v>53.100001437151199</c:v>
                </c:pt>
                <c:pt idx="27439">
                  <c:v>56.334797438858701</c:v>
                </c:pt>
                <c:pt idx="27440">
                  <c:v>53.993561359945602</c:v>
                </c:pt>
                <c:pt idx="27441">
                  <c:v>54.429288534251597</c:v>
                </c:pt>
                <c:pt idx="27442">
                  <c:v>52.665621221498597</c:v>
                </c:pt>
                <c:pt idx="27443">
                  <c:v>57.045107820145198</c:v>
                </c:pt>
                <c:pt idx="27444">
                  <c:v>62.882765388213599</c:v>
                </c:pt>
                <c:pt idx="27445">
                  <c:v>54.952985901570202</c:v>
                </c:pt>
                <c:pt idx="27446">
                  <c:v>63.4466427321547</c:v>
                </c:pt>
                <c:pt idx="27447">
                  <c:v>52.715608932391</c:v>
                </c:pt>
                <c:pt idx="27448">
                  <c:v>54.124769978534701</c:v>
                </c:pt>
                <c:pt idx="27449">
                  <c:v>57.203086592642798</c:v>
                </c:pt>
                <c:pt idx="27450">
                  <c:v>57.710679638311802</c:v>
                </c:pt>
                <c:pt idx="27451">
                  <c:v>52.585619838562501</c:v>
                </c:pt>
                <c:pt idx="27452">
                  <c:v>58.264971494112601</c:v>
                </c:pt>
                <c:pt idx="27453">
                  <c:v>54.9751824848992</c:v>
                </c:pt>
                <c:pt idx="27454">
                  <c:v>52.967542646265002</c:v>
                </c:pt>
                <c:pt idx="27455">
                  <c:v>55.4604479407772</c:v>
                </c:pt>
                <c:pt idx="27456">
                  <c:v>54.235025074982602</c:v>
                </c:pt>
                <c:pt idx="27457">
                  <c:v>57.068724160050202</c:v>
                </c:pt>
                <c:pt idx="27458">
                  <c:v>56.977280200814597</c:v>
                </c:pt>
                <c:pt idx="27459">
                  <c:v>55.195742435774697</c:v>
                </c:pt>
                <c:pt idx="27460">
                  <c:v>52.8368253465799</c:v>
                </c:pt>
                <c:pt idx="27461">
                  <c:v>52.821219411807903</c:v>
                </c:pt>
                <c:pt idx="27462">
                  <c:v>55.710115127226302</c:v>
                </c:pt>
                <c:pt idx="27463">
                  <c:v>53.297317763083399</c:v>
                </c:pt>
                <c:pt idx="27464">
                  <c:v>58.247096308040099</c:v>
                </c:pt>
                <c:pt idx="27465">
                  <c:v>55.135052791331503</c:v>
                </c:pt>
                <c:pt idx="27466">
                  <c:v>56.820893156220798</c:v>
                </c:pt>
                <c:pt idx="27467">
                  <c:v>60.177435769101699</c:v>
                </c:pt>
                <c:pt idx="27468">
                  <c:v>52.853987099128801</c:v>
                </c:pt>
                <c:pt idx="27469">
                  <c:v>54.195809279795299</c:v>
                </c:pt>
                <c:pt idx="27470">
                  <c:v>53.255646578913399</c:v>
                </c:pt>
                <c:pt idx="27471">
                  <c:v>54.470625038016998</c:v>
                </c:pt>
                <c:pt idx="27472">
                  <c:v>54.942860572703097</c:v>
                </c:pt>
                <c:pt idx="27473">
                  <c:v>55.254830030386799</c:v>
                </c:pt>
                <c:pt idx="27474">
                  <c:v>55.245174996339202</c:v>
                </c:pt>
                <c:pt idx="27475">
                  <c:v>51.1376608094982</c:v>
                </c:pt>
                <c:pt idx="27476">
                  <c:v>56.593979581106197</c:v>
                </c:pt>
                <c:pt idx="27477">
                  <c:v>55.605245185037397</c:v>
                </c:pt>
                <c:pt idx="27478">
                  <c:v>54.964916600698402</c:v>
                </c:pt>
                <c:pt idx="27479">
                  <c:v>55.973090770972</c:v>
                </c:pt>
                <c:pt idx="27480">
                  <c:v>52.082893001345099</c:v>
                </c:pt>
                <c:pt idx="27481">
                  <c:v>58.041383098328197</c:v>
                </c:pt>
                <c:pt idx="27482">
                  <c:v>57.455276614835803</c:v>
                </c:pt>
                <c:pt idx="27483">
                  <c:v>56.002566339250301</c:v>
                </c:pt>
                <c:pt idx="27484">
                  <c:v>57.559627816047801</c:v>
                </c:pt>
                <c:pt idx="27485">
                  <c:v>53.772591933866401</c:v>
                </c:pt>
                <c:pt idx="27486">
                  <c:v>63.982369284763699</c:v>
                </c:pt>
                <c:pt idx="27487">
                  <c:v>58.110609056897502</c:v>
                </c:pt>
                <c:pt idx="27488">
                  <c:v>55.997474295008999</c:v>
                </c:pt>
                <c:pt idx="27489">
                  <c:v>55.068358653515801</c:v>
                </c:pt>
                <c:pt idx="27490">
                  <c:v>55.722594636438899</c:v>
                </c:pt>
                <c:pt idx="27491">
                  <c:v>57.929207703585703</c:v>
                </c:pt>
                <c:pt idx="27492">
                  <c:v>55.686825110502902</c:v>
                </c:pt>
                <c:pt idx="27493">
                  <c:v>54.108110061665698</c:v>
                </c:pt>
                <c:pt idx="27494">
                  <c:v>57.940685913239598</c:v>
                </c:pt>
                <c:pt idx="27495">
                  <c:v>61.737268701011303</c:v>
                </c:pt>
                <c:pt idx="27496">
                  <c:v>58.745186774388799</c:v>
                </c:pt>
                <c:pt idx="27497">
                  <c:v>60.322019481107802</c:v>
                </c:pt>
                <c:pt idx="27498">
                  <c:v>53.566369169498699</c:v>
                </c:pt>
                <c:pt idx="27499">
                  <c:v>58.138795413275702</c:v>
                </c:pt>
                <c:pt idx="27500">
                  <c:v>53.978891774947698</c:v>
                </c:pt>
                <c:pt idx="27501">
                  <c:v>52.311879835373801</c:v>
                </c:pt>
                <c:pt idx="27502">
                  <c:v>55.063850927924001</c:v>
                </c:pt>
                <c:pt idx="27503">
                  <c:v>55.578222629484301</c:v>
                </c:pt>
                <c:pt idx="27504">
                  <c:v>56.154306680975502</c:v>
                </c:pt>
                <c:pt idx="27505">
                  <c:v>55.128928646957498</c:v>
                </c:pt>
                <c:pt idx="27506">
                  <c:v>61.233879360684497</c:v>
                </c:pt>
                <c:pt idx="27507">
                  <c:v>57.026293417302</c:v>
                </c:pt>
                <c:pt idx="27508">
                  <c:v>58.210729972299802</c:v>
                </c:pt>
                <c:pt idx="27509">
                  <c:v>58.5033245350646</c:v>
                </c:pt>
                <c:pt idx="27510">
                  <c:v>60.124475199699098</c:v>
                </c:pt>
                <c:pt idx="27511">
                  <c:v>51.887849892865603</c:v>
                </c:pt>
                <c:pt idx="27512">
                  <c:v>52.862459050983098</c:v>
                </c:pt>
                <c:pt idx="27513">
                  <c:v>55.140184593660301</c:v>
                </c:pt>
                <c:pt idx="27514">
                  <c:v>53.113952407074102</c:v>
                </c:pt>
                <c:pt idx="27515">
                  <c:v>55.068515621651201</c:v>
                </c:pt>
                <c:pt idx="27516">
                  <c:v>59.3273751046016</c:v>
                </c:pt>
                <c:pt idx="27517">
                  <c:v>60.2005749739116</c:v>
                </c:pt>
                <c:pt idx="27518">
                  <c:v>53.925530157462497</c:v>
                </c:pt>
                <c:pt idx="27519">
                  <c:v>54.288429793728</c:v>
                </c:pt>
                <c:pt idx="27520">
                  <c:v>52.556088930363103</c:v>
                </c:pt>
                <c:pt idx="27521">
                  <c:v>60.902864746533297</c:v>
                </c:pt>
                <c:pt idx="27522">
                  <c:v>56.252677251984998</c:v>
                </c:pt>
                <c:pt idx="27523">
                  <c:v>58.959192933238697</c:v>
                </c:pt>
                <c:pt idx="27524">
                  <c:v>57.345627821266802</c:v>
                </c:pt>
                <c:pt idx="27525">
                  <c:v>59.456974958287702</c:v>
                </c:pt>
                <c:pt idx="27526">
                  <c:v>53.148038159503102</c:v>
                </c:pt>
                <c:pt idx="27527">
                  <c:v>56.6181765650175</c:v>
                </c:pt>
                <c:pt idx="27528">
                  <c:v>57.7719671500641</c:v>
                </c:pt>
                <c:pt idx="27529">
                  <c:v>58.3622751179932</c:v>
                </c:pt>
                <c:pt idx="27530">
                  <c:v>56.345986233132002</c:v>
                </c:pt>
                <c:pt idx="27531">
                  <c:v>55.276801700978801</c:v>
                </c:pt>
                <c:pt idx="27532">
                  <c:v>55.703011085032799</c:v>
                </c:pt>
                <c:pt idx="27533">
                  <c:v>56.588182644969798</c:v>
                </c:pt>
                <c:pt idx="27534">
                  <c:v>56.5852160862174</c:v>
                </c:pt>
                <c:pt idx="27535">
                  <c:v>60.029319110170697</c:v>
                </c:pt>
                <c:pt idx="27536">
                  <c:v>55.197749748173699</c:v>
                </c:pt>
                <c:pt idx="27537">
                  <c:v>55.195747685661402</c:v>
                </c:pt>
                <c:pt idx="27538">
                  <c:v>59.0913440002995</c:v>
                </c:pt>
                <c:pt idx="27539">
                  <c:v>52.999518837463498</c:v>
                </c:pt>
                <c:pt idx="27540">
                  <c:v>58.1355044754064</c:v>
                </c:pt>
                <c:pt idx="27541">
                  <c:v>56.6060674377838</c:v>
                </c:pt>
                <c:pt idx="27542">
                  <c:v>55.994347075136801</c:v>
                </c:pt>
                <c:pt idx="27543">
                  <c:v>59.6067179934997</c:v>
                </c:pt>
                <c:pt idx="27544">
                  <c:v>51.438226872269396</c:v>
                </c:pt>
                <c:pt idx="27545">
                  <c:v>52.825512350765102</c:v>
                </c:pt>
                <c:pt idx="27546">
                  <c:v>52.684814713640797</c:v>
                </c:pt>
                <c:pt idx="27547">
                  <c:v>55.019110956004198</c:v>
                </c:pt>
                <c:pt idx="27548">
                  <c:v>54.466297934998899</c:v>
                </c:pt>
                <c:pt idx="27549">
                  <c:v>60.369591366009701</c:v>
                </c:pt>
                <c:pt idx="27550">
                  <c:v>55.778901112239197</c:v>
                </c:pt>
                <c:pt idx="27551">
                  <c:v>58.729965338748599</c:v>
                </c:pt>
                <c:pt idx="27552">
                  <c:v>58.033522905012298</c:v>
                </c:pt>
                <c:pt idx="27553">
                  <c:v>72.142601199346103</c:v>
                </c:pt>
                <c:pt idx="27554">
                  <c:v>58.363816025199199</c:v>
                </c:pt>
                <c:pt idx="27555">
                  <c:v>53.385273216484798</c:v>
                </c:pt>
                <c:pt idx="27556">
                  <c:v>54.991846846989702</c:v>
                </c:pt>
                <c:pt idx="27557">
                  <c:v>55.804288704336599</c:v>
                </c:pt>
                <c:pt idx="27558">
                  <c:v>65.116357081777196</c:v>
                </c:pt>
                <c:pt idx="27559">
                  <c:v>56.746651963904299</c:v>
                </c:pt>
                <c:pt idx="27560">
                  <c:v>55.718002385429799</c:v>
                </c:pt>
                <c:pt idx="27561">
                  <c:v>53.831250451392201</c:v>
                </c:pt>
                <c:pt idx="27562">
                  <c:v>52.7413892363885</c:v>
                </c:pt>
                <c:pt idx="27563">
                  <c:v>53.562947095409498</c:v>
                </c:pt>
                <c:pt idx="27564">
                  <c:v>57.359439582987399</c:v>
                </c:pt>
                <c:pt idx="27565">
                  <c:v>57.298162241979497</c:v>
                </c:pt>
                <c:pt idx="27566">
                  <c:v>59.464034736678499</c:v>
                </c:pt>
                <c:pt idx="27567">
                  <c:v>56.422734830337802</c:v>
                </c:pt>
                <c:pt idx="27568">
                  <c:v>60.055738028455501</c:v>
                </c:pt>
                <c:pt idx="27569">
                  <c:v>54.832771956506299</c:v>
                </c:pt>
                <c:pt idx="27570">
                  <c:v>55.804964086139996</c:v>
                </c:pt>
                <c:pt idx="27571">
                  <c:v>57.343259738990803</c:v>
                </c:pt>
                <c:pt idx="27572">
                  <c:v>53.647153444777601</c:v>
                </c:pt>
                <c:pt idx="27573">
                  <c:v>56.016602692314898</c:v>
                </c:pt>
                <c:pt idx="27574">
                  <c:v>57.983796630503598</c:v>
                </c:pt>
                <c:pt idx="27575">
                  <c:v>56.292195831412599</c:v>
                </c:pt>
                <c:pt idx="27576">
                  <c:v>58.460852133732402</c:v>
                </c:pt>
                <c:pt idx="27577">
                  <c:v>55.399101264245502</c:v>
                </c:pt>
                <c:pt idx="27578">
                  <c:v>54.752976888521403</c:v>
                </c:pt>
                <c:pt idx="27579">
                  <c:v>52.975362287040099</c:v>
                </c:pt>
                <c:pt idx="27580">
                  <c:v>64.696957379350295</c:v>
                </c:pt>
                <c:pt idx="27581">
                  <c:v>55.400421126225901</c:v>
                </c:pt>
                <c:pt idx="27582">
                  <c:v>53.160616027576701</c:v>
                </c:pt>
                <c:pt idx="27583">
                  <c:v>57.877891034681902</c:v>
                </c:pt>
                <c:pt idx="27584">
                  <c:v>55.092812227782701</c:v>
                </c:pt>
                <c:pt idx="27585">
                  <c:v>55.526612187805803</c:v>
                </c:pt>
                <c:pt idx="27586">
                  <c:v>54.945283773165201</c:v>
                </c:pt>
                <c:pt idx="27587">
                  <c:v>57.0330268655688</c:v>
                </c:pt>
                <c:pt idx="27588">
                  <c:v>54.560638566455303</c:v>
                </c:pt>
                <c:pt idx="27589">
                  <c:v>58.368813106710803</c:v>
                </c:pt>
                <c:pt idx="27590">
                  <c:v>52.1948418145492</c:v>
                </c:pt>
                <c:pt idx="27591">
                  <c:v>57.0135124721305</c:v>
                </c:pt>
                <c:pt idx="27592">
                  <c:v>52.295885137306598</c:v>
                </c:pt>
                <c:pt idx="27593">
                  <c:v>56.154042333986602</c:v>
                </c:pt>
                <c:pt idx="27594">
                  <c:v>54.285122073321503</c:v>
                </c:pt>
                <c:pt idx="27595">
                  <c:v>53.205854059944897</c:v>
                </c:pt>
                <c:pt idx="27596">
                  <c:v>55.718409132197699</c:v>
                </c:pt>
                <c:pt idx="27597">
                  <c:v>54.432391807659101</c:v>
                </c:pt>
                <c:pt idx="27598">
                  <c:v>53.777584809775398</c:v>
                </c:pt>
                <c:pt idx="27599">
                  <c:v>54.059588493376303</c:v>
                </c:pt>
                <c:pt idx="27600">
                  <c:v>56.326786283558199</c:v>
                </c:pt>
                <c:pt idx="27601">
                  <c:v>54.607304419846997</c:v>
                </c:pt>
                <c:pt idx="27602">
                  <c:v>55.785319293754299</c:v>
                </c:pt>
                <c:pt idx="27603">
                  <c:v>60.138312872059899</c:v>
                </c:pt>
                <c:pt idx="27604">
                  <c:v>55.403953229082902</c:v>
                </c:pt>
                <c:pt idx="27605">
                  <c:v>52.9859683096225</c:v>
                </c:pt>
                <c:pt idx="27606">
                  <c:v>56.745801860813799</c:v>
                </c:pt>
                <c:pt idx="27607">
                  <c:v>54.958897007182699</c:v>
                </c:pt>
                <c:pt idx="27608">
                  <c:v>54.085057110012599</c:v>
                </c:pt>
                <c:pt idx="27609">
                  <c:v>55.5453164034301</c:v>
                </c:pt>
                <c:pt idx="27610">
                  <c:v>58.801173268937397</c:v>
                </c:pt>
                <c:pt idx="27611">
                  <c:v>55.674821935822301</c:v>
                </c:pt>
                <c:pt idx="27612">
                  <c:v>65.026643049893494</c:v>
                </c:pt>
                <c:pt idx="27613">
                  <c:v>55.816362659644803</c:v>
                </c:pt>
                <c:pt idx="27614">
                  <c:v>53.1834038841858</c:v>
                </c:pt>
                <c:pt idx="27615">
                  <c:v>52.998119705990497</c:v>
                </c:pt>
                <c:pt idx="27616">
                  <c:v>52.325859126564403</c:v>
                </c:pt>
                <c:pt idx="27617">
                  <c:v>54.308075341981997</c:v>
                </c:pt>
                <c:pt idx="27618">
                  <c:v>54.170217315612398</c:v>
                </c:pt>
                <c:pt idx="27619">
                  <c:v>55.337220172886198</c:v>
                </c:pt>
                <c:pt idx="27620">
                  <c:v>56.0663134533307</c:v>
                </c:pt>
                <c:pt idx="27621">
                  <c:v>52.064209038322304</c:v>
                </c:pt>
                <c:pt idx="27622">
                  <c:v>56.634111905803302</c:v>
                </c:pt>
                <c:pt idx="27623">
                  <c:v>50.7131314753358</c:v>
                </c:pt>
                <c:pt idx="27624">
                  <c:v>58.545912853620003</c:v>
                </c:pt>
                <c:pt idx="27625">
                  <c:v>52.8654633405543</c:v>
                </c:pt>
                <c:pt idx="27626">
                  <c:v>56.045778874393001</c:v>
                </c:pt>
                <c:pt idx="27627">
                  <c:v>54.469218760732801</c:v>
                </c:pt>
                <c:pt idx="27628">
                  <c:v>58.441873606927402</c:v>
                </c:pt>
                <c:pt idx="27629">
                  <c:v>53.955686552006298</c:v>
                </c:pt>
                <c:pt idx="27630">
                  <c:v>57.906436767077402</c:v>
                </c:pt>
                <c:pt idx="27631">
                  <c:v>55.174035401871798</c:v>
                </c:pt>
                <c:pt idx="27632">
                  <c:v>60.742289913644697</c:v>
                </c:pt>
                <c:pt idx="27633">
                  <c:v>55.796260174230198</c:v>
                </c:pt>
                <c:pt idx="27634">
                  <c:v>54.588368619360402</c:v>
                </c:pt>
                <c:pt idx="27635">
                  <c:v>55.609726069538702</c:v>
                </c:pt>
                <c:pt idx="27636">
                  <c:v>54.312297865478101</c:v>
                </c:pt>
                <c:pt idx="27637">
                  <c:v>53.601789552310102</c:v>
                </c:pt>
                <c:pt idx="27638">
                  <c:v>58.1635012167214</c:v>
                </c:pt>
                <c:pt idx="27639">
                  <c:v>60.233371005533101</c:v>
                </c:pt>
                <c:pt idx="27640">
                  <c:v>58.4249607444821</c:v>
                </c:pt>
                <c:pt idx="27641">
                  <c:v>59.481479145227297</c:v>
                </c:pt>
                <c:pt idx="27642">
                  <c:v>52.638846230102097</c:v>
                </c:pt>
                <c:pt idx="27643">
                  <c:v>56.648433355414703</c:v>
                </c:pt>
                <c:pt idx="27644">
                  <c:v>53.043509513353001</c:v>
                </c:pt>
                <c:pt idx="27645">
                  <c:v>53.317846475525101</c:v>
                </c:pt>
                <c:pt idx="27646">
                  <c:v>54.595420607527998</c:v>
                </c:pt>
                <c:pt idx="27647">
                  <c:v>57.0286093583262</c:v>
                </c:pt>
                <c:pt idx="27648">
                  <c:v>57.658540909155299</c:v>
                </c:pt>
                <c:pt idx="27649">
                  <c:v>57.8781256252011</c:v>
                </c:pt>
                <c:pt idx="27650">
                  <c:v>56.328181646919198</c:v>
                </c:pt>
                <c:pt idx="27651">
                  <c:v>55.7778291158454</c:v>
                </c:pt>
                <c:pt idx="27652">
                  <c:v>53.558615155867002</c:v>
                </c:pt>
                <c:pt idx="27653">
                  <c:v>58.567464420077897</c:v>
                </c:pt>
                <c:pt idx="27654">
                  <c:v>52.914452402756297</c:v>
                </c:pt>
                <c:pt idx="27655">
                  <c:v>58.161001454709698</c:v>
                </c:pt>
                <c:pt idx="27656">
                  <c:v>61.811989043699597</c:v>
                </c:pt>
                <c:pt idx="27657">
                  <c:v>66.909280853442993</c:v>
                </c:pt>
                <c:pt idx="27658">
                  <c:v>60.5621473293454</c:v>
                </c:pt>
                <c:pt idx="27659">
                  <c:v>54.832659400523802</c:v>
                </c:pt>
                <c:pt idx="27660">
                  <c:v>53.106782965405301</c:v>
                </c:pt>
                <c:pt idx="27661">
                  <c:v>53.074963748147603</c:v>
                </c:pt>
                <c:pt idx="27662">
                  <c:v>54.471709260343303</c:v>
                </c:pt>
                <c:pt idx="27663">
                  <c:v>54.373486025420299</c:v>
                </c:pt>
                <c:pt idx="27664">
                  <c:v>54.9516190347275</c:v>
                </c:pt>
                <c:pt idx="27665">
                  <c:v>53.347677350793603</c:v>
                </c:pt>
                <c:pt idx="27666">
                  <c:v>52.0206831554028</c:v>
                </c:pt>
                <c:pt idx="27667">
                  <c:v>57.750914849260099</c:v>
                </c:pt>
                <c:pt idx="27668">
                  <c:v>58.6772350131736</c:v>
                </c:pt>
                <c:pt idx="27669">
                  <c:v>53.550680823277297</c:v>
                </c:pt>
                <c:pt idx="27670">
                  <c:v>57.482925142819802</c:v>
                </c:pt>
                <c:pt idx="27671">
                  <c:v>56.329496940891097</c:v>
                </c:pt>
                <c:pt idx="27672">
                  <c:v>62.207591822991603</c:v>
                </c:pt>
                <c:pt idx="27673">
                  <c:v>53.405496179124299</c:v>
                </c:pt>
                <c:pt idx="27674">
                  <c:v>50.892128862628503</c:v>
                </c:pt>
                <c:pt idx="27675">
                  <c:v>59.793541454129802</c:v>
                </c:pt>
                <c:pt idx="27676">
                  <c:v>59.365907620540298</c:v>
                </c:pt>
                <c:pt idx="27677">
                  <c:v>55.247347724125198</c:v>
                </c:pt>
                <c:pt idx="27678">
                  <c:v>51.821023169926697</c:v>
                </c:pt>
                <c:pt idx="27679">
                  <c:v>59.2948916342472</c:v>
                </c:pt>
                <c:pt idx="27680">
                  <c:v>52.540061448762202</c:v>
                </c:pt>
                <c:pt idx="27681">
                  <c:v>53.4579079944616</c:v>
                </c:pt>
                <c:pt idx="27682">
                  <c:v>54.9016819801748</c:v>
                </c:pt>
                <c:pt idx="27683">
                  <c:v>55.458205105397198</c:v>
                </c:pt>
                <c:pt idx="27684">
                  <c:v>60.583346856580597</c:v>
                </c:pt>
                <c:pt idx="27685">
                  <c:v>51.328535993702197</c:v>
                </c:pt>
                <c:pt idx="27686">
                  <c:v>54.3251231845936</c:v>
                </c:pt>
                <c:pt idx="27687">
                  <c:v>54.447942000825002</c:v>
                </c:pt>
                <c:pt idx="27688">
                  <c:v>57.484949448784697</c:v>
                </c:pt>
                <c:pt idx="27689">
                  <c:v>56.239461855564699</c:v>
                </c:pt>
                <c:pt idx="27690">
                  <c:v>57.801213435583698</c:v>
                </c:pt>
                <c:pt idx="27691">
                  <c:v>53.148281554249202</c:v>
                </c:pt>
                <c:pt idx="27692">
                  <c:v>52.774550586790802</c:v>
                </c:pt>
                <c:pt idx="27693">
                  <c:v>57.200776201611802</c:v>
                </c:pt>
                <c:pt idx="27694">
                  <c:v>65.072668259299206</c:v>
                </c:pt>
                <c:pt idx="27695">
                  <c:v>59.2211223986763</c:v>
                </c:pt>
                <c:pt idx="27696">
                  <c:v>53.266350151118203</c:v>
                </c:pt>
                <c:pt idx="27697">
                  <c:v>53.852743369585802</c:v>
                </c:pt>
                <c:pt idx="27698">
                  <c:v>53.088061352784003</c:v>
                </c:pt>
                <c:pt idx="27699">
                  <c:v>55.211742133922797</c:v>
                </c:pt>
                <c:pt idx="27700">
                  <c:v>57.067819977403303</c:v>
                </c:pt>
                <c:pt idx="27701">
                  <c:v>59.437901441220802</c:v>
                </c:pt>
                <c:pt idx="27702">
                  <c:v>54.998618779719799</c:v>
                </c:pt>
                <c:pt idx="27703">
                  <c:v>52.0422407099541</c:v>
                </c:pt>
                <c:pt idx="27704">
                  <c:v>55.6805638300646</c:v>
                </c:pt>
                <c:pt idx="27705">
                  <c:v>57.4660902410982</c:v>
                </c:pt>
                <c:pt idx="27706">
                  <c:v>59.392433401081</c:v>
                </c:pt>
                <c:pt idx="27707">
                  <c:v>57.588299206210699</c:v>
                </c:pt>
                <c:pt idx="27708">
                  <c:v>53.920482719170501</c:v>
                </c:pt>
                <c:pt idx="27709">
                  <c:v>57.685634977004902</c:v>
                </c:pt>
                <c:pt idx="27710">
                  <c:v>56.3301143643275</c:v>
                </c:pt>
                <c:pt idx="27711">
                  <c:v>60.036930338607</c:v>
                </c:pt>
                <c:pt idx="27712">
                  <c:v>59.9287631332583</c:v>
                </c:pt>
                <c:pt idx="27713">
                  <c:v>56.088668251552903</c:v>
                </c:pt>
                <c:pt idx="27714">
                  <c:v>54.589333237853097</c:v>
                </c:pt>
                <c:pt idx="27715">
                  <c:v>54.353410489564901</c:v>
                </c:pt>
                <c:pt idx="27716">
                  <c:v>57.565564338708398</c:v>
                </c:pt>
                <c:pt idx="27717">
                  <c:v>52.869232728449198</c:v>
                </c:pt>
                <c:pt idx="27718">
                  <c:v>55.383611229558198</c:v>
                </c:pt>
                <c:pt idx="27719">
                  <c:v>55.464516244708598</c:v>
                </c:pt>
                <c:pt idx="27720">
                  <c:v>56.769716888380003</c:v>
                </c:pt>
                <c:pt idx="27721">
                  <c:v>53.896178553451797</c:v>
                </c:pt>
                <c:pt idx="27722">
                  <c:v>56.753168733177802</c:v>
                </c:pt>
                <c:pt idx="27723">
                  <c:v>52.413425822304198</c:v>
                </c:pt>
                <c:pt idx="27724">
                  <c:v>56.073626146785301</c:v>
                </c:pt>
                <c:pt idx="27725">
                  <c:v>56.215395121483702</c:v>
                </c:pt>
                <c:pt idx="27726">
                  <c:v>54.804130528940703</c:v>
                </c:pt>
                <c:pt idx="27727">
                  <c:v>52.8083274974652</c:v>
                </c:pt>
                <c:pt idx="27728">
                  <c:v>57.549476511866501</c:v>
                </c:pt>
                <c:pt idx="27729">
                  <c:v>53.260920274636398</c:v>
                </c:pt>
                <c:pt idx="27730">
                  <c:v>55.628776643453698</c:v>
                </c:pt>
                <c:pt idx="27731">
                  <c:v>55.543734899241599</c:v>
                </c:pt>
                <c:pt idx="27732">
                  <c:v>51.483054037514599</c:v>
                </c:pt>
                <c:pt idx="27733">
                  <c:v>56.013625314947703</c:v>
                </c:pt>
                <c:pt idx="27734">
                  <c:v>54.248103972824701</c:v>
                </c:pt>
                <c:pt idx="27735">
                  <c:v>59.7416244348072</c:v>
                </c:pt>
                <c:pt idx="27736">
                  <c:v>53.939245847692199</c:v>
                </c:pt>
                <c:pt idx="27737">
                  <c:v>56.364760242185604</c:v>
                </c:pt>
                <c:pt idx="27738">
                  <c:v>55.774956011064603</c:v>
                </c:pt>
                <c:pt idx="27739">
                  <c:v>54.935721960675799</c:v>
                </c:pt>
                <c:pt idx="27740">
                  <c:v>54.446210823261403</c:v>
                </c:pt>
                <c:pt idx="27741">
                  <c:v>56.008461936169297</c:v>
                </c:pt>
                <c:pt idx="27742">
                  <c:v>52.6509739452407</c:v>
                </c:pt>
                <c:pt idx="27743">
                  <c:v>60.031030850169699</c:v>
                </c:pt>
                <c:pt idx="27744">
                  <c:v>55.559481120546799</c:v>
                </c:pt>
                <c:pt idx="27745">
                  <c:v>52.070211247421703</c:v>
                </c:pt>
                <c:pt idx="27746">
                  <c:v>58.852932599831398</c:v>
                </c:pt>
                <c:pt idx="27747">
                  <c:v>54.888443837853799</c:v>
                </c:pt>
                <c:pt idx="27748">
                  <c:v>61.866383382382303</c:v>
                </c:pt>
                <c:pt idx="27749">
                  <c:v>54.150654041826499</c:v>
                </c:pt>
                <c:pt idx="27750">
                  <c:v>57.775666736365501</c:v>
                </c:pt>
                <c:pt idx="27751">
                  <c:v>57.379314459739398</c:v>
                </c:pt>
                <c:pt idx="27752">
                  <c:v>59.794458106255398</c:v>
                </c:pt>
                <c:pt idx="27753">
                  <c:v>52.652801451199899</c:v>
                </c:pt>
                <c:pt idx="27754">
                  <c:v>52.949072368303</c:v>
                </c:pt>
                <c:pt idx="27755">
                  <c:v>55.199689176974097</c:v>
                </c:pt>
                <c:pt idx="27756">
                  <c:v>54.347825753589198</c:v>
                </c:pt>
                <c:pt idx="27757">
                  <c:v>56.518779858983798</c:v>
                </c:pt>
                <c:pt idx="27758">
                  <c:v>53.903841666985798</c:v>
                </c:pt>
                <c:pt idx="27759">
                  <c:v>55.610206579942201</c:v>
                </c:pt>
                <c:pt idx="27760">
                  <c:v>59.270407752716999</c:v>
                </c:pt>
                <c:pt idx="27761">
                  <c:v>59.7781794950969</c:v>
                </c:pt>
                <c:pt idx="27762">
                  <c:v>56.426287979276402</c:v>
                </c:pt>
                <c:pt idx="27763">
                  <c:v>52.313630003622102</c:v>
                </c:pt>
                <c:pt idx="27764">
                  <c:v>53.714491434868997</c:v>
                </c:pt>
                <c:pt idx="27765">
                  <c:v>56.1373985307903</c:v>
                </c:pt>
                <c:pt idx="27766">
                  <c:v>57.149009822524498</c:v>
                </c:pt>
                <c:pt idx="27767">
                  <c:v>53.641960415950699</c:v>
                </c:pt>
                <c:pt idx="27768">
                  <c:v>55.781030981497601</c:v>
                </c:pt>
                <c:pt idx="27769">
                  <c:v>53.865785962075797</c:v>
                </c:pt>
                <c:pt idx="27770">
                  <c:v>52.858908939721097</c:v>
                </c:pt>
                <c:pt idx="27771">
                  <c:v>56.423372346778102</c:v>
                </c:pt>
                <c:pt idx="27772">
                  <c:v>58.227865345458603</c:v>
                </c:pt>
                <c:pt idx="27773">
                  <c:v>57.705601741640201</c:v>
                </c:pt>
                <c:pt idx="27774">
                  <c:v>54.8043871619304</c:v>
                </c:pt>
                <c:pt idx="27775">
                  <c:v>56.778930758102902</c:v>
                </c:pt>
                <c:pt idx="27776">
                  <c:v>61.497994780364699</c:v>
                </c:pt>
                <c:pt idx="27777">
                  <c:v>57.3357988955404</c:v>
                </c:pt>
                <c:pt idx="27778">
                  <c:v>58.218508376240699</c:v>
                </c:pt>
                <c:pt idx="27779">
                  <c:v>57.876078302933799</c:v>
                </c:pt>
                <c:pt idx="27780">
                  <c:v>59.581279576961201</c:v>
                </c:pt>
                <c:pt idx="27781">
                  <c:v>54.112501847670998</c:v>
                </c:pt>
                <c:pt idx="27782">
                  <c:v>56.893283197786999</c:v>
                </c:pt>
                <c:pt idx="27783">
                  <c:v>61.021625766732697</c:v>
                </c:pt>
                <c:pt idx="27784">
                  <c:v>56.581220975967398</c:v>
                </c:pt>
                <c:pt idx="27785">
                  <c:v>63.955307907486798</c:v>
                </c:pt>
                <c:pt idx="27786">
                  <c:v>57.497315037606</c:v>
                </c:pt>
                <c:pt idx="27787">
                  <c:v>59.1923791670391</c:v>
                </c:pt>
                <c:pt idx="27788">
                  <c:v>54.973977043680001</c:v>
                </c:pt>
                <c:pt idx="27789">
                  <c:v>54.300754077894602</c:v>
                </c:pt>
                <c:pt idx="27790">
                  <c:v>62.291751228476897</c:v>
                </c:pt>
                <c:pt idx="27791">
                  <c:v>52.460519464117297</c:v>
                </c:pt>
                <c:pt idx="27792">
                  <c:v>53.178927392799203</c:v>
                </c:pt>
                <c:pt idx="27793">
                  <c:v>55.586460013546997</c:v>
                </c:pt>
                <c:pt idx="27794">
                  <c:v>53.820336449463802</c:v>
                </c:pt>
                <c:pt idx="27795">
                  <c:v>57.843743812714003</c:v>
                </c:pt>
                <c:pt idx="27796">
                  <c:v>57.127968613317996</c:v>
                </c:pt>
                <c:pt idx="27797">
                  <c:v>56.291519388701602</c:v>
                </c:pt>
                <c:pt idx="27798">
                  <c:v>59.044500371597998</c:v>
                </c:pt>
                <c:pt idx="27799">
                  <c:v>55.089417404688596</c:v>
                </c:pt>
                <c:pt idx="27800">
                  <c:v>52.099023169110303</c:v>
                </c:pt>
                <c:pt idx="27801">
                  <c:v>53.799348326542997</c:v>
                </c:pt>
                <c:pt idx="27802">
                  <c:v>54.510044755446103</c:v>
                </c:pt>
                <c:pt idx="27803">
                  <c:v>56.964284006936701</c:v>
                </c:pt>
                <c:pt idx="27804">
                  <c:v>61.186424832001997</c:v>
                </c:pt>
                <c:pt idx="27805">
                  <c:v>56.020320345991699</c:v>
                </c:pt>
                <c:pt idx="27806">
                  <c:v>58.677096712381001</c:v>
                </c:pt>
                <c:pt idx="27807">
                  <c:v>54.637663658558303</c:v>
                </c:pt>
                <c:pt idx="27808">
                  <c:v>57.038632887266303</c:v>
                </c:pt>
                <c:pt idx="27809">
                  <c:v>56.999183439091603</c:v>
                </c:pt>
                <c:pt idx="27810">
                  <c:v>53.6887665692851</c:v>
                </c:pt>
                <c:pt idx="27811">
                  <c:v>56.510647105091401</c:v>
                </c:pt>
                <c:pt idx="27812">
                  <c:v>54.802182813028402</c:v>
                </c:pt>
                <c:pt idx="27813">
                  <c:v>54.453148619118402</c:v>
                </c:pt>
                <c:pt idx="27814">
                  <c:v>57.513137526485004</c:v>
                </c:pt>
                <c:pt idx="27815">
                  <c:v>58.506184731276001</c:v>
                </c:pt>
                <c:pt idx="27816">
                  <c:v>60.929732032442203</c:v>
                </c:pt>
                <c:pt idx="27817">
                  <c:v>59.550563861816698</c:v>
                </c:pt>
                <c:pt idx="27818">
                  <c:v>55.101332102137398</c:v>
                </c:pt>
                <c:pt idx="27819">
                  <c:v>57.035744892622397</c:v>
                </c:pt>
                <c:pt idx="27820">
                  <c:v>56.017305580467003</c:v>
                </c:pt>
                <c:pt idx="27821">
                  <c:v>59.578091960446201</c:v>
                </c:pt>
                <c:pt idx="27822">
                  <c:v>57.138016407248202</c:v>
                </c:pt>
                <c:pt idx="27823">
                  <c:v>52.198049000662699</c:v>
                </c:pt>
                <c:pt idx="27824">
                  <c:v>55.3462447108992</c:v>
                </c:pt>
                <c:pt idx="27825">
                  <c:v>53.947848041577103</c:v>
                </c:pt>
                <c:pt idx="27826">
                  <c:v>53.283793288720098</c:v>
                </c:pt>
                <c:pt idx="27827">
                  <c:v>53.9502885377116</c:v>
                </c:pt>
                <c:pt idx="27828">
                  <c:v>56.366167482892997</c:v>
                </c:pt>
                <c:pt idx="27829">
                  <c:v>55.099206389923502</c:v>
                </c:pt>
                <c:pt idx="27830">
                  <c:v>55.194747637556397</c:v>
                </c:pt>
                <c:pt idx="27831">
                  <c:v>58.207579167450703</c:v>
                </c:pt>
                <c:pt idx="27832">
                  <c:v>53.183828415953599</c:v>
                </c:pt>
                <c:pt idx="27833">
                  <c:v>55.708710333934398</c:v>
                </c:pt>
                <c:pt idx="27834">
                  <c:v>55.910648365393001</c:v>
                </c:pt>
                <c:pt idx="27835">
                  <c:v>55.510192313760797</c:v>
                </c:pt>
                <c:pt idx="27836">
                  <c:v>52.790608683985802</c:v>
                </c:pt>
                <c:pt idx="27837">
                  <c:v>59.984761309212303</c:v>
                </c:pt>
                <c:pt idx="27838">
                  <c:v>53.867015649499798</c:v>
                </c:pt>
                <c:pt idx="27839">
                  <c:v>51.6456336986842</c:v>
                </c:pt>
                <c:pt idx="27840">
                  <c:v>58.955087354216801</c:v>
                </c:pt>
                <c:pt idx="27841">
                  <c:v>55.6577232030305</c:v>
                </c:pt>
                <c:pt idx="27842">
                  <c:v>54.636292029460598</c:v>
                </c:pt>
                <c:pt idx="27843">
                  <c:v>53.369220268729102</c:v>
                </c:pt>
                <c:pt idx="27844">
                  <c:v>52.271725405535797</c:v>
                </c:pt>
                <c:pt idx="27845">
                  <c:v>55.704053983340501</c:v>
                </c:pt>
                <c:pt idx="27846">
                  <c:v>55.325996000095103</c:v>
                </c:pt>
                <c:pt idx="27847">
                  <c:v>53.544983812511703</c:v>
                </c:pt>
                <c:pt idx="27848">
                  <c:v>56.538117204134302</c:v>
                </c:pt>
                <c:pt idx="27849">
                  <c:v>52.694731294712803</c:v>
                </c:pt>
                <c:pt idx="27850">
                  <c:v>56.200891251748502</c:v>
                </c:pt>
                <c:pt idx="27851">
                  <c:v>57.547096203552499</c:v>
                </c:pt>
                <c:pt idx="27852">
                  <c:v>62.686098451071899</c:v>
                </c:pt>
                <c:pt idx="27853">
                  <c:v>59.203294202178498</c:v>
                </c:pt>
                <c:pt idx="27854">
                  <c:v>57.773836050347001</c:v>
                </c:pt>
                <c:pt idx="27855">
                  <c:v>57.2569888044208</c:v>
                </c:pt>
                <c:pt idx="27856">
                  <c:v>54.644541479265698</c:v>
                </c:pt>
                <c:pt idx="27857">
                  <c:v>60.659670315227402</c:v>
                </c:pt>
                <c:pt idx="27858">
                  <c:v>55.052617351211097</c:v>
                </c:pt>
                <c:pt idx="27859">
                  <c:v>52.429306649024497</c:v>
                </c:pt>
                <c:pt idx="27860">
                  <c:v>54.316904526729601</c:v>
                </c:pt>
                <c:pt idx="27861">
                  <c:v>50.868495630533602</c:v>
                </c:pt>
                <c:pt idx="27862">
                  <c:v>54.7666420931929</c:v>
                </c:pt>
                <c:pt idx="27863">
                  <c:v>54.870511235077501</c:v>
                </c:pt>
                <c:pt idx="27864">
                  <c:v>56.345944680195103</c:v>
                </c:pt>
                <c:pt idx="27865">
                  <c:v>54.636083866755797</c:v>
                </c:pt>
                <c:pt idx="27866">
                  <c:v>54.126161438406697</c:v>
                </c:pt>
                <c:pt idx="27867">
                  <c:v>57.271584087487398</c:v>
                </c:pt>
                <c:pt idx="27868">
                  <c:v>52.028884891855597</c:v>
                </c:pt>
                <c:pt idx="27869">
                  <c:v>55.8267488943168</c:v>
                </c:pt>
                <c:pt idx="27870">
                  <c:v>58.498473618630598</c:v>
                </c:pt>
                <c:pt idx="27871">
                  <c:v>54.724095284110497</c:v>
                </c:pt>
                <c:pt idx="27872">
                  <c:v>56.169820298737399</c:v>
                </c:pt>
                <c:pt idx="27873">
                  <c:v>55.595949983719201</c:v>
                </c:pt>
                <c:pt idx="27874">
                  <c:v>61.937622514404197</c:v>
                </c:pt>
                <c:pt idx="27875">
                  <c:v>56.662257023214401</c:v>
                </c:pt>
                <c:pt idx="27876">
                  <c:v>57.631193223687497</c:v>
                </c:pt>
                <c:pt idx="27877">
                  <c:v>63.630604890824898</c:v>
                </c:pt>
                <c:pt idx="27878">
                  <c:v>52.514681423862797</c:v>
                </c:pt>
                <c:pt idx="27879">
                  <c:v>53.411039365070899</c:v>
                </c:pt>
                <c:pt idx="27880">
                  <c:v>55.724567566875997</c:v>
                </c:pt>
                <c:pt idx="27881">
                  <c:v>52.373621228730599</c:v>
                </c:pt>
                <c:pt idx="27882">
                  <c:v>54.18267616328</c:v>
                </c:pt>
                <c:pt idx="27883">
                  <c:v>54.117189289036098</c:v>
                </c:pt>
                <c:pt idx="27884">
                  <c:v>53.276367765566498</c:v>
                </c:pt>
                <c:pt idx="27885">
                  <c:v>57.098893450657798</c:v>
                </c:pt>
                <c:pt idx="27886">
                  <c:v>55.434802050584103</c:v>
                </c:pt>
                <c:pt idx="27887">
                  <c:v>59.1236518708671</c:v>
                </c:pt>
                <c:pt idx="27888">
                  <c:v>56.255500124495498</c:v>
                </c:pt>
                <c:pt idx="27889">
                  <c:v>58.384027280894301</c:v>
                </c:pt>
                <c:pt idx="27890">
                  <c:v>55.846693042269301</c:v>
                </c:pt>
                <c:pt idx="27891">
                  <c:v>52.9240415424646</c:v>
                </c:pt>
                <c:pt idx="27892">
                  <c:v>55.805074077405401</c:v>
                </c:pt>
                <c:pt idx="27893">
                  <c:v>53.970018037654903</c:v>
                </c:pt>
                <c:pt idx="27894">
                  <c:v>54.421961549678201</c:v>
                </c:pt>
                <c:pt idx="27895">
                  <c:v>51.213746645196302</c:v>
                </c:pt>
                <c:pt idx="27896">
                  <c:v>59.791798476089497</c:v>
                </c:pt>
                <c:pt idx="27897">
                  <c:v>57.1776207401427</c:v>
                </c:pt>
                <c:pt idx="27898">
                  <c:v>56.949008169276603</c:v>
                </c:pt>
                <c:pt idx="27899">
                  <c:v>55.174259865437001</c:v>
                </c:pt>
                <c:pt idx="27900">
                  <c:v>56.616789019152797</c:v>
                </c:pt>
                <c:pt idx="27901">
                  <c:v>56.0368868561645</c:v>
                </c:pt>
                <c:pt idx="27902">
                  <c:v>55.348756953306903</c:v>
                </c:pt>
                <c:pt idx="27903">
                  <c:v>55.2168506493568</c:v>
                </c:pt>
                <c:pt idx="27904">
                  <c:v>58.501550374840399</c:v>
                </c:pt>
                <c:pt idx="27905">
                  <c:v>56.789542041858098</c:v>
                </c:pt>
                <c:pt idx="27906">
                  <c:v>53.490433534826003</c:v>
                </c:pt>
                <c:pt idx="27907">
                  <c:v>55.2005469879957</c:v>
                </c:pt>
                <c:pt idx="27908">
                  <c:v>54.450288213354497</c:v>
                </c:pt>
                <c:pt idx="27909">
                  <c:v>53.950750987732398</c:v>
                </c:pt>
                <c:pt idx="27910">
                  <c:v>59.108056197038401</c:v>
                </c:pt>
                <c:pt idx="27911">
                  <c:v>50.917274514434403</c:v>
                </c:pt>
                <c:pt idx="27912">
                  <c:v>52.452033755515899</c:v>
                </c:pt>
                <c:pt idx="27913">
                  <c:v>55.6392857193756</c:v>
                </c:pt>
                <c:pt idx="27914">
                  <c:v>54.7951050832215</c:v>
                </c:pt>
                <c:pt idx="27915">
                  <c:v>53.477275215437899</c:v>
                </c:pt>
                <c:pt idx="27916">
                  <c:v>53.731236372646499</c:v>
                </c:pt>
                <c:pt idx="27917">
                  <c:v>58.421303050105301</c:v>
                </c:pt>
                <c:pt idx="27918">
                  <c:v>59.880388186006201</c:v>
                </c:pt>
                <c:pt idx="27919">
                  <c:v>60.901302781225198</c:v>
                </c:pt>
                <c:pt idx="27920">
                  <c:v>54.452721703780803</c:v>
                </c:pt>
                <c:pt idx="27921">
                  <c:v>55.779153344315901</c:v>
                </c:pt>
                <c:pt idx="27922">
                  <c:v>53.972728190525402</c:v>
                </c:pt>
                <c:pt idx="27923">
                  <c:v>54.834602786427403</c:v>
                </c:pt>
                <c:pt idx="27924">
                  <c:v>55.753914607813897</c:v>
                </c:pt>
                <c:pt idx="27925">
                  <c:v>52.133575219918697</c:v>
                </c:pt>
                <c:pt idx="27926">
                  <c:v>59.722751006575002</c:v>
                </c:pt>
                <c:pt idx="27927">
                  <c:v>53.8520459112544</c:v>
                </c:pt>
                <c:pt idx="27928">
                  <c:v>54.759873876348998</c:v>
                </c:pt>
                <c:pt idx="27929">
                  <c:v>55.003661112193903</c:v>
                </c:pt>
                <c:pt idx="27930">
                  <c:v>53.3740079863083</c:v>
                </c:pt>
                <c:pt idx="27931">
                  <c:v>56.514717538327901</c:v>
                </c:pt>
                <c:pt idx="27932">
                  <c:v>56.522100063303903</c:v>
                </c:pt>
                <c:pt idx="27933">
                  <c:v>54.2759610318192</c:v>
                </c:pt>
                <c:pt idx="27934">
                  <c:v>55.725961758092403</c:v>
                </c:pt>
                <c:pt idx="27935">
                  <c:v>54.292516581237599</c:v>
                </c:pt>
                <c:pt idx="27936">
                  <c:v>55.418752415578901</c:v>
                </c:pt>
                <c:pt idx="27937">
                  <c:v>54.058849791698599</c:v>
                </c:pt>
                <c:pt idx="27938">
                  <c:v>55.988038540805199</c:v>
                </c:pt>
                <c:pt idx="27939">
                  <c:v>59.382759243579997</c:v>
                </c:pt>
                <c:pt idx="27940">
                  <c:v>54.798330042594202</c:v>
                </c:pt>
                <c:pt idx="27941">
                  <c:v>54.157951045997301</c:v>
                </c:pt>
                <c:pt idx="27942">
                  <c:v>54.6188090055796</c:v>
                </c:pt>
                <c:pt idx="27943">
                  <c:v>51.319505017575402</c:v>
                </c:pt>
                <c:pt idx="27944">
                  <c:v>55.094587983985001</c:v>
                </c:pt>
                <c:pt idx="27945">
                  <c:v>54.5610711421294</c:v>
                </c:pt>
                <c:pt idx="27946">
                  <c:v>52.1328592001313</c:v>
                </c:pt>
                <c:pt idx="27947">
                  <c:v>56.094892568676599</c:v>
                </c:pt>
                <c:pt idx="27948">
                  <c:v>54.114907696816203</c:v>
                </c:pt>
                <c:pt idx="27949">
                  <c:v>58.247168913023899</c:v>
                </c:pt>
                <c:pt idx="27950">
                  <c:v>51.508841422341099</c:v>
                </c:pt>
                <c:pt idx="27951">
                  <c:v>58.188159917088697</c:v>
                </c:pt>
                <c:pt idx="27952">
                  <c:v>55.831501656108799</c:v>
                </c:pt>
                <c:pt idx="27953">
                  <c:v>54.014630861388497</c:v>
                </c:pt>
                <c:pt idx="27954">
                  <c:v>57.259244766669298</c:v>
                </c:pt>
                <c:pt idx="27955">
                  <c:v>54.7258823067232</c:v>
                </c:pt>
                <c:pt idx="27956">
                  <c:v>53.628376537576798</c:v>
                </c:pt>
                <c:pt idx="27957">
                  <c:v>54.665215984287499</c:v>
                </c:pt>
                <c:pt idx="27958">
                  <c:v>54.418040876975702</c:v>
                </c:pt>
                <c:pt idx="27959">
                  <c:v>54.020678989707498</c:v>
                </c:pt>
                <c:pt idx="27960">
                  <c:v>58.327865561335898</c:v>
                </c:pt>
                <c:pt idx="27961">
                  <c:v>59.416814684964699</c:v>
                </c:pt>
                <c:pt idx="27962">
                  <c:v>55.964890343567603</c:v>
                </c:pt>
                <c:pt idx="27963">
                  <c:v>53.899062805873498</c:v>
                </c:pt>
                <c:pt idx="27964">
                  <c:v>54.666550686838299</c:v>
                </c:pt>
                <c:pt idx="27965">
                  <c:v>54.384725925724098</c:v>
                </c:pt>
                <c:pt idx="27966">
                  <c:v>55.3686544032483</c:v>
                </c:pt>
                <c:pt idx="27967">
                  <c:v>56.271033309912497</c:v>
                </c:pt>
                <c:pt idx="27968">
                  <c:v>56.252160292372402</c:v>
                </c:pt>
                <c:pt idx="27969">
                  <c:v>55.978011112012297</c:v>
                </c:pt>
                <c:pt idx="27970">
                  <c:v>56.3893389952406</c:v>
                </c:pt>
                <c:pt idx="27971">
                  <c:v>55.659033226803203</c:v>
                </c:pt>
                <c:pt idx="27972">
                  <c:v>55.7113567988997</c:v>
                </c:pt>
                <c:pt idx="27973">
                  <c:v>57.876167511510303</c:v>
                </c:pt>
                <c:pt idx="27974">
                  <c:v>56.438819876228202</c:v>
                </c:pt>
                <c:pt idx="27975">
                  <c:v>54.105542999689497</c:v>
                </c:pt>
                <c:pt idx="27976">
                  <c:v>56.891491988903098</c:v>
                </c:pt>
                <c:pt idx="27977">
                  <c:v>57.324104945816998</c:v>
                </c:pt>
                <c:pt idx="27978">
                  <c:v>57.963294169103399</c:v>
                </c:pt>
                <c:pt idx="27979">
                  <c:v>53.612895102016097</c:v>
                </c:pt>
                <c:pt idx="27980">
                  <c:v>56.742700036269703</c:v>
                </c:pt>
                <c:pt idx="27981">
                  <c:v>58.059188485822901</c:v>
                </c:pt>
                <c:pt idx="27982">
                  <c:v>54.747022137818</c:v>
                </c:pt>
                <c:pt idx="27983">
                  <c:v>57.068037208233797</c:v>
                </c:pt>
                <c:pt idx="27984">
                  <c:v>54.952612966305601</c:v>
                </c:pt>
                <c:pt idx="27985">
                  <c:v>54.144458604984699</c:v>
                </c:pt>
                <c:pt idx="27986">
                  <c:v>56.425341693905601</c:v>
                </c:pt>
                <c:pt idx="27987">
                  <c:v>56.105217424443303</c:v>
                </c:pt>
                <c:pt idx="27988">
                  <c:v>60.0143547608088</c:v>
                </c:pt>
                <c:pt idx="27989">
                  <c:v>53.2583230931372</c:v>
                </c:pt>
                <c:pt idx="27990">
                  <c:v>52.874696570519497</c:v>
                </c:pt>
                <c:pt idx="27991">
                  <c:v>57.224936435099998</c:v>
                </c:pt>
                <c:pt idx="27992">
                  <c:v>58.902212434224403</c:v>
                </c:pt>
                <c:pt idx="27993">
                  <c:v>54.950056324791497</c:v>
                </c:pt>
                <c:pt idx="27994">
                  <c:v>57.041005753324399</c:v>
                </c:pt>
                <c:pt idx="27995">
                  <c:v>53.134338547389198</c:v>
                </c:pt>
                <c:pt idx="27996">
                  <c:v>55.478696752045998</c:v>
                </c:pt>
                <c:pt idx="27997">
                  <c:v>57.731221085447601</c:v>
                </c:pt>
                <c:pt idx="27998">
                  <c:v>58.056247845786501</c:v>
                </c:pt>
                <c:pt idx="27999">
                  <c:v>51.064408016600197</c:v>
                </c:pt>
                <c:pt idx="28000">
                  <c:v>51.944828804021903</c:v>
                </c:pt>
                <c:pt idx="28001">
                  <c:v>58.339762674481399</c:v>
                </c:pt>
                <c:pt idx="28002">
                  <c:v>56.694367721493698</c:v>
                </c:pt>
                <c:pt idx="28003">
                  <c:v>59.055474872164503</c:v>
                </c:pt>
                <c:pt idx="28004">
                  <c:v>58.105259120859102</c:v>
                </c:pt>
                <c:pt idx="28005">
                  <c:v>59.736199456964599</c:v>
                </c:pt>
                <c:pt idx="28006">
                  <c:v>51.052549285307599</c:v>
                </c:pt>
                <c:pt idx="28007">
                  <c:v>56.415345251373502</c:v>
                </c:pt>
                <c:pt idx="28008">
                  <c:v>51.732955410708001</c:v>
                </c:pt>
                <c:pt idx="28009">
                  <c:v>54.580861646605399</c:v>
                </c:pt>
                <c:pt idx="28010">
                  <c:v>53.497736553416303</c:v>
                </c:pt>
                <c:pt idx="28011">
                  <c:v>55.4284376116385</c:v>
                </c:pt>
                <c:pt idx="28012">
                  <c:v>53.5201879263603</c:v>
                </c:pt>
                <c:pt idx="28013">
                  <c:v>53.140483801161203</c:v>
                </c:pt>
                <c:pt idx="28014">
                  <c:v>54.212052615003202</c:v>
                </c:pt>
                <c:pt idx="28015">
                  <c:v>54.189180935338698</c:v>
                </c:pt>
                <c:pt idx="28016">
                  <c:v>54.684292091277598</c:v>
                </c:pt>
                <c:pt idx="28017">
                  <c:v>55.293088712519499</c:v>
                </c:pt>
                <c:pt idx="28018">
                  <c:v>53.4401069531555</c:v>
                </c:pt>
                <c:pt idx="28019">
                  <c:v>55.618381534518598</c:v>
                </c:pt>
                <c:pt idx="28020">
                  <c:v>50.6144629800608</c:v>
                </c:pt>
                <c:pt idx="28021">
                  <c:v>53.875138638562099</c:v>
                </c:pt>
                <c:pt idx="28022">
                  <c:v>57.701560710433803</c:v>
                </c:pt>
                <c:pt idx="28023">
                  <c:v>56.1392378189447</c:v>
                </c:pt>
                <c:pt idx="28024">
                  <c:v>56.528004370617801</c:v>
                </c:pt>
                <c:pt idx="28025">
                  <c:v>56.807119140523199</c:v>
                </c:pt>
                <c:pt idx="28026">
                  <c:v>54.983332329270503</c:v>
                </c:pt>
                <c:pt idx="28027">
                  <c:v>57.053053478863198</c:v>
                </c:pt>
                <c:pt idx="28028">
                  <c:v>56.3820442480894</c:v>
                </c:pt>
                <c:pt idx="28029">
                  <c:v>55.4687450166372</c:v>
                </c:pt>
                <c:pt idx="28030">
                  <c:v>54.349275255493502</c:v>
                </c:pt>
                <c:pt idx="28031">
                  <c:v>53.069322457953398</c:v>
                </c:pt>
                <c:pt idx="28032">
                  <c:v>55.1386497719771</c:v>
                </c:pt>
                <c:pt idx="28033">
                  <c:v>56.914566944332101</c:v>
                </c:pt>
                <c:pt idx="28034">
                  <c:v>56.580658701235102</c:v>
                </c:pt>
                <c:pt idx="28035">
                  <c:v>55.723136602105598</c:v>
                </c:pt>
                <c:pt idx="28036">
                  <c:v>53.273120253719597</c:v>
                </c:pt>
                <c:pt idx="28037">
                  <c:v>57.4294693806306</c:v>
                </c:pt>
                <c:pt idx="28038">
                  <c:v>58.9091493369977</c:v>
                </c:pt>
                <c:pt idx="28039">
                  <c:v>57.058723461579397</c:v>
                </c:pt>
                <c:pt idx="28040">
                  <c:v>53.918968883349898</c:v>
                </c:pt>
                <c:pt idx="28041">
                  <c:v>54.653681766995199</c:v>
                </c:pt>
                <c:pt idx="28042">
                  <c:v>53.490547407938102</c:v>
                </c:pt>
                <c:pt idx="28043">
                  <c:v>50.841639234653897</c:v>
                </c:pt>
                <c:pt idx="28044">
                  <c:v>55.318303991331597</c:v>
                </c:pt>
                <c:pt idx="28045">
                  <c:v>55.4486306825778</c:v>
                </c:pt>
                <c:pt idx="28046">
                  <c:v>58.653298185081098</c:v>
                </c:pt>
                <c:pt idx="28047">
                  <c:v>51.617258591725701</c:v>
                </c:pt>
                <c:pt idx="28048">
                  <c:v>59.300908699523397</c:v>
                </c:pt>
                <c:pt idx="28049">
                  <c:v>60.584550671836702</c:v>
                </c:pt>
                <c:pt idx="28050">
                  <c:v>58.591364101307398</c:v>
                </c:pt>
                <c:pt idx="28051">
                  <c:v>53.795991440439401</c:v>
                </c:pt>
                <c:pt idx="28052">
                  <c:v>55.517964627094301</c:v>
                </c:pt>
                <c:pt idx="28053">
                  <c:v>57.908992720807397</c:v>
                </c:pt>
                <c:pt idx="28054">
                  <c:v>56.179342359988098</c:v>
                </c:pt>
                <c:pt idx="28055">
                  <c:v>52.688225719354101</c:v>
                </c:pt>
                <c:pt idx="28056">
                  <c:v>54.0248857377943</c:v>
                </c:pt>
                <c:pt idx="28057">
                  <c:v>54.175179896174399</c:v>
                </c:pt>
                <c:pt idx="28058">
                  <c:v>54.869710629455902</c:v>
                </c:pt>
                <c:pt idx="28059">
                  <c:v>52.377097170645698</c:v>
                </c:pt>
                <c:pt idx="28060">
                  <c:v>54.591382250859098</c:v>
                </c:pt>
                <c:pt idx="28061">
                  <c:v>56.316360835535399</c:v>
                </c:pt>
                <c:pt idx="28062">
                  <c:v>53.478589823743903</c:v>
                </c:pt>
                <c:pt idx="28063">
                  <c:v>53.965613806765198</c:v>
                </c:pt>
                <c:pt idx="28064">
                  <c:v>56.2189370262004</c:v>
                </c:pt>
                <c:pt idx="28065">
                  <c:v>54.627737505918802</c:v>
                </c:pt>
                <c:pt idx="28066">
                  <c:v>56.767757372098799</c:v>
                </c:pt>
                <c:pt idx="28067">
                  <c:v>56.3949816019176</c:v>
                </c:pt>
                <c:pt idx="28068">
                  <c:v>57.534248789729901</c:v>
                </c:pt>
                <c:pt idx="28069">
                  <c:v>58.763970843882603</c:v>
                </c:pt>
                <c:pt idx="28070">
                  <c:v>56.925697521520298</c:v>
                </c:pt>
                <c:pt idx="28071">
                  <c:v>53.1037090903679</c:v>
                </c:pt>
                <c:pt idx="28072">
                  <c:v>55.540797352254501</c:v>
                </c:pt>
                <c:pt idx="28073">
                  <c:v>56.667787614178202</c:v>
                </c:pt>
                <c:pt idx="28074">
                  <c:v>57.326608320682503</c:v>
                </c:pt>
                <c:pt idx="28075">
                  <c:v>54.429091336076397</c:v>
                </c:pt>
                <c:pt idx="28076">
                  <c:v>53.457442825130798</c:v>
                </c:pt>
                <c:pt idx="28077">
                  <c:v>56.5248299125751</c:v>
                </c:pt>
                <c:pt idx="28078">
                  <c:v>58.691173336646997</c:v>
                </c:pt>
                <c:pt idx="28079">
                  <c:v>55.850996816559501</c:v>
                </c:pt>
                <c:pt idx="28080">
                  <c:v>56.611876203386203</c:v>
                </c:pt>
                <c:pt idx="28081">
                  <c:v>55.408961537668901</c:v>
                </c:pt>
                <c:pt idx="28082">
                  <c:v>59.584848748663099</c:v>
                </c:pt>
                <c:pt idx="28083">
                  <c:v>55.763032252628498</c:v>
                </c:pt>
                <c:pt idx="28084">
                  <c:v>55.860578240304001</c:v>
                </c:pt>
                <c:pt idx="28085">
                  <c:v>55.967119836593497</c:v>
                </c:pt>
                <c:pt idx="28086">
                  <c:v>61.345262096294498</c:v>
                </c:pt>
                <c:pt idx="28087">
                  <c:v>52.725975426322499</c:v>
                </c:pt>
                <c:pt idx="28088">
                  <c:v>53.958492511746996</c:v>
                </c:pt>
                <c:pt idx="28089">
                  <c:v>54.745150065143001</c:v>
                </c:pt>
                <c:pt idx="28090">
                  <c:v>57.193384543947303</c:v>
                </c:pt>
                <c:pt idx="28091">
                  <c:v>51.883914910618202</c:v>
                </c:pt>
                <c:pt idx="28092">
                  <c:v>58.580959227164101</c:v>
                </c:pt>
                <c:pt idx="28093">
                  <c:v>56.713243323178602</c:v>
                </c:pt>
                <c:pt idx="28094">
                  <c:v>54.346307169469902</c:v>
                </c:pt>
                <c:pt idx="28095">
                  <c:v>54.453871560503003</c:v>
                </c:pt>
                <c:pt idx="28096">
                  <c:v>56.653607462419998</c:v>
                </c:pt>
                <c:pt idx="28097">
                  <c:v>58.817361784301298</c:v>
                </c:pt>
                <c:pt idx="28098">
                  <c:v>53.743094285128301</c:v>
                </c:pt>
                <c:pt idx="28099">
                  <c:v>52.268824226068197</c:v>
                </c:pt>
                <c:pt idx="28100">
                  <c:v>55.672799545441102</c:v>
                </c:pt>
                <c:pt idx="28101">
                  <c:v>54.926235361295703</c:v>
                </c:pt>
                <c:pt idx="28102">
                  <c:v>56.994960173630602</c:v>
                </c:pt>
                <c:pt idx="28103">
                  <c:v>57.145861085912898</c:v>
                </c:pt>
                <c:pt idx="28104">
                  <c:v>54.252101074631703</c:v>
                </c:pt>
                <c:pt idx="28105">
                  <c:v>54.046998052183703</c:v>
                </c:pt>
                <c:pt idx="28106">
                  <c:v>53.665343321589503</c:v>
                </c:pt>
                <c:pt idx="28107">
                  <c:v>53.097777865964602</c:v>
                </c:pt>
                <c:pt idx="28108">
                  <c:v>54.240880546889898</c:v>
                </c:pt>
                <c:pt idx="28109">
                  <c:v>56.306259247877698</c:v>
                </c:pt>
                <c:pt idx="28110">
                  <c:v>71.633709746249195</c:v>
                </c:pt>
                <c:pt idx="28111">
                  <c:v>55.348339589790797</c:v>
                </c:pt>
                <c:pt idx="28112">
                  <c:v>52.836786713532298</c:v>
                </c:pt>
                <c:pt idx="28113">
                  <c:v>52.936578765240903</c:v>
                </c:pt>
                <c:pt idx="28114">
                  <c:v>55.454313352689397</c:v>
                </c:pt>
                <c:pt idx="28115">
                  <c:v>54.879748910574499</c:v>
                </c:pt>
                <c:pt idx="28116">
                  <c:v>65.164899407925105</c:v>
                </c:pt>
                <c:pt idx="28117">
                  <c:v>56.127042490953698</c:v>
                </c:pt>
                <c:pt idx="28118">
                  <c:v>53.819635036083298</c:v>
                </c:pt>
                <c:pt idx="28119">
                  <c:v>51.371228189897799</c:v>
                </c:pt>
                <c:pt idx="28120">
                  <c:v>57.785964233038598</c:v>
                </c:pt>
                <c:pt idx="28121">
                  <c:v>57.653533725938999</c:v>
                </c:pt>
                <c:pt idx="28122">
                  <c:v>51.875908819246497</c:v>
                </c:pt>
                <c:pt idx="28123">
                  <c:v>54.410217272088701</c:v>
                </c:pt>
                <c:pt idx="28124">
                  <c:v>54.825908800965301</c:v>
                </c:pt>
                <c:pt idx="28125">
                  <c:v>51.9893362117881</c:v>
                </c:pt>
                <c:pt idx="28126">
                  <c:v>55.410707622939199</c:v>
                </c:pt>
                <c:pt idx="28127">
                  <c:v>54.136814364893901</c:v>
                </c:pt>
                <c:pt idx="28128">
                  <c:v>55.0824245599376</c:v>
                </c:pt>
                <c:pt idx="28129">
                  <c:v>55.317537862064398</c:v>
                </c:pt>
                <c:pt idx="28130">
                  <c:v>65.3989195130995</c:v>
                </c:pt>
                <c:pt idx="28131">
                  <c:v>54.748623958616903</c:v>
                </c:pt>
                <c:pt idx="28132">
                  <c:v>54.699748982607098</c:v>
                </c:pt>
                <c:pt idx="28133">
                  <c:v>56.033701651401998</c:v>
                </c:pt>
                <c:pt idx="28134">
                  <c:v>55.664729269752101</c:v>
                </c:pt>
                <c:pt idx="28135">
                  <c:v>52.6252757220742</c:v>
                </c:pt>
                <c:pt idx="28136">
                  <c:v>57.856561002900399</c:v>
                </c:pt>
                <c:pt idx="28137">
                  <c:v>59.456327625136197</c:v>
                </c:pt>
                <c:pt idx="28138">
                  <c:v>54.626065545905298</c:v>
                </c:pt>
                <c:pt idx="28139">
                  <c:v>55.438629863764199</c:v>
                </c:pt>
                <c:pt idx="28140">
                  <c:v>53.741718413589702</c:v>
                </c:pt>
                <c:pt idx="28141">
                  <c:v>53.817439883511597</c:v>
                </c:pt>
                <c:pt idx="28142">
                  <c:v>57.778920555925801</c:v>
                </c:pt>
                <c:pt idx="28143">
                  <c:v>55.982699706610198</c:v>
                </c:pt>
                <c:pt idx="28144">
                  <c:v>54.570243097418597</c:v>
                </c:pt>
                <c:pt idx="28145">
                  <c:v>58.849040199760701</c:v>
                </c:pt>
                <c:pt idx="28146">
                  <c:v>56.395198604932503</c:v>
                </c:pt>
                <c:pt idx="28147">
                  <c:v>56.096371273656203</c:v>
                </c:pt>
                <c:pt idx="28148">
                  <c:v>56.7367668619734</c:v>
                </c:pt>
                <c:pt idx="28149">
                  <c:v>54.377457793578699</c:v>
                </c:pt>
                <c:pt idx="28150">
                  <c:v>54.298067918164797</c:v>
                </c:pt>
                <c:pt idx="28151">
                  <c:v>54.463237556196603</c:v>
                </c:pt>
                <c:pt idx="28152">
                  <c:v>54.155849873441802</c:v>
                </c:pt>
                <c:pt idx="28153">
                  <c:v>51.468083432488797</c:v>
                </c:pt>
                <c:pt idx="28154">
                  <c:v>54.638086639059303</c:v>
                </c:pt>
                <c:pt idx="28155">
                  <c:v>54.916845143237197</c:v>
                </c:pt>
                <c:pt idx="28156">
                  <c:v>57.325971786711001</c:v>
                </c:pt>
                <c:pt idx="28157">
                  <c:v>56.609002608961298</c:v>
                </c:pt>
                <c:pt idx="28158">
                  <c:v>54.722257477081399</c:v>
                </c:pt>
                <c:pt idx="28159">
                  <c:v>57.625739986320099</c:v>
                </c:pt>
                <c:pt idx="28160">
                  <c:v>54.040941554701497</c:v>
                </c:pt>
                <c:pt idx="28161">
                  <c:v>55.503410489087898</c:v>
                </c:pt>
                <c:pt idx="28162">
                  <c:v>54.415828764463697</c:v>
                </c:pt>
                <c:pt idx="28163">
                  <c:v>50.792913138261099</c:v>
                </c:pt>
                <c:pt idx="28164">
                  <c:v>53.642173697000999</c:v>
                </c:pt>
                <c:pt idx="28165">
                  <c:v>55.653508373112103</c:v>
                </c:pt>
                <c:pt idx="28166">
                  <c:v>56.055582409591501</c:v>
                </c:pt>
                <c:pt idx="28167">
                  <c:v>60.665878702030703</c:v>
                </c:pt>
                <c:pt idx="28168">
                  <c:v>57.420184648179301</c:v>
                </c:pt>
                <c:pt idx="28169">
                  <c:v>57.219374067764299</c:v>
                </c:pt>
                <c:pt idx="28170">
                  <c:v>54.651553690043897</c:v>
                </c:pt>
                <c:pt idx="28171">
                  <c:v>52.986888465210001</c:v>
                </c:pt>
                <c:pt idx="28172">
                  <c:v>54.6617750127999</c:v>
                </c:pt>
                <c:pt idx="28173">
                  <c:v>53.858208606726798</c:v>
                </c:pt>
                <c:pt idx="28174">
                  <c:v>53.360365610698899</c:v>
                </c:pt>
                <c:pt idx="28175">
                  <c:v>55.585792434205601</c:v>
                </c:pt>
                <c:pt idx="28176">
                  <c:v>57.471710968023402</c:v>
                </c:pt>
                <c:pt idx="28177">
                  <c:v>53.4530077131569</c:v>
                </c:pt>
                <c:pt idx="28178">
                  <c:v>54.228667993424502</c:v>
                </c:pt>
                <c:pt idx="28179">
                  <c:v>57.0426764381019</c:v>
                </c:pt>
                <c:pt idx="28180">
                  <c:v>59.673300431664899</c:v>
                </c:pt>
                <c:pt idx="28181">
                  <c:v>59.049077523072398</c:v>
                </c:pt>
                <c:pt idx="28182">
                  <c:v>57.050012541795702</c:v>
                </c:pt>
                <c:pt idx="28183">
                  <c:v>53.420668937508403</c:v>
                </c:pt>
                <c:pt idx="28184">
                  <c:v>57.685533069076598</c:v>
                </c:pt>
                <c:pt idx="28185">
                  <c:v>51.252239126147899</c:v>
                </c:pt>
                <c:pt idx="28186">
                  <c:v>55.526222737063001</c:v>
                </c:pt>
                <c:pt idx="28187">
                  <c:v>58.985536442112704</c:v>
                </c:pt>
                <c:pt idx="28188">
                  <c:v>53.058112408173997</c:v>
                </c:pt>
                <c:pt idx="28189">
                  <c:v>58.826837965912098</c:v>
                </c:pt>
                <c:pt idx="28190">
                  <c:v>60.018810345604798</c:v>
                </c:pt>
                <c:pt idx="28191">
                  <c:v>54.135029296862299</c:v>
                </c:pt>
                <c:pt idx="28192">
                  <c:v>53.631334467396798</c:v>
                </c:pt>
                <c:pt idx="28193">
                  <c:v>53.711681060593598</c:v>
                </c:pt>
                <c:pt idx="28194">
                  <c:v>55.632133334935702</c:v>
                </c:pt>
                <c:pt idx="28195">
                  <c:v>57.890139443852497</c:v>
                </c:pt>
                <c:pt idx="28196">
                  <c:v>57.528515076947301</c:v>
                </c:pt>
                <c:pt idx="28197">
                  <c:v>52.581007500967999</c:v>
                </c:pt>
                <c:pt idx="28198">
                  <c:v>55.1646551824849</c:v>
                </c:pt>
                <c:pt idx="28199">
                  <c:v>60.111150493785402</c:v>
                </c:pt>
                <c:pt idx="28200">
                  <c:v>53.763573726428902</c:v>
                </c:pt>
                <c:pt idx="28201">
                  <c:v>58.4454894920081</c:v>
                </c:pt>
                <c:pt idx="28202">
                  <c:v>50.767964154038097</c:v>
                </c:pt>
                <c:pt idx="28203">
                  <c:v>57.518201623815202</c:v>
                </c:pt>
                <c:pt idx="28204">
                  <c:v>55.143957857356597</c:v>
                </c:pt>
                <c:pt idx="28205">
                  <c:v>55.318198345964198</c:v>
                </c:pt>
                <c:pt idx="28206">
                  <c:v>54.072929831615099</c:v>
                </c:pt>
                <c:pt idx="28207">
                  <c:v>52.756574374151803</c:v>
                </c:pt>
                <c:pt idx="28208">
                  <c:v>53.221363098504597</c:v>
                </c:pt>
                <c:pt idx="28209">
                  <c:v>54.752185917914403</c:v>
                </c:pt>
                <c:pt idx="28210">
                  <c:v>54.451074403341302</c:v>
                </c:pt>
                <c:pt idx="28211">
                  <c:v>55.743296018790197</c:v>
                </c:pt>
                <c:pt idx="28212">
                  <c:v>57.039729958584999</c:v>
                </c:pt>
                <c:pt idx="28213">
                  <c:v>55.492546539662101</c:v>
                </c:pt>
                <c:pt idx="28214">
                  <c:v>51.044704277250602</c:v>
                </c:pt>
                <c:pt idx="28215">
                  <c:v>56.3279624600085</c:v>
                </c:pt>
                <c:pt idx="28216">
                  <c:v>53.148229326208998</c:v>
                </c:pt>
                <c:pt idx="28217">
                  <c:v>52.177117977473998</c:v>
                </c:pt>
                <c:pt idx="28218">
                  <c:v>52.683149580956098</c:v>
                </c:pt>
                <c:pt idx="28219">
                  <c:v>52.828008931945398</c:v>
                </c:pt>
                <c:pt idx="28220">
                  <c:v>54.834097639369702</c:v>
                </c:pt>
                <c:pt idx="28221">
                  <c:v>55.637906189475999</c:v>
                </c:pt>
                <c:pt idx="28222">
                  <c:v>59.136880898320797</c:v>
                </c:pt>
                <c:pt idx="28223">
                  <c:v>54.444211846702203</c:v>
                </c:pt>
                <c:pt idx="28224">
                  <c:v>54.221371268458199</c:v>
                </c:pt>
                <c:pt idx="28225">
                  <c:v>59.358819155196898</c:v>
                </c:pt>
                <c:pt idx="28226">
                  <c:v>52.466015884349197</c:v>
                </c:pt>
                <c:pt idx="28227">
                  <c:v>55.214298873014997</c:v>
                </c:pt>
                <c:pt idx="28228">
                  <c:v>59.653490310764198</c:v>
                </c:pt>
                <c:pt idx="28229">
                  <c:v>55.811993510457498</c:v>
                </c:pt>
                <c:pt idx="28230">
                  <c:v>53.741650262961102</c:v>
                </c:pt>
                <c:pt idx="28231">
                  <c:v>55.275084968467198</c:v>
                </c:pt>
                <c:pt idx="28232">
                  <c:v>55.532869363422101</c:v>
                </c:pt>
                <c:pt idx="28233">
                  <c:v>56.937279281814803</c:v>
                </c:pt>
                <c:pt idx="28234">
                  <c:v>58.506201797855397</c:v>
                </c:pt>
                <c:pt idx="28235">
                  <c:v>55.522075124655203</c:v>
                </c:pt>
                <c:pt idx="28236">
                  <c:v>57.137598369811997</c:v>
                </c:pt>
                <c:pt idx="28237">
                  <c:v>54.558335190945897</c:v>
                </c:pt>
                <c:pt idx="28238">
                  <c:v>55.228270401515303</c:v>
                </c:pt>
                <c:pt idx="28239">
                  <c:v>58.320326364689201</c:v>
                </c:pt>
                <c:pt idx="28240">
                  <c:v>54.330973363949298</c:v>
                </c:pt>
                <c:pt idx="28241">
                  <c:v>54.584711552006503</c:v>
                </c:pt>
                <c:pt idx="28242">
                  <c:v>53.605193770659902</c:v>
                </c:pt>
                <c:pt idx="28243">
                  <c:v>55.215721875339703</c:v>
                </c:pt>
                <c:pt idx="28244">
                  <c:v>55.124175114150802</c:v>
                </c:pt>
                <c:pt idx="28245">
                  <c:v>51.782572299907997</c:v>
                </c:pt>
                <c:pt idx="28246">
                  <c:v>55.636030826143298</c:v>
                </c:pt>
                <c:pt idx="28247">
                  <c:v>56.627539720346803</c:v>
                </c:pt>
                <c:pt idx="28248">
                  <c:v>51.459679827049499</c:v>
                </c:pt>
                <c:pt idx="28249">
                  <c:v>56.933016746993196</c:v>
                </c:pt>
                <c:pt idx="28250">
                  <c:v>55.747233629137803</c:v>
                </c:pt>
                <c:pt idx="28251">
                  <c:v>56.256516051711401</c:v>
                </c:pt>
                <c:pt idx="28252">
                  <c:v>60.908056093015198</c:v>
                </c:pt>
                <c:pt idx="28253">
                  <c:v>54.169812271436101</c:v>
                </c:pt>
                <c:pt idx="28254">
                  <c:v>55.378770677939798</c:v>
                </c:pt>
                <c:pt idx="28255">
                  <c:v>56.423419015940503</c:v>
                </c:pt>
                <c:pt idx="28256">
                  <c:v>52.542584728301797</c:v>
                </c:pt>
                <c:pt idx="28257">
                  <c:v>54.202350864763297</c:v>
                </c:pt>
                <c:pt idx="28258">
                  <c:v>56.282713235052697</c:v>
                </c:pt>
                <c:pt idx="28259">
                  <c:v>56.253795142303602</c:v>
                </c:pt>
                <c:pt idx="28260">
                  <c:v>53.884218114230997</c:v>
                </c:pt>
                <c:pt idx="28261">
                  <c:v>57.722961071715702</c:v>
                </c:pt>
                <c:pt idx="28262">
                  <c:v>55.655197401436297</c:v>
                </c:pt>
                <c:pt idx="28263">
                  <c:v>58.030410454145802</c:v>
                </c:pt>
                <c:pt idx="28264">
                  <c:v>54.594536588097903</c:v>
                </c:pt>
                <c:pt idx="28265">
                  <c:v>58.309410265822102</c:v>
                </c:pt>
                <c:pt idx="28266">
                  <c:v>52.818666249277797</c:v>
                </c:pt>
                <c:pt idx="28267">
                  <c:v>58.981863309181001</c:v>
                </c:pt>
                <c:pt idx="28268">
                  <c:v>55.149648154836903</c:v>
                </c:pt>
                <c:pt idx="28269">
                  <c:v>52.4172739523895</c:v>
                </c:pt>
                <c:pt idx="28270">
                  <c:v>55.645789035765198</c:v>
                </c:pt>
                <c:pt idx="28271">
                  <c:v>56.731257057888499</c:v>
                </c:pt>
                <c:pt idx="28272">
                  <c:v>57.227845581894996</c:v>
                </c:pt>
                <c:pt idx="28273">
                  <c:v>53.881682387497499</c:v>
                </c:pt>
                <c:pt idx="28274">
                  <c:v>54.906731994705702</c:v>
                </c:pt>
                <c:pt idx="28275">
                  <c:v>56.216829623871199</c:v>
                </c:pt>
                <c:pt idx="28276">
                  <c:v>54.220372627259401</c:v>
                </c:pt>
                <c:pt idx="28277">
                  <c:v>54.4854316210726</c:v>
                </c:pt>
                <c:pt idx="28278">
                  <c:v>56.171645775570198</c:v>
                </c:pt>
                <c:pt idx="28279">
                  <c:v>55.173938195328198</c:v>
                </c:pt>
                <c:pt idx="28280">
                  <c:v>55.955303300914501</c:v>
                </c:pt>
                <c:pt idx="28281">
                  <c:v>56.568188881854503</c:v>
                </c:pt>
                <c:pt idx="28282">
                  <c:v>54.134075580779601</c:v>
                </c:pt>
                <c:pt idx="28283">
                  <c:v>55.314394848889897</c:v>
                </c:pt>
                <c:pt idx="28284">
                  <c:v>55.492484958796503</c:v>
                </c:pt>
                <c:pt idx="28285">
                  <c:v>58.088706011721598</c:v>
                </c:pt>
                <c:pt idx="28286">
                  <c:v>52.775636661410701</c:v>
                </c:pt>
                <c:pt idx="28287">
                  <c:v>60.5578179854068</c:v>
                </c:pt>
                <c:pt idx="28288">
                  <c:v>56.832150757025097</c:v>
                </c:pt>
                <c:pt idx="28289">
                  <c:v>53.179665371506701</c:v>
                </c:pt>
                <c:pt idx="28290">
                  <c:v>54.071734607545402</c:v>
                </c:pt>
                <c:pt idx="28291">
                  <c:v>59.639943453369497</c:v>
                </c:pt>
                <c:pt idx="28292">
                  <c:v>53.464575910433801</c:v>
                </c:pt>
                <c:pt idx="28293">
                  <c:v>50.911476235003001</c:v>
                </c:pt>
                <c:pt idx="28294">
                  <c:v>53.448411643391204</c:v>
                </c:pt>
                <c:pt idx="28295">
                  <c:v>52.777190312156399</c:v>
                </c:pt>
                <c:pt idx="28296">
                  <c:v>53.661992068657099</c:v>
                </c:pt>
                <c:pt idx="28297">
                  <c:v>53.116739019326602</c:v>
                </c:pt>
                <c:pt idx="28298">
                  <c:v>54.691707739319398</c:v>
                </c:pt>
                <c:pt idx="28299">
                  <c:v>55.596476315977696</c:v>
                </c:pt>
                <c:pt idx="28300">
                  <c:v>54.475440171232101</c:v>
                </c:pt>
                <c:pt idx="28301">
                  <c:v>52.378831954466499</c:v>
                </c:pt>
                <c:pt idx="28302">
                  <c:v>53.1782577300689</c:v>
                </c:pt>
                <c:pt idx="28303">
                  <c:v>56.937078772513303</c:v>
                </c:pt>
                <c:pt idx="28304">
                  <c:v>55.5376370518184</c:v>
                </c:pt>
                <c:pt idx="28305">
                  <c:v>54.297401242668101</c:v>
                </c:pt>
                <c:pt idx="28306">
                  <c:v>55.859358099263702</c:v>
                </c:pt>
                <c:pt idx="28307">
                  <c:v>55.6398162309412</c:v>
                </c:pt>
                <c:pt idx="28308">
                  <c:v>53.855910255337001</c:v>
                </c:pt>
                <c:pt idx="28309">
                  <c:v>57.888511535152702</c:v>
                </c:pt>
                <c:pt idx="28310">
                  <c:v>56.946549538955402</c:v>
                </c:pt>
                <c:pt idx="28311">
                  <c:v>56.907980510456802</c:v>
                </c:pt>
                <c:pt idx="28312">
                  <c:v>56.147354463602603</c:v>
                </c:pt>
                <c:pt idx="28313">
                  <c:v>51.829558810780902</c:v>
                </c:pt>
                <c:pt idx="28314">
                  <c:v>55.257268715760603</c:v>
                </c:pt>
                <c:pt idx="28315">
                  <c:v>56.518633538040397</c:v>
                </c:pt>
                <c:pt idx="28316">
                  <c:v>53.702517646267502</c:v>
                </c:pt>
                <c:pt idx="28317">
                  <c:v>55.163657820282403</c:v>
                </c:pt>
                <c:pt idx="28318">
                  <c:v>53.111136254013402</c:v>
                </c:pt>
                <c:pt idx="28319">
                  <c:v>51.832887088200103</c:v>
                </c:pt>
                <c:pt idx="28320">
                  <c:v>53.826204299280597</c:v>
                </c:pt>
                <c:pt idx="28321">
                  <c:v>56.451794822094598</c:v>
                </c:pt>
                <c:pt idx="28322">
                  <c:v>54.598939010173098</c:v>
                </c:pt>
                <c:pt idx="28323">
                  <c:v>54.885611725209003</c:v>
                </c:pt>
                <c:pt idx="28324">
                  <c:v>57.389072440464602</c:v>
                </c:pt>
                <c:pt idx="28325">
                  <c:v>63.076419226433401</c:v>
                </c:pt>
                <c:pt idx="28326">
                  <c:v>49.851113481402102</c:v>
                </c:pt>
                <c:pt idx="28327">
                  <c:v>53.3415246155174</c:v>
                </c:pt>
                <c:pt idx="28328">
                  <c:v>52.734366701198198</c:v>
                </c:pt>
                <c:pt idx="28329">
                  <c:v>56.2712560845046</c:v>
                </c:pt>
                <c:pt idx="28330">
                  <c:v>57.423257627203</c:v>
                </c:pt>
                <c:pt idx="28331">
                  <c:v>56.073356170249902</c:v>
                </c:pt>
                <c:pt idx="28332">
                  <c:v>55.548080455894898</c:v>
                </c:pt>
                <c:pt idx="28333">
                  <c:v>58.771150305286596</c:v>
                </c:pt>
                <c:pt idx="28334">
                  <c:v>56.248014772946398</c:v>
                </c:pt>
                <c:pt idx="28335">
                  <c:v>56.010761610633303</c:v>
                </c:pt>
                <c:pt idx="28336">
                  <c:v>57.309130274543897</c:v>
                </c:pt>
                <c:pt idx="28337">
                  <c:v>54.253890331591499</c:v>
                </c:pt>
                <c:pt idx="28338">
                  <c:v>50.458527835968503</c:v>
                </c:pt>
                <c:pt idx="28339">
                  <c:v>53.617099207906101</c:v>
                </c:pt>
                <c:pt idx="28340">
                  <c:v>54.0193477121068</c:v>
                </c:pt>
                <c:pt idx="28341">
                  <c:v>56.525680629723503</c:v>
                </c:pt>
                <c:pt idx="28342">
                  <c:v>56.8003053793174</c:v>
                </c:pt>
                <c:pt idx="28343">
                  <c:v>53.598879759685701</c:v>
                </c:pt>
                <c:pt idx="28344">
                  <c:v>54.681101648253403</c:v>
                </c:pt>
                <c:pt idx="28345">
                  <c:v>57.1019884116062</c:v>
                </c:pt>
                <c:pt idx="28346">
                  <c:v>56.779506727162499</c:v>
                </c:pt>
                <c:pt idx="28347">
                  <c:v>56.1074333674526</c:v>
                </c:pt>
                <c:pt idx="28348">
                  <c:v>54.412358451896303</c:v>
                </c:pt>
                <c:pt idx="28349">
                  <c:v>54.319335333670402</c:v>
                </c:pt>
                <c:pt idx="28350">
                  <c:v>57.0276942321441</c:v>
                </c:pt>
                <c:pt idx="28351">
                  <c:v>55.103616882963799</c:v>
                </c:pt>
                <c:pt idx="28352">
                  <c:v>55.190625687960598</c:v>
                </c:pt>
                <c:pt idx="28353">
                  <c:v>56.5354088382173</c:v>
                </c:pt>
                <c:pt idx="28354">
                  <c:v>55.678824747259803</c:v>
                </c:pt>
                <c:pt idx="28355">
                  <c:v>58.509281570436698</c:v>
                </c:pt>
                <c:pt idx="28356">
                  <c:v>58.046575949204502</c:v>
                </c:pt>
                <c:pt idx="28357">
                  <c:v>57.659045258996301</c:v>
                </c:pt>
                <c:pt idx="28358">
                  <c:v>56.542165296981899</c:v>
                </c:pt>
                <c:pt idx="28359">
                  <c:v>55.163719441546498</c:v>
                </c:pt>
                <c:pt idx="28360">
                  <c:v>58.827282962599803</c:v>
                </c:pt>
                <c:pt idx="28361">
                  <c:v>54.844592750925003</c:v>
                </c:pt>
                <c:pt idx="28362">
                  <c:v>59.056253422439397</c:v>
                </c:pt>
                <c:pt idx="28363">
                  <c:v>55.170638775369</c:v>
                </c:pt>
                <c:pt idx="28364">
                  <c:v>52.696995082885302</c:v>
                </c:pt>
                <c:pt idx="28365">
                  <c:v>56.4808549295688</c:v>
                </c:pt>
                <c:pt idx="28366">
                  <c:v>59.4266005785421</c:v>
                </c:pt>
                <c:pt idx="28367">
                  <c:v>55.1682209268657</c:v>
                </c:pt>
                <c:pt idx="28368">
                  <c:v>55.879238861715599</c:v>
                </c:pt>
                <c:pt idx="28369">
                  <c:v>54.122466661541701</c:v>
                </c:pt>
                <c:pt idx="28370">
                  <c:v>54.9459090275273</c:v>
                </c:pt>
                <c:pt idx="28371">
                  <c:v>54.952700238560197</c:v>
                </c:pt>
                <c:pt idx="28372">
                  <c:v>52.346943954451703</c:v>
                </c:pt>
                <c:pt idx="28373">
                  <c:v>51.564934729758498</c:v>
                </c:pt>
                <c:pt idx="28374">
                  <c:v>52.243481032267603</c:v>
                </c:pt>
                <c:pt idx="28375">
                  <c:v>54.976226226305698</c:v>
                </c:pt>
                <c:pt idx="28376">
                  <c:v>52.406444851271303</c:v>
                </c:pt>
                <c:pt idx="28377">
                  <c:v>54.521709056061603</c:v>
                </c:pt>
                <c:pt idx="28378">
                  <c:v>53.8213150221642</c:v>
                </c:pt>
                <c:pt idx="28379">
                  <c:v>52.140489091138001</c:v>
                </c:pt>
                <c:pt idx="28380">
                  <c:v>54.538181213586903</c:v>
                </c:pt>
                <c:pt idx="28381">
                  <c:v>56.047447180961399</c:v>
                </c:pt>
                <c:pt idx="28382">
                  <c:v>60.665692495342498</c:v>
                </c:pt>
                <c:pt idx="28383">
                  <c:v>56.8999565531984</c:v>
                </c:pt>
                <c:pt idx="28384">
                  <c:v>56.829227406050499</c:v>
                </c:pt>
                <c:pt idx="28385">
                  <c:v>57.564383082251801</c:v>
                </c:pt>
                <c:pt idx="28386">
                  <c:v>55.105461116565898</c:v>
                </c:pt>
                <c:pt idx="28387">
                  <c:v>51.063192306000403</c:v>
                </c:pt>
                <c:pt idx="28388">
                  <c:v>54.167712016553402</c:v>
                </c:pt>
                <c:pt idx="28389">
                  <c:v>54.007256191210899</c:v>
                </c:pt>
                <c:pt idx="28390">
                  <c:v>54.513072336611103</c:v>
                </c:pt>
                <c:pt idx="28391">
                  <c:v>56.287325253612003</c:v>
                </c:pt>
                <c:pt idx="28392">
                  <c:v>65.627117636187407</c:v>
                </c:pt>
                <c:pt idx="28393">
                  <c:v>53.713521474799599</c:v>
                </c:pt>
                <c:pt idx="28394">
                  <c:v>57.594075318622799</c:v>
                </c:pt>
                <c:pt idx="28395">
                  <c:v>55.5853029736083</c:v>
                </c:pt>
                <c:pt idx="28396">
                  <c:v>59.390818019197603</c:v>
                </c:pt>
                <c:pt idx="28397">
                  <c:v>56.712297219987597</c:v>
                </c:pt>
                <c:pt idx="28398">
                  <c:v>55.7113852818811</c:v>
                </c:pt>
                <c:pt idx="28399">
                  <c:v>58.314689722492602</c:v>
                </c:pt>
                <c:pt idx="28400">
                  <c:v>54.951174488483801</c:v>
                </c:pt>
                <c:pt idx="28401">
                  <c:v>54.955004234248797</c:v>
                </c:pt>
                <c:pt idx="28402">
                  <c:v>59.3804051464613</c:v>
                </c:pt>
                <c:pt idx="28403">
                  <c:v>54.7598890301241</c:v>
                </c:pt>
                <c:pt idx="28404">
                  <c:v>58.555574661042002</c:v>
                </c:pt>
                <c:pt idx="28405">
                  <c:v>55.155343051568501</c:v>
                </c:pt>
                <c:pt idx="28406">
                  <c:v>55.262864186746597</c:v>
                </c:pt>
                <c:pt idx="28407">
                  <c:v>53.984298295452398</c:v>
                </c:pt>
                <c:pt idx="28408">
                  <c:v>60.044649630629003</c:v>
                </c:pt>
                <c:pt idx="28409">
                  <c:v>51.3520596971169</c:v>
                </c:pt>
                <c:pt idx="28410">
                  <c:v>61.774057825882103</c:v>
                </c:pt>
                <c:pt idx="28411">
                  <c:v>59.5968087379186</c:v>
                </c:pt>
                <c:pt idx="28412">
                  <c:v>58.6853674003546</c:v>
                </c:pt>
                <c:pt idx="28413">
                  <c:v>55.071133592812302</c:v>
                </c:pt>
                <c:pt idx="28414">
                  <c:v>50.242275362372503</c:v>
                </c:pt>
                <c:pt idx="28415">
                  <c:v>56.625101671140499</c:v>
                </c:pt>
                <c:pt idx="28416">
                  <c:v>51.6112631449285</c:v>
                </c:pt>
                <c:pt idx="28417">
                  <c:v>52.958761637159498</c:v>
                </c:pt>
                <c:pt idx="28418">
                  <c:v>55.888643508536397</c:v>
                </c:pt>
                <c:pt idx="28419">
                  <c:v>59.141688947597103</c:v>
                </c:pt>
                <c:pt idx="28420">
                  <c:v>53.6993794668576</c:v>
                </c:pt>
                <c:pt idx="28421">
                  <c:v>53.3959528172931</c:v>
                </c:pt>
                <c:pt idx="28422">
                  <c:v>56.6418262997651</c:v>
                </c:pt>
                <c:pt idx="28423">
                  <c:v>58.183378403988897</c:v>
                </c:pt>
                <c:pt idx="28424">
                  <c:v>58.8749268176174</c:v>
                </c:pt>
                <c:pt idx="28425">
                  <c:v>51.353091184194199</c:v>
                </c:pt>
                <c:pt idx="28426">
                  <c:v>54.445982119847699</c:v>
                </c:pt>
                <c:pt idx="28427">
                  <c:v>51.688635586169802</c:v>
                </c:pt>
                <c:pt idx="28428">
                  <c:v>55.673539015792798</c:v>
                </c:pt>
                <c:pt idx="28429">
                  <c:v>56.727001218951202</c:v>
                </c:pt>
                <c:pt idx="28430">
                  <c:v>53.303298590888602</c:v>
                </c:pt>
                <c:pt idx="28431">
                  <c:v>56.039157320480903</c:v>
                </c:pt>
                <c:pt idx="28432">
                  <c:v>54.765386882093402</c:v>
                </c:pt>
                <c:pt idx="28433">
                  <c:v>57.144522594130699</c:v>
                </c:pt>
                <c:pt idx="28434">
                  <c:v>53.652718616438101</c:v>
                </c:pt>
                <c:pt idx="28435">
                  <c:v>56.410791822369802</c:v>
                </c:pt>
                <c:pt idx="28436">
                  <c:v>54.308454856121202</c:v>
                </c:pt>
                <c:pt idx="28437">
                  <c:v>59.781563691471703</c:v>
                </c:pt>
                <c:pt idx="28438">
                  <c:v>52.480104251101103</c:v>
                </c:pt>
                <c:pt idx="28439">
                  <c:v>57.079904158413697</c:v>
                </c:pt>
                <c:pt idx="28440">
                  <c:v>57.136612030738299</c:v>
                </c:pt>
                <c:pt idx="28441">
                  <c:v>57.210822637867501</c:v>
                </c:pt>
                <c:pt idx="28442">
                  <c:v>54.879899488524401</c:v>
                </c:pt>
                <c:pt idx="28443">
                  <c:v>53.726156940049698</c:v>
                </c:pt>
                <c:pt idx="28444">
                  <c:v>55.190017348290503</c:v>
                </c:pt>
                <c:pt idx="28445">
                  <c:v>51.865245940288602</c:v>
                </c:pt>
                <c:pt idx="28446">
                  <c:v>62.430667182102603</c:v>
                </c:pt>
                <c:pt idx="28447">
                  <c:v>55.614385431609698</c:v>
                </c:pt>
                <c:pt idx="28448">
                  <c:v>51.768335565524701</c:v>
                </c:pt>
                <c:pt idx="28449">
                  <c:v>51.910122346665403</c:v>
                </c:pt>
                <c:pt idx="28450">
                  <c:v>52.846659117553202</c:v>
                </c:pt>
                <c:pt idx="28451">
                  <c:v>54.763116016793703</c:v>
                </c:pt>
                <c:pt idx="28452">
                  <c:v>52.1639994067828</c:v>
                </c:pt>
                <c:pt idx="28453">
                  <c:v>53.3037592802524</c:v>
                </c:pt>
                <c:pt idx="28454">
                  <c:v>57.407264309750403</c:v>
                </c:pt>
                <c:pt idx="28455">
                  <c:v>57.442592469509499</c:v>
                </c:pt>
                <c:pt idx="28456">
                  <c:v>62.886721468175999</c:v>
                </c:pt>
                <c:pt idx="28457">
                  <c:v>55.210771263955301</c:v>
                </c:pt>
                <c:pt idx="28458">
                  <c:v>54.988969351227098</c:v>
                </c:pt>
                <c:pt idx="28459">
                  <c:v>54.794332380257202</c:v>
                </c:pt>
                <c:pt idx="28460">
                  <c:v>53.213236994063003</c:v>
                </c:pt>
                <c:pt idx="28461">
                  <c:v>56.496969963632502</c:v>
                </c:pt>
                <c:pt idx="28462">
                  <c:v>52.571706723755099</c:v>
                </c:pt>
                <c:pt idx="28463">
                  <c:v>53.223848965835998</c:v>
                </c:pt>
                <c:pt idx="28464">
                  <c:v>55.625104529754999</c:v>
                </c:pt>
                <c:pt idx="28465">
                  <c:v>56.8725109276944</c:v>
                </c:pt>
                <c:pt idx="28466">
                  <c:v>54.975963111687598</c:v>
                </c:pt>
                <c:pt idx="28467">
                  <c:v>53.9951239266492</c:v>
                </c:pt>
                <c:pt idx="28468">
                  <c:v>54.888915293087699</c:v>
                </c:pt>
                <c:pt idx="28469">
                  <c:v>54.978550790579902</c:v>
                </c:pt>
                <c:pt idx="28470">
                  <c:v>55.369936530291398</c:v>
                </c:pt>
                <c:pt idx="28471">
                  <c:v>52.0756432450696</c:v>
                </c:pt>
                <c:pt idx="28472">
                  <c:v>52.544124485560303</c:v>
                </c:pt>
                <c:pt idx="28473">
                  <c:v>52.528756992485</c:v>
                </c:pt>
                <c:pt idx="28474">
                  <c:v>55.228046137070997</c:v>
                </c:pt>
                <c:pt idx="28475">
                  <c:v>51.158905882822403</c:v>
                </c:pt>
                <c:pt idx="28476">
                  <c:v>58.684510264797296</c:v>
                </c:pt>
                <c:pt idx="28477">
                  <c:v>55.4637167647846</c:v>
                </c:pt>
                <c:pt idx="28478">
                  <c:v>50.731848946051997</c:v>
                </c:pt>
                <c:pt idx="28479">
                  <c:v>58.454122586036</c:v>
                </c:pt>
                <c:pt idx="28480">
                  <c:v>52.804264739457103</c:v>
                </c:pt>
                <c:pt idx="28481">
                  <c:v>57.310188948733</c:v>
                </c:pt>
                <c:pt idx="28482">
                  <c:v>54.168993678929198</c:v>
                </c:pt>
                <c:pt idx="28483">
                  <c:v>55.253079517256097</c:v>
                </c:pt>
                <c:pt idx="28484">
                  <c:v>60.750633288253802</c:v>
                </c:pt>
                <c:pt idx="28485">
                  <c:v>56.747127570568402</c:v>
                </c:pt>
                <c:pt idx="28486">
                  <c:v>52.149365361334603</c:v>
                </c:pt>
                <c:pt idx="28487">
                  <c:v>55.4088541724565</c:v>
                </c:pt>
                <c:pt idx="28488">
                  <c:v>54.861852743594604</c:v>
                </c:pt>
                <c:pt idx="28489">
                  <c:v>55.487085831006397</c:v>
                </c:pt>
                <c:pt idx="28490">
                  <c:v>57.264310687300799</c:v>
                </c:pt>
                <c:pt idx="28491">
                  <c:v>54.464509516095902</c:v>
                </c:pt>
                <c:pt idx="28492">
                  <c:v>56.426874180115199</c:v>
                </c:pt>
                <c:pt idx="28493">
                  <c:v>55.089330662076001</c:v>
                </c:pt>
                <c:pt idx="28494">
                  <c:v>52.1178183845551</c:v>
                </c:pt>
                <c:pt idx="28495">
                  <c:v>58.227218420918703</c:v>
                </c:pt>
                <c:pt idx="28496">
                  <c:v>56.7710374622472</c:v>
                </c:pt>
                <c:pt idx="28497">
                  <c:v>55.890774394833699</c:v>
                </c:pt>
                <c:pt idx="28498">
                  <c:v>54.8886198737138</c:v>
                </c:pt>
                <c:pt idx="28499">
                  <c:v>56.970416639600202</c:v>
                </c:pt>
                <c:pt idx="28500">
                  <c:v>53.900138572882</c:v>
                </c:pt>
                <c:pt idx="28501">
                  <c:v>52.687985381155102</c:v>
                </c:pt>
                <c:pt idx="28502">
                  <c:v>56.709016795059398</c:v>
                </c:pt>
                <c:pt idx="28503">
                  <c:v>55.846785454932601</c:v>
                </c:pt>
                <c:pt idx="28504">
                  <c:v>54.6083829542073</c:v>
                </c:pt>
                <c:pt idx="28505">
                  <c:v>55.099269706348899</c:v>
                </c:pt>
                <c:pt idx="28506">
                  <c:v>58.967293536449503</c:v>
                </c:pt>
                <c:pt idx="28507">
                  <c:v>55.435450873226401</c:v>
                </c:pt>
                <c:pt idx="28508">
                  <c:v>52.744090915859999</c:v>
                </c:pt>
                <c:pt idx="28509">
                  <c:v>54.657412628052903</c:v>
                </c:pt>
                <c:pt idx="28510">
                  <c:v>57.245020568649103</c:v>
                </c:pt>
                <c:pt idx="28511">
                  <c:v>59.524525052094198</c:v>
                </c:pt>
                <c:pt idx="28512">
                  <c:v>55.7395107683639</c:v>
                </c:pt>
                <c:pt idx="28513">
                  <c:v>57.767337944369999</c:v>
                </c:pt>
                <c:pt idx="28514">
                  <c:v>49.925712339751598</c:v>
                </c:pt>
                <c:pt idx="28515">
                  <c:v>53.9132300792457</c:v>
                </c:pt>
                <c:pt idx="28516">
                  <c:v>56.3760065914039</c:v>
                </c:pt>
                <c:pt idx="28517">
                  <c:v>53.839572188215499</c:v>
                </c:pt>
                <c:pt idx="28518">
                  <c:v>58.605566665502003</c:v>
                </c:pt>
                <c:pt idx="28519">
                  <c:v>53.646874452545198</c:v>
                </c:pt>
                <c:pt idx="28520">
                  <c:v>59.427047833618097</c:v>
                </c:pt>
                <c:pt idx="28521">
                  <c:v>54.8322326077772</c:v>
                </c:pt>
                <c:pt idx="28522">
                  <c:v>54.255456621434902</c:v>
                </c:pt>
                <c:pt idx="28523">
                  <c:v>52.8104503018047</c:v>
                </c:pt>
                <c:pt idx="28524">
                  <c:v>56.493967959741198</c:v>
                </c:pt>
                <c:pt idx="28525">
                  <c:v>56.9792551249014</c:v>
                </c:pt>
                <c:pt idx="28526">
                  <c:v>53.763417309207803</c:v>
                </c:pt>
                <c:pt idx="28527">
                  <c:v>54.518179061648901</c:v>
                </c:pt>
                <c:pt idx="28528">
                  <c:v>54.7306024990122</c:v>
                </c:pt>
                <c:pt idx="28529">
                  <c:v>53.350601829565797</c:v>
                </c:pt>
                <c:pt idx="28530">
                  <c:v>59.332890058981697</c:v>
                </c:pt>
                <c:pt idx="28531">
                  <c:v>56.2185657575492</c:v>
                </c:pt>
                <c:pt idx="28532">
                  <c:v>58.926418756756398</c:v>
                </c:pt>
                <c:pt idx="28533">
                  <c:v>55.386085552394398</c:v>
                </c:pt>
                <c:pt idx="28534">
                  <c:v>52.423348463601599</c:v>
                </c:pt>
                <c:pt idx="28535">
                  <c:v>58.846802095371501</c:v>
                </c:pt>
                <c:pt idx="28536">
                  <c:v>54.9800200456692</c:v>
                </c:pt>
                <c:pt idx="28537">
                  <c:v>55.712958278292803</c:v>
                </c:pt>
                <c:pt idx="28538">
                  <c:v>50.965748041280897</c:v>
                </c:pt>
                <c:pt idx="28539">
                  <c:v>53.993088415790098</c:v>
                </c:pt>
                <c:pt idx="28540">
                  <c:v>58.336343325492301</c:v>
                </c:pt>
                <c:pt idx="28541">
                  <c:v>55.613252612323997</c:v>
                </c:pt>
                <c:pt idx="28542">
                  <c:v>53.005485588288202</c:v>
                </c:pt>
                <c:pt idx="28543">
                  <c:v>58.995916927216697</c:v>
                </c:pt>
                <c:pt idx="28544">
                  <c:v>52.616375663608501</c:v>
                </c:pt>
                <c:pt idx="28545">
                  <c:v>55.601643620663999</c:v>
                </c:pt>
                <c:pt idx="28546">
                  <c:v>55.266642065267902</c:v>
                </c:pt>
                <c:pt idx="28547">
                  <c:v>61.679575787035603</c:v>
                </c:pt>
                <c:pt idx="28548">
                  <c:v>51.821935082737497</c:v>
                </c:pt>
                <c:pt idx="28549">
                  <c:v>57.600411498130597</c:v>
                </c:pt>
                <c:pt idx="28550">
                  <c:v>54.822868401138599</c:v>
                </c:pt>
                <c:pt idx="28551">
                  <c:v>54.479232985865998</c:v>
                </c:pt>
                <c:pt idx="28552">
                  <c:v>57.7137862483346</c:v>
                </c:pt>
                <c:pt idx="28553">
                  <c:v>50.643425853213998</c:v>
                </c:pt>
                <c:pt idx="28554">
                  <c:v>55.634798546459102</c:v>
                </c:pt>
                <c:pt idx="28555">
                  <c:v>55.119710841166302</c:v>
                </c:pt>
                <c:pt idx="28556">
                  <c:v>53.936467056516399</c:v>
                </c:pt>
                <c:pt idx="28557">
                  <c:v>56.049616368829803</c:v>
                </c:pt>
                <c:pt idx="28558">
                  <c:v>55.9334175878598</c:v>
                </c:pt>
                <c:pt idx="28559">
                  <c:v>56.7200022692613</c:v>
                </c:pt>
                <c:pt idx="28560">
                  <c:v>56.473749385856799</c:v>
                </c:pt>
                <c:pt idx="28561">
                  <c:v>57.3726993013886</c:v>
                </c:pt>
                <c:pt idx="28562">
                  <c:v>54.255780967504201</c:v>
                </c:pt>
                <c:pt idx="28563">
                  <c:v>59.691475827316303</c:v>
                </c:pt>
                <c:pt idx="28564">
                  <c:v>55.032055663600502</c:v>
                </c:pt>
                <c:pt idx="28565">
                  <c:v>57.732117392733798</c:v>
                </c:pt>
                <c:pt idx="28566">
                  <c:v>52.7207511575795</c:v>
                </c:pt>
                <c:pt idx="28567">
                  <c:v>58.7726938447341</c:v>
                </c:pt>
                <c:pt idx="28568">
                  <c:v>56.003527241840203</c:v>
                </c:pt>
                <c:pt idx="28569">
                  <c:v>54.441408913296897</c:v>
                </c:pt>
                <c:pt idx="28570">
                  <c:v>55.111302584173401</c:v>
                </c:pt>
                <c:pt idx="28571">
                  <c:v>56.796126192913903</c:v>
                </c:pt>
                <c:pt idx="28572">
                  <c:v>55.874343273654397</c:v>
                </c:pt>
                <c:pt idx="28573">
                  <c:v>54.879977494435003</c:v>
                </c:pt>
                <c:pt idx="28574">
                  <c:v>58.008905610674702</c:v>
                </c:pt>
                <c:pt idx="28575">
                  <c:v>57.422024152276997</c:v>
                </c:pt>
                <c:pt idx="28576">
                  <c:v>58.065305031664202</c:v>
                </c:pt>
                <c:pt idx="28577">
                  <c:v>53.935914220997397</c:v>
                </c:pt>
                <c:pt idx="28578">
                  <c:v>54.422789418409998</c:v>
                </c:pt>
                <c:pt idx="28579">
                  <c:v>55.866592903272597</c:v>
                </c:pt>
                <c:pt idx="28580">
                  <c:v>55.7123302580423</c:v>
                </c:pt>
                <c:pt idx="28581">
                  <c:v>57.182292890727098</c:v>
                </c:pt>
                <c:pt idx="28582">
                  <c:v>54.345247724054197</c:v>
                </c:pt>
                <c:pt idx="28583">
                  <c:v>58.157139305690798</c:v>
                </c:pt>
                <c:pt idx="28584">
                  <c:v>56.2405404809735</c:v>
                </c:pt>
                <c:pt idx="28585">
                  <c:v>55.109218006659397</c:v>
                </c:pt>
                <c:pt idx="28586">
                  <c:v>55.313436744806801</c:v>
                </c:pt>
                <c:pt idx="28587">
                  <c:v>50.4097785261567</c:v>
                </c:pt>
                <c:pt idx="28588">
                  <c:v>50.879559456032801</c:v>
                </c:pt>
                <c:pt idx="28589">
                  <c:v>56.505331297285302</c:v>
                </c:pt>
                <c:pt idx="28590">
                  <c:v>53.823192693094803</c:v>
                </c:pt>
                <c:pt idx="28591">
                  <c:v>51.554133501483598</c:v>
                </c:pt>
                <c:pt idx="28592">
                  <c:v>54.532759322303399</c:v>
                </c:pt>
                <c:pt idx="28593">
                  <c:v>55.285978918431297</c:v>
                </c:pt>
                <c:pt idx="28594">
                  <c:v>54.757540192018602</c:v>
                </c:pt>
                <c:pt idx="28595">
                  <c:v>52.413374705674002</c:v>
                </c:pt>
                <c:pt idx="28596">
                  <c:v>54.379498228266499</c:v>
                </c:pt>
                <c:pt idx="28597">
                  <c:v>52.239964635796397</c:v>
                </c:pt>
                <c:pt idx="28598">
                  <c:v>56.950343786754502</c:v>
                </c:pt>
                <c:pt idx="28599">
                  <c:v>54.670181789722299</c:v>
                </c:pt>
                <c:pt idx="28600">
                  <c:v>54.275346160261499</c:v>
                </c:pt>
                <c:pt idx="28601">
                  <c:v>54.427970353255702</c:v>
                </c:pt>
                <c:pt idx="28602">
                  <c:v>53.198281462325298</c:v>
                </c:pt>
                <c:pt idx="28603">
                  <c:v>56.196245970871502</c:v>
                </c:pt>
                <c:pt idx="28604">
                  <c:v>57.230552242367303</c:v>
                </c:pt>
                <c:pt idx="28605">
                  <c:v>56.384150947345702</c:v>
                </c:pt>
                <c:pt idx="28606">
                  <c:v>52.779902206029398</c:v>
                </c:pt>
                <c:pt idx="28607">
                  <c:v>57.614926010643899</c:v>
                </c:pt>
                <c:pt idx="28608">
                  <c:v>48.836830760296202</c:v>
                </c:pt>
                <c:pt idx="28609">
                  <c:v>51.390582593855697</c:v>
                </c:pt>
                <c:pt idx="28610">
                  <c:v>52.658317434547399</c:v>
                </c:pt>
                <c:pt idx="28611">
                  <c:v>52.2261320201617</c:v>
                </c:pt>
                <c:pt idx="28612">
                  <c:v>54.994931743714702</c:v>
                </c:pt>
                <c:pt idx="28613">
                  <c:v>54.260897225566801</c:v>
                </c:pt>
                <c:pt idx="28614">
                  <c:v>56.8342945788987</c:v>
                </c:pt>
                <c:pt idx="28615">
                  <c:v>55.5338785370975</c:v>
                </c:pt>
                <c:pt idx="28616">
                  <c:v>59.111089398309197</c:v>
                </c:pt>
                <c:pt idx="28617">
                  <c:v>58.288112868549199</c:v>
                </c:pt>
                <c:pt idx="28618">
                  <c:v>57.760343283538802</c:v>
                </c:pt>
                <c:pt idx="28619">
                  <c:v>54.110805098133497</c:v>
                </c:pt>
                <c:pt idx="28620">
                  <c:v>53.614715020610099</c:v>
                </c:pt>
                <c:pt idx="28621">
                  <c:v>55.830083986226803</c:v>
                </c:pt>
                <c:pt idx="28622">
                  <c:v>53.884556731067299</c:v>
                </c:pt>
                <c:pt idx="28623">
                  <c:v>54.710138252476902</c:v>
                </c:pt>
                <c:pt idx="28624">
                  <c:v>52.846381828723899</c:v>
                </c:pt>
                <c:pt idx="28625">
                  <c:v>53.477618075135901</c:v>
                </c:pt>
                <c:pt idx="28626">
                  <c:v>57.6972068828209</c:v>
                </c:pt>
                <c:pt idx="28627">
                  <c:v>58.277997130500601</c:v>
                </c:pt>
                <c:pt idx="28628">
                  <c:v>53.582278158257303</c:v>
                </c:pt>
                <c:pt idx="28629">
                  <c:v>52.354946324525301</c:v>
                </c:pt>
                <c:pt idx="28630">
                  <c:v>54.063285808667302</c:v>
                </c:pt>
                <c:pt idx="28631">
                  <c:v>56.025500473796598</c:v>
                </c:pt>
                <c:pt idx="28632">
                  <c:v>59.599718436903899</c:v>
                </c:pt>
                <c:pt idx="28633">
                  <c:v>57.7785675281729</c:v>
                </c:pt>
                <c:pt idx="28634">
                  <c:v>54.625753785403802</c:v>
                </c:pt>
                <c:pt idx="28635">
                  <c:v>53.6501673864488</c:v>
                </c:pt>
                <c:pt idx="28636">
                  <c:v>59.892743650216602</c:v>
                </c:pt>
                <c:pt idx="28637">
                  <c:v>56.099246846051898</c:v>
                </c:pt>
                <c:pt idx="28638">
                  <c:v>56.336750042723899</c:v>
                </c:pt>
                <c:pt idx="28639">
                  <c:v>55.8424631133202</c:v>
                </c:pt>
                <c:pt idx="28640">
                  <c:v>52.593156349712103</c:v>
                </c:pt>
                <c:pt idx="28641">
                  <c:v>52.479681119513302</c:v>
                </c:pt>
                <c:pt idx="28642">
                  <c:v>52.830459106195498</c:v>
                </c:pt>
                <c:pt idx="28643">
                  <c:v>56.0971348154035</c:v>
                </c:pt>
                <c:pt idx="28644">
                  <c:v>54.330672482560203</c:v>
                </c:pt>
                <c:pt idx="28645">
                  <c:v>56.735402447532202</c:v>
                </c:pt>
                <c:pt idx="28646">
                  <c:v>54.453376932347403</c:v>
                </c:pt>
                <c:pt idx="28647">
                  <c:v>53.150666903705897</c:v>
                </c:pt>
                <c:pt idx="28648">
                  <c:v>53.789472024099197</c:v>
                </c:pt>
                <c:pt idx="28649">
                  <c:v>58.1415379204077</c:v>
                </c:pt>
                <c:pt idx="28650">
                  <c:v>57.979998375320797</c:v>
                </c:pt>
                <c:pt idx="28651">
                  <c:v>55.535583359975398</c:v>
                </c:pt>
                <c:pt idx="28652">
                  <c:v>52.702867484956499</c:v>
                </c:pt>
                <c:pt idx="28653">
                  <c:v>52.801739399140899</c:v>
                </c:pt>
                <c:pt idx="28654">
                  <c:v>57.059147041784101</c:v>
                </c:pt>
                <c:pt idx="28655">
                  <c:v>56.037220416979601</c:v>
                </c:pt>
                <c:pt idx="28656">
                  <c:v>62.991565537215003</c:v>
                </c:pt>
                <c:pt idx="28657">
                  <c:v>53.467713408114903</c:v>
                </c:pt>
                <c:pt idx="28658">
                  <c:v>52.961248027232401</c:v>
                </c:pt>
                <c:pt idx="28659">
                  <c:v>52.669908686040301</c:v>
                </c:pt>
                <c:pt idx="28660">
                  <c:v>53.878442149085402</c:v>
                </c:pt>
                <c:pt idx="28661">
                  <c:v>52.054579647375597</c:v>
                </c:pt>
                <c:pt idx="28662">
                  <c:v>55.505121603997203</c:v>
                </c:pt>
                <c:pt idx="28663">
                  <c:v>53.835090638051597</c:v>
                </c:pt>
                <c:pt idx="28664">
                  <c:v>54.430169241747599</c:v>
                </c:pt>
                <c:pt idx="28665">
                  <c:v>53.109796022216997</c:v>
                </c:pt>
                <c:pt idx="28666">
                  <c:v>56.427022129469698</c:v>
                </c:pt>
                <c:pt idx="28667">
                  <c:v>57.3279966451964</c:v>
                </c:pt>
                <c:pt idx="28668">
                  <c:v>57.405888642591897</c:v>
                </c:pt>
                <c:pt idx="28669">
                  <c:v>55.518123367926798</c:v>
                </c:pt>
                <c:pt idx="28670">
                  <c:v>57.065674805922903</c:v>
                </c:pt>
                <c:pt idx="28671">
                  <c:v>56.653585852039598</c:v>
                </c:pt>
                <c:pt idx="28672">
                  <c:v>55.325301637132</c:v>
                </c:pt>
                <c:pt idx="28673">
                  <c:v>55.178221179239102</c:v>
                </c:pt>
                <c:pt idx="28674">
                  <c:v>55.081064344753798</c:v>
                </c:pt>
                <c:pt idx="28675">
                  <c:v>55.228746506458997</c:v>
                </c:pt>
                <c:pt idx="28676">
                  <c:v>57.346256502412601</c:v>
                </c:pt>
                <c:pt idx="28677">
                  <c:v>58.860340665294302</c:v>
                </c:pt>
                <c:pt idx="28678">
                  <c:v>59.887413973973501</c:v>
                </c:pt>
                <c:pt idx="28679">
                  <c:v>54.815864846228301</c:v>
                </c:pt>
                <c:pt idx="28680">
                  <c:v>57.947374991394902</c:v>
                </c:pt>
                <c:pt idx="28681">
                  <c:v>53.178487320471703</c:v>
                </c:pt>
                <c:pt idx="28682">
                  <c:v>53.302692789740803</c:v>
                </c:pt>
                <c:pt idx="28683">
                  <c:v>54.2155072863223</c:v>
                </c:pt>
                <c:pt idx="28684">
                  <c:v>55.657533043087298</c:v>
                </c:pt>
                <c:pt idx="28685">
                  <c:v>56.642163822716498</c:v>
                </c:pt>
                <c:pt idx="28686">
                  <c:v>56.950327941836399</c:v>
                </c:pt>
                <c:pt idx="28687">
                  <c:v>56.089741014504597</c:v>
                </c:pt>
                <c:pt idx="28688">
                  <c:v>58.905206702320399</c:v>
                </c:pt>
                <c:pt idx="28689">
                  <c:v>55.720356850079703</c:v>
                </c:pt>
                <c:pt idx="28690">
                  <c:v>55.423659488430197</c:v>
                </c:pt>
                <c:pt idx="28691">
                  <c:v>58.004730361705299</c:v>
                </c:pt>
                <c:pt idx="28692">
                  <c:v>56.073482736606699</c:v>
                </c:pt>
                <c:pt idx="28693">
                  <c:v>53.003325953765902</c:v>
                </c:pt>
                <c:pt idx="28694">
                  <c:v>61.832257856926098</c:v>
                </c:pt>
                <c:pt idx="28695">
                  <c:v>51.537172659628602</c:v>
                </c:pt>
                <c:pt idx="28696">
                  <c:v>53.276021893089798</c:v>
                </c:pt>
                <c:pt idx="28697">
                  <c:v>55.341070225016303</c:v>
                </c:pt>
                <c:pt idx="28698">
                  <c:v>57.023572436534899</c:v>
                </c:pt>
                <c:pt idx="28699">
                  <c:v>55.250355518461802</c:v>
                </c:pt>
                <c:pt idx="28700">
                  <c:v>54.771917067224699</c:v>
                </c:pt>
                <c:pt idx="28701">
                  <c:v>54.228991107105202</c:v>
                </c:pt>
                <c:pt idx="28702">
                  <c:v>57.875563469778598</c:v>
                </c:pt>
                <c:pt idx="28703">
                  <c:v>56.485364024196201</c:v>
                </c:pt>
                <c:pt idx="28704">
                  <c:v>60.736697934674503</c:v>
                </c:pt>
                <c:pt idx="28705">
                  <c:v>53.751377570890497</c:v>
                </c:pt>
                <c:pt idx="28706">
                  <c:v>51.057526670418703</c:v>
                </c:pt>
                <c:pt idx="28707">
                  <c:v>52.307583548827402</c:v>
                </c:pt>
                <c:pt idx="28708">
                  <c:v>52.730056085234501</c:v>
                </c:pt>
                <c:pt idx="28709">
                  <c:v>52.905525325169201</c:v>
                </c:pt>
                <c:pt idx="28710">
                  <c:v>53.735709965357003</c:v>
                </c:pt>
                <c:pt idx="28711">
                  <c:v>54.795084215797303</c:v>
                </c:pt>
                <c:pt idx="28712">
                  <c:v>50.505717641968303</c:v>
                </c:pt>
                <c:pt idx="28713">
                  <c:v>54.4583938284011</c:v>
                </c:pt>
                <c:pt idx="28714">
                  <c:v>55.843180618207299</c:v>
                </c:pt>
                <c:pt idx="28715">
                  <c:v>51.658872187958501</c:v>
                </c:pt>
                <c:pt idx="28716">
                  <c:v>57.727446868280403</c:v>
                </c:pt>
                <c:pt idx="28717">
                  <c:v>55.253191386661697</c:v>
                </c:pt>
                <c:pt idx="28718">
                  <c:v>55.169782721599901</c:v>
                </c:pt>
                <c:pt idx="28719">
                  <c:v>56.831494869842103</c:v>
                </c:pt>
                <c:pt idx="28720">
                  <c:v>60.540701182716603</c:v>
                </c:pt>
                <c:pt idx="28721">
                  <c:v>55.142546160530301</c:v>
                </c:pt>
                <c:pt idx="28722">
                  <c:v>58.179369497262996</c:v>
                </c:pt>
                <c:pt idx="28723">
                  <c:v>54.888430913711098</c:v>
                </c:pt>
                <c:pt idx="28724">
                  <c:v>55.913926198377702</c:v>
                </c:pt>
                <c:pt idx="28725">
                  <c:v>51.889652435125797</c:v>
                </c:pt>
                <c:pt idx="28726">
                  <c:v>51.698189337864001</c:v>
                </c:pt>
                <c:pt idx="28727">
                  <c:v>60.046742313253603</c:v>
                </c:pt>
                <c:pt idx="28728">
                  <c:v>58.696892677305897</c:v>
                </c:pt>
                <c:pt idx="28729">
                  <c:v>53.040347051355603</c:v>
                </c:pt>
                <c:pt idx="28730">
                  <c:v>52.448931945878101</c:v>
                </c:pt>
                <c:pt idx="28731">
                  <c:v>51.910189076980899</c:v>
                </c:pt>
                <c:pt idx="28732">
                  <c:v>57.168135561229001</c:v>
                </c:pt>
                <c:pt idx="28733">
                  <c:v>53.526442540482897</c:v>
                </c:pt>
                <c:pt idx="28734">
                  <c:v>53.643774793457602</c:v>
                </c:pt>
                <c:pt idx="28735">
                  <c:v>57.807605011175902</c:v>
                </c:pt>
                <c:pt idx="28736">
                  <c:v>51.2627667797152</c:v>
                </c:pt>
                <c:pt idx="28737">
                  <c:v>53.683839324144799</c:v>
                </c:pt>
                <c:pt idx="28738">
                  <c:v>56.321458800928099</c:v>
                </c:pt>
                <c:pt idx="28739">
                  <c:v>54.146621068619098</c:v>
                </c:pt>
                <c:pt idx="28740">
                  <c:v>54.339928298756803</c:v>
                </c:pt>
                <c:pt idx="28741">
                  <c:v>55.6143893196666</c:v>
                </c:pt>
                <c:pt idx="28742">
                  <c:v>55.039178400194302</c:v>
                </c:pt>
                <c:pt idx="28743">
                  <c:v>55.522716053059398</c:v>
                </c:pt>
                <c:pt idx="28744">
                  <c:v>52.747100098114203</c:v>
                </c:pt>
                <c:pt idx="28745">
                  <c:v>54.428215876581199</c:v>
                </c:pt>
                <c:pt idx="28746">
                  <c:v>54.682842517316402</c:v>
                </c:pt>
                <c:pt idx="28747">
                  <c:v>55.931676055642697</c:v>
                </c:pt>
                <c:pt idx="28748">
                  <c:v>55.266567359170502</c:v>
                </c:pt>
                <c:pt idx="28749">
                  <c:v>54.8298324496443</c:v>
                </c:pt>
                <c:pt idx="28750">
                  <c:v>51.7275389217792</c:v>
                </c:pt>
                <c:pt idx="28751">
                  <c:v>60.747970146679599</c:v>
                </c:pt>
                <c:pt idx="28752">
                  <c:v>54.127629102348202</c:v>
                </c:pt>
                <c:pt idx="28753">
                  <c:v>56.684956401507598</c:v>
                </c:pt>
                <c:pt idx="28754">
                  <c:v>59.959829826013298</c:v>
                </c:pt>
                <c:pt idx="28755">
                  <c:v>53.792032258764401</c:v>
                </c:pt>
                <c:pt idx="28756">
                  <c:v>54.080269852273702</c:v>
                </c:pt>
                <c:pt idx="28757">
                  <c:v>55.688223740837103</c:v>
                </c:pt>
                <c:pt idx="28758">
                  <c:v>55.846167413706802</c:v>
                </c:pt>
                <c:pt idx="28759">
                  <c:v>53.8852483053547</c:v>
                </c:pt>
                <c:pt idx="28760">
                  <c:v>56.716884101229702</c:v>
                </c:pt>
                <c:pt idx="28761">
                  <c:v>55.165074309256198</c:v>
                </c:pt>
                <c:pt idx="28762">
                  <c:v>52.707351939063599</c:v>
                </c:pt>
                <c:pt idx="28763">
                  <c:v>56.628502328735699</c:v>
                </c:pt>
                <c:pt idx="28764">
                  <c:v>60.225401827487602</c:v>
                </c:pt>
                <c:pt idx="28765">
                  <c:v>55.066738608205398</c:v>
                </c:pt>
                <c:pt idx="28766">
                  <c:v>61.149930899861801</c:v>
                </c:pt>
                <c:pt idx="28767">
                  <c:v>54.831843953493497</c:v>
                </c:pt>
                <c:pt idx="28768">
                  <c:v>56.6076139898002</c:v>
                </c:pt>
                <c:pt idx="28769">
                  <c:v>57.305036727598598</c:v>
                </c:pt>
                <c:pt idx="28770">
                  <c:v>55.512780250699898</c:v>
                </c:pt>
                <c:pt idx="28771">
                  <c:v>55.891725175768499</c:v>
                </c:pt>
                <c:pt idx="28772">
                  <c:v>54.086533817619397</c:v>
                </c:pt>
                <c:pt idx="28773">
                  <c:v>55.591927296966503</c:v>
                </c:pt>
                <c:pt idx="28774">
                  <c:v>56.495362723522597</c:v>
                </c:pt>
                <c:pt idx="28775">
                  <c:v>52.986044152204897</c:v>
                </c:pt>
                <c:pt idx="28776">
                  <c:v>56.492378976758303</c:v>
                </c:pt>
                <c:pt idx="28777">
                  <c:v>55.489757137609402</c:v>
                </c:pt>
                <c:pt idx="28778">
                  <c:v>55.288706658471199</c:v>
                </c:pt>
                <c:pt idx="28779">
                  <c:v>54.351484623361003</c:v>
                </c:pt>
                <c:pt idx="28780">
                  <c:v>53.014401471266901</c:v>
                </c:pt>
                <c:pt idx="28781">
                  <c:v>54.227918821601001</c:v>
                </c:pt>
                <c:pt idx="28782">
                  <c:v>53.366199601151202</c:v>
                </c:pt>
                <c:pt idx="28783">
                  <c:v>53.493762408670896</c:v>
                </c:pt>
                <c:pt idx="28784">
                  <c:v>57.162084058762197</c:v>
                </c:pt>
                <c:pt idx="28785">
                  <c:v>53.656873600406897</c:v>
                </c:pt>
                <c:pt idx="28786">
                  <c:v>54.529061229283997</c:v>
                </c:pt>
                <c:pt idx="28787">
                  <c:v>57.634812776649497</c:v>
                </c:pt>
                <c:pt idx="28788">
                  <c:v>52.563417125504998</c:v>
                </c:pt>
                <c:pt idx="28789">
                  <c:v>55.937330283962702</c:v>
                </c:pt>
                <c:pt idx="28790">
                  <c:v>56.359883358842197</c:v>
                </c:pt>
                <c:pt idx="28791">
                  <c:v>56.519470340416099</c:v>
                </c:pt>
                <c:pt idx="28792">
                  <c:v>57.041637049835899</c:v>
                </c:pt>
                <c:pt idx="28793">
                  <c:v>52.589333961281397</c:v>
                </c:pt>
                <c:pt idx="28794">
                  <c:v>53.219607386022403</c:v>
                </c:pt>
                <c:pt idx="28795">
                  <c:v>52.295981612056501</c:v>
                </c:pt>
                <c:pt idx="28796">
                  <c:v>54.354165567775802</c:v>
                </c:pt>
                <c:pt idx="28797">
                  <c:v>53.766866861277499</c:v>
                </c:pt>
                <c:pt idx="28798">
                  <c:v>54.434738521083503</c:v>
                </c:pt>
                <c:pt idx="28799">
                  <c:v>51.9382960312427</c:v>
                </c:pt>
                <c:pt idx="28800">
                  <c:v>54.756965235735301</c:v>
                </c:pt>
                <c:pt idx="28801">
                  <c:v>58.1299303486322</c:v>
                </c:pt>
                <c:pt idx="28802">
                  <c:v>55.927228483318402</c:v>
                </c:pt>
                <c:pt idx="28803">
                  <c:v>58.602792160488903</c:v>
                </c:pt>
                <c:pt idx="28804">
                  <c:v>56.494864037530903</c:v>
                </c:pt>
                <c:pt idx="28805">
                  <c:v>52.756665530566302</c:v>
                </c:pt>
                <c:pt idx="28806">
                  <c:v>51.583231504732098</c:v>
                </c:pt>
                <c:pt idx="28807">
                  <c:v>56.109643964991101</c:v>
                </c:pt>
                <c:pt idx="28808">
                  <c:v>54.5819113286367</c:v>
                </c:pt>
                <c:pt idx="28809">
                  <c:v>54.653179541828898</c:v>
                </c:pt>
                <c:pt idx="28810">
                  <c:v>54.1037872649256</c:v>
                </c:pt>
                <c:pt idx="28811">
                  <c:v>55.893204655415403</c:v>
                </c:pt>
                <c:pt idx="28812">
                  <c:v>53.231060319763202</c:v>
                </c:pt>
                <c:pt idx="28813">
                  <c:v>54.137393209002397</c:v>
                </c:pt>
                <c:pt idx="28814">
                  <c:v>52.7441976744702</c:v>
                </c:pt>
                <c:pt idx="28815">
                  <c:v>55.079010810526299</c:v>
                </c:pt>
                <c:pt idx="28816">
                  <c:v>54.546916341112201</c:v>
                </c:pt>
                <c:pt idx="28817">
                  <c:v>55.278158135067102</c:v>
                </c:pt>
                <c:pt idx="28818">
                  <c:v>51.655765613337202</c:v>
                </c:pt>
                <c:pt idx="28819">
                  <c:v>52.839639842422898</c:v>
                </c:pt>
                <c:pt idx="28820">
                  <c:v>55.776976656683402</c:v>
                </c:pt>
                <c:pt idx="28821">
                  <c:v>56.100166620350102</c:v>
                </c:pt>
                <c:pt idx="28822">
                  <c:v>52.074236979200002</c:v>
                </c:pt>
                <c:pt idx="28823">
                  <c:v>54.956830940195601</c:v>
                </c:pt>
                <c:pt idx="28824">
                  <c:v>51.361122392137297</c:v>
                </c:pt>
                <c:pt idx="28825">
                  <c:v>52.572935639212297</c:v>
                </c:pt>
                <c:pt idx="28826">
                  <c:v>52.524816827800599</c:v>
                </c:pt>
                <c:pt idx="28827">
                  <c:v>56.635299422426201</c:v>
                </c:pt>
                <c:pt idx="28828">
                  <c:v>50.796884197469197</c:v>
                </c:pt>
                <c:pt idx="28829">
                  <c:v>57.5564299683531</c:v>
                </c:pt>
                <c:pt idx="28830">
                  <c:v>54.985133862381197</c:v>
                </c:pt>
                <c:pt idx="28831">
                  <c:v>51.977315568007299</c:v>
                </c:pt>
                <c:pt idx="28832">
                  <c:v>56.389492329381703</c:v>
                </c:pt>
                <c:pt idx="28833">
                  <c:v>55.295525686549297</c:v>
                </c:pt>
                <c:pt idx="28834">
                  <c:v>54.581759423127998</c:v>
                </c:pt>
                <c:pt idx="28835">
                  <c:v>57.884147769381201</c:v>
                </c:pt>
                <c:pt idx="28836">
                  <c:v>57.657273397395898</c:v>
                </c:pt>
                <c:pt idx="28837">
                  <c:v>52.091183878205001</c:v>
                </c:pt>
                <c:pt idx="28838">
                  <c:v>53.726821081221097</c:v>
                </c:pt>
                <c:pt idx="28839">
                  <c:v>54.667563887845702</c:v>
                </c:pt>
                <c:pt idx="28840">
                  <c:v>59.783650500816599</c:v>
                </c:pt>
                <c:pt idx="28841">
                  <c:v>54.364999394210301</c:v>
                </c:pt>
                <c:pt idx="28842">
                  <c:v>51.861788587449503</c:v>
                </c:pt>
                <c:pt idx="28843">
                  <c:v>50.981124148126199</c:v>
                </c:pt>
                <c:pt idx="28844">
                  <c:v>56.002285887384801</c:v>
                </c:pt>
                <c:pt idx="28845">
                  <c:v>51.407689707429299</c:v>
                </c:pt>
                <c:pt idx="28846">
                  <c:v>50.328804847220297</c:v>
                </c:pt>
                <c:pt idx="28847">
                  <c:v>54.751116458702498</c:v>
                </c:pt>
                <c:pt idx="28848">
                  <c:v>58.532628622816503</c:v>
                </c:pt>
                <c:pt idx="28849">
                  <c:v>56.777378626029403</c:v>
                </c:pt>
                <c:pt idx="28850">
                  <c:v>53.470740555420399</c:v>
                </c:pt>
                <c:pt idx="28851">
                  <c:v>55.225450518774302</c:v>
                </c:pt>
                <c:pt idx="28852">
                  <c:v>54.788718748367899</c:v>
                </c:pt>
                <c:pt idx="28853">
                  <c:v>53.544484805220698</c:v>
                </c:pt>
                <c:pt idx="28854">
                  <c:v>56.709273913264397</c:v>
                </c:pt>
                <c:pt idx="28855">
                  <c:v>56.029352160638403</c:v>
                </c:pt>
                <c:pt idx="28856">
                  <c:v>55.540737954102703</c:v>
                </c:pt>
                <c:pt idx="28857">
                  <c:v>62.9245775816022</c:v>
                </c:pt>
                <c:pt idx="28858">
                  <c:v>53.318227256062201</c:v>
                </c:pt>
                <c:pt idx="28859">
                  <c:v>53.153229175530903</c:v>
                </c:pt>
                <c:pt idx="28860">
                  <c:v>52.006715407321799</c:v>
                </c:pt>
                <c:pt idx="28861">
                  <c:v>55.903274781754902</c:v>
                </c:pt>
                <c:pt idx="28862">
                  <c:v>52.048540328501602</c:v>
                </c:pt>
                <c:pt idx="28863">
                  <c:v>54.877898110659402</c:v>
                </c:pt>
                <c:pt idx="28864">
                  <c:v>55.724407103868998</c:v>
                </c:pt>
                <c:pt idx="28865">
                  <c:v>55.220900827953997</c:v>
                </c:pt>
                <c:pt idx="28866">
                  <c:v>55.0412587620742</c:v>
                </c:pt>
                <c:pt idx="28867">
                  <c:v>56.291928401557001</c:v>
                </c:pt>
                <c:pt idx="28868">
                  <c:v>52.808655237475499</c:v>
                </c:pt>
                <c:pt idx="28869">
                  <c:v>54.759180716875598</c:v>
                </c:pt>
                <c:pt idx="28870">
                  <c:v>55.6140503839435</c:v>
                </c:pt>
                <c:pt idx="28871">
                  <c:v>59.150532225616601</c:v>
                </c:pt>
                <c:pt idx="28872">
                  <c:v>53.853775314586699</c:v>
                </c:pt>
                <c:pt idx="28873">
                  <c:v>54.563436245213801</c:v>
                </c:pt>
                <c:pt idx="28874">
                  <c:v>55.141518990247803</c:v>
                </c:pt>
                <c:pt idx="28875">
                  <c:v>57.1200776135871</c:v>
                </c:pt>
                <c:pt idx="28876">
                  <c:v>52.252628583672099</c:v>
                </c:pt>
                <c:pt idx="28877">
                  <c:v>52.8749494805989</c:v>
                </c:pt>
                <c:pt idx="28878">
                  <c:v>54.5326246727208</c:v>
                </c:pt>
                <c:pt idx="28879">
                  <c:v>57.0007421124809</c:v>
                </c:pt>
                <c:pt idx="28880">
                  <c:v>55.970783766494002</c:v>
                </c:pt>
                <c:pt idx="28881">
                  <c:v>52.024957413033697</c:v>
                </c:pt>
                <c:pt idx="28882">
                  <c:v>54.0080051595016</c:v>
                </c:pt>
                <c:pt idx="28883">
                  <c:v>57.5511474612535</c:v>
                </c:pt>
                <c:pt idx="28884">
                  <c:v>53.509765278440099</c:v>
                </c:pt>
                <c:pt idx="28885">
                  <c:v>59.0275723549099</c:v>
                </c:pt>
                <c:pt idx="28886">
                  <c:v>50.147627107477298</c:v>
                </c:pt>
                <c:pt idx="28887">
                  <c:v>57.624413365641402</c:v>
                </c:pt>
                <c:pt idx="28888">
                  <c:v>56.925341812688799</c:v>
                </c:pt>
                <c:pt idx="28889">
                  <c:v>51.838823589914099</c:v>
                </c:pt>
                <c:pt idx="28890">
                  <c:v>56.837009529339099</c:v>
                </c:pt>
                <c:pt idx="28891">
                  <c:v>53.922978583388002</c:v>
                </c:pt>
                <c:pt idx="28892">
                  <c:v>53.818225259082404</c:v>
                </c:pt>
                <c:pt idx="28893">
                  <c:v>55.2205911823524</c:v>
                </c:pt>
                <c:pt idx="28894">
                  <c:v>55.280673163491997</c:v>
                </c:pt>
                <c:pt idx="28895">
                  <c:v>57.116829871755897</c:v>
                </c:pt>
                <c:pt idx="28896">
                  <c:v>52.861440259088901</c:v>
                </c:pt>
                <c:pt idx="28897">
                  <c:v>53.509895585773997</c:v>
                </c:pt>
                <c:pt idx="28898">
                  <c:v>51.980445111445199</c:v>
                </c:pt>
                <c:pt idx="28899">
                  <c:v>53.811257597734098</c:v>
                </c:pt>
                <c:pt idx="28900">
                  <c:v>52.733946633113597</c:v>
                </c:pt>
                <c:pt idx="28901">
                  <c:v>55.4610400431988</c:v>
                </c:pt>
                <c:pt idx="28902">
                  <c:v>52.766773512439002</c:v>
                </c:pt>
                <c:pt idx="28903">
                  <c:v>49.828662432008898</c:v>
                </c:pt>
                <c:pt idx="28904">
                  <c:v>54.958417825199703</c:v>
                </c:pt>
                <c:pt idx="28905">
                  <c:v>54.247323607316503</c:v>
                </c:pt>
                <c:pt idx="28906">
                  <c:v>51.629529703650803</c:v>
                </c:pt>
                <c:pt idx="28907">
                  <c:v>56.447236936971201</c:v>
                </c:pt>
                <c:pt idx="28908">
                  <c:v>56.041592781762098</c:v>
                </c:pt>
                <c:pt idx="28909">
                  <c:v>57.329585382575402</c:v>
                </c:pt>
                <c:pt idx="28910">
                  <c:v>54.899407983615603</c:v>
                </c:pt>
                <c:pt idx="28911">
                  <c:v>51.797827251984003</c:v>
                </c:pt>
                <c:pt idx="28912">
                  <c:v>58.5634395143612</c:v>
                </c:pt>
                <c:pt idx="28913">
                  <c:v>53.240078568005401</c:v>
                </c:pt>
                <c:pt idx="28914">
                  <c:v>52.787863532622303</c:v>
                </c:pt>
                <c:pt idx="28915">
                  <c:v>57.187939586697297</c:v>
                </c:pt>
                <c:pt idx="28916">
                  <c:v>55.526954361767203</c:v>
                </c:pt>
                <c:pt idx="28917">
                  <c:v>52.085749672993003</c:v>
                </c:pt>
                <c:pt idx="28918">
                  <c:v>55.968202173083199</c:v>
                </c:pt>
                <c:pt idx="28919">
                  <c:v>55.8343953528694</c:v>
                </c:pt>
                <c:pt idx="28920">
                  <c:v>49.688977315018597</c:v>
                </c:pt>
                <c:pt idx="28921">
                  <c:v>53.0019983214276</c:v>
                </c:pt>
                <c:pt idx="28922">
                  <c:v>54.728531274110097</c:v>
                </c:pt>
                <c:pt idx="28923">
                  <c:v>53.964456188998</c:v>
                </c:pt>
                <c:pt idx="28924">
                  <c:v>52.882200350758701</c:v>
                </c:pt>
                <c:pt idx="28925">
                  <c:v>58.609310364153302</c:v>
                </c:pt>
                <c:pt idx="28926">
                  <c:v>54.909411554677199</c:v>
                </c:pt>
                <c:pt idx="28927">
                  <c:v>57.365340410634197</c:v>
                </c:pt>
                <c:pt idx="28928">
                  <c:v>53.418033605638797</c:v>
                </c:pt>
                <c:pt idx="28929">
                  <c:v>55.834637357248603</c:v>
                </c:pt>
                <c:pt idx="28930">
                  <c:v>55.349556065445697</c:v>
                </c:pt>
                <c:pt idx="28931">
                  <c:v>52.413275218554197</c:v>
                </c:pt>
                <c:pt idx="28932">
                  <c:v>55.54489718544</c:v>
                </c:pt>
                <c:pt idx="28933">
                  <c:v>54.634403085069202</c:v>
                </c:pt>
                <c:pt idx="28934">
                  <c:v>58.611248003888903</c:v>
                </c:pt>
                <c:pt idx="28935">
                  <c:v>53.743443989176903</c:v>
                </c:pt>
                <c:pt idx="28936">
                  <c:v>57.213170642152399</c:v>
                </c:pt>
                <c:pt idx="28937">
                  <c:v>52.768264457909098</c:v>
                </c:pt>
                <c:pt idx="28938">
                  <c:v>54.991626045549197</c:v>
                </c:pt>
                <c:pt idx="28939">
                  <c:v>55.918002005050802</c:v>
                </c:pt>
                <c:pt idx="28940">
                  <c:v>51.912664251334803</c:v>
                </c:pt>
                <c:pt idx="28941">
                  <c:v>56.186354910713199</c:v>
                </c:pt>
                <c:pt idx="28942">
                  <c:v>52.7161152733186</c:v>
                </c:pt>
                <c:pt idx="28943">
                  <c:v>58.255237836091403</c:v>
                </c:pt>
                <c:pt idx="28944">
                  <c:v>58.079118475654603</c:v>
                </c:pt>
                <c:pt idx="28945">
                  <c:v>58.877184900418001</c:v>
                </c:pt>
                <c:pt idx="28946">
                  <c:v>52.641920940269301</c:v>
                </c:pt>
                <c:pt idx="28947">
                  <c:v>54.371504208850702</c:v>
                </c:pt>
                <c:pt idx="28948">
                  <c:v>55.767666688433501</c:v>
                </c:pt>
                <c:pt idx="28949">
                  <c:v>50.907637010638098</c:v>
                </c:pt>
                <c:pt idx="28950">
                  <c:v>56.974828811367402</c:v>
                </c:pt>
                <c:pt idx="28951">
                  <c:v>53.323425929949998</c:v>
                </c:pt>
                <c:pt idx="28952">
                  <c:v>56.166942492686204</c:v>
                </c:pt>
                <c:pt idx="28953">
                  <c:v>61.841653317793998</c:v>
                </c:pt>
                <c:pt idx="28954">
                  <c:v>53.055325336291403</c:v>
                </c:pt>
                <c:pt idx="28955">
                  <c:v>52.876762949587103</c:v>
                </c:pt>
                <c:pt idx="28956">
                  <c:v>54.753408595514301</c:v>
                </c:pt>
                <c:pt idx="28957">
                  <c:v>55.957136298879298</c:v>
                </c:pt>
                <c:pt idx="28958">
                  <c:v>55.948643037066702</c:v>
                </c:pt>
                <c:pt idx="28959">
                  <c:v>54.255380034464203</c:v>
                </c:pt>
                <c:pt idx="28960">
                  <c:v>55.676561766904797</c:v>
                </c:pt>
                <c:pt idx="28961">
                  <c:v>57.677447105015602</c:v>
                </c:pt>
                <c:pt idx="28962">
                  <c:v>56.171925389675998</c:v>
                </c:pt>
                <c:pt idx="28963">
                  <c:v>49.907861420063298</c:v>
                </c:pt>
                <c:pt idx="28964">
                  <c:v>52.384373305055597</c:v>
                </c:pt>
                <c:pt idx="28965">
                  <c:v>53.482122200961399</c:v>
                </c:pt>
                <c:pt idx="28966">
                  <c:v>57.786776155646699</c:v>
                </c:pt>
                <c:pt idx="28967">
                  <c:v>58.749302485003</c:v>
                </c:pt>
                <c:pt idx="28968">
                  <c:v>55.109886546698299</c:v>
                </c:pt>
                <c:pt idx="28969">
                  <c:v>59.578649863571997</c:v>
                </c:pt>
                <c:pt idx="28970">
                  <c:v>52.4438805964636</c:v>
                </c:pt>
                <c:pt idx="28971">
                  <c:v>52.887964459802397</c:v>
                </c:pt>
                <c:pt idx="28972">
                  <c:v>57.327219822284199</c:v>
                </c:pt>
                <c:pt idx="28973">
                  <c:v>54.476724147527001</c:v>
                </c:pt>
                <c:pt idx="28974">
                  <c:v>52.737572177665797</c:v>
                </c:pt>
                <c:pt idx="28975">
                  <c:v>60.557534378744997</c:v>
                </c:pt>
                <c:pt idx="28976">
                  <c:v>56.457041479246598</c:v>
                </c:pt>
                <c:pt idx="28977">
                  <c:v>56.194370875739899</c:v>
                </c:pt>
                <c:pt idx="28978">
                  <c:v>53.0406058565218</c:v>
                </c:pt>
                <c:pt idx="28979">
                  <c:v>57.598196326815298</c:v>
                </c:pt>
                <c:pt idx="28980">
                  <c:v>55.420118530439801</c:v>
                </c:pt>
                <c:pt idx="28981">
                  <c:v>51.995663313468199</c:v>
                </c:pt>
                <c:pt idx="28982">
                  <c:v>49.6073956581915</c:v>
                </c:pt>
                <c:pt idx="28983">
                  <c:v>55.958599615989002</c:v>
                </c:pt>
                <c:pt idx="28984">
                  <c:v>52.490176639654599</c:v>
                </c:pt>
                <c:pt idx="28985">
                  <c:v>57.699721048548497</c:v>
                </c:pt>
                <c:pt idx="28986">
                  <c:v>54.347906713215004</c:v>
                </c:pt>
                <c:pt idx="28987">
                  <c:v>56.3118695767049</c:v>
                </c:pt>
                <c:pt idx="28988">
                  <c:v>60.537927530710803</c:v>
                </c:pt>
                <c:pt idx="28989">
                  <c:v>52.622618356847603</c:v>
                </c:pt>
                <c:pt idx="28990">
                  <c:v>52.299468170653803</c:v>
                </c:pt>
                <c:pt idx="28991">
                  <c:v>53.973269099705</c:v>
                </c:pt>
                <c:pt idx="28992">
                  <c:v>56.858229828615102</c:v>
                </c:pt>
                <c:pt idx="28993">
                  <c:v>59.72459004996</c:v>
                </c:pt>
                <c:pt idx="28994">
                  <c:v>53.9972142970581</c:v>
                </c:pt>
                <c:pt idx="28995">
                  <c:v>57.026496786354897</c:v>
                </c:pt>
                <c:pt idx="28996">
                  <c:v>51.889697406700101</c:v>
                </c:pt>
                <c:pt idx="28997">
                  <c:v>55.5372246880247</c:v>
                </c:pt>
                <c:pt idx="28998">
                  <c:v>55.653873330216101</c:v>
                </c:pt>
                <c:pt idx="28999">
                  <c:v>55.0919981761595</c:v>
                </c:pt>
                <c:pt idx="29000">
                  <c:v>53.9730135849316</c:v>
                </c:pt>
                <c:pt idx="29001">
                  <c:v>52.508367968278101</c:v>
                </c:pt>
                <c:pt idx="29002">
                  <c:v>57.389619620355496</c:v>
                </c:pt>
                <c:pt idx="29003">
                  <c:v>53.340872335093998</c:v>
                </c:pt>
                <c:pt idx="29004">
                  <c:v>52.570599382880303</c:v>
                </c:pt>
                <c:pt idx="29005">
                  <c:v>54.773567599881403</c:v>
                </c:pt>
                <c:pt idx="29006">
                  <c:v>51.228812413588102</c:v>
                </c:pt>
                <c:pt idx="29007">
                  <c:v>55.793509858420599</c:v>
                </c:pt>
                <c:pt idx="29008">
                  <c:v>53.674663204917501</c:v>
                </c:pt>
                <c:pt idx="29009">
                  <c:v>55.243591532544201</c:v>
                </c:pt>
                <c:pt idx="29010">
                  <c:v>55.300606641667301</c:v>
                </c:pt>
                <c:pt idx="29011">
                  <c:v>57.486567582418303</c:v>
                </c:pt>
                <c:pt idx="29012">
                  <c:v>57.629770583908197</c:v>
                </c:pt>
                <c:pt idx="29013">
                  <c:v>52.752166659476003</c:v>
                </c:pt>
                <c:pt idx="29014">
                  <c:v>50.155003305501701</c:v>
                </c:pt>
                <c:pt idx="29015">
                  <c:v>52.970718489435498</c:v>
                </c:pt>
                <c:pt idx="29016">
                  <c:v>51.014366674123202</c:v>
                </c:pt>
                <c:pt idx="29017">
                  <c:v>51.884704459450703</c:v>
                </c:pt>
                <c:pt idx="29018">
                  <c:v>51.299811619078802</c:v>
                </c:pt>
                <c:pt idx="29019">
                  <c:v>50.784864595791703</c:v>
                </c:pt>
                <c:pt idx="29020">
                  <c:v>51.243339102538201</c:v>
                </c:pt>
                <c:pt idx="29021">
                  <c:v>51.979110727369999</c:v>
                </c:pt>
                <c:pt idx="29022">
                  <c:v>56.351937847826001</c:v>
                </c:pt>
                <c:pt idx="29023">
                  <c:v>54.766686065695403</c:v>
                </c:pt>
                <c:pt idx="29024">
                  <c:v>57.702351222329497</c:v>
                </c:pt>
                <c:pt idx="29025">
                  <c:v>53.693049852281803</c:v>
                </c:pt>
                <c:pt idx="29026">
                  <c:v>54.233327313932897</c:v>
                </c:pt>
                <c:pt idx="29027">
                  <c:v>59.934974417357701</c:v>
                </c:pt>
                <c:pt idx="29028">
                  <c:v>57.003413391309799</c:v>
                </c:pt>
                <c:pt idx="29029">
                  <c:v>54.690493557060499</c:v>
                </c:pt>
                <c:pt idx="29030">
                  <c:v>52.346564858311702</c:v>
                </c:pt>
                <c:pt idx="29031">
                  <c:v>54.811053393547397</c:v>
                </c:pt>
                <c:pt idx="29032">
                  <c:v>55.8634839679059</c:v>
                </c:pt>
                <c:pt idx="29033">
                  <c:v>60.019168309926499</c:v>
                </c:pt>
                <c:pt idx="29034">
                  <c:v>57.8849991068967</c:v>
                </c:pt>
                <c:pt idx="29035">
                  <c:v>52.600311299788999</c:v>
                </c:pt>
                <c:pt idx="29036">
                  <c:v>51.179786463799601</c:v>
                </c:pt>
                <c:pt idx="29037">
                  <c:v>58.685799813822698</c:v>
                </c:pt>
                <c:pt idx="29038">
                  <c:v>52.997151220732299</c:v>
                </c:pt>
                <c:pt idx="29039">
                  <c:v>57.550537697986201</c:v>
                </c:pt>
                <c:pt idx="29040">
                  <c:v>56.418752906317899</c:v>
                </c:pt>
                <c:pt idx="29041">
                  <c:v>52.406482445730902</c:v>
                </c:pt>
                <c:pt idx="29042">
                  <c:v>55.082243425448702</c:v>
                </c:pt>
                <c:pt idx="29043">
                  <c:v>54.268239757120298</c:v>
                </c:pt>
                <c:pt idx="29044">
                  <c:v>51.926771089887403</c:v>
                </c:pt>
                <c:pt idx="29045">
                  <c:v>57.661646231589302</c:v>
                </c:pt>
                <c:pt idx="29046">
                  <c:v>53.956204876108202</c:v>
                </c:pt>
                <c:pt idx="29047">
                  <c:v>60.122476645543898</c:v>
                </c:pt>
                <c:pt idx="29048">
                  <c:v>52.436730136271798</c:v>
                </c:pt>
                <c:pt idx="29049">
                  <c:v>56.005103771394197</c:v>
                </c:pt>
                <c:pt idx="29050">
                  <c:v>58.778136107538799</c:v>
                </c:pt>
                <c:pt idx="29051">
                  <c:v>54.633239480315503</c:v>
                </c:pt>
                <c:pt idx="29052">
                  <c:v>55.560824981224499</c:v>
                </c:pt>
                <c:pt idx="29053">
                  <c:v>53.337830868640197</c:v>
                </c:pt>
                <c:pt idx="29054">
                  <c:v>52.857792496308697</c:v>
                </c:pt>
                <c:pt idx="29055">
                  <c:v>54.736255024761199</c:v>
                </c:pt>
                <c:pt idx="29056">
                  <c:v>54.2361663756677</c:v>
                </c:pt>
                <c:pt idx="29057">
                  <c:v>54.842301596255403</c:v>
                </c:pt>
                <c:pt idx="29058">
                  <c:v>51.425778329331798</c:v>
                </c:pt>
                <c:pt idx="29059">
                  <c:v>53.552157963787998</c:v>
                </c:pt>
                <c:pt idx="29060">
                  <c:v>52.465113982434197</c:v>
                </c:pt>
                <c:pt idx="29061">
                  <c:v>52.898986979724597</c:v>
                </c:pt>
                <c:pt idx="29062">
                  <c:v>56.687823938898802</c:v>
                </c:pt>
                <c:pt idx="29063">
                  <c:v>54.1884961367372</c:v>
                </c:pt>
                <c:pt idx="29064">
                  <c:v>56.476577440328398</c:v>
                </c:pt>
                <c:pt idx="29065">
                  <c:v>51.508533468726696</c:v>
                </c:pt>
                <c:pt idx="29066">
                  <c:v>55.143330251882198</c:v>
                </c:pt>
                <c:pt idx="29067">
                  <c:v>50.858493546797099</c:v>
                </c:pt>
                <c:pt idx="29068">
                  <c:v>54.787112231924702</c:v>
                </c:pt>
                <c:pt idx="29069">
                  <c:v>53.311213956118401</c:v>
                </c:pt>
                <c:pt idx="29070">
                  <c:v>56.2873843075444</c:v>
                </c:pt>
                <c:pt idx="29071">
                  <c:v>52.353521929911203</c:v>
                </c:pt>
                <c:pt idx="29072">
                  <c:v>56.606220794768802</c:v>
                </c:pt>
                <c:pt idx="29073">
                  <c:v>57.753155010428202</c:v>
                </c:pt>
                <c:pt idx="29074">
                  <c:v>54.453639422629898</c:v>
                </c:pt>
                <c:pt idx="29075">
                  <c:v>54.102609818326201</c:v>
                </c:pt>
                <c:pt idx="29076">
                  <c:v>50.525258173532301</c:v>
                </c:pt>
                <c:pt idx="29077">
                  <c:v>51.258191002940201</c:v>
                </c:pt>
                <c:pt idx="29078">
                  <c:v>53.226013496711403</c:v>
                </c:pt>
                <c:pt idx="29079">
                  <c:v>55.9998003070504</c:v>
                </c:pt>
                <c:pt idx="29080">
                  <c:v>52.533750987509201</c:v>
                </c:pt>
                <c:pt idx="29081">
                  <c:v>54.777869958807202</c:v>
                </c:pt>
                <c:pt idx="29082">
                  <c:v>56.204194626819799</c:v>
                </c:pt>
                <c:pt idx="29083">
                  <c:v>53.548660789289499</c:v>
                </c:pt>
                <c:pt idx="29084">
                  <c:v>51.693464744909001</c:v>
                </c:pt>
                <c:pt idx="29085">
                  <c:v>54.081860389233199</c:v>
                </c:pt>
                <c:pt idx="29086">
                  <c:v>52.1814567534215</c:v>
                </c:pt>
                <c:pt idx="29087">
                  <c:v>59.077416542960002</c:v>
                </c:pt>
                <c:pt idx="29088">
                  <c:v>53.3983953535624</c:v>
                </c:pt>
                <c:pt idx="29089">
                  <c:v>52.194709586718297</c:v>
                </c:pt>
                <c:pt idx="29090">
                  <c:v>54.605392914912997</c:v>
                </c:pt>
                <c:pt idx="29091">
                  <c:v>56.751788802088598</c:v>
                </c:pt>
                <c:pt idx="29092">
                  <c:v>53.203095600268902</c:v>
                </c:pt>
                <c:pt idx="29093">
                  <c:v>52.174610098059397</c:v>
                </c:pt>
                <c:pt idx="29094">
                  <c:v>57.067273786756203</c:v>
                </c:pt>
                <c:pt idx="29095">
                  <c:v>53.065445771381803</c:v>
                </c:pt>
                <c:pt idx="29096">
                  <c:v>56.807053194377403</c:v>
                </c:pt>
                <c:pt idx="29097">
                  <c:v>50.943496190167103</c:v>
                </c:pt>
                <c:pt idx="29098">
                  <c:v>55.417811241201498</c:v>
                </c:pt>
                <c:pt idx="29099">
                  <c:v>56.505968054663299</c:v>
                </c:pt>
                <c:pt idx="29100">
                  <c:v>50.473656877130601</c:v>
                </c:pt>
                <c:pt idx="29101">
                  <c:v>54.804550799580497</c:v>
                </c:pt>
                <c:pt idx="29102">
                  <c:v>58.4676750156951</c:v>
                </c:pt>
                <c:pt idx="29103">
                  <c:v>55.442299306001203</c:v>
                </c:pt>
                <c:pt idx="29104">
                  <c:v>50.920216226705698</c:v>
                </c:pt>
                <c:pt idx="29105">
                  <c:v>57.475036653412801</c:v>
                </c:pt>
                <c:pt idx="29106">
                  <c:v>53.395920761057099</c:v>
                </c:pt>
                <c:pt idx="29107">
                  <c:v>57.185420628483698</c:v>
                </c:pt>
                <c:pt idx="29108">
                  <c:v>55.272215614515098</c:v>
                </c:pt>
                <c:pt idx="29109">
                  <c:v>59.411500603237897</c:v>
                </c:pt>
                <c:pt idx="29110">
                  <c:v>54.598689466290701</c:v>
                </c:pt>
                <c:pt idx="29111">
                  <c:v>56.445868868988399</c:v>
                </c:pt>
                <c:pt idx="29112">
                  <c:v>56.047649321847899</c:v>
                </c:pt>
                <c:pt idx="29113">
                  <c:v>51.430188606640002</c:v>
                </c:pt>
                <c:pt idx="29114">
                  <c:v>56.310207416093697</c:v>
                </c:pt>
                <c:pt idx="29115">
                  <c:v>53.620872924268703</c:v>
                </c:pt>
                <c:pt idx="29116">
                  <c:v>54.645054092421297</c:v>
                </c:pt>
                <c:pt idx="29117">
                  <c:v>55.830279995915198</c:v>
                </c:pt>
                <c:pt idx="29118">
                  <c:v>53.918758140321103</c:v>
                </c:pt>
                <c:pt idx="29119">
                  <c:v>54.784599314559998</c:v>
                </c:pt>
                <c:pt idx="29120">
                  <c:v>52.542581349869103</c:v>
                </c:pt>
                <c:pt idx="29121">
                  <c:v>53.677857508006703</c:v>
                </c:pt>
                <c:pt idx="29122">
                  <c:v>55.575449133801598</c:v>
                </c:pt>
                <c:pt idx="29123">
                  <c:v>50.897932857139097</c:v>
                </c:pt>
                <c:pt idx="29124">
                  <c:v>54.672806898622703</c:v>
                </c:pt>
                <c:pt idx="29125">
                  <c:v>53.9543477964137</c:v>
                </c:pt>
                <c:pt idx="29126">
                  <c:v>54.458835606670497</c:v>
                </c:pt>
                <c:pt idx="29127">
                  <c:v>52.709301569686502</c:v>
                </c:pt>
                <c:pt idx="29128">
                  <c:v>52.918140699718002</c:v>
                </c:pt>
                <c:pt idx="29129">
                  <c:v>53.591428858371202</c:v>
                </c:pt>
                <c:pt idx="29130">
                  <c:v>52.607536246517</c:v>
                </c:pt>
                <c:pt idx="29131">
                  <c:v>56.996346602126799</c:v>
                </c:pt>
                <c:pt idx="29132">
                  <c:v>57.389999950260801</c:v>
                </c:pt>
                <c:pt idx="29133">
                  <c:v>55.511043217453498</c:v>
                </c:pt>
                <c:pt idx="29134">
                  <c:v>52.526250000631997</c:v>
                </c:pt>
                <c:pt idx="29135">
                  <c:v>55.3583588761025</c:v>
                </c:pt>
                <c:pt idx="29136">
                  <c:v>54.923838722804298</c:v>
                </c:pt>
                <c:pt idx="29137">
                  <c:v>52.966681937014599</c:v>
                </c:pt>
                <c:pt idx="29138">
                  <c:v>58.649559066117</c:v>
                </c:pt>
                <c:pt idx="29139">
                  <c:v>52.856103331848502</c:v>
                </c:pt>
                <c:pt idx="29140">
                  <c:v>53.766235401038898</c:v>
                </c:pt>
                <c:pt idx="29141">
                  <c:v>55.285475758960999</c:v>
                </c:pt>
                <c:pt idx="29142">
                  <c:v>56.962756178598397</c:v>
                </c:pt>
                <c:pt idx="29143">
                  <c:v>54.806712177394701</c:v>
                </c:pt>
                <c:pt idx="29144">
                  <c:v>53.864117885806898</c:v>
                </c:pt>
                <c:pt idx="29145">
                  <c:v>57.2014026373378</c:v>
                </c:pt>
                <c:pt idx="29146">
                  <c:v>54.758713989534101</c:v>
                </c:pt>
                <c:pt idx="29147">
                  <c:v>52.212828918973699</c:v>
                </c:pt>
                <c:pt idx="29148">
                  <c:v>53.902264365647</c:v>
                </c:pt>
                <c:pt idx="29149">
                  <c:v>52.598635621132303</c:v>
                </c:pt>
                <c:pt idx="29150">
                  <c:v>54.243144876908602</c:v>
                </c:pt>
                <c:pt idx="29151">
                  <c:v>51.647290339443003</c:v>
                </c:pt>
                <c:pt idx="29152">
                  <c:v>61.520189763621303</c:v>
                </c:pt>
                <c:pt idx="29153">
                  <c:v>52.411770349222103</c:v>
                </c:pt>
                <c:pt idx="29154">
                  <c:v>55.450810328107103</c:v>
                </c:pt>
                <c:pt idx="29155">
                  <c:v>61.402288956102801</c:v>
                </c:pt>
                <c:pt idx="29156">
                  <c:v>54.750230361156</c:v>
                </c:pt>
                <c:pt idx="29157">
                  <c:v>54.4406514031946</c:v>
                </c:pt>
                <c:pt idx="29158">
                  <c:v>52.113117592183698</c:v>
                </c:pt>
                <c:pt idx="29159">
                  <c:v>51.834091215022902</c:v>
                </c:pt>
                <c:pt idx="29160">
                  <c:v>52.276838806799098</c:v>
                </c:pt>
                <c:pt idx="29161">
                  <c:v>53.618336229052503</c:v>
                </c:pt>
                <c:pt idx="29162">
                  <c:v>56.199502338169502</c:v>
                </c:pt>
                <c:pt idx="29163">
                  <c:v>55.9082831273316</c:v>
                </c:pt>
                <c:pt idx="29164">
                  <c:v>55.7262352020336</c:v>
                </c:pt>
                <c:pt idx="29165">
                  <c:v>55.256719473548799</c:v>
                </c:pt>
                <c:pt idx="29166">
                  <c:v>54.499180485451802</c:v>
                </c:pt>
                <c:pt idx="29167">
                  <c:v>56.332768477653303</c:v>
                </c:pt>
                <c:pt idx="29168">
                  <c:v>52.050518284771698</c:v>
                </c:pt>
                <c:pt idx="29169">
                  <c:v>51.001347642561903</c:v>
                </c:pt>
                <c:pt idx="29170">
                  <c:v>54.634569486512298</c:v>
                </c:pt>
                <c:pt idx="29171">
                  <c:v>52.431745807658302</c:v>
                </c:pt>
                <c:pt idx="29172">
                  <c:v>53.864288091063301</c:v>
                </c:pt>
                <c:pt idx="29173">
                  <c:v>50.2757998517529</c:v>
                </c:pt>
                <c:pt idx="29174">
                  <c:v>55.1600630788231</c:v>
                </c:pt>
                <c:pt idx="29175">
                  <c:v>52.966431628609598</c:v>
                </c:pt>
                <c:pt idx="29176">
                  <c:v>52.901436819594402</c:v>
                </c:pt>
                <c:pt idx="29177">
                  <c:v>54.5565670944967</c:v>
                </c:pt>
                <c:pt idx="29178">
                  <c:v>53.027111243748401</c:v>
                </c:pt>
                <c:pt idx="29179">
                  <c:v>50.937372879544299</c:v>
                </c:pt>
                <c:pt idx="29180">
                  <c:v>54.626297206364498</c:v>
                </c:pt>
                <c:pt idx="29181">
                  <c:v>52.8551527792727</c:v>
                </c:pt>
                <c:pt idx="29182">
                  <c:v>52.194094033814899</c:v>
                </c:pt>
                <c:pt idx="29183">
                  <c:v>52.183062634879398</c:v>
                </c:pt>
                <c:pt idx="29184">
                  <c:v>53.3399186475297</c:v>
                </c:pt>
                <c:pt idx="29185">
                  <c:v>52.544380832430001</c:v>
                </c:pt>
                <c:pt idx="29186">
                  <c:v>53.882562423341398</c:v>
                </c:pt>
                <c:pt idx="29187">
                  <c:v>53.133288124668603</c:v>
                </c:pt>
                <c:pt idx="29188">
                  <c:v>53.255027336591198</c:v>
                </c:pt>
                <c:pt idx="29189">
                  <c:v>51.991777119720901</c:v>
                </c:pt>
                <c:pt idx="29190">
                  <c:v>57.846944521515198</c:v>
                </c:pt>
                <c:pt idx="29191">
                  <c:v>53.251901772907601</c:v>
                </c:pt>
                <c:pt idx="29192">
                  <c:v>52.1281389850407</c:v>
                </c:pt>
                <c:pt idx="29193">
                  <c:v>49.911321618501603</c:v>
                </c:pt>
                <c:pt idx="29194">
                  <c:v>55.1535734089573</c:v>
                </c:pt>
                <c:pt idx="29195">
                  <c:v>52.862698057778097</c:v>
                </c:pt>
                <c:pt idx="29196">
                  <c:v>56.2185001822928</c:v>
                </c:pt>
                <c:pt idx="29197">
                  <c:v>52.924006043779599</c:v>
                </c:pt>
                <c:pt idx="29198">
                  <c:v>51.7845739438999</c:v>
                </c:pt>
                <c:pt idx="29199">
                  <c:v>54.658366011632097</c:v>
                </c:pt>
                <c:pt idx="29200">
                  <c:v>50.9323440083568</c:v>
                </c:pt>
                <c:pt idx="29201">
                  <c:v>49.761039669482201</c:v>
                </c:pt>
                <c:pt idx="29202">
                  <c:v>53.3138365747309</c:v>
                </c:pt>
                <c:pt idx="29203">
                  <c:v>54.821841686705604</c:v>
                </c:pt>
                <c:pt idx="29204">
                  <c:v>52.804045891210599</c:v>
                </c:pt>
                <c:pt idx="29205">
                  <c:v>52.1503051513426</c:v>
                </c:pt>
                <c:pt idx="29206">
                  <c:v>53.461989292544402</c:v>
                </c:pt>
                <c:pt idx="29207">
                  <c:v>54.169513598635596</c:v>
                </c:pt>
                <c:pt idx="29208">
                  <c:v>54.843473068169303</c:v>
                </c:pt>
                <c:pt idx="29209">
                  <c:v>49.9547321696854</c:v>
                </c:pt>
                <c:pt idx="29210">
                  <c:v>51.381332822471201</c:v>
                </c:pt>
                <c:pt idx="29211">
                  <c:v>54.054838996582198</c:v>
                </c:pt>
                <c:pt idx="29212">
                  <c:v>52.676384032856099</c:v>
                </c:pt>
                <c:pt idx="29213">
                  <c:v>50.8328021269758</c:v>
                </c:pt>
                <c:pt idx="29214">
                  <c:v>52.761025267969899</c:v>
                </c:pt>
                <c:pt idx="29215">
                  <c:v>51.977364572785298</c:v>
                </c:pt>
                <c:pt idx="29216">
                  <c:v>55.922925536027499</c:v>
                </c:pt>
                <c:pt idx="29217">
                  <c:v>55.0811358932826</c:v>
                </c:pt>
                <c:pt idx="29218">
                  <c:v>55.644262508651202</c:v>
                </c:pt>
                <c:pt idx="29219">
                  <c:v>52.515368242595699</c:v>
                </c:pt>
                <c:pt idx="29220">
                  <c:v>55.884255515197196</c:v>
                </c:pt>
                <c:pt idx="29221">
                  <c:v>52.932300511857399</c:v>
                </c:pt>
                <c:pt idx="29222">
                  <c:v>51.868511867845299</c:v>
                </c:pt>
                <c:pt idx="29223">
                  <c:v>52.301414430658099</c:v>
                </c:pt>
                <c:pt idx="29224">
                  <c:v>50.934138371735997</c:v>
                </c:pt>
                <c:pt idx="29225">
                  <c:v>58.3273771196789</c:v>
                </c:pt>
                <c:pt idx="29226">
                  <c:v>52.8194937170232</c:v>
                </c:pt>
                <c:pt idx="29227">
                  <c:v>55.242145066420498</c:v>
                </c:pt>
                <c:pt idx="29228">
                  <c:v>52.288972354263002</c:v>
                </c:pt>
                <c:pt idx="29229">
                  <c:v>54.1379017606872</c:v>
                </c:pt>
                <c:pt idx="29230">
                  <c:v>51.982763142454999</c:v>
                </c:pt>
                <c:pt idx="29231">
                  <c:v>52.608946523989502</c:v>
                </c:pt>
                <c:pt idx="29232">
                  <c:v>52.695907506226703</c:v>
                </c:pt>
                <c:pt idx="29233">
                  <c:v>52.724566278444499</c:v>
                </c:pt>
                <c:pt idx="29234">
                  <c:v>54.521458154002303</c:v>
                </c:pt>
                <c:pt idx="29235">
                  <c:v>53.119506322374697</c:v>
                </c:pt>
                <c:pt idx="29236">
                  <c:v>55.061094480813502</c:v>
                </c:pt>
                <c:pt idx="29237">
                  <c:v>59.749927689861799</c:v>
                </c:pt>
                <c:pt idx="29238">
                  <c:v>55.405168807131602</c:v>
                </c:pt>
                <c:pt idx="29239">
                  <c:v>52.5991183975026</c:v>
                </c:pt>
                <c:pt idx="29240">
                  <c:v>53.905185462637398</c:v>
                </c:pt>
                <c:pt idx="29241">
                  <c:v>52.758708918715499</c:v>
                </c:pt>
                <c:pt idx="29242">
                  <c:v>55.0453293654544</c:v>
                </c:pt>
                <c:pt idx="29243">
                  <c:v>54.223238982497499</c:v>
                </c:pt>
                <c:pt idx="29244">
                  <c:v>55.7611533163033</c:v>
                </c:pt>
                <c:pt idx="29245">
                  <c:v>55.032153082642701</c:v>
                </c:pt>
                <c:pt idx="29246">
                  <c:v>52.099222926522003</c:v>
                </c:pt>
                <c:pt idx="29247">
                  <c:v>56.253530777242503</c:v>
                </c:pt>
                <c:pt idx="29248">
                  <c:v>57.0166732002264</c:v>
                </c:pt>
                <c:pt idx="29249">
                  <c:v>51.421983170648303</c:v>
                </c:pt>
                <c:pt idx="29250">
                  <c:v>54.112731802492299</c:v>
                </c:pt>
                <c:pt idx="29251">
                  <c:v>50.751128488828101</c:v>
                </c:pt>
                <c:pt idx="29252">
                  <c:v>54.121143661400197</c:v>
                </c:pt>
                <c:pt idx="29253">
                  <c:v>52.815990539390597</c:v>
                </c:pt>
                <c:pt idx="29254">
                  <c:v>59.982935041561902</c:v>
                </c:pt>
                <c:pt idx="29255">
                  <c:v>56.595913760272801</c:v>
                </c:pt>
                <c:pt idx="29256">
                  <c:v>54.6378933789222</c:v>
                </c:pt>
                <c:pt idx="29257">
                  <c:v>55.030926979855401</c:v>
                </c:pt>
                <c:pt idx="29258">
                  <c:v>55.749706677468303</c:v>
                </c:pt>
                <c:pt idx="29259">
                  <c:v>52.689759843397603</c:v>
                </c:pt>
                <c:pt idx="29260">
                  <c:v>56.216230262945103</c:v>
                </c:pt>
                <c:pt idx="29261">
                  <c:v>61.347536735281601</c:v>
                </c:pt>
                <c:pt idx="29262">
                  <c:v>53.546382648768997</c:v>
                </c:pt>
                <c:pt idx="29263">
                  <c:v>53.746347998016603</c:v>
                </c:pt>
                <c:pt idx="29264">
                  <c:v>55.213422913802297</c:v>
                </c:pt>
                <c:pt idx="29265">
                  <c:v>52.868853037856297</c:v>
                </c:pt>
                <c:pt idx="29266">
                  <c:v>50.084456730875203</c:v>
                </c:pt>
                <c:pt idx="29267">
                  <c:v>56.034905300474598</c:v>
                </c:pt>
                <c:pt idx="29268">
                  <c:v>52.863124212501397</c:v>
                </c:pt>
                <c:pt idx="29269">
                  <c:v>54.704376999424497</c:v>
                </c:pt>
                <c:pt idx="29270">
                  <c:v>51.325838113432802</c:v>
                </c:pt>
                <c:pt idx="29271">
                  <c:v>55.214618410741103</c:v>
                </c:pt>
                <c:pt idx="29272">
                  <c:v>56.063649776581997</c:v>
                </c:pt>
                <c:pt idx="29273">
                  <c:v>52.043781782624599</c:v>
                </c:pt>
                <c:pt idx="29274">
                  <c:v>55.791236999677601</c:v>
                </c:pt>
                <c:pt idx="29275">
                  <c:v>51.570195696275398</c:v>
                </c:pt>
                <c:pt idx="29276">
                  <c:v>54.950920138929703</c:v>
                </c:pt>
                <c:pt idx="29277">
                  <c:v>54.985232386669402</c:v>
                </c:pt>
                <c:pt idx="29278">
                  <c:v>56.136131179614502</c:v>
                </c:pt>
                <c:pt idx="29279">
                  <c:v>57.360319593376403</c:v>
                </c:pt>
                <c:pt idx="29280">
                  <c:v>52.396352661183101</c:v>
                </c:pt>
                <c:pt idx="29281">
                  <c:v>51.203026353378199</c:v>
                </c:pt>
                <c:pt idx="29282">
                  <c:v>55.085947801043503</c:v>
                </c:pt>
                <c:pt idx="29283">
                  <c:v>53.367431483499701</c:v>
                </c:pt>
                <c:pt idx="29284">
                  <c:v>53.720912008047399</c:v>
                </c:pt>
                <c:pt idx="29285">
                  <c:v>51.273351601286997</c:v>
                </c:pt>
                <c:pt idx="29286">
                  <c:v>50.4310886737576</c:v>
                </c:pt>
                <c:pt idx="29287">
                  <c:v>51.604605818133699</c:v>
                </c:pt>
                <c:pt idx="29288">
                  <c:v>54.957775413087298</c:v>
                </c:pt>
                <c:pt idx="29289">
                  <c:v>53.272589686835403</c:v>
                </c:pt>
                <c:pt idx="29290">
                  <c:v>50.056517596009897</c:v>
                </c:pt>
                <c:pt idx="29291">
                  <c:v>59.524503338530202</c:v>
                </c:pt>
                <c:pt idx="29292">
                  <c:v>55.650456142852804</c:v>
                </c:pt>
                <c:pt idx="29293">
                  <c:v>54.109752614216397</c:v>
                </c:pt>
                <c:pt idx="29294">
                  <c:v>56.9901928433084</c:v>
                </c:pt>
                <c:pt idx="29295">
                  <c:v>52.530766123967702</c:v>
                </c:pt>
                <c:pt idx="29296">
                  <c:v>51.051400549772097</c:v>
                </c:pt>
                <c:pt idx="29297">
                  <c:v>54.2678133863661</c:v>
                </c:pt>
                <c:pt idx="29298">
                  <c:v>54.997437814075298</c:v>
                </c:pt>
                <c:pt idx="29299">
                  <c:v>55.569336584597202</c:v>
                </c:pt>
                <c:pt idx="29300">
                  <c:v>51.304838969736103</c:v>
                </c:pt>
                <c:pt idx="29301">
                  <c:v>58.6198440157075</c:v>
                </c:pt>
                <c:pt idx="29302">
                  <c:v>52.819292433935701</c:v>
                </c:pt>
                <c:pt idx="29303">
                  <c:v>53.3343849820942</c:v>
                </c:pt>
                <c:pt idx="29304">
                  <c:v>52.789306643508098</c:v>
                </c:pt>
                <c:pt idx="29305">
                  <c:v>55.306507520353598</c:v>
                </c:pt>
                <c:pt idx="29306">
                  <c:v>55.653891274368902</c:v>
                </c:pt>
                <c:pt idx="29307">
                  <c:v>52.379928367947997</c:v>
                </c:pt>
                <c:pt idx="29308">
                  <c:v>52.473414865934302</c:v>
                </c:pt>
                <c:pt idx="29309">
                  <c:v>55.004863316431198</c:v>
                </c:pt>
                <c:pt idx="29310">
                  <c:v>54.984279781880304</c:v>
                </c:pt>
                <c:pt idx="29311">
                  <c:v>52.639625134339298</c:v>
                </c:pt>
                <c:pt idx="29312">
                  <c:v>54.338179998006297</c:v>
                </c:pt>
                <c:pt idx="29313">
                  <c:v>54.006750889762799</c:v>
                </c:pt>
                <c:pt idx="29314">
                  <c:v>55.161066480170597</c:v>
                </c:pt>
                <c:pt idx="29315">
                  <c:v>54.557959902373099</c:v>
                </c:pt>
                <c:pt idx="29316">
                  <c:v>52.617668549030498</c:v>
                </c:pt>
                <c:pt idx="29317">
                  <c:v>53.442354788997697</c:v>
                </c:pt>
                <c:pt idx="29318">
                  <c:v>51.288664620553099</c:v>
                </c:pt>
                <c:pt idx="29319">
                  <c:v>54.878166094688197</c:v>
                </c:pt>
                <c:pt idx="29320">
                  <c:v>52.6697901496916</c:v>
                </c:pt>
                <c:pt idx="29321">
                  <c:v>54.844064203383397</c:v>
                </c:pt>
                <c:pt idx="29322">
                  <c:v>52.036470538760497</c:v>
                </c:pt>
                <c:pt idx="29323">
                  <c:v>54.870158484065399</c:v>
                </c:pt>
                <c:pt idx="29324">
                  <c:v>56.0824339030628</c:v>
                </c:pt>
                <c:pt idx="29325">
                  <c:v>57.442849938057101</c:v>
                </c:pt>
                <c:pt idx="29326">
                  <c:v>53.809262100450901</c:v>
                </c:pt>
                <c:pt idx="29327">
                  <c:v>53.213579328434001</c:v>
                </c:pt>
                <c:pt idx="29328">
                  <c:v>53.213435142469898</c:v>
                </c:pt>
                <c:pt idx="29329">
                  <c:v>55.222153242397397</c:v>
                </c:pt>
                <c:pt idx="29330">
                  <c:v>53.703824780937403</c:v>
                </c:pt>
                <c:pt idx="29331">
                  <c:v>52.552367749614902</c:v>
                </c:pt>
                <c:pt idx="29332">
                  <c:v>55.153680145646298</c:v>
                </c:pt>
                <c:pt idx="29333">
                  <c:v>56.285606430804201</c:v>
                </c:pt>
                <c:pt idx="29334">
                  <c:v>53.2720172912517</c:v>
                </c:pt>
                <c:pt idx="29335">
                  <c:v>55.899018059473804</c:v>
                </c:pt>
                <c:pt idx="29336">
                  <c:v>52.337958011728396</c:v>
                </c:pt>
                <c:pt idx="29337">
                  <c:v>53.630656637611303</c:v>
                </c:pt>
                <c:pt idx="29338">
                  <c:v>52.286380504001002</c:v>
                </c:pt>
                <c:pt idx="29339">
                  <c:v>52.907850456665301</c:v>
                </c:pt>
                <c:pt idx="29340">
                  <c:v>55.284699689874202</c:v>
                </c:pt>
                <c:pt idx="29341">
                  <c:v>53.146919805015798</c:v>
                </c:pt>
                <c:pt idx="29342">
                  <c:v>55.855558256101602</c:v>
                </c:pt>
                <c:pt idx="29343">
                  <c:v>52.711669003582799</c:v>
                </c:pt>
                <c:pt idx="29344">
                  <c:v>56.320940212709999</c:v>
                </c:pt>
                <c:pt idx="29345">
                  <c:v>56.586409853561499</c:v>
                </c:pt>
                <c:pt idx="29346">
                  <c:v>49.357523862835599</c:v>
                </c:pt>
                <c:pt idx="29347">
                  <c:v>57.961372104776501</c:v>
                </c:pt>
                <c:pt idx="29348">
                  <c:v>54.2864997203</c:v>
                </c:pt>
                <c:pt idx="29349">
                  <c:v>51.817644633614698</c:v>
                </c:pt>
                <c:pt idx="29350">
                  <c:v>55.672719473658901</c:v>
                </c:pt>
                <c:pt idx="29351">
                  <c:v>53.298080580209898</c:v>
                </c:pt>
                <c:pt idx="29352">
                  <c:v>52.4420869016176</c:v>
                </c:pt>
                <c:pt idx="29353">
                  <c:v>52.161873408463101</c:v>
                </c:pt>
                <c:pt idx="29354">
                  <c:v>52.800747684084598</c:v>
                </c:pt>
                <c:pt idx="29355">
                  <c:v>54.618927279703897</c:v>
                </c:pt>
                <c:pt idx="29356">
                  <c:v>57.6926110645555</c:v>
                </c:pt>
                <c:pt idx="29357">
                  <c:v>53.183447946293597</c:v>
                </c:pt>
                <c:pt idx="29358">
                  <c:v>54.382790245615503</c:v>
                </c:pt>
                <c:pt idx="29359">
                  <c:v>55.680225181726499</c:v>
                </c:pt>
                <c:pt idx="29360">
                  <c:v>54.801459101756002</c:v>
                </c:pt>
                <c:pt idx="29361">
                  <c:v>52.080571297542001</c:v>
                </c:pt>
                <c:pt idx="29362">
                  <c:v>53.830818154105302</c:v>
                </c:pt>
                <c:pt idx="29363">
                  <c:v>54.467077492925497</c:v>
                </c:pt>
                <c:pt idx="29364">
                  <c:v>53.240564778324803</c:v>
                </c:pt>
                <c:pt idx="29365">
                  <c:v>58.002387032591599</c:v>
                </c:pt>
                <c:pt idx="29366">
                  <c:v>58.865555139407</c:v>
                </c:pt>
                <c:pt idx="29367">
                  <c:v>56.559524189069201</c:v>
                </c:pt>
                <c:pt idx="29368">
                  <c:v>56.709312777619402</c:v>
                </c:pt>
                <c:pt idx="29369">
                  <c:v>54.4909879201333</c:v>
                </c:pt>
                <c:pt idx="29370">
                  <c:v>53.320303899654803</c:v>
                </c:pt>
                <c:pt idx="29371">
                  <c:v>50.8715185687945</c:v>
                </c:pt>
                <c:pt idx="29372">
                  <c:v>55.413159874686599</c:v>
                </c:pt>
                <c:pt idx="29373">
                  <c:v>55.106542019759203</c:v>
                </c:pt>
                <c:pt idx="29374">
                  <c:v>53.476738750733901</c:v>
                </c:pt>
                <c:pt idx="29375">
                  <c:v>54.315252234823603</c:v>
                </c:pt>
                <c:pt idx="29376">
                  <c:v>55.225678855033301</c:v>
                </c:pt>
                <c:pt idx="29377">
                  <c:v>54.040207454441202</c:v>
                </c:pt>
                <c:pt idx="29378">
                  <c:v>54.713374509745698</c:v>
                </c:pt>
                <c:pt idx="29379">
                  <c:v>52.484850905048098</c:v>
                </c:pt>
                <c:pt idx="29380">
                  <c:v>56.968198118102201</c:v>
                </c:pt>
                <c:pt idx="29381">
                  <c:v>56.403967016679601</c:v>
                </c:pt>
                <c:pt idx="29382">
                  <c:v>54.9350533952598</c:v>
                </c:pt>
                <c:pt idx="29383">
                  <c:v>54.707065675056398</c:v>
                </c:pt>
                <c:pt idx="29384">
                  <c:v>56.741539586090603</c:v>
                </c:pt>
                <c:pt idx="29385">
                  <c:v>55.291120249217101</c:v>
                </c:pt>
                <c:pt idx="29386">
                  <c:v>49.860424011184399</c:v>
                </c:pt>
                <c:pt idx="29387">
                  <c:v>55.603286544975703</c:v>
                </c:pt>
                <c:pt idx="29388">
                  <c:v>55.113957188089103</c:v>
                </c:pt>
                <c:pt idx="29389">
                  <c:v>54.402897526725503</c:v>
                </c:pt>
                <c:pt idx="29390">
                  <c:v>54.287126655394701</c:v>
                </c:pt>
                <c:pt idx="29391">
                  <c:v>49.539294468157699</c:v>
                </c:pt>
                <c:pt idx="29392">
                  <c:v>53.9353260154178</c:v>
                </c:pt>
                <c:pt idx="29393">
                  <c:v>54.140376382682497</c:v>
                </c:pt>
                <c:pt idx="29394">
                  <c:v>49.181729369316301</c:v>
                </c:pt>
                <c:pt idx="29395">
                  <c:v>54.561957930811502</c:v>
                </c:pt>
                <c:pt idx="29396">
                  <c:v>55.893781952087402</c:v>
                </c:pt>
                <c:pt idx="29397">
                  <c:v>51.0422006497094</c:v>
                </c:pt>
                <c:pt idx="29398">
                  <c:v>59.632210381773803</c:v>
                </c:pt>
                <c:pt idx="29399">
                  <c:v>56.742769526299199</c:v>
                </c:pt>
                <c:pt idx="29400">
                  <c:v>52.903264611161397</c:v>
                </c:pt>
                <c:pt idx="29401">
                  <c:v>52.072050287956102</c:v>
                </c:pt>
                <c:pt idx="29402">
                  <c:v>53.006449446974102</c:v>
                </c:pt>
                <c:pt idx="29403">
                  <c:v>52.874281814120202</c:v>
                </c:pt>
                <c:pt idx="29404">
                  <c:v>55.754885366193498</c:v>
                </c:pt>
                <c:pt idx="29405">
                  <c:v>56.672595073286502</c:v>
                </c:pt>
                <c:pt idx="29406">
                  <c:v>57.067661256873301</c:v>
                </c:pt>
                <c:pt idx="29407">
                  <c:v>51.957644723631702</c:v>
                </c:pt>
                <c:pt idx="29408">
                  <c:v>53.892991186648402</c:v>
                </c:pt>
                <c:pt idx="29409">
                  <c:v>55.048844674416102</c:v>
                </c:pt>
                <c:pt idx="29410">
                  <c:v>51.456725980958602</c:v>
                </c:pt>
                <c:pt idx="29411">
                  <c:v>52.074702883164001</c:v>
                </c:pt>
                <c:pt idx="29412">
                  <c:v>54.066139456714303</c:v>
                </c:pt>
                <c:pt idx="29413">
                  <c:v>53.937709699538502</c:v>
                </c:pt>
                <c:pt idx="29414">
                  <c:v>52.800990345957104</c:v>
                </c:pt>
                <c:pt idx="29415">
                  <c:v>53.167600953178997</c:v>
                </c:pt>
                <c:pt idx="29416">
                  <c:v>53.829669940757697</c:v>
                </c:pt>
                <c:pt idx="29417">
                  <c:v>51.516730285925497</c:v>
                </c:pt>
                <c:pt idx="29418">
                  <c:v>53.173729850728797</c:v>
                </c:pt>
                <c:pt idx="29419">
                  <c:v>53.114909190089797</c:v>
                </c:pt>
                <c:pt idx="29420">
                  <c:v>52.677388923941301</c:v>
                </c:pt>
                <c:pt idx="29421">
                  <c:v>53.011998595605903</c:v>
                </c:pt>
                <c:pt idx="29422">
                  <c:v>54.386729789394202</c:v>
                </c:pt>
                <c:pt idx="29423">
                  <c:v>53.387740747776803</c:v>
                </c:pt>
                <c:pt idx="29424">
                  <c:v>50.951378711613103</c:v>
                </c:pt>
                <c:pt idx="29425">
                  <c:v>51.754439952501798</c:v>
                </c:pt>
                <c:pt idx="29426">
                  <c:v>55.988840616849203</c:v>
                </c:pt>
                <c:pt idx="29427">
                  <c:v>51.710855470931598</c:v>
                </c:pt>
                <c:pt idx="29428">
                  <c:v>52.8078995958627</c:v>
                </c:pt>
                <c:pt idx="29429">
                  <c:v>53.207613571612598</c:v>
                </c:pt>
                <c:pt idx="29430">
                  <c:v>53.938441393343098</c:v>
                </c:pt>
                <c:pt idx="29431">
                  <c:v>54.227300065582803</c:v>
                </c:pt>
                <c:pt idx="29432">
                  <c:v>50.558378997343702</c:v>
                </c:pt>
                <c:pt idx="29433">
                  <c:v>53.500689687613303</c:v>
                </c:pt>
                <c:pt idx="29434">
                  <c:v>53.502329474822801</c:v>
                </c:pt>
                <c:pt idx="29435">
                  <c:v>53.440696036447797</c:v>
                </c:pt>
                <c:pt idx="29436">
                  <c:v>53.270450305990003</c:v>
                </c:pt>
                <c:pt idx="29437">
                  <c:v>48.699447679394602</c:v>
                </c:pt>
                <c:pt idx="29438">
                  <c:v>50.6060276247225</c:v>
                </c:pt>
                <c:pt idx="29439">
                  <c:v>53.093514785658002</c:v>
                </c:pt>
                <c:pt idx="29440">
                  <c:v>52.825855620981599</c:v>
                </c:pt>
                <c:pt idx="29441">
                  <c:v>51.1035723267603</c:v>
                </c:pt>
                <c:pt idx="29442">
                  <c:v>54.0015117575755</c:v>
                </c:pt>
                <c:pt idx="29443">
                  <c:v>54.803539674095703</c:v>
                </c:pt>
                <c:pt idx="29444">
                  <c:v>54.995484466242502</c:v>
                </c:pt>
                <c:pt idx="29445">
                  <c:v>52.1341696325984</c:v>
                </c:pt>
                <c:pt idx="29446">
                  <c:v>53.153564885136703</c:v>
                </c:pt>
                <c:pt idx="29447">
                  <c:v>52.856261401310498</c:v>
                </c:pt>
                <c:pt idx="29448">
                  <c:v>49.731755729613603</c:v>
                </c:pt>
                <c:pt idx="29449">
                  <c:v>52.917527345851298</c:v>
                </c:pt>
                <c:pt idx="29450">
                  <c:v>53.085177698755302</c:v>
                </c:pt>
                <c:pt idx="29451">
                  <c:v>59.804211549949102</c:v>
                </c:pt>
                <c:pt idx="29452">
                  <c:v>52.219046242101797</c:v>
                </c:pt>
                <c:pt idx="29453">
                  <c:v>54.343813098664398</c:v>
                </c:pt>
                <c:pt idx="29454">
                  <c:v>52.561951517856599</c:v>
                </c:pt>
                <c:pt idx="29455">
                  <c:v>53.4131360255546</c:v>
                </c:pt>
                <c:pt idx="29456">
                  <c:v>52.9212883049656</c:v>
                </c:pt>
                <c:pt idx="29457">
                  <c:v>52.5883422830425</c:v>
                </c:pt>
                <c:pt idx="29458">
                  <c:v>52.630876185911298</c:v>
                </c:pt>
                <c:pt idx="29459">
                  <c:v>53.285631157553802</c:v>
                </c:pt>
                <c:pt idx="29460">
                  <c:v>56.262714713629002</c:v>
                </c:pt>
                <c:pt idx="29461">
                  <c:v>52.6606345195245</c:v>
                </c:pt>
                <c:pt idx="29462">
                  <c:v>49.781185448469401</c:v>
                </c:pt>
                <c:pt idx="29463">
                  <c:v>53.065762188495398</c:v>
                </c:pt>
                <c:pt idx="29464">
                  <c:v>52.206562863427898</c:v>
                </c:pt>
                <c:pt idx="29465">
                  <c:v>55.037450418285097</c:v>
                </c:pt>
                <c:pt idx="29466">
                  <c:v>49.291729519737999</c:v>
                </c:pt>
                <c:pt idx="29467">
                  <c:v>50.932001162016803</c:v>
                </c:pt>
                <c:pt idx="29468">
                  <c:v>50.171262282240903</c:v>
                </c:pt>
                <c:pt idx="29469">
                  <c:v>60.640971522420202</c:v>
                </c:pt>
                <c:pt idx="29470">
                  <c:v>52.886794723060298</c:v>
                </c:pt>
                <c:pt idx="29471">
                  <c:v>53.417223013005803</c:v>
                </c:pt>
                <c:pt idx="29472">
                  <c:v>53.411977872240499</c:v>
                </c:pt>
                <c:pt idx="29473">
                  <c:v>54.7862803744502</c:v>
                </c:pt>
                <c:pt idx="29474">
                  <c:v>54.696539529677302</c:v>
                </c:pt>
                <c:pt idx="29475">
                  <c:v>55.707953419980903</c:v>
                </c:pt>
                <c:pt idx="29476">
                  <c:v>53.652187546379203</c:v>
                </c:pt>
                <c:pt idx="29477">
                  <c:v>55.232637416205499</c:v>
                </c:pt>
                <c:pt idx="29478">
                  <c:v>54.742922284471099</c:v>
                </c:pt>
                <c:pt idx="29479">
                  <c:v>56.808021135998402</c:v>
                </c:pt>
                <c:pt idx="29480">
                  <c:v>52.445672881080299</c:v>
                </c:pt>
                <c:pt idx="29481">
                  <c:v>53.876486944544801</c:v>
                </c:pt>
                <c:pt idx="29482">
                  <c:v>53.354592257694001</c:v>
                </c:pt>
                <c:pt idx="29483">
                  <c:v>53.508967937022497</c:v>
                </c:pt>
                <c:pt idx="29484">
                  <c:v>55.302339716742502</c:v>
                </c:pt>
                <c:pt idx="29485">
                  <c:v>53.255922384663599</c:v>
                </c:pt>
                <c:pt idx="29486">
                  <c:v>50.122769450776701</c:v>
                </c:pt>
                <c:pt idx="29487">
                  <c:v>54.655228242945803</c:v>
                </c:pt>
                <c:pt idx="29488">
                  <c:v>51.978862068687498</c:v>
                </c:pt>
                <c:pt idx="29489">
                  <c:v>54.435361952971199</c:v>
                </c:pt>
                <c:pt idx="29490">
                  <c:v>52.524144047860602</c:v>
                </c:pt>
                <c:pt idx="29491">
                  <c:v>53.956065123132802</c:v>
                </c:pt>
                <c:pt idx="29492">
                  <c:v>51.651574638410899</c:v>
                </c:pt>
                <c:pt idx="29493">
                  <c:v>51.987085607291299</c:v>
                </c:pt>
                <c:pt idx="29494">
                  <c:v>51.136269744485503</c:v>
                </c:pt>
                <c:pt idx="29495">
                  <c:v>55.128953078314503</c:v>
                </c:pt>
                <c:pt idx="29496">
                  <c:v>56.279640371140196</c:v>
                </c:pt>
                <c:pt idx="29497">
                  <c:v>54.823175833085401</c:v>
                </c:pt>
                <c:pt idx="29498">
                  <c:v>53.034525348389401</c:v>
                </c:pt>
                <c:pt idx="29499">
                  <c:v>54.940067028347698</c:v>
                </c:pt>
                <c:pt idx="29500">
                  <c:v>52.557578047460801</c:v>
                </c:pt>
                <c:pt idx="29501">
                  <c:v>54.582719554793101</c:v>
                </c:pt>
                <c:pt idx="29502">
                  <c:v>52.409468001301803</c:v>
                </c:pt>
                <c:pt idx="29503">
                  <c:v>50.971855443355103</c:v>
                </c:pt>
                <c:pt idx="29504">
                  <c:v>52.715109535430599</c:v>
                </c:pt>
                <c:pt idx="29505">
                  <c:v>55.156447371504797</c:v>
                </c:pt>
                <c:pt idx="29506">
                  <c:v>53.847726902374902</c:v>
                </c:pt>
                <c:pt idx="29507">
                  <c:v>53.357627365812696</c:v>
                </c:pt>
                <c:pt idx="29508">
                  <c:v>51.754237141518203</c:v>
                </c:pt>
                <c:pt idx="29509">
                  <c:v>53.2649597549281</c:v>
                </c:pt>
                <c:pt idx="29510">
                  <c:v>52.968704740637001</c:v>
                </c:pt>
                <c:pt idx="29511">
                  <c:v>53.014697018484398</c:v>
                </c:pt>
                <c:pt idx="29512">
                  <c:v>51.352376844686098</c:v>
                </c:pt>
                <c:pt idx="29513">
                  <c:v>52.664582353064098</c:v>
                </c:pt>
                <c:pt idx="29514">
                  <c:v>54.547614338415201</c:v>
                </c:pt>
                <c:pt idx="29515">
                  <c:v>49.213094299451299</c:v>
                </c:pt>
                <c:pt idx="29516">
                  <c:v>58.0412149063391</c:v>
                </c:pt>
                <c:pt idx="29517">
                  <c:v>51.970481309742397</c:v>
                </c:pt>
                <c:pt idx="29518">
                  <c:v>50.8154057130429</c:v>
                </c:pt>
                <c:pt idx="29519">
                  <c:v>51.715999667421102</c:v>
                </c:pt>
                <c:pt idx="29520">
                  <c:v>57.221141220565897</c:v>
                </c:pt>
                <c:pt idx="29521">
                  <c:v>51.860092034025698</c:v>
                </c:pt>
                <c:pt idx="29522">
                  <c:v>52.455663142211499</c:v>
                </c:pt>
                <c:pt idx="29523">
                  <c:v>52.5173299025452</c:v>
                </c:pt>
                <c:pt idx="29524">
                  <c:v>52.271838286286602</c:v>
                </c:pt>
                <c:pt idx="29525">
                  <c:v>50.097147447458902</c:v>
                </c:pt>
                <c:pt idx="29526">
                  <c:v>53.6963863475425</c:v>
                </c:pt>
                <c:pt idx="29527">
                  <c:v>52.287125543900103</c:v>
                </c:pt>
                <c:pt idx="29528">
                  <c:v>53.526208089167298</c:v>
                </c:pt>
                <c:pt idx="29529">
                  <c:v>51.948735951431303</c:v>
                </c:pt>
                <c:pt idx="29530">
                  <c:v>51.424613616220199</c:v>
                </c:pt>
                <c:pt idx="29531">
                  <c:v>53.878549066585599</c:v>
                </c:pt>
                <c:pt idx="29532">
                  <c:v>52.539697736987499</c:v>
                </c:pt>
                <c:pt idx="29533">
                  <c:v>52.462184413193597</c:v>
                </c:pt>
                <c:pt idx="29534">
                  <c:v>54.1068874900159</c:v>
                </c:pt>
                <c:pt idx="29535">
                  <c:v>56.9974795902274</c:v>
                </c:pt>
                <c:pt idx="29536">
                  <c:v>49.900557056525699</c:v>
                </c:pt>
                <c:pt idx="29537">
                  <c:v>51.209575021825799</c:v>
                </c:pt>
                <c:pt idx="29538">
                  <c:v>52.060714358986303</c:v>
                </c:pt>
                <c:pt idx="29539">
                  <c:v>50.296274456121097</c:v>
                </c:pt>
                <c:pt idx="29540">
                  <c:v>49.243610707645502</c:v>
                </c:pt>
                <c:pt idx="29541">
                  <c:v>55.847753377853003</c:v>
                </c:pt>
                <c:pt idx="29542">
                  <c:v>53.226489238904101</c:v>
                </c:pt>
                <c:pt idx="29543">
                  <c:v>50.633156017064998</c:v>
                </c:pt>
                <c:pt idx="29544">
                  <c:v>62.3734662845184</c:v>
                </c:pt>
                <c:pt idx="29545">
                  <c:v>51.734348501553001</c:v>
                </c:pt>
                <c:pt idx="29546">
                  <c:v>53.145452094812001</c:v>
                </c:pt>
                <c:pt idx="29547">
                  <c:v>50.123033952168001</c:v>
                </c:pt>
                <c:pt idx="29548">
                  <c:v>56.618438328771298</c:v>
                </c:pt>
                <c:pt idx="29549">
                  <c:v>55.0988076016381</c:v>
                </c:pt>
                <c:pt idx="29550">
                  <c:v>54.898911760130503</c:v>
                </c:pt>
                <c:pt idx="29551">
                  <c:v>52.591724944143699</c:v>
                </c:pt>
                <c:pt idx="29552">
                  <c:v>56.133187334133197</c:v>
                </c:pt>
                <c:pt idx="29553">
                  <c:v>53.862733563567502</c:v>
                </c:pt>
                <c:pt idx="29554">
                  <c:v>50.708129892906904</c:v>
                </c:pt>
                <c:pt idx="29555">
                  <c:v>51.598422728169297</c:v>
                </c:pt>
                <c:pt idx="29556">
                  <c:v>52.741384088792103</c:v>
                </c:pt>
                <c:pt idx="29557">
                  <c:v>52.700944956694897</c:v>
                </c:pt>
                <c:pt idx="29558">
                  <c:v>54.110046689102901</c:v>
                </c:pt>
                <c:pt idx="29559">
                  <c:v>58.915412486859097</c:v>
                </c:pt>
                <c:pt idx="29560">
                  <c:v>64.950205406389699</c:v>
                </c:pt>
                <c:pt idx="29561">
                  <c:v>52.016654494167</c:v>
                </c:pt>
                <c:pt idx="29562">
                  <c:v>52.370875299560602</c:v>
                </c:pt>
                <c:pt idx="29563">
                  <c:v>56.302580672983296</c:v>
                </c:pt>
                <c:pt idx="29564">
                  <c:v>55.322941767768903</c:v>
                </c:pt>
                <c:pt idx="29565">
                  <c:v>53.929328373566698</c:v>
                </c:pt>
                <c:pt idx="29566">
                  <c:v>52.404560517243901</c:v>
                </c:pt>
                <c:pt idx="29567">
                  <c:v>50.730829147871901</c:v>
                </c:pt>
                <c:pt idx="29568">
                  <c:v>52.513454672723697</c:v>
                </c:pt>
                <c:pt idx="29569">
                  <c:v>53.949864084238001</c:v>
                </c:pt>
                <c:pt idx="29570">
                  <c:v>55.862895173490898</c:v>
                </c:pt>
                <c:pt idx="29571">
                  <c:v>54.870006448828498</c:v>
                </c:pt>
                <c:pt idx="29572">
                  <c:v>52.775059500402001</c:v>
                </c:pt>
                <c:pt idx="29573">
                  <c:v>54.118502297559097</c:v>
                </c:pt>
                <c:pt idx="29574">
                  <c:v>53.311793290952501</c:v>
                </c:pt>
                <c:pt idx="29575">
                  <c:v>53.358000888748997</c:v>
                </c:pt>
                <c:pt idx="29576">
                  <c:v>51.788570685278899</c:v>
                </c:pt>
                <c:pt idx="29577">
                  <c:v>54.363919405147897</c:v>
                </c:pt>
                <c:pt idx="29578">
                  <c:v>55.112565636425899</c:v>
                </c:pt>
                <c:pt idx="29579">
                  <c:v>55.595986498778501</c:v>
                </c:pt>
                <c:pt idx="29580">
                  <c:v>47.0850355539257</c:v>
                </c:pt>
                <c:pt idx="29581">
                  <c:v>51.807107967259697</c:v>
                </c:pt>
                <c:pt idx="29582">
                  <c:v>54.699524806808903</c:v>
                </c:pt>
                <c:pt idx="29583">
                  <c:v>55.622153006808297</c:v>
                </c:pt>
                <c:pt idx="29584">
                  <c:v>56.504521786508697</c:v>
                </c:pt>
                <c:pt idx="29585">
                  <c:v>54.395824046770201</c:v>
                </c:pt>
                <c:pt idx="29586">
                  <c:v>54.170668409414098</c:v>
                </c:pt>
                <c:pt idx="29587">
                  <c:v>54.620227348665999</c:v>
                </c:pt>
                <c:pt idx="29588">
                  <c:v>51.679031508106299</c:v>
                </c:pt>
                <c:pt idx="29589">
                  <c:v>49.4498226924253</c:v>
                </c:pt>
                <c:pt idx="29590">
                  <c:v>53.332409726566901</c:v>
                </c:pt>
                <c:pt idx="29591">
                  <c:v>52.448052570689498</c:v>
                </c:pt>
                <c:pt idx="29592">
                  <c:v>54.699961767078399</c:v>
                </c:pt>
                <c:pt idx="29593">
                  <c:v>54.174821310291399</c:v>
                </c:pt>
                <c:pt idx="29594">
                  <c:v>53.183902712271397</c:v>
                </c:pt>
                <c:pt idx="29595">
                  <c:v>54.201958992801202</c:v>
                </c:pt>
                <c:pt idx="29596">
                  <c:v>61.391724882488397</c:v>
                </c:pt>
                <c:pt idx="29597">
                  <c:v>53.715823687340396</c:v>
                </c:pt>
                <c:pt idx="29598">
                  <c:v>50.766568032978199</c:v>
                </c:pt>
                <c:pt idx="29599">
                  <c:v>53.5675812265128</c:v>
                </c:pt>
                <c:pt idx="29600">
                  <c:v>54.866310373814301</c:v>
                </c:pt>
                <c:pt idx="29601">
                  <c:v>54.733221189975701</c:v>
                </c:pt>
                <c:pt idx="29602">
                  <c:v>53.756736548675597</c:v>
                </c:pt>
                <c:pt idx="29603">
                  <c:v>52.703617920752798</c:v>
                </c:pt>
                <c:pt idx="29604">
                  <c:v>54.603677796133098</c:v>
                </c:pt>
                <c:pt idx="29605">
                  <c:v>51.318596718288497</c:v>
                </c:pt>
                <c:pt idx="29606">
                  <c:v>56.514663023011103</c:v>
                </c:pt>
                <c:pt idx="29607">
                  <c:v>55.155902981735203</c:v>
                </c:pt>
                <c:pt idx="29608">
                  <c:v>50.280229809943499</c:v>
                </c:pt>
                <c:pt idx="29609">
                  <c:v>52.765842811408</c:v>
                </c:pt>
                <c:pt idx="29610">
                  <c:v>52.986631667564097</c:v>
                </c:pt>
                <c:pt idx="29611">
                  <c:v>48.915091036850001</c:v>
                </c:pt>
                <c:pt idx="29612">
                  <c:v>54.530073340391702</c:v>
                </c:pt>
                <c:pt idx="29613">
                  <c:v>52.847808327300598</c:v>
                </c:pt>
                <c:pt idx="29614">
                  <c:v>52.515622619779499</c:v>
                </c:pt>
                <c:pt idx="29615">
                  <c:v>54.483896495167301</c:v>
                </c:pt>
                <c:pt idx="29616">
                  <c:v>52.603314752449698</c:v>
                </c:pt>
                <c:pt idx="29617">
                  <c:v>54.037701246793397</c:v>
                </c:pt>
                <c:pt idx="29618">
                  <c:v>54.076089718118702</c:v>
                </c:pt>
                <c:pt idx="29619">
                  <c:v>51.599502951561</c:v>
                </c:pt>
                <c:pt idx="29620">
                  <c:v>50.995685168393699</c:v>
                </c:pt>
                <c:pt idx="29621">
                  <c:v>50.270945486385997</c:v>
                </c:pt>
                <c:pt idx="29622">
                  <c:v>55.081910114461202</c:v>
                </c:pt>
                <c:pt idx="29623">
                  <c:v>52.388423183492101</c:v>
                </c:pt>
                <c:pt idx="29624">
                  <c:v>54.431770777870902</c:v>
                </c:pt>
                <c:pt idx="29625">
                  <c:v>54.4322845477421</c:v>
                </c:pt>
                <c:pt idx="29626">
                  <c:v>55.419751186929901</c:v>
                </c:pt>
                <c:pt idx="29627">
                  <c:v>55.5833049597152</c:v>
                </c:pt>
                <c:pt idx="29628">
                  <c:v>49.949433334908001</c:v>
                </c:pt>
                <c:pt idx="29629">
                  <c:v>57.208612600329303</c:v>
                </c:pt>
                <c:pt idx="29630">
                  <c:v>54.401638608897102</c:v>
                </c:pt>
                <c:pt idx="29631">
                  <c:v>53.372769754068898</c:v>
                </c:pt>
                <c:pt idx="29632">
                  <c:v>51.613316982677503</c:v>
                </c:pt>
                <c:pt idx="29633">
                  <c:v>54.797016068059598</c:v>
                </c:pt>
                <c:pt idx="29634">
                  <c:v>49.617275969092802</c:v>
                </c:pt>
                <c:pt idx="29635">
                  <c:v>56.419960755543698</c:v>
                </c:pt>
                <c:pt idx="29636">
                  <c:v>50.847487579358102</c:v>
                </c:pt>
                <c:pt idx="29637">
                  <c:v>57.452471519747697</c:v>
                </c:pt>
                <c:pt idx="29638">
                  <c:v>53.445196391501803</c:v>
                </c:pt>
                <c:pt idx="29639">
                  <c:v>51.857970853126801</c:v>
                </c:pt>
                <c:pt idx="29640">
                  <c:v>56.2300494505402</c:v>
                </c:pt>
                <c:pt idx="29641">
                  <c:v>53.158994044842302</c:v>
                </c:pt>
                <c:pt idx="29642">
                  <c:v>52.502456144279897</c:v>
                </c:pt>
                <c:pt idx="29643">
                  <c:v>53.336696163081498</c:v>
                </c:pt>
                <c:pt idx="29644">
                  <c:v>53.108489236798199</c:v>
                </c:pt>
                <c:pt idx="29645">
                  <c:v>52.063130582188101</c:v>
                </c:pt>
                <c:pt idx="29646">
                  <c:v>52.631824582829701</c:v>
                </c:pt>
                <c:pt idx="29647">
                  <c:v>51.437413021551102</c:v>
                </c:pt>
                <c:pt idx="29648">
                  <c:v>51.0674516364856</c:v>
                </c:pt>
                <c:pt idx="29649">
                  <c:v>53.038755103902098</c:v>
                </c:pt>
                <c:pt idx="29650">
                  <c:v>55.643665682700799</c:v>
                </c:pt>
                <c:pt idx="29651">
                  <c:v>50.941213679722502</c:v>
                </c:pt>
                <c:pt idx="29652">
                  <c:v>48.8724188796348</c:v>
                </c:pt>
                <c:pt idx="29653">
                  <c:v>50.733722013395798</c:v>
                </c:pt>
                <c:pt idx="29654">
                  <c:v>53.0266065633746</c:v>
                </c:pt>
                <c:pt idx="29655">
                  <c:v>51.854174705555202</c:v>
                </c:pt>
                <c:pt idx="29656">
                  <c:v>51.723110341588203</c:v>
                </c:pt>
                <c:pt idx="29657">
                  <c:v>49.290279158304799</c:v>
                </c:pt>
                <c:pt idx="29658">
                  <c:v>51.872272746259803</c:v>
                </c:pt>
                <c:pt idx="29659">
                  <c:v>54.043272146213397</c:v>
                </c:pt>
                <c:pt idx="29660">
                  <c:v>55.8067652518939</c:v>
                </c:pt>
                <c:pt idx="29661">
                  <c:v>52.449287960759101</c:v>
                </c:pt>
                <c:pt idx="29662">
                  <c:v>55.561576232661402</c:v>
                </c:pt>
                <c:pt idx="29663">
                  <c:v>53.352007062381702</c:v>
                </c:pt>
                <c:pt idx="29664">
                  <c:v>50.352174160504703</c:v>
                </c:pt>
                <c:pt idx="29665">
                  <c:v>59.607852950647597</c:v>
                </c:pt>
                <c:pt idx="29666">
                  <c:v>53.678081780618498</c:v>
                </c:pt>
                <c:pt idx="29667">
                  <c:v>56.166066937175501</c:v>
                </c:pt>
                <c:pt idx="29668">
                  <c:v>51.860587011589303</c:v>
                </c:pt>
                <c:pt idx="29669">
                  <c:v>50.484891486971001</c:v>
                </c:pt>
                <c:pt idx="29670">
                  <c:v>57.220594672046801</c:v>
                </c:pt>
                <c:pt idx="29671">
                  <c:v>53.930203984032502</c:v>
                </c:pt>
                <c:pt idx="29672">
                  <c:v>55.172645814137297</c:v>
                </c:pt>
                <c:pt idx="29673">
                  <c:v>51.350121858384803</c:v>
                </c:pt>
                <c:pt idx="29674">
                  <c:v>52.441522247811903</c:v>
                </c:pt>
                <c:pt idx="29675">
                  <c:v>55.943213784741701</c:v>
                </c:pt>
                <c:pt idx="29676">
                  <c:v>53.172842426756397</c:v>
                </c:pt>
                <c:pt idx="29677">
                  <c:v>52.985432578216802</c:v>
                </c:pt>
                <c:pt idx="29678">
                  <c:v>50.674458806152899</c:v>
                </c:pt>
                <c:pt idx="29679">
                  <c:v>50.903658588382498</c:v>
                </c:pt>
                <c:pt idx="29680">
                  <c:v>52.207804644374797</c:v>
                </c:pt>
                <c:pt idx="29681">
                  <c:v>53.450853328281902</c:v>
                </c:pt>
                <c:pt idx="29682">
                  <c:v>59.688285222853501</c:v>
                </c:pt>
                <c:pt idx="29683">
                  <c:v>52.328023284961702</c:v>
                </c:pt>
                <c:pt idx="29684">
                  <c:v>53.417602670723802</c:v>
                </c:pt>
                <c:pt idx="29685">
                  <c:v>54.701525582709301</c:v>
                </c:pt>
                <c:pt idx="29686">
                  <c:v>54.043778924348203</c:v>
                </c:pt>
                <c:pt idx="29687">
                  <c:v>54.563614517227201</c:v>
                </c:pt>
                <c:pt idx="29688">
                  <c:v>55.577909903920499</c:v>
                </c:pt>
                <c:pt idx="29689">
                  <c:v>49.389400411890598</c:v>
                </c:pt>
                <c:pt idx="29690">
                  <c:v>53.192047924655803</c:v>
                </c:pt>
                <c:pt idx="29691">
                  <c:v>51.4277767295507</c:v>
                </c:pt>
                <c:pt idx="29692">
                  <c:v>54.058546357224799</c:v>
                </c:pt>
                <c:pt idx="29693">
                  <c:v>53.826803529425099</c:v>
                </c:pt>
                <c:pt idx="29694">
                  <c:v>52.133295488468598</c:v>
                </c:pt>
                <c:pt idx="29695">
                  <c:v>50.9730308057785</c:v>
                </c:pt>
                <c:pt idx="29696">
                  <c:v>55.2709134482837</c:v>
                </c:pt>
                <c:pt idx="29697">
                  <c:v>52.912706705495602</c:v>
                </c:pt>
                <c:pt idx="29698">
                  <c:v>53.502725748467597</c:v>
                </c:pt>
                <c:pt idx="29699">
                  <c:v>49.196168425489297</c:v>
                </c:pt>
                <c:pt idx="29700">
                  <c:v>52.790477364246698</c:v>
                </c:pt>
                <c:pt idx="29701">
                  <c:v>52.711140289914198</c:v>
                </c:pt>
                <c:pt idx="29702">
                  <c:v>51.9120898732575</c:v>
                </c:pt>
                <c:pt idx="29703">
                  <c:v>50.287285692675198</c:v>
                </c:pt>
                <c:pt idx="29704">
                  <c:v>55.464227253421903</c:v>
                </c:pt>
                <c:pt idx="29705">
                  <c:v>54.360283280104802</c:v>
                </c:pt>
                <c:pt idx="29706">
                  <c:v>51.1443643249414</c:v>
                </c:pt>
                <c:pt idx="29707">
                  <c:v>52.862645258788802</c:v>
                </c:pt>
                <c:pt idx="29708">
                  <c:v>53.561845561531499</c:v>
                </c:pt>
                <c:pt idx="29709">
                  <c:v>56.3289082776177</c:v>
                </c:pt>
                <c:pt idx="29710">
                  <c:v>52.055247616573801</c:v>
                </c:pt>
                <c:pt idx="29711">
                  <c:v>52.120865057261199</c:v>
                </c:pt>
                <c:pt idx="29712">
                  <c:v>52.178878901112597</c:v>
                </c:pt>
                <c:pt idx="29713">
                  <c:v>54.2973578549691</c:v>
                </c:pt>
                <c:pt idx="29714">
                  <c:v>54.547604474538197</c:v>
                </c:pt>
                <c:pt idx="29715">
                  <c:v>52.715187840353302</c:v>
                </c:pt>
                <c:pt idx="29716">
                  <c:v>56.3534304715375</c:v>
                </c:pt>
                <c:pt idx="29717">
                  <c:v>54.075168382246197</c:v>
                </c:pt>
                <c:pt idx="29718">
                  <c:v>53.443006328526202</c:v>
                </c:pt>
                <c:pt idx="29719">
                  <c:v>52.006605166186702</c:v>
                </c:pt>
                <c:pt idx="29720">
                  <c:v>51.348134724718498</c:v>
                </c:pt>
                <c:pt idx="29721">
                  <c:v>50.740013138904402</c:v>
                </c:pt>
                <c:pt idx="29722">
                  <c:v>52.955972340099898</c:v>
                </c:pt>
                <c:pt idx="29723">
                  <c:v>52.789710634400699</c:v>
                </c:pt>
                <c:pt idx="29724">
                  <c:v>52.834706324502598</c:v>
                </c:pt>
                <c:pt idx="29725">
                  <c:v>53.977495680332297</c:v>
                </c:pt>
                <c:pt idx="29726">
                  <c:v>52.334181183263802</c:v>
                </c:pt>
                <c:pt idx="29727">
                  <c:v>54.2896990723426</c:v>
                </c:pt>
                <c:pt idx="29728">
                  <c:v>53.973405267173298</c:v>
                </c:pt>
                <c:pt idx="29729">
                  <c:v>54.184516063731301</c:v>
                </c:pt>
                <c:pt idx="29730">
                  <c:v>52.018753490214898</c:v>
                </c:pt>
                <c:pt idx="29731">
                  <c:v>54.2146755286699</c:v>
                </c:pt>
                <c:pt idx="29732">
                  <c:v>58.172516622250299</c:v>
                </c:pt>
                <c:pt idx="29733">
                  <c:v>51.779542546362499</c:v>
                </c:pt>
                <c:pt idx="29734">
                  <c:v>52.1886669001101</c:v>
                </c:pt>
                <c:pt idx="29735">
                  <c:v>54.435598956036102</c:v>
                </c:pt>
                <c:pt idx="29736">
                  <c:v>52.885670842600099</c:v>
                </c:pt>
                <c:pt idx="29737">
                  <c:v>55.572387641878301</c:v>
                </c:pt>
                <c:pt idx="29738">
                  <c:v>54.675223296865703</c:v>
                </c:pt>
                <c:pt idx="29739">
                  <c:v>54.721094736176099</c:v>
                </c:pt>
                <c:pt idx="29740">
                  <c:v>56.976783528511</c:v>
                </c:pt>
                <c:pt idx="29741">
                  <c:v>52.323228884251797</c:v>
                </c:pt>
                <c:pt idx="29742">
                  <c:v>53.184992230448799</c:v>
                </c:pt>
                <c:pt idx="29743">
                  <c:v>52.6633748893993</c:v>
                </c:pt>
                <c:pt idx="29744">
                  <c:v>67.602245403173697</c:v>
                </c:pt>
                <c:pt idx="29745">
                  <c:v>50.388685252455602</c:v>
                </c:pt>
                <c:pt idx="29746">
                  <c:v>59.256080928131098</c:v>
                </c:pt>
                <c:pt idx="29747">
                  <c:v>59.5072230879899</c:v>
                </c:pt>
                <c:pt idx="29748">
                  <c:v>50.852123461079302</c:v>
                </c:pt>
                <c:pt idx="29749">
                  <c:v>51.945026756527298</c:v>
                </c:pt>
                <c:pt idx="29750">
                  <c:v>54.172319223270499</c:v>
                </c:pt>
                <c:pt idx="29751">
                  <c:v>56.455707404660799</c:v>
                </c:pt>
                <c:pt idx="29752">
                  <c:v>53.501447741321897</c:v>
                </c:pt>
                <c:pt idx="29753">
                  <c:v>54.958150400058599</c:v>
                </c:pt>
                <c:pt idx="29754">
                  <c:v>51.5678599604121</c:v>
                </c:pt>
                <c:pt idx="29755">
                  <c:v>53.2833506479055</c:v>
                </c:pt>
                <c:pt idx="29756">
                  <c:v>51.5690818473634</c:v>
                </c:pt>
                <c:pt idx="29757">
                  <c:v>55.120221966162703</c:v>
                </c:pt>
                <c:pt idx="29758">
                  <c:v>54.069180768725502</c:v>
                </c:pt>
                <c:pt idx="29759">
                  <c:v>55.7284055339546</c:v>
                </c:pt>
                <c:pt idx="29760">
                  <c:v>54.106544267281798</c:v>
                </c:pt>
                <c:pt idx="29761">
                  <c:v>52.4976839766979</c:v>
                </c:pt>
                <c:pt idx="29762">
                  <c:v>56.649953177955801</c:v>
                </c:pt>
                <c:pt idx="29763">
                  <c:v>50.665978203601902</c:v>
                </c:pt>
                <c:pt idx="29764">
                  <c:v>54.303430310331699</c:v>
                </c:pt>
                <c:pt idx="29765">
                  <c:v>54.139706466606903</c:v>
                </c:pt>
                <c:pt idx="29766">
                  <c:v>55.0262896469605</c:v>
                </c:pt>
                <c:pt idx="29767">
                  <c:v>53.932576267666597</c:v>
                </c:pt>
                <c:pt idx="29768">
                  <c:v>51.686771320387201</c:v>
                </c:pt>
                <c:pt idx="29769">
                  <c:v>53.737203140146697</c:v>
                </c:pt>
                <c:pt idx="29770">
                  <c:v>53.205279890840799</c:v>
                </c:pt>
                <c:pt idx="29771">
                  <c:v>55.850649918526599</c:v>
                </c:pt>
                <c:pt idx="29772">
                  <c:v>53.7402835922056</c:v>
                </c:pt>
                <c:pt idx="29773">
                  <c:v>52.886429714940199</c:v>
                </c:pt>
                <c:pt idx="29774">
                  <c:v>50.393993483034102</c:v>
                </c:pt>
                <c:pt idx="29775">
                  <c:v>53.775036481803298</c:v>
                </c:pt>
                <c:pt idx="29776">
                  <c:v>53.093195347073603</c:v>
                </c:pt>
                <c:pt idx="29777">
                  <c:v>52.526293225832397</c:v>
                </c:pt>
                <c:pt idx="29778">
                  <c:v>52.207973666672402</c:v>
                </c:pt>
                <c:pt idx="29779">
                  <c:v>55.166371684096099</c:v>
                </c:pt>
                <c:pt idx="29780">
                  <c:v>54.464420256797297</c:v>
                </c:pt>
                <c:pt idx="29781">
                  <c:v>51.723869209791701</c:v>
                </c:pt>
                <c:pt idx="29782">
                  <c:v>52.8351674750445</c:v>
                </c:pt>
                <c:pt idx="29783">
                  <c:v>54.000575586832298</c:v>
                </c:pt>
                <c:pt idx="29784">
                  <c:v>55.088421500147298</c:v>
                </c:pt>
                <c:pt idx="29785">
                  <c:v>50.869246851126697</c:v>
                </c:pt>
                <c:pt idx="29786">
                  <c:v>49.231948519992699</c:v>
                </c:pt>
                <c:pt idx="29787">
                  <c:v>52.161790989779803</c:v>
                </c:pt>
                <c:pt idx="29788">
                  <c:v>57.4487538773244</c:v>
                </c:pt>
                <c:pt idx="29789">
                  <c:v>51.662959600390501</c:v>
                </c:pt>
                <c:pt idx="29790">
                  <c:v>57.325340832100203</c:v>
                </c:pt>
                <c:pt idx="29791">
                  <c:v>55.125831968751797</c:v>
                </c:pt>
                <c:pt idx="29792">
                  <c:v>53.048197225342498</c:v>
                </c:pt>
                <c:pt idx="29793">
                  <c:v>54.315741274400999</c:v>
                </c:pt>
                <c:pt idx="29794">
                  <c:v>52.300693900326898</c:v>
                </c:pt>
                <c:pt idx="29795">
                  <c:v>58.034915447310198</c:v>
                </c:pt>
                <c:pt idx="29796">
                  <c:v>52.084275283411102</c:v>
                </c:pt>
                <c:pt idx="29797">
                  <c:v>53.616538806226004</c:v>
                </c:pt>
                <c:pt idx="29798">
                  <c:v>51.419794809713203</c:v>
                </c:pt>
                <c:pt idx="29799">
                  <c:v>56.468580148004598</c:v>
                </c:pt>
                <c:pt idx="29800">
                  <c:v>53.696767296940301</c:v>
                </c:pt>
                <c:pt idx="29801">
                  <c:v>53.703435249231902</c:v>
                </c:pt>
                <c:pt idx="29802">
                  <c:v>50.4032493285887</c:v>
                </c:pt>
                <c:pt idx="29803">
                  <c:v>52.852243385470601</c:v>
                </c:pt>
                <c:pt idx="29804">
                  <c:v>51.557064582402397</c:v>
                </c:pt>
                <c:pt idx="29805">
                  <c:v>51.553124769066002</c:v>
                </c:pt>
                <c:pt idx="29806">
                  <c:v>53.350973483135199</c:v>
                </c:pt>
                <c:pt idx="29807">
                  <c:v>52.054466795496701</c:v>
                </c:pt>
                <c:pt idx="29808">
                  <c:v>58.162606618635799</c:v>
                </c:pt>
                <c:pt idx="29809">
                  <c:v>53.882123042923702</c:v>
                </c:pt>
                <c:pt idx="29810">
                  <c:v>58.020070019787703</c:v>
                </c:pt>
                <c:pt idx="29811">
                  <c:v>50.463472787375103</c:v>
                </c:pt>
                <c:pt idx="29812">
                  <c:v>53.521527374874601</c:v>
                </c:pt>
                <c:pt idx="29813">
                  <c:v>52.707160020840398</c:v>
                </c:pt>
                <c:pt idx="29814">
                  <c:v>52.205308174996702</c:v>
                </c:pt>
                <c:pt idx="29815">
                  <c:v>50.341363410880099</c:v>
                </c:pt>
                <c:pt idx="29816">
                  <c:v>56.391279959486397</c:v>
                </c:pt>
                <c:pt idx="29817">
                  <c:v>51.176113141792698</c:v>
                </c:pt>
                <c:pt idx="29818">
                  <c:v>51.316016042655498</c:v>
                </c:pt>
                <c:pt idx="29819">
                  <c:v>54.514301231081198</c:v>
                </c:pt>
                <c:pt idx="29820">
                  <c:v>50.247193674977801</c:v>
                </c:pt>
                <c:pt idx="29821">
                  <c:v>50.935229718692597</c:v>
                </c:pt>
                <c:pt idx="29822">
                  <c:v>55.6396583593922</c:v>
                </c:pt>
                <c:pt idx="29823">
                  <c:v>53.182332999872997</c:v>
                </c:pt>
                <c:pt idx="29824">
                  <c:v>55.014699008170702</c:v>
                </c:pt>
                <c:pt idx="29825">
                  <c:v>53.557858443068397</c:v>
                </c:pt>
                <c:pt idx="29826">
                  <c:v>53.585637906090298</c:v>
                </c:pt>
                <c:pt idx="29827">
                  <c:v>49.494200942816001</c:v>
                </c:pt>
                <c:pt idx="29828">
                  <c:v>54.115376695953103</c:v>
                </c:pt>
                <c:pt idx="29829">
                  <c:v>58.443588350862903</c:v>
                </c:pt>
                <c:pt idx="29830">
                  <c:v>52.675229008114698</c:v>
                </c:pt>
                <c:pt idx="29831">
                  <c:v>49.360608279298297</c:v>
                </c:pt>
                <c:pt idx="29832">
                  <c:v>53.386491079222601</c:v>
                </c:pt>
                <c:pt idx="29833">
                  <c:v>53.136753251759501</c:v>
                </c:pt>
                <c:pt idx="29834">
                  <c:v>51.037249266033697</c:v>
                </c:pt>
                <c:pt idx="29835">
                  <c:v>52.804174812850299</c:v>
                </c:pt>
                <c:pt idx="29836">
                  <c:v>52.259284744750502</c:v>
                </c:pt>
                <c:pt idx="29837">
                  <c:v>53.792014081530901</c:v>
                </c:pt>
                <c:pt idx="29838">
                  <c:v>55.560656804034402</c:v>
                </c:pt>
                <c:pt idx="29839">
                  <c:v>55.800504201632698</c:v>
                </c:pt>
                <c:pt idx="29840">
                  <c:v>53.2257180005302</c:v>
                </c:pt>
                <c:pt idx="29841">
                  <c:v>53.978408374380798</c:v>
                </c:pt>
                <c:pt idx="29842">
                  <c:v>52.677933967360701</c:v>
                </c:pt>
                <c:pt idx="29843">
                  <c:v>55.840880294318403</c:v>
                </c:pt>
                <c:pt idx="29844">
                  <c:v>51.175873538866703</c:v>
                </c:pt>
                <c:pt idx="29845">
                  <c:v>53.061635577216499</c:v>
                </c:pt>
                <c:pt idx="29846">
                  <c:v>56.377678997370303</c:v>
                </c:pt>
                <c:pt idx="29847">
                  <c:v>51.9463781432977</c:v>
                </c:pt>
                <c:pt idx="29848">
                  <c:v>57.689567708099901</c:v>
                </c:pt>
                <c:pt idx="29849">
                  <c:v>52.372419363611797</c:v>
                </c:pt>
                <c:pt idx="29850">
                  <c:v>52.230537950324198</c:v>
                </c:pt>
                <c:pt idx="29851">
                  <c:v>54.8000455463471</c:v>
                </c:pt>
                <c:pt idx="29852">
                  <c:v>51.981539896202399</c:v>
                </c:pt>
                <c:pt idx="29853">
                  <c:v>48.058370507026403</c:v>
                </c:pt>
                <c:pt idx="29854">
                  <c:v>53.800440702555697</c:v>
                </c:pt>
                <c:pt idx="29855">
                  <c:v>55.1086611481931</c:v>
                </c:pt>
                <c:pt idx="29856">
                  <c:v>55.930218802191398</c:v>
                </c:pt>
                <c:pt idx="29857">
                  <c:v>50.4218771260079</c:v>
                </c:pt>
                <c:pt idx="29858">
                  <c:v>54.159133540199399</c:v>
                </c:pt>
                <c:pt idx="29859">
                  <c:v>54.759907881413298</c:v>
                </c:pt>
                <c:pt idx="29860">
                  <c:v>51.821312151758903</c:v>
                </c:pt>
                <c:pt idx="29861">
                  <c:v>58.244997104208203</c:v>
                </c:pt>
                <c:pt idx="29862">
                  <c:v>54.917872904147998</c:v>
                </c:pt>
                <c:pt idx="29863">
                  <c:v>51.418363463973797</c:v>
                </c:pt>
                <c:pt idx="29864">
                  <c:v>52.425294459514397</c:v>
                </c:pt>
                <c:pt idx="29865">
                  <c:v>56.1513645392575</c:v>
                </c:pt>
                <c:pt idx="29866">
                  <c:v>54.933530796836202</c:v>
                </c:pt>
                <c:pt idx="29867">
                  <c:v>56.471262042492498</c:v>
                </c:pt>
                <c:pt idx="29868">
                  <c:v>54.007862744975</c:v>
                </c:pt>
                <c:pt idx="29869">
                  <c:v>53.082420521733397</c:v>
                </c:pt>
                <c:pt idx="29870">
                  <c:v>50.809784130300002</c:v>
                </c:pt>
                <c:pt idx="29871">
                  <c:v>58.858872839375401</c:v>
                </c:pt>
                <c:pt idx="29872">
                  <c:v>51.915332115715998</c:v>
                </c:pt>
                <c:pt idx="29873">
                  <c:v>51.7553940377163</c:v>
                </c:pt>
                <c:pt idx="29874">
                  <c:v>53.392068166943403</c:v>
                </c:pt>
                <c:pt idx="29875">
                  <c:v>52.546907034443898</c:v>
                </c:pt>
                <c:pt idx="29876">
                  <c:v>50.850145360602603</c:v>
                </c:pt>
                <c:pt idx="29877">
                  <c:v>51.842183202899697</c:v>
                </c:pt>
                <c:pt idx="29878">
                  <c:v>55.614089762487502</c:v>
                </c:pt>
                <c:pt idx="29879">
                  <c:v>50.506801942565602</c:v>
                </c:pt>
                <c:pt idx="29880">
                  <c:v>55.393792136271699</c:v>
                </c:pt>
                <c:pt idx="29881">
                  <c:v>51.259081765082001</c:v>
                </c:pt>
                <c:pt idx="29882">
                  <c:v>51.781959934717598</c:v>
                </c:pt>
                <c:pt idx="29883">
                  <c:v>50.126039320682096</c:v>
                </c:pt>
                <c:pt idx="29884">
                  <c:v>54.364509112034</c:v>
                </c:pt>
                <c:pt idx="29885">
                  <c:v>49.0150093456148</c:v>
                </c:pt>
                <c:pt idx="29886">
                  <c:v>55.859789707217097</c:v>
                </c:pt>
                <c:pt idx="29887">
                  <c:v>54.661293500251602</c:v>
                </c:pt>
                <c:pt idx="29888">
                  <c:v>51.9348281586296</c:v>
                </c:pt>
                <c:pt idx="29889">
                  <c:v>50.288350073437897</c:v>
                </c:pt>
                <c:pt idx="29890">
                  <c:v>51.145742496138602</c:v>
                </c:pt>
                <c:pt idx="29891">
                  <c:v>53.719985559747997</c:v>
                </c:pt>
                <c:pt idx="29892">
                  <c:v>51.303602519806297</c:v>
                </c:pt>
                <c:pt idx="29893">
                  <c:v>50.748349297948003</c:v>
                </c:pt>
                <c:pt idx="29894">
                  <c:v>54.0521598205328</c:v>
                </c:pt>
                <c:pt idx="29895">
                  <c:v>52.370013449128301</c:v>
                </c:pt>
                <c:pt idx="29896">
                  <c:v>52.579676253573297</c:v>
                </c:pt>
                <c:pt idx="29897">
                  <c:v>54.3110617557955</c:v>
                </c:pt>
                <c:pt idx="29898">
                  <c:v>53.051970548412697</c:v>
                </c:pt>
                <c:pt idx="29899">
                  <c:v>54.5039766591172</c:v>
                </c:pt>
                <c:pt idx="29900">
                  <c:v>53.265456681977099</c:v>
                </c:pt>
                <c:pt idx="29901">
                  <c:v>49.820479144945899</c:v>
                </c:pt>
                <c:pt idx="29902">
                  <c:v>52.971998143083603</c:v>
                </c:pt>
                <c:pt idx="29903">
                  <c:v>53.8789842744767</c:v>
                </c:pt>
                <c:pt idx="29904">
                  <c:v>53.219411490014998</c:v>
                </c:pt>
                <c:pt idx="29905">
                  <c:v>55.854654490491903</c:v>
                </c:pt>
                <c:pt idx="29906">
                  <c:v>56.2710645324278</c:v>
                </c:pt>
                <c:pt idx="29907">
                  <c:v>53.204600000234699</c:v>
                </c:pt>
                <c:pt idx="29908">
                  <c:v>52.976076152808801</c:v>
                </c:pt>
                <c:pt idx="29909">
                  <c:v>52.3095743187748</c:v>
                </c:pt>
                <c:pt idx="29910">
                  <c:v>54.810819827668098</c:v>
                </c:pt>
                <c:pt idx="29911">
                  <c:v>53.183621717841604</c:v>
                </c:pt>
                <c:pt idx="29912">
                  <c:v>55.695914505610297</c:v>
                </c:pt>
                <c:pt idx="29913">
                  <c:v>53.261842082800698</c:v>
                </c:pt>
                <c:pt idx="29914">
                  <c:v>53.841730790067601</c:v>
                </c:pt>
                <c:pt idx="29915">
                  <c:v>54.697065700394198</c:v>
                </c:pt>
                <c:pt idx="29916">
                  <c:v>51.240871550132802</c:v>
                </c:pt>
                <c:pt idx="29917">
                  <c:v>54.339906608162202</c:v>
                </c:pt>
                <c:pt idx="29918">
                  <c:v>54.633370076326798</c:v>
                </c:pt>
                <c:pt idx="29919">
                  <c:v>53.197141183640603</c:v>
                </c:pt>
                <c:pt idx="29920">
                  <c:v>56.230713817210599</c:v>
                </c:pt>
                <c:pt idx="29921">
                  <c:v>54.195251740506002</c:v>
                </c:pt>
                <c:pt idx="29922">
                  <c:v>51.439690985856402</c:v>
                </c:pt>
                <c:pt idx="29923">
                  <c:v>55.703160804864801</c:v>
                </c:pt>
                <c:pt idx="29924">
                  <c:v>49.715017927028399</c:v>
                </c:pt>
                <c:pt idx="29925">
                  <c:v>51.8859988896155</c:v>
                </c:pt>
                <c:pt idx="29926">
                  <c:v>52.890749718423599</c:v>
                </c:pt>
                <c:pt idx="29927">
                  <c:v>55.636386885576499</c:v>
                </c:pt>
                <c:pt idx="29928">
                  <c:v>53.202620178301601</c:v>
                </c:pt>
                <c:pt idx="29929">
                  <c:v>52.177527332537501</c:v>
                </c:pt>
                <c:pt idx="29930">
                  <c:v>54.0040136983434</c:v>
                </c:pt>
                <c:pt idx="29931">
                  <c:v>51.953453449028501</c:v>
                </c:pt>
                <c:pt idx="29932">
                  <c:v>52.805114617785797</c:v>
                </c:pt>
                <c:pt idx="29933">
                  <c:v>49.850877217324701</c:v>
                </c:pt>
                <c:pt idx="29934">
                  <c:v>52.628560031992897</c:v>
                </c:pt>
                <c:pt idx="29935">
                  <c:v>51.162255797034497</c:v>
                </c:pt>
                <c:pt idx="29936">
                  <c:v>52.0132609810682</c:v>
                </c:pt>
                <c:pt idx="29937">
                  <c:v>54.5487290741207</c:v>
                </c:pt>
                <c:pt idx="29938">
                  <c:v>53.084210141874301</c:v>
                </c:pt>
                <c:pt idx="29939">
                  <c:v>52.889459720467698</c:v>
                </c:pt>
                <c:pt idx="29940">
                  <c:v>53.275759169034302</c:v>
                </c:pt>
                <c:pt idx="29941">
                  <c:v>55.778407801916998</c:v>
                </c:pt>
                <c:pt idx="29942">
                  <c:v>52.776629738395101</c:v>
                </c:pt>
                <c:pt idx="29943">
                  <c:v>55.471313141437498</c:v>
                </c:pt>
                <c:pt idx="29944">
                  <c:v>51.556923018781902</c:v>
                </c:pt>
                <c:pt idx="29945">
                  <c:v>54.041663623015303</c:v>
                </c:pt>
                <c:pt idx="29946">
                  <c:v>52.510563176787301</c:v>
                </c:pt>
                <c:pt idx="29947">
                  <c:v>53.6104625139224</c:v>
                </c:pt>
                <c:pt idx="29948">
                  <c:v>58.5956287518351</c:v>
                </c:pt>
                <c:pt idx="29949">
                  <c:v>55.5629436007574</c:v>
                </c:pt>
                <c:pt idx="29950">
                  <c:v>52.043005698896202</c:v>
                </c:pt>
                <c:pt idx="29951">
                  <c:v>50.847258769202099</c:v>
                </c:pt>
                <c:pt idx="29952">
                  <c:v>55.380776346090599</c:v>
                </c:pt>
                <c:pt idx="29953">
                  <c:v>54.046139077883403</c:v>
                </c:pt>
                <c:pt idx="29954">
                  <c:v>50.670129620812297</c:v>
                </c:pt>
                <c:pt idx="29955">
                  <c:v>53.154192946487498</c:v>
                </c:pt>
                <c:pt idx="29956">
                  <c:v>50.417080051760799</c:v>
                </c:pt>
                <c:pt idx="29957">
                  <c:v>52.640498798412096</c:v>
                </c:pt>
                <c:pt idx="29958">
                  <c:v>50.398489200887198</c:v>
                </c:pt>
                <c:pt idx="29959">
                  <c:v>53.5968079375345</c:v>
                </c:pt>
                <c:pt idx="29960">
                  <c:v>54.091000172274697</c:v>
                </c:pt>
                <c:pt idx="29961">
                  <c:v>53.755805579203702</c:v>
                </c:pt>
                <c:pt idx="29962">
                  <c:v>56.318247603511303</c:v>
                </c:pt>
                <c:pt idx="29963">
                  <c:v>51.662297015617</c:v>
                </c:pt>
                <c:pt idx="29964">
                  <c:v>51.398651490971197</c:v>
                </c:pt>
                <c:pt idx="29965">
                  <c:v>53.011054397454402</c:v>
                </c:pt>
                <c:pt idx="29966">
                  <c:v>52.099630559791997</c:v>
                </c:pt>
                <c:pt idx="29967">
                  <c:v>53.183298931663401</c:v>
                </c:pt>
                <c:pt idx="29968">
                  <c:v>52.122646149763</c:v>
                </c:pt>
                <c:pt idx="29969">
                  <c:v>51.2476367386192</c:v>
                </c:pt>
                <c:pt idx="29970">
                  <c:v>51.796233231037</c:v>
                </c:pt>
                <c:pt idx="29971">
                  <c:v>52.414477480478602</c:v>
                </c:pt>
                <c:pt idx="29972">
                  <c:v>55.384179138853497</c:v>
                </c:pt>
                <c:pt idx="29973">
                  <c:v>53.119099222683502</c:v>
                </c:pt>
                <c:pt idx="29974">
                  <c:v>51.518156621234198</c:v>
                </c:pt>
                <c:pt idx="29975">
                  <c:v>53.077727013581097</c:v>
                </c:pt>
                <c:pt idx="29976">
                  <c:v>56.945129912159601</c:v>
                </c:pt>
                <c:pt idx="29977">
                  <c:v>50.442475468076999</c:v>
                </c:pt>
                <c:pt idx="29978">
                  <c:v>55.088364331026902</c:v>
                </c:pt>
                <c:pt idx="29979">
                  <c:v>52.795772949795399</c:v>
                </c:pt>
                <c:pt idx="29980">
                  <c:v>56.456808836801699</c:v>
                </c:pt>
                <c:pt idx="29981">
                  <c:v>51.207049740150801</c:v>
                </c:pt>
                <c:pt idx="29982">
                  <c:v>51.807991553880903</c:v>
                </c:pt>
                <c:pt idx="29983">
                  <c:v>54.647919076833297</c:v>
                </c:pt>
                <c:pt idx="29984">
                  <c:v>52.458968079318403</c:v>
                </c:pt>
                <c:pt idx="29985">
                  <c:v>50.921539247590601</c:v>
                </c:pt>
                <c:pt idx="29986">
                  <c:v>54.372626674350599</c:v>
                </c:pt>
                <c:pt idx="29987">
                  <c:v>55.542028920503398</c:v>
                </c:pt>
                <c:pt idx="29988">
                  <c:v>49.503795429623501</c:v>
                </c:pt>
                <c:pt idx="29989">
                  <c:v>50.164752009005902</c:v>
                </c:pt>
                <c:pt idx="29990">
                  <c:v>52.1350636821442</c:v>
                </c:pt>
                <c:pt idx="29991">
                  <c:v>51.555064224548602</c:v>
                </c:pt>
                <c:pt idx="29992">
                  <c:v>53.248219613547199</c:v>
                </c:pt>
                <c:pt idx="29993">
                  <c:v>49.718154489246999</c:v>
                </c:pt>
                <c:pt idx="29994">
                  <c:v>51.023541769012503</c:v>
                </c:pt>
                <c:pt idx="29995">
                  <c:v>52.261026768010602</c:v>
                </c:pt>
                <c:pt idx="29996">
                  <c:v>52.639548892148703</c:v>
                </c:pt>
                <c:pt idx="29997">
                  <c:v>51.8868061094715</c:v>
                </c:pt>
                <c:pt idx="29998">
                  <c:v>52.683647697137502</c:v>
                </c:pt>
                <c:pt idx="29999">
                  <c:v>52.380917597520998</c:v>
                </c:pt>
                <c:pt idx="30000">
                  <c:v>51.338221112466798</c:v>
                </c:pt>
                <c:pt idx="30001">
                  <c:v>50.4263281029233</c:v>
                </c:pt>
                <c:pt idx="30002">
                  <c:v>52.105177592592597</c:v>
                </c:pt>
                <c:pt idx="30003">
                  <c:v>55.550659395218503</c:v>
                </c:pt>
                <c:pt idx="30004">
                  <c:v>50.448775246578201</c:v>
                </c:pt>
                <c:pt idx="30005">
                  <c:v>51.347699123614802</c:v>
                </c:pt>
                <c:pt idx="30006">
                  <c:v>51.183108135336603</c:v>
                </c:pt>
                <c:pt idx="30007">
                  <c:v>51.952410460643001</c:v>
                </c:pt>
                <c:pt idx="30008">
                  <c:v>50.087425967984501</c:v>
                </c:pt>
                <c:pt idx="30009">
                  <c:v>49.021717450747403</c:v>
                </c:pt>
                <c:pt idx="30010">
                  <c:v>53.708397681328996</c:v>
                </c:pt>
                <c:pt idx="30011">
                  <c:v>49.544562576440597</c:v>
                </c:pt>
                <c:pt idx="30012">
                  <c:v>50.825526919922801</c:v>
                </c:pt>
                <c:pt idx="30013">
                  <c:v>51.8625809490797</c:v>
                </c:pt>
                <c:pt idx="30014">
                  <c:v>50.820307799812397</c:v>
                </c:pt>
                <c:pt idx="30015">
                  <c:v>53.5581276777352</c:v>
                </c:pt>
                <c:pt idx="30016">
                  <c:v>51.775050937962703</c:v>
                </c:pt>
                <c:pt idx="30017">
                  <c:v>53.822797530855603</c:v>
                </c:pt>
                <c:pt idx="30018">
                  <c:v>52.206356603145203</c:v>
                </c:pt>
                <c:pt idx="30019">
                  <c:v>50.2119997868596</c:v>
                </c:pt>
                <c:pt idx="30020">
                  <c:v>54.776167819297299</c:v>
                </c:pt>
                <c:pt idx="30021">
                  <c:v>56.416731543538397</c:v>
                </c:pt>
                <c:pt idx="30022">
                  <c:v>52.211249143056797</c:v>
                </c:pt>
                <c:pt idx="30023">
                  <c:v>50.092758247607598</c:v>
                </c:pt>
                <c:pt idx="30024">
                  <c:v>51.961469835324102</c:v>
                </c:pt>
                <c:pt idx="30025">
                  <c:v>51.750776133164898</c:v>
                </c:pt>
                <c:pt idx="30026">
                  <c:v>53.585546523825698</c:v>
                </c:pt>
                <c:pt idx="30027">
                  <c:v>57.333467094859003</c:v>
                </c:pt>
                <c:pt idx="30028">
                  <c:v>49.5509276240657</c:v>
                </c:pt>
                <c:pt idx="30029">
                  <c:v>53.008042836392299</c:v>
                </c:pt>
                <c:pt idx="30030">
                  <c:v>50.893757793632901</c:v>
                </c:pt>
                <c:pt idx="30031">
                  <c:v>55.6960878261999</c:v>
                </c:pt>
                <c:pt idx="30032">
                  <c:v>50.579274849742198</c:v>
                </c:pt>
                <c:pt idx="30033">
                  <c:v>51.681264092975297</c:v>
                </c:pt>
                <c:pt idx="30034">
                  <c:v>54.413648880868998</c:v>
                </c:pt>
                <c:pt idx="30035">
                  <c:v>52.786256214060202</c:v>
                </c:pt>
                <c:pt idx="30036">
                  <c:v>53.022076646942899</c:v>
                </c:pt>
                <c:pt idx="30037">
                  <c:v>52.691113745841797</c:v>
                </c:pt>
                <c:pt idx="30038">
                  <c:v>59.341895094705002</c:v>
                </c:pt>
                <c:pt idx="30039">
                  <c:v>51.755657323098703</c:v>
                </c:pt>
                <c:pt idx="30040">
                  <c:v>55.247907837205098</c:v>
                </c:pt>
                <c:pt idx="30041">
                  <c:v>58.221855330590103</c:v>
                </c:pt>
                <c:pt idx="30042">
                  <c:v>48.654535413312402</c:v>
                </c:pt>
                <c:pt idx="30043">
                  <c:v>56.2336255737846</c:v>
                </c:pt>
                <c:pt idx="30044">
                  <c:v>54.008059694361798</c:v>
                </c:pt>
                <c:pt idx="30045">
                  <c:v>54.116377074610298</c:v>
                </c:pt>
                <c:pt idx="30046">
                  <c:v>55.554590154916099</c:v>
                </c:pt>
                <c:pt idx="30047">
                  <c:v>54.514980792488402</c:v>
                </c:pt>
                <c:pt idx="30048">
                  <c:v>53.830152113410797</c:v>
                </c:pt>
                <c:pt idx="30049">
                  <c:v>51.730234254544101</c:v>
                </c:pt>
                <c:pt idx="30050">
                  <c:v>52.228653834333997</c:v>
                </c:pt>
                <c:pt idx="30051">
                  <c:v>51.150450252439697</c:v>
                </c:pt>
                <c:pt idx="30052">
                  <c:v>53.533664602157899</c:v>
                </c:pt>
                <c:pt idx="30053">
                  <c:v>51.077663806241503</c:v>
                </c:pt>
                <c:pt idx="30054">
                  <c:v>49.167623191064799</c:v>
                </c:pt>
                <c:pt idx="30055">
                  <c:v>52.357599430464198</c:v>
                </c:pt>
                <c:pt idx="30056">
                  <c:v>52.918420761962601</c:v>
                </c:pt>
                <c:pt idx="30057">
                  <c:v>50.472469441514001</c:v>
                </c:pt>
                <c:pt idx="30058">
                  <c:v>52.413853707000499</c:v>
                </c:pt>
                <c:pt idx="30059">
                  <c:v>51.579719289881297</c:v>
                </c:pt>
                <c:pt idx="30060">
                  <c:v>53.457712468224301</c:v>
                </c:pt>
                <c:pt idx="30061">
                  <c:v>53.838074811956801</c:v>
                </c:pt>
                <c:pt idx="30062">
                  <c:v>50.876562474812403</c:v>
                </c:pt>
                <c:pt idx="30063">
                  <c:v>50.519286957004198</c:v>
                </c:pt>
                <c:pt idx="30064">
                  <c:v>51.709647853826901</c:v>
                </c:pt>
                <c:pt idx="30065">
                  <c:v>52.765250757721603</c:v>
                </c:pt>
                <c:pt idx="30066">
                  <c:v>50.971997668478203</c:v>
                </c:pt>
                <c:pt idx="30067">
                  <c:v>50.125931142378299</c:v>
                </c:pt>
                <c:pt idx="30068">
                  <c:v>54.144406826806801</c:v>
                </c:pt>
                <c:pt idx="30069">
                  <c:v>52.648390992775198</c:v>
                </c:pt>
                <c:pt idx="30070">
                  <c:v>54.476019602320399</c:v>
                </c:pt>
                <c:pt idx="30071">
                  <c:v>51.965081058403896</c:v>
                </c:pt>
                <c:pt idx="30072">
                  <c:v>56.158842164079701</c:v>
                </c:pt>
                <c:pt idx="30073">
                  <c:v>56.9380174663521</c:v>
                </c:pt>
                <c:pt idx="30074">
                  <c:v>52.202288222707402</c:v>
                </c:pt>
                <c:pt idx="30075">
                  <c:v>52.2769721761087</c:v>
                </c:pt>
                <c:pt idx="30076">
                  <c:v>48.803376118780299</c:v>
                </c:pt>
                <c:pt idx="30077">
                  <c:v>53.151285085963103</c:v>
                </c:pt>
                <c:pt idx="30078">
                  <c:v>55.346312794764899</c:v>
                </c:pt>
                <c:pt idx="30079">
                  <c:v>55.349192047302701</c:v>
                </c:pt>
                <c:pt idx="30080">
                  <c:v>57.727398097605104</c:v>
                </c:pt>
                <c:pt idx="30081">
                  <c:v>55.227573146844001</c:v>
                </c:pt>
                <c:pt idx="30082">
                  <c:v>51.1917644537548</c:v>
                </c:pt>
                <c:pt idx="30083">
                  <c:v>50.5301126315819</c:v>
                </c:pt>
                <c:pt idx="30084">
                  <c:v>52.748786001498601</c:v>
                </c:pt>
                <c:pt idx="30085">
                  <c:v>59.1864658072029</c:v>
                </c:pt>
                <c:pt idx="30086">
                  <c:v>51.993976234305002</c:v>
                </c:pt>
                <c:pt idx="30087">
                  <c:v>53.156861672670999</c:v>
                </c:pt>
                <c:pt idx="30088">
                  <c:v>51.2686617077538</c:v>
                </c:pt>
                <c:pt idx="30089">
                  <c:v>53.734443876597602</c:v>
                </c:pt>
                <c:pt idx="30090">
                  <c:v>53.5793731128744</c:v>
                </c:pt>
                <c:pt idx="30091">
                  <c:v>53.585386705480097</c:v>
                </c:pt>
                <c:pt idx="30092">
                  <c:v>54.384729455961299</c:v>
                </c:pt>
                <c:pt idx="30093">
                  <c:v>53.515053033002502</c:v>
                </c:pt>
                <c:pt idx="30094">
                  <c:v>53.194122096810503</c:v>
                </c:pt>
                <c:pt idx="30095">
                  <c:v>55.127888313054598</c:v>
                </c:pt>
                <c:pt idx="30096">
                  <c:v>54.027357553637103</c:v>
                </c:pt>
                <c:pt idx="30097">
                  <c:v>52.463213271820599</c:v>
                </c:pt>
                <c:pt idx="30098">
                  <c:v>54.189777691009098</c:v>
                </c:pt>
                <c:pt idx="30099">
                  <c:v>54.722349796991701</c:v>
                </c:pt>
                <c:pt idx="30100">
                  <c:v>52.029259705558097</c:v>
                </c:pt>
                <c:pt idx="30101">
                  <c:v>52.237971684407697</c:v>
                </c:pt>
                <c:pt idx="30102">
                  <c:v>52.813480772259403</c:v>
                </c:pt>
                <c:pt idx="30103">
                  <c:v>54.254685621550301</c:v>
                </c:pt>
                <c:pt idx="30104">
                  <c:v>51.872902167679598</c:v>
                </c:pt>
                <c:pt idx="30105">
                  <c:v>55.264193134758798</c:v>
                </c:pt>
                <c:pt idx="30106">
                  <c:v>51.823581737164197</c:v>
                </c:pt>
                <c:pt idx="30107">
                  <c:v>55.177961123167698</c:v>
                </c:pt>
                <c:pt idx="30108">
                  <c:v>55.902348929768401</c:v>
                </c:pt>
                <c:pt idx="30109">
                  <c:v>51.957831896705201</c:v>
                </c:pt>
                <c:pt idx="30110">
                  <c:v>51.412646101635097</c:v>
                </c:pt>
                <c:pt idx="30111">
                  <c:v>55.250008762839997</c:v>
                </c:pt>
                <c:pt idx="30112">
                  <c:v>50.989053157057903</c:v>
                </c:pt>
                <c:pt idx="30113">
                  <c:v>52.418924570654099</c:v>
                </c:pt>
                <c:pt idx="30114">
                  <c:v>54.336966045554199</c:v>
                </c:pt>
                <c:pt idx="30115">
                  <c:v>53.167466659904299</c:v>
                </c:pt>
                <c:pt idx="30116">
                  <c:v>52.407200023722403</c:v>
                </c:pt>
                <c:pt idx="30117">
                  <c:v>53.218291771720203</c:v>
                </c:pt>
                <c:pt idx="30118">
                  <c:v>51.973051536167901</c:v>
                </c:pt>
                <c:pt idx="30119">
                  <c:v>53.728707076466698</c:v>
                </c:pt>
                <c:pt idx="30120">
                  <c:v>51.796657305234</c:v>
                </c:pt>
                <c:pt idx="30121">
                  <c:v>51.065689420160197</c:v>
                </c:pt>
                <c:pt idx="30122">
                  <c:v>51.833097352358401</c:v>
                </c:pt>
                <c:pt idx="30123">
                  <c:v>51.712404700441901</c:v>
                </c:pt>
                <c:pt idx="30124">
                  <c:v>51.274700881304703</c:v>
                </c:pt>
                <c:pt idx="30125">
                  <c:v>51.430776588226998</c:v>
                </c:pt>
                <c:pt idx="30126">
                  <c:v>52.156205332020797</c:v>
                </c:pt>
                <c:pt idx="30127">
                  <c:v>54.466805770294599</c:v>
                </c:pt>
                <c:pt idx="30128">
                  <c:v>51.8018379892384</c:v>
                </c:pt>
                <c:pt idx="30129">
                  <c:v>47.321258818781899</c:v>
                </c:pt>
                <c:pt idx="30130">
                  <c:v>49.801918329617202</c:v>
                </c:pt>
                <c:pt idx="30131">
                  <c:v>49.226515007872102</c:v>
                </c:pt>
                <c:pt idx="30132">
                  <c:v>53.666379998856499</c:v>
                </c:pt>
                <c:pt idx="30133">
                  <c:v>51.949509427880599</c:v>
                </c:pt>
                <c:pt idx="30134">
                  <c:v>54.260418106213997</c:v>
                </c:pt>
                <c:pt idx="30135">
                  <c:v>53.6623119747833</c:v>
                </c:pt>
                <c:pt idx="30136">
                  <c:v>51.067716224835799</c:v>
                </c:pt>
                <c:pt idx="30137">
                  <c:v>51.436230720767803</c:v>
                </c:pt>
                <c:pt idx="30138">
                  <c:v>52.304282296074497</c:v>
                </c:pt>
                <c:pt idx="30139">
                  <c:v>54.223344684076899</c:v>
                </c:pt>
                <c:pt idx="30140">
                  <c:v>49.239200393872203</c:v>
                </c:pt>
                <c:pt idx="30141">
                  <c:v>51.965625218865398</c:v>
                </c:pt>
                <c:pt idx="30142">
                  <c:v>50.398154132266399</c:v>
                </c:pt>
                <c:pt idx="30143">
                  <c:v>54.860103526751899</c:v>
                </c:pt>
                <c:pt idx="30144">
                  <c:v>52.847193489356599</c:v>
                </c:pt>
                <c:pt idx="30145">
                  <c:v>52.5722803758661</c:v>
                </c:pt>
                <c:pt idx="30146">
                  <c:v>51.992527577253099</c:v>
                </c:pt>
                <c:pt idx="30147">
                  <c:v>52.9189759374758</c:v>
                </c:pt>
                <c:pt idx="30148">
                  <c:v>53.402112142178296</c:v>
                </c:pt>
                <c:pt idx="30149">
                  <c:v>53.383415029113301</c:v>
                </c:pt>
                <c:pt idx="30150">
                  <c:v>51.442649522689301</c:v>
                </c:pt>
                <c:pt idx="30151">
                  <c:v>51.003393587962101</c:v>
                </c:pt>
                <c:pt idx="30152">
                  <c:v>53.688704088444098</c:v>
                </c:pt>
                <c:pt idx="30153">
                  <c:v>50.736491534058104</c:v>
                </c:pt>
                <c:pt idx="30154">
                  <c:v>54.172599862241803</c:v>
                </c:pt>
                <c:pt idx="30155">
                  <c:v>55.181275063947403</c:v>
                </c:pt>
                <c:pt idx="30156">
                  <c:v>57.0075894336902</c:v>
                </c:pt>
                <c:pt idx="30157">
                  <c:v>61.020716907244598</c:v>
                </c:pt>
                <c:pt idx="30158">
                  <c:v>54.106525606786903</c:v>
                </c:pt>
                <c:pt idx="30159">
                  <c:v>51.228148598374702</c:v>
                </c:pt>
                <c:pt idx="30160">
                  <c:v>50.086521362161598</c:v>
                </c:pt>
                <c:pt idx="30161">
                  <c:v>50.478624553708201</c:v>
                </c:pt>
                <c:pt idx="30162">
                  <c:v>52.9688112579218</c:v>
                </c:pt>
                <c:pt idx="30163">
                  <c:v>52.420506286211001</c:v>
                </c:pt>
                <c:pt idx="30164">
                  <c:v>49.6218283919805</c:v>
                </c:pt>
                <c:pt idx="30165">
                  <c:v>53.077153994992699</c:v>
                </c:pt>
                <c:pt idx="30166">
                  <c:v>53.637114614751702</c:v>
                </c:pt>
                <c:pt idx="30167">
                  <c:v>58.059668631664799</c:v>
                </c:pt>
                <c:pt idx="30168">
                  <c:v>53.370776637828101</c:v>
                </c:pt>
                <c:pt idx="30169">
                  <c:v>54.481521611490997</c:v>
                </c:pt>
                <c:pt idx="30170">
                  <c:v>52.333596326939102</c:v>
                </c:pt>
                <c:pt idx="30171">
                  <c:v>54.147593495587302</c:v>
                </c:pt>
                <c:pt idx="30172">
                  <c:v>55.248980375980203</c:v>
                </c:pt>
                <c:pt idx="30173">
                  <c:v>52.326451393604401</c:v>
                </c:pt>
                <c:pt idx="30174">
                  <c:v>52.803555022135299</c:v>
                </c:pt>
                <c:pt idx="30175">
                  <c:v>54.612188763783003</c:v>
                </c:pt>
                <c:pt idx="30176">
                  <c:v>54.902972807857601</c:v>
                </c:pt>
                <c:pt idx="30177">
                  <c:v>49.677043792494104</c:v>
                </c:pt>
                <c:pt idx="30178">
                  <c:v>52.9935081066767</c:v>
                </c:pt>
                <c:pt idx="30179">
                  <c:v>52.013522626066802</c:v>
                </c:pt>
                <c:pt idx="30180">
                  <c:v>55.549593418421601</c:v>
                </c:pt>
                <c:pt idx="30181">
                  <c:v>51.003298975864197</c:v>
                </c:pt>
                <c:pt idx="30182">
                  <c:v>53.1488631654138</c:v>
                </c:pt>
                <c:pt idx="30183">
                  <c:v>52.602176592364003</c:v>
                </c:pt>
                <c:pt idx="30184">
                  <c:v>55.583535875225103</c:v>
                </c:pt>
                <c:pt idx="30185">
                  <c:v>54.827333433722103</c:v>
                </c:pt>
                <c:pt idx="30186">
                  <c:v>48.172185731019702</c:v>
                </c:pt>
                <c:pt idx="30187">
                  <c:v>51.7968106753586</c:v>
                </c:pt>
                <c:pt idx="30188">
                  <c:v>58.335790284966201</c:v>
                </c:pt>
                <c:pt idx="30189">
                  <c:v>49.996059608210203</c:v>
                </c:pt>
                <c:pt idx="30190">
                  <c:v>52.546852761279403</c:v>
                </c:pt>
                <c:pt idx="30191">
                  <c:v>55.9602458547308</c:v>
                </c:pt>
                <c:pt idx="30192">
                  <c:v>51.784390139320202</c:v>
                </c:pt>
                <c:pt idx="30193">
                  <c:v>49.985087275282801</c:v>
                </c:pt>
                <c:pt idx="30194">
                  <c:v>52.074732910123601</c:v>
                </c:pt>
                <c:pt idx="30195">
                  <c:v>50.319204639119697</c:v>
                </c:pt>
                <c:pt idx="30196">
                  <c:v>49.915613979919897</c:v>
                </c:pt>
                <c:pt idx="30197">
                  <c:v>61.6004370471871</c:v>
                </c:pt>
                <c:pt idx="30198">
                  <c:v>52.6366830734449</c:v>
                </c:pt>
                <c:pt idx="30199">
                  <c:v>55.129380870297297</c:v>
                </c:pt>
                <c:pt idx="30200">
                  <c:v>56.320934032913698</c:v>
                </c:pt>
                <c:pt idx="30201">
                  <c:v>54.742948215489399</c:v>
                </c:pt>
                <c:pt idx="30202">
                  <c:v>51.306129582941303</c:v>
                </c:pt>
                <c:pt idx="30203">
                  <c:v>53.806689454110803</c:v>
                </c:pt>
                <c:pt idx="30204">
                  <c:v>52.632561742215699</c:v>
                </c:pt>
                <c:pt idx="30205">
                  <c:v>52.372906343485198</c:v>
                </c:pt>
                <c:pt idx="30206">
                  <c:v>48.671929452767301</c:v>
                </c:pt>
                <c:pt idx="30207">
                  <c:v>52.027606213033302</c:v>
                </c:pt>
                <c:pt idx="30208">
                  <c:v>54.381801281946899</c:v>
                </c:pt>
                <c:pt idx="30209">
                  <c:v>51.558291156172899</c:v>
                </c:pt>
                <c:pt idx="30210">
                  <c:v>50.605842674066501</c:v>
                </c:pt>
                <c:pt idx="30211">
                  <c:v>54.335255459927197</c:v>
                </c:pt>
                <c:pt idx="30212">
                  <c:v>52.116308866643401</c:v>
                </c:pt>
                <c:pt idx="30213">
                  <c:v>54.772947635784099</c:v>
                </c:pt>
                <c:pt idx="30214">
                  <c:v>55.9328561690334</c:v>
                </c:pt>
                <c:pt idx="30215">
                  <c:v>52.556746030021799</c:v>
                </c:pt>
                <c:pt idx="30216">
                  <c:v>50.302435546415602</c:v>
                </c:pt>
                <c:pt idx="30217">
                  <c:v>50.411656477432501</c:v>
                </c:pt>
                <c:pt idx="30218">
                  <c:v>53.382903433855503</c:v>
                </c:pt>
                <c:pt idx="30219">
                  <c:v>53.691316635789001</c:v>
                </c:pt>
                <c:pt idx="30220">
                  <c:v>49.748185249110797</c:v>
                </c:pt>
                <c:pt idx="30221">
                  <c:v>51.195887879946298</c:v>
                </c:pt>
                <c:pt idx="30222">
                  <c:v>55.420480828376697</c:v>
                </c:pt>
                <c:pt idx="30223">
                  <c:v>50.684115056673498</c:v>
                </c:pt>
                <c:pt idx="30224">
                  <c:v>58.656244064487097</c:v>
                </c:pt>
                <c:pt idx="30225">
                  <c:v>52.438682780153002</c:v>
                </c:pt>
                <c:pt idx="30226">
                  <c:v>53.895672820640897</c:v>
                </c:pt>
                <c:pt idx="30227">
                  <c:v>52.916786869255397</c:v>
                </c:pt>
                <c:pt idx="30228">
                  <c:v>53.117232814722399</c:v>
                </c:pt>
                <c:pt idx="30229">
                  <c:v>53.728823837150202</c:v>
                </c:pt>
                <c:pt idx="30230">
                  <c:v>53.643245925483903</c:v>
                </c:pt>
                <c:pt idx="30231">
                  <c:v>49.668900154460303</c:v>
                </c:pt>
                <c:pt idx="30232">
                  <c:v>50.832935367770602</c:v>
                </c:pt>
                <c:pt idx="30233">
                  <c:v>51.287159961445099</c:v>
                </c:pt>
                <c:pt idx="30234">
                  <c:v>51.824819475307102</c:v>
                </c:pt>
                <c:pt idx="30235">
                  <c:v>58.416786026451497</c:v>
                </c:pt>
                <c:pt idx="30236">
                  <c:v>51.8977741608022</c:v>
                </c:pt>
                <c:pt idx="30237">
                  <c:v>49.758899741597197</c:v>
                </c:pt>
                <c:pt idx="30238">
                  <c:v>52.478531602748298</c:v>
                </c:pt>
                <c:pt idx="30239">
                  <c:v>49.413629112308698</c:v>
                </c:pt>
                <c:pt idx="30240">
                  <c:v>52.0397566278818</c:v>
                </c:pt>
                <c:pt idx="30241">
                  <c:v>52.104569558988601</c:v>
                </c:pt>
                <c:pt idx="30242">
                  <c:v>55.1559409212811</c:v>
                </c:pt>
                <c:pt idx="30243">
                  <c:v>52.585748263265799</c:v>
                </c:pt>
                <c:pt idx="30244">
                  <c:v>51.010218423165703</c:v>
                </c:pt>
                <c:pt idx="30245">
                  <c:v>50.9192346434697</c:v>
                </c:pt>
                <c:pt idx="30246">
                  <c:v>52.5085391543182</c:v>
                </c:pt>
                <c:pt idx="30247">
                  <c:v>52.386004953075798</c:v>
                </c:pt>
                <c:pt idx="30248">
                  <c:v>55.002354789918698</c:v>
                </c:pt>
                <c:pt idx="30249">
                  <c:v>49.591308039344</c:v>
                </c:pt>
                <c:pt idx="30250">
                  <c:v>52.930862684387797</c:v>
                </c:pt>
                <c:pt idx="30251">
                  <c:v>56.023971163550101</c:v>
                </c:pt>
                <c:pt idx="30252">
                  <c:v>55.156638354463603</c:v>
                </c:pt>
                <c:pt idx="30253">
                  <c:v>51.918780038019896</c:v>
                </c:pt>
                <c:pt idx="30254">
                  <c:v>55.605204356172997</c:v>
                </c:pt>
                <c:pt idx="30255">
                  <c:v>53.8263914003441</c:v>
                </c:pt>
                <c:pt idx="30256">
                  <c:v>49.762756179545903</c:v>
                </c:pt>
                <c:pt idx="30257">
                  <c:v>50.760546039646499</c:v>
                </c:pt>
                <c:pt idx="30258">
                  <c:v>52.513147153928202</c:v>
                </c:pt>
                <c:pt idx="30259">
                  <c:v>52.652263377870703</c:v>
                </c:pt>
                <c:pt idx="30260">
                  <c:v>52.848013791799197</c:v>
                </c:pt>
                <c:pt idx="30261">
                  <c:v>52.683526975090601</c:v>
                </c:pt>
                <c:pt idx="30262">
                  <c:v>54.438775099387399</c:v>
                </c:pt>
                <c:pt idx="30263">
                  <c:v>50.765671361118798</c:v>
                </c:pt>
                <c:pt idx="30264">
                  <c:v>55.1641627750572</c:v>
                </c:pt>
                <c:pt idx="30265">
                  <c:v>53.3091502024268</c:v>
                </c:pt>
                <c:pt idx="30266">
                  <c:v>53.493805888215199</c:v>
                </c:pt>
                <c:pt idx="30267">
                  <c:v>51.748381751748802</c:v>
                </c:pt>
                <c:pt idx="30268">
                  <c:v>54.732881933739201</c:v>
                </c:pt>
                <c:pt idx="30269">
                  <c:v>51.924534554042701</c:v>
                </c:pt>
                <c:pt idx="30270">
                  <c:v>53.855316301972799</c:v>
                </c:pt>
                <c:pt idx="30271">
                  <c:v>53.768512285195598</c:v>
                </c:pt>
                <c:pt idx="30272">
                  <c:v>50.105192836763301</c:v>
                </c:pt>
                <c:pt idx="30273">
                  <c:v>54.785056656902597</c:v>
                </c:pt>
                <c:pt idx="30274">
                  <c:v>52.100989482632201</c:v>
                </c:pt>
                <c:pt idx="30275">
                  <c:v>52.326823692490699</c:v>
                </c:pt>
                <c:pt idx="30276">
                  <c:v>54.009532858176797</c:v>
                </c:pt>
                <c:pt idx="30277">
                  <c:v>49.625203143187903</c:v>
                </c:pt>
                <c:pt idx="30278">
                  <c:v>51.755460133098502</c:v>
                </c:pt>
                <c:pt idx="30279">
                  <c:v>53.284010670562097</c:v>
                </c:pt>
                <c:pt idx="30280">
                  <c:v>52.487205759746701</c:v>
                </c:pt>
                <c:pt idx="30281">
                  <c:v>54.6739067230667</c:v>
                </c:pt>
                <c:pt idx="30282">
                  <c:v>59.173726050113302</c:v>
                </c:pt>
                <c:pt idx="30283">
                  <c:v>53.681599960144297</c:v>
                </c:pt>
                <c:pt idx="30284">
                  <c:v>54.134376324625102</c:v>
                </c:pt>
                <c:pt idx="30285">
                  <c:v>51.715798046106201</c:v>
                </c:pt>
                <c:pt idx="30286">
                  <c:v>53.243282087913698</c:v>
                </c:pt>
                <c:pt idx="30287">
                  <c:v>50.166107435377498</c:v>
                </c:pt>
                <c:pt idx="30288">
                  <c:v>50.704025293012599</c:v>
                </c:pt>
                <c:pt idx="30289">
                  <c:v>54.045723648298001</c:v>
                </c:pt>
                <c:pt idx="30290">
                  <c:v>54.456677885623797</c:v>
                </c:pt>
                <c:pt idx="30291">
                  <c:v>51.027486673965498</c:v>
                </c:pt>
                <c:pt idx="30292">
                  <c:v>51.545591650118503</c:v>
                </c:pt>
                <c:pt idx="30293">
                  <c:v>50.773283930537197</c:v>
                </c:pt>
                <c:pt idx="30294">
                  <c:v>52.342442979685799</c:v>
                </c:pt>
                <c:pt idx="30295">
                  <c:v>51.956284481284399</c:v>
                </c:pt>
                <c:pt idx="30296">
                  <c:v>50.056387032969099</c:v>
                </c:pt>
                <c:pt idx="30297">
                  <c:v>50.373673949065598</c:v>
                </c:pt>
                <c:pt idx="30298">
                  <c:v>53.515193927975801</c:v>
                </c:pt>
                <c:pt idx="30299">
                  <c:v>52.545692440021398</c:v>
                </c:pt>
                <c:pt idx="30300">
                  <c:v>48.382363294762001</c:v>
                </c:pt>
                <c:pt idx="30301">
                  <c:v>50.409982435792003</c:v>
                </c:pt>
                <c:pt idx="30302">
                  <c:v>53.738396041819499</c:v>
                </c:pt>
                <c:pt idx="30303">
                  <c:v>52.070606756614602</c:v>
                </c:pt>
                <c:pt idx="30304">
                  <c:v>52.618915802080799</c:v>
                </c:pt>
                <c:pt idx="30305">
                  <c:v>50.731625950995003</c:v>
                </c:pt>
                <c:pt idx="30306">
                  <c:v>50.857084012423101</c:v>
                </c:pt>
                <c:pt idx="30307">
                  <c:v>51.918450165260303</c:v>
                </c:pt>
                <c:pt idx="30308">
                  <c:v>50.864688866410503</c:v>
                </c:pt>
                <c:pt idx="30309">
                  <c:v>50.641904063607399</c:v>
                </c:pt>
                <c:pt idx="30310">
                  <c:v>53.400792596251897</c:v>
                </c:pt>
                <c:pt idx="30311">
                  <c:v>51.304597843290601</c:v>
                </c:pt>
                <c:pt idx="30312">
                  <c:v>51.503792729363397</c:v>
                </c:pt>
                <c:pt idx="30313">
                  <c:v>55.456197433629903</c:v>
                </c:pt>
                <c:pt idx="30314">
                  <c:v>53.583668886629397</c:v>
                </c:pt>
                <c:pt idx="30315">
                  <c:v>51.928614243947699</c:v>
                </c:pt>
                <c:pt idx="30316">
                  <c:v>52.995992497531098</c:v>
                </c:pt>
                <c:pt idx="30317">
                  <c:v>53.8431172842159</c:v>
                </c:pt>
                <c:pt idx="30318">
                  <c:v>51.762311438845401</c:v>
                </c:pt>
                <c:pt idx="30319">
                  <c:v>59.959504774508098</c:v>
                </c:pt>
                <c:pt idx="30320">
                  <c:v>51.5797656096045</c:v>
                </c:pt>
                <c:pt idx="30321">
                  <c:v>55.916433033986401</c:v>
                </c:pt>
                <c:pt idx="30322">
                  <c:v>52.2652238986418</c:v>
                </c:pt>
                <c:pt idx="30323">
                  <c:v>54.354736892193699</c:v>
                </c:pt>
                <c:pt idx="30324">
                  <c:v>49.045231173240502</c:v>
                </c:pt>
                <c:pt idx="30325">
                  <c:v>52.395853289165302</c:v>
                </c:pt>
                <c:pt idx="30326">
                  <c:v>55.049849106811998</c:v>
                </c:pt>
                <c:pt idx="30327">
                  <c:v>51.252486225218099</c:v>
                </c:pt>
                <c:pt idx="30328">
                  <c:v>53.6267039418641</c:v>
                </c:pt>
                <c:pt idx="30329">
                  <c:v>53.694243972281598</c:v>
                </c:pt>
                <c:pt idx="30330">
                  <c:v>52.832317321086599</c:v>
                </c:pt>
                <c:pt idx="30331">
                  <c:v>51.702211546830803</c:v>
                </c:pt>
                <c:pt idx="30332">
                  <c:v>52.879483707805903</c:v>
                </c:pt>
                <c:pt idx="30333">
                  <c:v>50.073386832749598</c:v>
                </c:pt>
                <c:pt idx="30334">
                  <c:v>52.661978135476097</c:v>
                </c:pt>
                <c:pt idx="30335">
                  <c:v>53.473594447634099</c:v>
                </c:pt>
                <c:pt idx="30336">
                  <c:v>50.336068139244198</c:v>
                </c:pt>
                <c:pt idx="30337">
                  <c:v>49.091437850291697</c:v>
                </c:pt>
                <c:pt idx="30338">
                  <c:v>54.1607266193027</c:v>
                </c:pt>
                <c:pt idx="30339">
                  <c:v>53.571719313560401</c:v>
                </c:pt>
                <c:pt idx="30340">
                  <c:v>53.102800707845297</c:v>
                </c:pt>
                <c:pt idx="30341">
                  <c:v>52.4144554898037</c:v>
                </c:pt>
                <c:pt idx="30342">
                  <c:v>51.038328099657001</c:v>
                </c:pt>
                <c:pt idx="30343">
                  <c:v>52.831459881966197</c:v>
                </c:pt>
                <c:pt idx="30344">
                  <c:v>49.803444846791798</c:v>
                </c:pt>
                <c:pt idx="30345">
                  <c:v>50.821684858975097</c:v>
                </c:pt>
                <c:pt idx="30346">
                  <c:v>54.579683759320503</c:v>
                </c:pt>
                <c:pt idx="30347">
                  <c:v>51.005213242924199</c:v>
                </c:pt>
                <c:pt idx="30348">
                  <c:v>51.602347386265301</c:v>
                </c:pt>
                <c:pt idx="30349">
                  <c:v>51.904047513445001</c:v>
                </c:pt>
                <c:pt idx="30350">
                  <c:v>52.618737450730599</c:v>
                </c:pt>
                <c:pt idx="30351">
                  <c:v>53.335896909975801</c:v>
                </c:pt>
                <c:pt idx="30352">
                  <c:v>53.152632698194701</c:v>
                </c:pt>
                <c:pt idx="30353">
                  <c:v>53.449443448546297</c:v>
                </c:pt>
                <c:pt idx="30354">
                  <c:v>54.815799872102502</c:v>
                </c:pt>
                <c:pt idx="30355">
                  <c:v>51.512240660287503</c:v>
                </c:pt>
                <c:pt idx="30356">
                  <c:v>50.762345286599</c:v>
                </c:pt>
                <c:pt idx="30357">
                  <c:v>55.284954029252901</c:v>
                </c:pt>
                <c:pt idx="30358">
                  <c:v>52.147665513330303</c:v>
                </c:pt>
                <c:pt idx="30359">
                  <c:v>52.330523797730599</c:v>
                </c:pt>
                <c:pt idx="30360">
                  <c:v>52.143185023329998</c:v>
                </c:pt>
                <c:pt idx="30361">
                  <c:v>53.024106133359801</c:v>
                </c:pt>
                <c:pt idx="30362">
                  <c:v>57.322255774188299</c:v>
                </c:pt>
                <c:pt idx="30363">
                  <c:v>51.306581396108399</c:v>
                </c:pt>
                <c:pt idx="30364">
                  <c:v>51.113655550493398</c:v>
                </c:pt>
                <c:pt idx="30365">
                  <c:v>54.796444237722397</c:v>
                </c:pt>
                <c:pt idx="30366">
                  <c:v>52.062855621559898</c:v>
                </c:pt>
                <c:pt idx="30367">
                  <c:v>49.481752821947097</c:v>
                </c:pt>
                <c:pt idx="30368">
                  <c:v>52.385780141013797</c:v>
                </c:pt>
                <c:pt idx="30369">
                  <c:v>50.689018507849099</c:v>
                </c:pt>
                <c:pt idx="30370">
                  <c:v>51.280350464489501</c:v>
                </c:pt>
                <c:pt idx="30371">
                  <c:v>50.170344230520598</c:v>
                </c:pt>
                <c:pt idx="30372">
                  <c:v>49.407197099707503</c:v>
                </c:pt>
                <c:pt idx="30373">
                  <c:v>52.820556578954601</c:v>
                </c:pt>
                <c:pt idx="30374">
                  <c:v>52.544689193877403</c:v>
                </c:pt>
                <c:pt idx="30375">
                  <c:v>55.596097297803901</c:v>
                </c:pt>
                <c:pt idx="30376">
                  <c:v>52.4479585797597</c:v>
                </c:pt>
                <c:pt idx="30377">
                  <c:v>51.180064577950901</c:v>
                </c:pt>
                <c:pt idx="30378">
                  <c:v>50.9765242486638</c:v>
                </c:pt>
                <c:pt idx="30379">
                  <c:v>51.119088379578002</c:v>
                </c:pt>
                <c:pt idx="30380">
                  <c:v>51.776577854588503</c:v>
                </c:pt>
                <c:pt idx="30381">
                  <c:v>49.760802023968601</c:v>
                </c:pt>
                <c:pt idx="30382">
                  <c:v>51.898366535399397</c:v>
                </c:pt>
                <c:pt idx="30383">
                  <c:v>51.933248619069303</c:v>
                </c:pt>
                <c:pt idx="30384">
                  <c:v>55.253743809743597</c:v>
                </c:pt>
                <c:pt idx="30385">
                  <c:v>50.006656334503099</c:v>
                </c:pt>
                <c:pt idx="30386">
                  <c:v>52.8804390874406</c:v>
                </c:pt>
                <c:pt idx="30387">
                  <c:v>50.482335331851701</c:v>
                </c:pt>
                <c:pt idx="30388">
                  <c:v>52.9835892328719</c:v>
                </c:pt>
                <c:pt idx="30389">
                  <c:v>50.208166926407401</c:v>
                </c:pt>
                <c:pt idx="30390">
                  <c:v>51.978302158330102</c:v>
                </c:pt>
                <c:pt idx="30391">
                  <c:v>50.811097340563101</c:v>
                </c:pt>
                <c:pt idx="30392">
                  <c:v>52.0954904456636</c:v>
                </c:pt>
                <c:pt idx="30393">
                  <c:v>54.267305864307403</c:v>
                </c:pt>
                <c:pt idx="30394">
                  <c:v>51.884051114837803</c:v>
                </c:pt>
                <c:pt idx="30395">
                  <c:v>51.1437028230512</c:v>
                </c:pt>
                <c:pt idx="30396">
                  <c:v>53.541165139224901</c:v>
                </c:pt>
                <c:pt idx="30397">
                  <c:v>57.531778873522001</c:v>
                </c:pt>
                <c:pt idx="30398">
                  <c:v>56.457382099154202</c:v>
                </c:pt>
                <c:pt idx="30399">
                  <c:v>50.167763339976197</c:v>
                </c:pt>
                <c:pt idx="30400">
                  <c:v>51.784447148886699</c:v>
                </c:pt>
                <c:pt idx="30401">
                  <c:v>51.746133563425403</c:v>
                </c:pt>
                <c:pt idx="30402">
                  <c:v>53.830671233565198</c:v>
                </c:pt>
                <c:pt idx="30403">
                  <c:v>56.346167211710302</c:v>
                </c:pt>
                <c:pt idx="30404">
                  <c:v>56.941866140474303</c:v>
                </c:pt>
                <c:pt idx="30405">
                  <c:v>51.796198313964197</c:v>
                </c:pt>
                <c:pt idx="30406">
                  <c:v>52.475847441897898</c:v>
                </c:pt>
                <c:pt idx="30407">
                  <c:v>51.204929454700299</c:v>
                </c:pt>
                <c:pt idx="30408">
                  <c:v>50.496733155350199</c:v>
                </c:pt>
                <c:pt idx="30409">
                  <c:v>54.697045929388104</c:v>
                </c:pt>
                <c:pt idx="30410">
                  <c:v>53.539127151750797</c:v>
                </c:pt>
                <c:pt idx="30411">
                  <c:v>52.788502463825999</c:v>
                </c:pt>
                <c:pt idx="30412">
                  <c:v>52.589016155723598</c:v>
                </c:pt>
                <c:pt idx="30413">
                  <c:v>50.323298465054897</c:v>
                </c:pt>
                <c:pt idx="30414">
                  <c:v>53.204992842261099</c:v>
                </c:pt>
                <c:pt idx="30415">
                  <c:v>51.049992208994198</c:v>
                </c:pt>
                <c:pt idx="30416">
                  <c:v>52.2912036670307</c:v>
                </c:pt>
                <c:pt idx="30417">
                  <c:v>49.092039495515998</c:v>
                </c:pt>
                <c:pt idx="30418">
                  <c:v>54.499133401001501</c:v>
                </c:pt>
                <c:pt idx="30419">
                  <c:v>50.078455125081298</c:v>
                </c:pt>
                <c:pt idx="30420">
                  <c:v>50.418604857152602</c:v>
                </c:pt>
                <c:pt idx="30421">
                  <c:v>51.768188451624603</c:v>
                </c:pt>
                <c:pt idx="30422">
                  <c:v>51.033979797577302</c:v>
                </c:pt>
                <c:pt idx="30423">
                  <c:v>52.531781645863802</c:v>
                </c:pt>
                <c:pt idx="30424">
                  <c:v>49.263820811172401</c:v>
                </c:pt>
                <c:pt idx="30425">
                  <c:v>54.405089897481801</c:v>
                </c:pt>
                <c:pt idx="30426">
                  <c:v>54.161549771273897</c:v>
                </c:pt>
                <c:pt idx="30427">
                  <c:v>51.997297286144601</c:v>
                </c:pt>
                <c:pt idx="30428">
                  <c:v>49.594796938142103</c:v>
                </c:pt>
                <c:pt idx="30429">
                  <c:v>53.650314742883097</c:v>
                </c:pt>
                <c:pt idx="30430">
                  <c:v>54.521332751199601</c:v>
                </c:pt>
                <c:pt idx="30431">
                  <c:v>51.476286335667197</c:v>
                </c:pt>
                <c:pt idx="30432">
                  <c:v>52.238192423194697</c:v>
                </c:pt>
                <c:pt idx="30433">
                  <c:v>49.263156414873698</c:v>
                </c:pt>
                <c:pt idx="30434">
                  <c:v>51.250838722306298</c:v>
                </c:pt>
                <c:pt idx="30435">
                  <c:v>55.726798009052402</c:v>
                </c:pt>
                <c:pt idx="30436">
                  <c:v>50.981769176287798</c:v>
                </c:pt>
                <c:pt idx="30437">
                  <c:v>51.7448494458461</c:v>
                </c:pt>
                <c:pt idx="30438">
                  <c:v>51.696317473088897</c:v>
                </c:pt>
                <c:pt idx="30439">
                  <c:v>51.720606764027799</c:v>
                </c:pt>
                <c:pt idx="30440">
                  <c:v>59.108337539713098</c:v>
                </c:pt>
                <c:pt idx="30441">
                  <c:v>51.404254064689098</c:v>
                </c:pt>
                <c:pt idx="30442">
                  <c:v>50.533921464755302</c:v>
                </c:pt>
                <c:pt idx="30443">
                  <c:v>52.732500825972203</c:v>
                </c:pt>
                <c:pt idx="30444">
                  <c:v>54.064638307401303</c:v>
                </c:pt>
                <c:pt idx="30445">
                  <c:v>55.359356118090901</c:v>
                </c:pt>
                <c:pt idx="30446">
                  <c:v>54.168569300162297</c:v>
                </c:pt>
                <c:pt idx="30447">
                  <c:v>49.6774825646689</c:v>
                </c:pt>
                <c:pt idx="30448">
                  <c:v>49.759871800699599</c:v>
                </c:pt>
                <c:pt idx="30449">
                  <c:v>51.9331283556633</c:v>
                </c:pt>
                <c:pt idx="30450">
                  <c:v>53.800411400211402</c:v>
                </c:pt>
                <c:pt idx="30451">
                  <c:v>50.704603042880599</c:v>
                </c:pt>
                <c:pt idx="30452">
                  <c:v>49.138628649357898</c:v>
                </c:pt>
                <c:pt idx="30453">
                  <c:v>51.592781090619503</c:v>
                </c:pt>
                <c:pt idx="30454">
                  <c:v>52.194834470827999</c:v>
                </c:pt>
                <c:pt idx="30455">
                  <c:v>51.648724290193996</c:v>
                </c:pt>
                <c:pt idx="30456">
                  <c:v>54.969799730565903</c:v>
                </c:pt>
                <c:pt idx="30457">
                  <c:v>52.225456897899797</c:v>
                </c:pt>
                <c:pt idx="30458">
                  <c:v>55.791455446105203</c:v>
                </c:pt>
                <c:pt idx="30459">
                  <c:v>57.798411031830398</c:v>
                </c:pt>
                <c:pt idx="30460">
                  <c:v>50.920718552146703</c:v>
                </c:pt>
                <c:pt idx="30461">
                  <c:v>56.208073693235299</c:v>
                </c:pt>
                <c:pt idx="30462">
                  <c:v>54.278631948764797</c:v>
                </c:pt>
                <c:pt idx="30463">
                  <c:v>55.400455987423797</c:v>
                </c:pt>
                <c:pt idx="30464">
                  <c:v>52.467363339622899</c:v>
                </c:pt>
                <c:pt idx="30465">
                  <c:v>53.717768635130398</c:v>
                </c:pt>
                <c:pt idx="30466">
                  <c:v>52.579163869937801</c:v>
                </c:pt>
                <c:pt idx="30467">
                  <c:v>55.176127967684799</c:v>
                </c:pt>
                <c:pt idx="30468">
                  <c:v>49.285329906920701</c:v>
                </c:pt>
                <c:pt idx="30469">
                  <c:v>53.801505558375098</c:v>
                </c:pt>
                <c:pt idx="30470">
                  <c:v>51.794166104188797</c:v>
                </c:pt>
                <c:pt idx="30471">
                  <c:v>53.596309065032997</c:v>
                </c:pt>
                <c:pt idx="30472">
                  <c:v>52.394918599056503</c:v>
                </c:pt>
                <c:pt idx="30473">
                  <c:v>51.545778656820602</c:v>
                </c:pt>
                <c:pt idx="30474">
                  <c:v>52.797615862356899</c:v>
                </c:pt>
                <c:pt idx="30475">
                  <c:v>52.333698188396497</c:v>
                </c:pt>
                <c:pt idx="30476">
                  <c:v>53.027106993606601</c:v>
                </c:pt>
                <c:pt idx="30477">
                  <c:v>64.610919782996504</c:v>
                </c:pt>
                <c:pt idx="30478">
                  <c:v>54.0330567780275</c:v>
                </c:pt>
                <c:pt idx="30479">
                  <c:v>54.003128009711403</c:v>
                </c:pt>
                <c:pt idx="30480">
                  <c:v>57.2328525776691</c:v>
                </c:pt>
                <c:pt idx="30481">
                  <c:v>49.820029685527402</c:v>
                </c:pt>
                <c:pt idx="30482">
                  <c:v>53.626073696053702</c:v>
                </c:pt>
                <c:pt idx="30483">
                  <c:v>50.9695688083508</c:v>
                </c:pt>
                <c:pt idx="30484">
                  <c:v>52.085603048079498</c:v>
                </c:pt>
                <c:pt idx="30485">
                  <c:v>52.531524437023499</c:v>
                </c:pt>
                <c:pt idx="30486">
                  <c:v>55.528058736953398</c:v>
                </c:pt>
                <c:pt idx="30487">
                  <c:v>52.742291440349597</c:v>
                </c:pt>
                <c:pt idx="30488">
                  <c:v>51.239803325367902</c:v>
                </c:pt>
                <c:pt idx="30489">
                  <c:v>51.9100766631989</c:v>
                </c:pt>
                <c:pt idx="30490">
                  <c:v>51.955507843890999</c:v>
                </c:pt>
                <c:pt idx="30491">
                  <c:v>49.639932927834799</c:v>
                </c:pt>
                <c:pt idx="30492">
                  <c:v>54.384057282044097</c:v>
                </c:pt>
                <c:pt idx="30493">
                  <c:v>50.829282645843001</c:v>
                </c:pt>
                <c:pt idx="30494">
                  <c:v>51.703403988089597</c:v>
                </c:pt>
                <c:pt idx="30495">
                  <c:v>54.740587818139403</c:v>
                </c:pt>
                <c:pt idx="30496">
                  <c:v>56.118506771087297</c:v>
                </c:pt>
                <c:pt idx="30497">
                  <c:v>48.781612944323697</c:v>
                </c:pt>
                <c:pt idx="30498">
                  <c:v>53.681574797248501</c:v>
                </c:pt>
                <c:pt idx="30499">
                  <c:v>51.410954058440197</c:v>
                </c:pt>
                <c:pt idx="30500">
                  <c:v>55.840790481246202</c:v>
                </c:pt>
                <c:pt idx="30501">
                  <c:v>50.6189844608041</c:v>
                </c:pt>
                <c:pt idx="30502">
                  <c:v>52.982595106435198</c:v>
                </c:pt>
                <c:pt idx="30503">
                  <c:v>52.402301008142402</c:v>
                </c:pt>
                <c:pt idx="30504">
                  <c:v>51.471450116734701</c:v>
                </c:pt>
                <c:pt idx="30505">
                  <c:v>51.378445829195599</c:v>
                </c:pt>
                <c:pt idx="30506">
                  <c:v>50.087191987383498</c:v>
                </c:pt>
                <c:pt idx="30507">
                  <c:v>52.173704548786802</c:v>
                </c:pt>
                <c:pt idx="30508">
                  <c:v>53.037114128652803</c:v>
                </c:pt>
                <c:pt idx="30509">
                  <c:v>51.421773700273199</c:v>
                </c:pt>
                <c:pt idx="30510">
                  <c:v>52.567834033975799</c:v>
                </c:pt>
                <c:pt idx="30511">
                  <c:v>51.039290940386799</c:v>
                </c:pt>
                <c:pt idx="30512">
                  <c:v>54.941551862647501</c:v>
                </c:pt>
                <c:pt idx="30513">
                  <c:v>50.264627344839802</c:v>
                </c:pt>
                <c:pt idx="30514">
                  <c:v>49.853090485352702</c:v>
                </c:pt>
                <c:pt idx="30515">
                  <c:v>49.841869651379398</c:v>
                </c:pt>
                <c:pt idx="30516">
                  <c:v>51.667374985456398</c:v>
                </c:pt>
                <c:pt idx="30517">
                  <c:v>57.901589278008998</c:v>
                </c:pt>
                <c:pt idx="30518">
                  <c:v>53.684790815972299</c:v>
                </c:pt>
                <c:pt idx="30519">
                  <c:v>52.426077062514899</c:v>
                </c:pt>
                <c:pt idx="30520">
                  <c:v>53.144253613586898</c:v>
                </c:pt>
                <c:pt idx="30521">
                  <c:v>56.351843309613699</c:v>
                </c:pt>
                <c:pt idx="30522">
                  <c:v>53.012342528894997</c:v>
                </c:pt>
                <c:pt idx="30523">
                  <c:v>49.934006576637799</c:v>
                </c:pt>
                <c:pt idx="30524">
                  <c:v>49.457681365555302</c:v>
                </c:pt>
                <c:pt idx="30525">
                  <c:v>49.833953485200901</c:v>
                </c:pt>
                <c:pt idx="30526">
                  <c:v>47.084559685641899</c:v>
                </c:pt>
                <c:pt idx="30527">
                  <c:v>52.310005698953603</c:v>
                </c:pt>
                <c:pt idx="30528">
                  <c:v>53.970974054834102</c:v>
                </c:pt>
                <c:pt idx="30529">
                  <c:v>50.658651802756502</c:v>
                </c:pt>
                <c:pt idx="30530">
                  <c:v>52.227999526006499</c:v>
                </c:pt>
                <c:pt idx="30531">
                  <c:v>50.124264602026102</c:v>
                </c:pt>
                <c:pt idx="30532">
                  <c:v>54.057535777325199</c:v>
                </c:pt>
                <c:pt idx="30533">
                  <c:v>49.911372712000102</c:v>
                </c:pt>
                <c:pt idx="30534">
                  <c:v>52.081432159051197</c:v>
                </c:pt>
                <c:pt idx="30535">
                  <c:v>52.5133461930834</c:v>
                </c:pt>
                <c:pt idx="30536">
                  <c:v>52.297237632191901</c:v>
                </c:pt>
                <c:pt idx="30537">
                  <c:v>51.6929621961416</c:v>
                </c:pt>
                <c:pt idx="30538">
                  <c:v>51.715252914840796</c:v>
                </c:pt>
                <c:pt idx="30539">
                  <c:v>53.651262614428802</c:v>
                </c:pt>
                <c:pt idx="30540">
                  <c:v>53.048026706078701</c:v>
                </c:pt>
                <c:pt idx="30541">
                  <c:v>54.669197593567098</c:v>
                </c:pt>
                <c:pt idx="30542">
                  <c:v>52.696712191242199</c:v>
                </c:pt>
                <c:pt idx="30543">
                  <c:v>49.3091675556825</c:v>
                </c:pt>
                <c:pt idx="30544">
                  <c:v>54.409325436792301</c:v>
                </c:pt>
                <c:pt idx="30545">
                  <c:v>51.167015152861502</c:v>
                </c:pt>
                <c:pt idx="30546">
                  <c:v>52.6672736163232</c:v>
                </c:pt>
                <c:pt idx="30547">
                  <c:v>52.823812307989002</c:v>
                </c:pt>
                <c:pt idx="30548">
                  <c:v>52.3173080522118</c:v>
                </c:pt>
                <c:pt idx="30549">
                  <c:v>50.361300859127397</c:v>
                </c:pt>
                <c:pt idx="30550">
                  <c:v>55.239321260752199</c:v>
                </c:pt>
                <c:pt idx="30551">
                  <c:v>51.320149629344201</c:v>
                </c:pt>
                <c:pt idx="30552">
                  <c:v>51.187967752168802</c:v>
                </c:pt>
                <c:pt idx="30553">
                  <c:v>53.160808715367097</c:v>
                </c:pt>
                <c:pt idx="30554">
                  <c:v>50.636192364974796</c:v>
                </c:pt>
                <c:pt idx="30555">
                  <c:v>52.106498254094099</c:v>
                </c:pt>
                <c:pt idx="30556">
                  <c:v>51.289518562129501</c:v>
                </c:pt>
                <c:pt idx="30557">
                  <c:v>49.259889531594702</c:v>
                </c:pt>
                <c:pt idx="30558">
                  <c:v>50.844997027872303</c:v>
                </c:pt>
                <c:pt idx="30559">
                  <c:v>50.7957027801652</c:v>
                </c:pt>
                <c:pt idx="30560">
                  <c:v>51.600774964939497</c:v>
                </c:pt>
                <c:pt idx="30561">
                  <c:v>49.116396583769898</c:v>
                </c:pt>
                <c:pt idx="30562">
                  <c:v>49.799962673078703</c:v>
                </c:pt>
                <c:pt idx="30563">
                  <c:v>55.658678141340602</c:v>
                </c:pt>
                <c:pt idx="30564">
                  <c:v>52.573599517692898</c:v>
                </c:pt>
                <c:pt idx="30565">
                  <c:v>52.714525254719099</c:v>
                </c:pt>
                <c:pt idx="30566">
                  <c:v>54.206066202557302</c:v>
                </c:pt>
                <c:pt idx="30567">
                  <c:v>52.589740042876002</c:v>
                </c:pt>
                <c:pt idx="30568">
                  <c:v>52.330104191092197</c:v>
                </c:pt>
                <c:pt idx="30569">
                  <c:v>53.100858987268403</c:v>
                </c:pt>
                <c:pt idx="30570">
                  <c:v>54.811677463126699</c:v>
                </c:pt>
                <c:pt idx="30571">
                  <c:v>53.379248961369598</c:v>
                </c:pt>
                <c:pt idx="30572">
                  <c:v>55.097589476808999</c:v>
                </c:pt>
                <c:pt idx="30573">
                  <c:v>52.050755603270403</c:v>
                </c:pt>
                <c:pt idx="30574">
                  <c:v>51.998552062654298</c:v>
                </c:pt>
                <c:pt idx="30575">
                  <c:v>56.443918269552199</c:v>
                </c:pt>
                <c:pt idx="30576">
                  <c:v>49.646243927474899</c:v>
                </c:pt>
                <c:pt idx="30577">
                  <c:v>53.431145920812298</c:v>
                </c:pt>
                <c:pt idx="30578">
                  <c:v>55.541719543254899</c:v>
                </c:pt>
                <c:pt idx="30579">
                  <c:v>54.004172683514597</c:v>
                </c:pt>
                <c:pt idx="30580">
                  <c:v>52.664797495958403</c:v>
                </c:pt>
                <c:pt idx="30581">
                  <c:v>52.3467493255596</c:v>
                </c:pt>
                <c:pt idx="30582">
                  <c:v>48.019161520424497</c:v>
                </c:pt>
                <c:pt idx="30583">
                  <c:v>52.489066812756803</c:v>
                </c:pt>
                <c:pt idx="30584">
                  <c:v>52.707220596996599</c:v>
                </c:pt>
                <c:pt idx="30585">
                  <c:v>52.189665468079603</c:v>
                </c:pt>
                <c:pt idx="30586">
                  <c:v>57.056454862197498</c:v>
                </c:pt>
                <c:pt idx="30587">
                  <c:v>52.298212949003101</c:v>
                </c:pt>
                <c:pt idx="30588">
                  <c:v>55.686046772325</c:v>
                </c:pt>
                <c:pt idx="30589">
                  <c:v>50.727656046994397</c:v>
                </c:pt>
                <c:pt idx="30590">
                  <c:v>51.6384079875616</c:v>
                </c:pt>
                <c:pt idx="30591">
                  <c:v>52.021664024477701</c:v>
                </c:pt>
                <c:pt idx="30592">
                  <c:v>53.512473398549098</c:v>
                </c:pt>
                <c:pt idx="30593">
                  <c:v>51.328208641169297</c:v>
                </c:pt>
                <c:pt idx="30594">
                  <c:v>53.298629223876901</c:v>
                </c:pt>
                <c:pt idx="30595">
                  <c:v>51.078976498008302</c:v>
                </c:pt>
                <c:pt idx="30596">
                  <c:v>54.399245016898803</c:v>
                </c:pt>
                <c:pt idx="30597">
                  <c:v>50.577929822292099</c:v>
                </c:pt>
                <c:pt idx="30598">
                  <c:v>51.345061526033398</c:v>
                </c:pt>
                <c:pt idx="30599">
                  <c:v>55.825278294525901</c:v>
                </c:pt>
                <c:pt idx="30600">
                  <c:v>51.0719415590682</c:v>
                </c:pt>
                <c:pt idx="30601">
                  <c:v>50.708777926964601</c:v>
                </c:pt>
                <c:pt idx="30602">
                  <c:v>54.881275675246002</c:v>
                </c:pt>
                <c:pt idx="30603">
                  <c:v>51.219941938309198</c:v>
                </c:pt>
                <c:pt idx="30604">
                  <c:v>49.694597247127902</c:v>
                </c:pt>
                <c:pt idx="30605">
                  <c:v>53.509998194831198</c:v>
                </c:pt>
                <c:pt idx="30606">
                  <c:v>51.511085423204499</c:v>
                </c:pt>
                <c:pt idx="30607">
                  <c:v>51.447129962066597</c:v>
                </c:pt>
                <c:pt idx="30608">
                  <c:v>55.440872379561696</c:v>
                </c:pt>
                <c:pt idx="30609">
                  <c:v>54.443945665749801</c:v>
                </c:pt>
                <c:pt idx="30610">
                  <c:v>52.8597370404865</c:v>
                </c:pt>
                <c:pt idx="30611">
                  <c:v>53.359347515801197</c:v>
                </c:pt>
                <c:pt idx="30612">
                  <c:v>50.896781351975001</c:v>
                </c:pt>
                <c:pt idx="30613">
                  <c:v>48.030910648328202</c:v>
                </c:pt>
                <c:pt idx="30614">
                  <c:v>53.719433791967198</c:v>
                </c:pt>
                <c:pt idx="30615">
                  <c:v>51.847643273417198</c:v>
                </c:pt>
                <c:pt idx="30616">
                  <c:v>56.220813556397701</c:v>
                </c:pt>
                <c:pt idx="30617">
                  <c:v>52.598447066728902</c:v>
                </c:pt>
                <c:pt idx="30618">
                  <c:v>51.1789835428511</c:v>
                </c:pt>
                <c:pt idx="30619">
                  <c:v>50.380990841676798</c:v>
                </c:pt>
                <c:pt idx="30620">
                  <c:v>51.742474007384999</c:v>
                </c:pt>
                <c:pt idx="30621">
                  <c:v>56.078555924452502</c:v>
                </c:pt>
                <c:pt idx="30622">
                  <c:v>54.288589255087302</c:v>
                </c:pt>
                <c:pt idx="30623">
                  <c:v>53.006737484674098</c:v>
                </c:pt>
                <c:pt idx="30624">
                  <c:v>56.453806241719803</c:v>
                </c:pt>
                <c:pt idx="30625">
                  <c:v>52.262993244024798</c:v>
                </c:pt>
                <c:pt idx="30626">
                  <c:v>53.233932737745803</c:v>
                </c:pt>
                <c:pt idx="30627">
                  <c:v>50.794726519655299</c:v>
                </c:pt>
                <c:pt idx="30628">
                  <c:v>51.521327974694302</c:v>
                </c:pt>
                <c:pt idx="30629">
                  <c:v>53.695471434252802</c:v>
                </c:pt>
                <c:pt idx="30630">
                  <c:v>54.859101958579899</c:v>
                </c:pt>
                <c:pt idx="30631">
                  <c:v>50.584233030452502</c:v>
                </c:pt>
                <c:pt idx="30632">
                  <c:v>51.969530891270097</c:v>
                </c:pt>
                <c:pt idx="30633">
                  <c:v>50.585580961057602</c:v>
                </c:pt>
                <c:pt idx="30634">
                  <c:v>51.4947659245897</c:v>
                </c:pt>
                <c:pt idx="30635">
                  <c:v>51.104806380362</c:v>
                </c:pt>
                <c:pt idx="30636">
                  <c:v>51.155445557096897</c:v>
                </c:pt>
                <c:pt idx="30637">
                  <c:v>51.022238587356199</c:v>
                </c:pt>
                <c:pt idx="30638">
                  <c:v>51.973614716176201</c:v>
                </c:pt>
                <c:pt idx="30639">
                  <c:v>52.800678668431402</c:v>
                </c:pt>
                <c:pt idx="30640">
                  <c:v>49.197924723980698</c:v>
                </c:pt>
                <c:pt idx="30641">
                  <c:v>53.375851745430502</c:v>
                </c:pt>
                <c:pt idx="30642">
                  <c:v>58.913120117218703</c:v>
                </c:pt>
                <c:pt idx="30643">
                  <c:v>48.190426826686597</c:v>
                </c:pt>
                <c:pt idx="30644">
                  <c:v>54.682562879898299</c:v>
                </c:pt>
                <c:pt idx="30645">
                  <c:v>51.787481680249101</c:v>
                </c:pt>
                <c:pt idx="30646">
                  <c:v>53.296652325572502</c:v>
                </c:pt>
                <c:pt idx="30647">
                  <c:v>52.668101116003697</c:v>
                </c:pt>
                <c:pt idx="30648">
                  <c:v>50.767369041131602</c:v>
                </c:pt>
                <c:pt idx="30649">
                  <c:v>49.9529752344461</c:v>
                </c:pt>
                <c:pt idx="30650">
                  <c:v>53.044775932716703</c:v>
                </c:pt>
                <c:pt idx="30651">
                  <c:v>49.968180354280598</c:v>
                </c:pt>
                <c:pt idx="30652">
                  <c:v>51.106142789051702</c:v>
                </c:pt>
                <c:pt idx="30653">
                  <c:v>49.579758877090697</c:v>
                </c:pt>
                <c:pt idx="30654">
                  <c:v>57.851187209681299</c:v>
                </c:pt>
                <c:pt idx="30655">
                  <c:v>52.422036247559198</c:v>
                </c:pt>
                <c:pt idx="30656">
                  <c:v>51.121273312180698</c:v>
                </c:pt>
                <c:pt idx="30657">
                  <c:v>54.580094916803901</c:v>
                </c:pt>
                <c:pt idx="30658">
                  <c:v>52.8554306198983</c:v>
                </c:pt>
                <c:pt idx="30659">
                  <c:v>53.702384107906497</c:v>
                </c:pt>
                <c:pt idx="30660">
                  <c:v>52.256440429868597</c:v>
                </c:pt>
                <c:pt idx="30661">
                  <c:v>50.044870612048598</c:v>
                </c:pt>
                <c:pt idx="30662">
                  <c:v>51.956571959749603</c:v>
                </c:pt>
                <c:pt idx="30663">
                  <c:v>55.681763663958002</c:v>
                </c:pt>
                <c:pt idx="30664">
                  <c:v>54.553741337328297</c:v>
                </c:pt>
                <c:pt idx="30665">
                  <c:v>49.8801372807878</c:v>
                </c:pt>
                <c:pt idx="30666">
                  <c:v>54.429132771164198</c:v>
                </c:pt>
                <c:pt idx="30667">
                  <c:v>51.983650317517103</c:v>
                </c:pt>
                <c:pt idx="30668">
                  <c:v>53.185978428115902</c:v>
                </c:pt>
                <c:pt idx="30669">
                  <c:v>52.136322141802303</c:v>
                </c:pt>
                <c:pt idx="30670">
                  <c:v>53.029958539420299</c:v>
                </c:pt>
                <c:pt idx="30671">
                  <c:v>50.997064704223298</c:v>
                </c:pt>
                <c:pt idx="30672">
                  <c:v>54.551267602126998</c:v>
                </c:pt>
                <c:pt idx="30673">
                  <c:v>56.368788741464797</c:v>
                </c:pt>
                <c:pt idx="30674">
                  <c:v>51.831978284914399</c:v>
                </c:pt>
                <c:pt idx="30675">
                  <c:v>50.435050680333497</c:v>
                </c:pt>
                <c:pt idx="30676">
                  <c:v>51.452394482142701</c:v>
                </c:pt>
                <c:pt idx="30677">
                  <c:v>55.639984053813698</c:v>
                </c:pt>
                <c:pt idx="30678">
                  <c:v>52.992383775215799</c:v>
                </c:pt>
                <c:pt idx="30679">
                  <c:v>53.653091139827701</c:v>
                </c:pt>
                <c:pt idx="30680">
                  <c:v>52.001083991203302</c:v>
                </c:pt>
                <c:pt idx="30681">
                  <c:v>52.292687463658503</c:v>
                </c:pt>
                <c:pt idx="30682">
                  <c:v>53.020989257146702</c:v>
                </c:pt>
                <c:pt idx="30683">
                  <c:v>54.571705006480997</c:v>
                </c:pt>
                <c:pt idx="30684">
                  <c:v>54.508841078008501</c:v>
                </c:pt>
                <c:pt idx="30685">
                  <c:v>50.520314446356402</c:v>
                </c:pt>
                <c:pt idx="30686">
                  <c:v>53.749804823897897</c:v>
                </c:pt>
                <c:pt idx="30687">
                  <c:v>51.825862116588503</c:v>
                </c:pt>
                <c:pt idx="30688">
                  <c:v>49.3313328147443</c:v>
                </c:pt>
                <c:pt idx="30689">
                  <c:v>48.903710418000998</c:v>
                </c:pt>
                <c:pt idx="30690">
                  <c:v>55.064921636105304</c:v>
                </c:pt>
                <c:pt idx="30691">
                  <c:v>54.174483311103202</c:v>
                </c:pt>
                <c:pt idx="30692">
                  <c:v>54.789108062926303</c:v>
                </c:pt>
                <c:pt idx="30693">
                  <c:v>47.994567602095003</c:v>
                </c:pt>
                <c:pt idx="30694">
                  <c:v>50.697362304409502</c:v>
                </c:pt>
                <c:pt idx="30695">
                  <c:v>52.566349770141301</c:v>
                </c:pt>
                <c:pt idx="30696">
                  <c:v>50.516656993769999</c:v>
                </c:pt>
                <c:pt idx="30697">
                  <c:v>51.2948148579407</c:v>
                </c:pt>
                <c:pt idx="30698">
                  <c:v>51.013424719413301</c:v>
                </c:pt>
                <c:pt idx="30699">
                  <c:v>51.349644713473403</c:v>
                </c:pt>
                <c:pt idx="30700">
                  <c:v>51.176992573080099</c:v>
                </c:pt>
                <c:pt idx="30701">
                  <c:v>53.582020658065197</c:v>
                </c:pt>
                <c:pt idx="30702">
                  <c:v>53.185279410203599</c:v>
                </c:pt>
                <c:pt idx="30703">
                  <c:v>52.552123353060402</c:v>
                </c:pt>
                <c:pt idx="30704">
                  <c:v>53.192692010410298</c:v>
                </c:pt>
                <c:pt idx="30705">
                  <c:v>52.555750086126899</c:v>
                </c:pt>
                <c:pt idx="30706">
                  <c:v>55.309443545723298</c:v>
                </c:pt>
                <c:pt idx="30707">
                  <c:v>50.987649481954499</c:v>
                </c:pt>
                <c:pt idx="30708">
                  <c:v>56.714717490913202</c:v>
                </c:pt>
                <c:pt idx="30709">
                  <c:v>47.927165490536602</c:v>
                </c:pt>
                <c:pt idx="30710">
                  <c:v>50.474709626401904</c:v>
                </c:pt>
                <c:pt idx="30711">
                  <c:v>52.243590457624599</c:v>
                </c:pt>
                <c:pt idx="30712">
                  <c:v>55.9308029478496</c:v>
                </c:pt>
                <c:pt idx="30713">
                  <c:v>52.670473452633701</c:v>
                </c:pt>
                <c:pt idx="30714">
                  <c:v>51.526220374296301</c:v>
                </c:pt>
                <c:pt idx="30715">
                  <c:v>52.288493355836003</c:v>
                </c:pt>
                <c:pt idx="30716">
                  <c:v>52.222432589024898</c:v>
                </c:pt>
                <c:pt idx="30717">
                  <c:v>53.291263723836302</c:v>
                </c:pt>
                <c:pt idx="30718">
                  <c:v>52.003898832752903</c:v>
                </c:pt>
                <c:pt idx="30719">
                  <c:v>51.589123736122701</c:v>
                </c:pt>
                <c:pt idx="30720">
                  <c:v>49.426598505554701</c:v>
                </c:pt>
                <c:pt idx="30721">
                  <c:v>52.697422356413298</c:v>
                </c:pt>
                <c:pt idx="30722">
                  <c:v>54.0231189651455</c:v>
                </c:pt>
                <c:pt idx="30723">
                  <c:v>54.218250606900703</c:v>
                </c:pt>
                <c:pt idx="30724">
                  <c:v>52.013239749434703</c:v>
                </c:pt>
                <c:pt idx="30725">
                  <c:v>53.4642307295954</c:v>
                </c:pt>
                <c:pt idx="30726">
                  <c:v>51.631663236459097</c:v>
                </c:pt>
                <c:pt idx="30727">
                  <c:v>51.847460904530102</c:v>
                </c:pt>
                <c:pt idx="30728">
                  <c:v>50.986103130866397</c:v>
                </c:pt>
                <c:pt idx="30729">
                  <c:v>51.6484615003112</c:v>
                </c:pt>
                <c:pt idx="30730">
                  <c:v>48.971918046088902</c:v>
                </c:pt>
                <c:pt idx="30731">
                  <c:v>50.816290346855602</c:v>
                </c:pt>
                <c:pt idx="30732">
                  <c:v>54.776448670857903</c:v>
                </c:pt>
                <c:pt idx="30733">
                  <c:v>54.697578934374903</c:v>
                </c:pt>
                <c:pt idx="30734">
                  <c:v>52.441850944240898</c:v>
                </c:pt>
                <c:pt idx="30735">
                  <c:v>52.259947109027898</c:v>
                </c:pt>
                <c:pt idx="30736">
                  <c:v>50.610922505152601</c:v>
                </c:pt>
                <c:pt idx="30737">
                  <c:v>53.2182160627179</c:v>
                </c:pt>
                <c:pt idx="30738">
                  <c:v>50.436075173269202</c:v>
                </c:pt>
                <c:pt idx="30739">
                  <c:v>49.616837004163898</c:v>
                </c:pt>
                <c:pt idx="30740">
                  <c:v>54.136834630841697</c:v>
                </c:pt>
                <c:pt idx="30741">
                  <c:v>54.135322164889601</c:v>
                </c:pt>
                <c:pt idx="30742">
                  <c:v>52.821497923346101</c:v>
                </c:pt>
                <c:pt idx="30743">
                  <c:v>54.275291474096697</c:v>
                </c:pt>
                <c:pt idx="30744">
                  <c:v>49.7888978143625</c:v>
                </c:pt>
                <c:pt idx="30745">
                  <c:v>48.986547414694499</c:v>
                </c:pt>
                <c:pt idx="30746">
                  <c:v>53.505829164358097</c:v>
                </c:pt>
                <c:pt idx="30747">
                  <c:v>51.436302537022499</c:v>
                </c:pt>
                <c:pt idx="30748">
                  <c:v>54.524769010152099</c:v>
                </c:pt>
                <c:pt idx="30749">
                  <c:v>49.6204147018585</c:v>
                </c:pt>
                <c:pt idx="30750">
                  <c:v>53.457316929375899</c:v>
                </c:pt>
                <c:pt idx="30751">
                  <c:v>53.392570186094602</c:v>
                </c:pt>
                <c:pt idx="30752">
                  <c:v>51.648627558866302</c:v>
                </c:pt>
                <c:pt idx="30753">
                  <c:v>55.315049114716302</c:v>
                </c:pt>
                <c:pt idx="30754">
                  <c:v>57.648082912579703</c:v>
                </c:pt>
                <c:pt idx="30755">
                  <c:v>53.691634877496298</c:v>
                </c:pt>
                <c:pt idx="30756">
                  <c:v>53.624851758332902</c:v>
                </c:pt>
                <c:pt idx="30757">
                  <c:v>52.461483587426301</c:v>
                </c:pt>
                <c:pt idx="30758">
                  <c:v>54.110229913408702</c:v>
                </c:pt>
                <c:pt idx="30759">
                  <c:v>53.557631365151103</c:v>
                </c:pt>
                <c:pt idx="30760">
                  <c:v>53.153940507886801</c:v>
                </c:pt>
                <c:pt idx="30761">
                  <c:v>52.093736691965603</c:v>
                </c:pt>
                <c:pt idx="30762">
                  <c:v>52.833353647054999</c:v>
                </c:pt>
                <c:pt idx="30763">
                  <c:v>51.709828573659102</c:v>
                </c:pt>
                <c:pt idx="30764">
                  <c:v>53.395073274081902</c:v>
                </c:pt>
                <c:pt idx="30765">
                  <c:v>54.295305927486297</c:v>
                </c:pt>
                <c:pt idx="30766">
                  <c:v>50.342926670917002</c:v>
                </c:pt>
                <c:pt idx="30767">
                  <c:v>51.924471659706299</c:v>
                </c:pt>
                <c:pt idx="30768">
                  <c:v>54.085680556760501</c:v>
                </c:pt>
                <c:pt idx="30769">
                  <c:v>50.545912228426097</c:v>
                </c:pt>
                <c:pt idx="30770">
                  <c:v>50.805968059161799</c:v>
                </c:pt>
                <c:pt idx="30771">
                  <c:v>50.496745423163503</c:v>
                </c:pt>
                <c:pt idx="30772">
                  <c:v>55.133716169922103</c:v>
                </c:pt>
                <c:pt idx="30773">
                  <c:v>51.923848595700598</c:v>
                </c:pt>
                <c:pt idx="30774">
                  <c:v>52.789195021450098</c:v>
                </c:pt>
                <c:pt idx="30775">
                  <c:v>52.045024098341301</c:v>
                </c:pt>
                <c:pt idx="30776">
                  <c:v>53.618547132912099</c:v>
                </c:pt>
                <c:pt idx="30777">
                  <c:v>48.549740278129697</c:v>
                </c:pt>
                <c:pt idx="30778">
                  <c:v>54.490304904755099</c:v>
                </c:pt>
                <c:pt idx="30779">
                  <c:v>51.3669184271983</c:v>
                </c:pt>
                <c:pt idx="30780">
                  <c:v>53.2637581562294</c:v>
                </c:pt>
                <c:pt idx="30781">
                  <c:v>51.5607152355037</c:v>
                </c:pt>
                <c:pt idx="30782">
                  <c:v>52.317000939822897</c:v>
                </c:pt>
                <c:pt idx="30783">
                  <c:v>51.104713174310199</c:v>
                </c:pt>
                <c:pt idx="30784">
                  <c:v>54.966926318173599</c:v>
                </c:pt>
                <c:pt idx="30785">
                  <c:v>50.772829082573701</c:v>
                </c:pt>
                <c:pt idx="30786">
                  <c:v>52.577517575640002</c:v>
                </c:pt>
                <c:pt idx="30787">
                  <c:v>53.522790532004898</c:v>
                </c:pt>
                <c:pt idx="30788">
                  <c:v>49.654336822270501</c:v>
                </c:pt>
                <c:pt idx="30789">
                  <c:v>50.183913466726899</c:v>
                </c:pt>
                <c:pt idx="30790">
                  <c:v>52.953164253610801</c:v>
                </c:pt>
                <c:pt idx="30791">
                  <c:v>52.678964097437401</c:v>
                </c:pt>
                <c:pt idx="30792">
                  <c:v>51.214432699070201</c:v>
                </c:pt>
                <c:pt idx="30793">
                  <c:v>51.845101836310903</c:v>
                </c:pt>
                <c:pt idx="30794">
                  <c:v>52.870316402472596</c:v>
                </c:pt>
                <c:pt idx="30795">
                  <c:v>55.992111920473597</c:v>
                </c:pt>
                <c:pt idx="30796">
                  <c:v>48.614820886670898</c:v>
                </c:pt>
                <c:pt idx="30797">
                  <c:v>53.939025584723701</c:v>
                </c:pt>
                <c:pt idx="30798">
                  <c:v>51.790419867945701</c:v>
                </c:pt>
                <c:pt idx="30799">
                  <c:v>52.444495264211099</c:v>
                </c:pt>
                <c:pt idx="30800">
                  <c:v>49.050955172819897</c:v>
                </c:pt>
                <c:pt idx="30801">
                  <c:v>51.656096655197103</c:v>
                </c:pt>
                <c:pt idx="30802">
                  <c:v>55.261029125418702</c:v>
                </c:pt>
                <c:pt idx="30803">
                  <c:v>53.529853170495201</c:v>
                </c:pt>
                <c:pt idx="30804">
                  <c:v>53.767944543955203</c:v>
                </c:pt>
                <c:pt idx="30805">
                  <c:v>50.695481212391002</c:v>
                </c:pt>
                <c:pt idx="30806">
                  <c:v>49.069880577060403</c:v>
                </c:pt>
                <c:pt idx="30807">
                  <c:v>50.125004642709897</c:v>
                </c:pt>
                <c:pt idx="30808">
                  <c:v>51.621137071322103</c:v>
                </c:pt>
                <c:pt idx="30809">
                  <c:v>49.442347291546298</c:v>
                </c:pt>
                <c:pt idx="30810">
                  <c:v>53.436131475698701</c:v>
                </c:pt>
                <c:pt idx="30811">
                  <c:v>52.343229443137098</c:v>
                </c:pt>
                <c:pt idx="30812">
                  <c:v>50.201828293197501</c:v>
                </c:pt>
                <c:pt idx="30813">
                  <c:v>50.385101427730298</c:v>
                </c:pt>
                <c:pt idx="30814">
                  <c:v>51.746491583201497</c:v>
                </c:pt>
                <c:pt idx="30815">
                  <c:v>54.041005052428503</c:v>
                </c:pt>
                <c:pt idx="30816">
                  <c:v>50.0413082025051</c:v>
                </c:pt>
                <c:pt idx="30817">
                  <c:v>50.6561054686277</c:v>
                </c:pt>
                <c:pt idx="30818">
                  <c:v>53.067130051259198</c:v>
                </c:pt>
                <c:pt idx="30819">
                  <c:v>51.967756075010598</c:v>
                </c:pt>
                <c:pt idx="30820">
                  <c:v>51.738555645463599</c:v>
                </c:pt>
                <c:pt idx="30821">
                  <c:v>52.5510386682218</c:v>
                </c:pt>
                <c:pt idx="30822">
                  <c:v>51.981209670066498</c:v>
                </c:pt>
                <c:pt idx="30823">
                  <c:v>48.024291615977099</c:v>
                </c:pt>
                <c:pt idx="30824">
                  <c:v>52.784766932337902</c:v>
                </c:pt>
                <c:pt idx="30825">
                  <c:v>57.038956338276599</c:v>
                </c:pt>
                <c:pt idx="30826">
                  <c:v>54.4755363581246</c:v>
                </c:pt>
                <c:pt idx="30827">
                  <c:v>51.737286043866298</c:v>
                </c:pt>
                <c:pt idx="30828">
                  <c:v>50.703560327237597</c:v>
                </c:pt>
                <c:pt idx="30829">
                  <c:v>53.651194970613098</c:v>
                </c:pt>
                <c:pt idx="30830">
                  <c:v>52.233439092837799</c:v>
                </c:pt>
                <c:pt idx="30831">
                  <c:v>51.925164824382897</c:v>
                </c:pt>
                <c:pt idx="30832">
                  <c:v>55.211030670283598</c:v>
                </c:pt>
                <c:pt idx="30833">
                  <c:v>52.775555827761202</c:v>
                </c:pt>
                <c:pt idx="30834">
                  <c:v>50.328570059785498</c:v>
                </c:pt>
                <c:pt idx="30835">
                  <c:v>50.9951142235955</c:v>
                </c:pt>
                <c:pt idx="30836">
                  <c:v>49.0661121559612</c:v>
                </c:pt>
                <c:pt idx="30837">
                  <c:v>50.141199483700298</c:v>
                </c:pt>
                <c:pt idx="30838">
                  <c:v>53.553078254568597</c:v>
                </c:pt>
                <c:pt idx="30839">
                  <c:v>52.004979833150699</c:v>
                </c:pt>
                <c:pt idx="30840">
                  <c:v>51.605216846283803</c:v>
                </c:pt>
                <c:pt idx="30841">
                  <c:v>53.1560046734823</c:v>
                </c:pt>
                <c:pt idx="30842">
                  <c:v>50.556599886739399</c:v>
                </c:pt>
                <c:pt idx="30843">
                  <c:v>54.651489233065199</c:v>
                </c:pt>
                <c:pt idx="30844">
                  <c:v>53.202321289398299</c:v>
                </c:pt>
                <c:pt idx="30845">
                  <c:v>50.484896124843601</c:v>
                </c:pt>
                <c:pt idx="30846">
                  <c:v>51.338938818076002</c:v>
                </c:pt>
                <c:pt idx="30847">
                  <c:v>49.471742589726297</c:v>
                </c:pt>
                <c:pt idx="30848">
                  <c:v>57.333627899387103</c:v>
                </c:pt>
                <c:pt idx="30849">
                  <c:v>53.065539751448803</c:v>
                </c:pt>
                <c:pt idx="30850">
                  <c:v>53.994059118318702</c:v>
                </c:pt>
                <c:pt idx="30851">
                  <c:v>53.7675595980484</c:v>
                </c:pt>
                <c:pt idx="30852">
                  <c:v>50.278201606412402</c:v>
                </c:pt>
                <c:pt idx="30853">
                  <c:v>53.390001910311803</c:v>
                </c:pt>
                <c:pt idx="30854">
                  <c:v>53.750005742130398</c:v>
                </c:pt>
                <c:pt idx="30855">
                  <c:v>50.2878493610188</c:v>
                </c:pt>
                <c:pt idx="30856">
                  <c:v>56.129800626502004</c:v>
                </c:pt>
                <c:pt idx="30857">
                  <c:v>60.434916885068702</c:v>
                </c:pt>
                <c:pt idx="30858">
                  <c:v>53.894016661745802</c:v>
                </c:pt>
                <c:pt idx="30859">
                  <c:v>52.844579841128997</c:v>
                </c:pt>
                <c:pt idx="30860">
                  <c:v>56.586761340382097</c:v>
                </c:pt>
                <c:pt idx="30861">
                  <c:v>53.661673601337597</c:v>
                </c:pt>
                <c:pt idx="30862">
                  <c:v>50.759921152066397</c:v>
                </c:pt>
                <c:pt idx="30863">
                  <c:v>52.739365299909501</c:v>
                </c:pt>
                <c:pt idx="30864">
                  <c:v>54.580290018743902</c:v>
                </c:pt>
                <c:pt idx="30865">
                  <c:v>50.337522133337998</c:v>
                </c:pt>
                <c:pt idx="30866">
                  <c:v>51.819883147697603</c:v>
                </c:pt>
                <c:pt idx="30867">
                  <c:v>51.307543202740099</c:v>
                </c:pt>
                <c:pt idx="30868">
                  <c:v>53.722816739755402</c:v>
                </c:pt>
                <c:pt idx="30869">
                  <c:v>49.749843342608997</c:v>
                </c:pt>
                <c:pt idx="30870">
                  <c:v>50.866961609003901</c:v>
                </c:pt>
                <c:pt idx="30871">
                  <c:v>52.681180594991602</c:v>
                </c:pt>
                <c:pt idx="30872">
                  <c:v>51.837795804688398</c:v>
                </c:pt>
                <c:pt idx="30873">
                  <c:v>50.350740969719098</c:v>
                </c:pt>
                <c:pt idx="30874">
                  <c:v>50.171500616213201</c:v>
                </c:pt>
                <c:pt idx="30875">
                  <c:v>52.108286879540898</c:v>
                </c:pt>
                <c:pt idx="30876">
                  <c:v>48.902940410972597</c:v>
                </c:pt>
                <c:pt idx="30877">
                  <c:v>51.264313720175601</c:v>
                </c:pt>
                <c:pt idx="30878">
                  <c:v>51.129744404557698</c:v>
                </c:pt>
                <c:pt idx="30879">
                  <c:v>52.3432906643556</c:v>
                </c:pt>
                <c:pt idx="30880">
                  <c:v>53.124379517799099</c:v>
                </c:pt>
                <c:pt idx="30881">
                  <c:v>52.688993247453801</c:v>
                </c:pt>
                <c:pt idx="30882">
                  <c:v>50.1089193222532</c:v>
                </c:pt>
                <c:pt idx="30883">
                  <c:v>49.952919333720097</c:v>
                </c:pt>
                <c:pt idx="30884">
                  <c:v>54.336130720290903</c:v>
                </c:pt>
                <c:pt idx="30885">
                  <c:v>52.367618016566801</c:v>
                </c:pt>
                <c:pt idx="30886">
                  <c:v>52.250559496694997</c:v>
                </c:pt>
                <c:pt idx="30887">
                  <c:v>56.228116540681299</c:v>
                </c:pt>
                <c:pt idx="30888">
                  <c:v>52.253135706691602</c:v>
                </c:pt>
                <c:pt idx="30889">
                  <c:v>53.735019502220702</c:v>
                </c:pt>
                <c:pt idx="30890">
                  <c:v>51.670337939429501</c:v>
                </c:pt>
                <c:pt idx="30891">
                  <c:v>52.537044693583098</c:v>
                </c:pt>
                <c:pt idx="30892">
                  <c:v>49.633161695957398</c:v>
                </c:pt>
                <c:pt idx="30893">
                  <c:v>53.731546539094197</c:v>
                </c:pt>
                <c:pt idx="30894">
                  <c:v>50.502675114351803</c:v>
                </c:pt>
                <c:pt idx="30895">
                  <c:v>51.200346880283803</c:v>
                </c:pt>
                <c:pt idx="30896">
                  <c:v>52.402186608920204</c:v>
                </c:pt>
                <c:pt idx="30897">
                  <c:v>51.109940326580997</c:v>
                </c:pt>
                <c:pt idx="30898">
                  <c:v>51.213233741230802</c:v>
                </c:pt>
                <c:pt idx="30899">
                  <c:v>50.169825869602001</c:v>
                </c:pt>
                <c:pt idx="30900">
                  <c:v>58.116466289856</c:v>
                </c:pt>
                <c:pt idx="30901">
                  <c:v>49.323463169064198</c:v>
                </c:pt>
                <c:pt idx="30902">
                  <c:v>56.342832446689002</c:v>
                </c:pt>
                <c:pt idx="30903">
                  <c:v>52.857823249073199</c:v>
                </c:pt>
                <c:pt idx="30904">
                  <c:v>49.648298168982699</c:v>
                </c:pt>
                <c:pt idx="30905">
                  <c:v>50.176667257444301</c:v>
                </c:pt>
                <c:pt idx="30906">
                  <c:v>53.267899311840303</c:v>
                </c:pt>
                <c:pt idx="30907">
                  <c:v>50.482043335107498</c:v>
                </c:pt>
                <c:pt idx="30908">
                  <c:v>49.6279556976097</c:v>
                </c:pt>
                <c:pt idx="30909">
                  <c:v>52.210948186426997</c:v>
                </c:pt>
                <c:pt idx="30910">
                  <c:v>51.204092909152997</c:v>
                </c:pt>
                <c:pt idx="30911">
                  <c:v>49.157362632757099</c:v>
                </c:pt>
                <c:pt idx="30912">
                  <c:v>47.934238606317898</c:v>
                </c:pt>
                <c:pt idx="30913">
                  <c:v>51.194076512198002</c:v>
                </c:pt>
                <c:pt idx="30914">
                  <c:v>52.988146150844699</c:v>
                </c:pt>
                <c:pt idx="30915">
                  <c:v>53.408242086585297</c:v>
                </c:pt>
                <c:pt idx="30916">
                  <c:v>50.142225602233601</c:v>
                </c:pt>
                <c:pt idx="30917">
                  <c:v>52.1200714531344</c:v>
                </c:pt>
                <c:pt idx="30918">
                  <c:v>49.697546180134403</c:v>
                </c:pt>
                <c:pt idx="30919">
                  <c:v>51.066612635377901</c:v>
                </c:pt>
                <c:pt idx="30920">
                  <c:v>49.9695560857893</c:v>
                </c:pt>
                <c:pt idx="30921">
                  <c:v>55.957886776044198</c:v>
                </c:pt>
                <c:pt idx="30922">
                  <c:v>52.928181340129498</c:v>
                </c:pt>
                <c:pt idx="30923">
                  <c:v>48.772194888722296</c:v>
                </c:pt>
                <c:pt idx="30924">
                  <c:v>49.897919918897003</c:v>
                </c:pt>
                <c:pt idx="30925">
                  <c:v>51.3366992748849</c:v>
                </c:pt>
                <c:pt idx="30926">
                  <c:v>49.537971389598901</c:v>
                </c:pt>
                <c:pt idx="30927">
                  <c:v>50.504754950706001</c:v>
                </c:pt>
                <c:pt idx="30928">
                  <c:v>49.023414807071099</c:v>
                </c:pt>
                <c:pt idx="30929">
                  <c:v>49.645145113058703</c:v>
                </c:pt>
                <c:pt idx="30930">
                  <c:v>53.312979185371297</c:v>
                </c:pt>
                <c:pt idx="30931">
                  <c:v>53.4192670968458</c:v>
                </c:pt>
                <c:pt idx="30932">
                  <c:v>51.7088667472987</c:v>
                </c:pt>
                <c:pt idx="30933">
                  <c:v>54.980641331497999</c:v>
                </c:pt>
                <c:pt idx="30934">
                  <c:v>59.166310319576397</c:v>
                </c:pt>
                <c:pt idx="30935">
                  <c:v>49.242756959840598</c:v>
                </c:pt>
                <c:pt idx="30936">
                  <c:v>50.104528963135998</c:v>
                </c:pt>
                <c:pt idx="30937">
                  <c:v>51.653436907638202</c:v>
                </c:pt>
                <c:pt idx="30938">
                  <c:v>51.471425327296998</c:v>
                </c:pt>
                <c:pt idx="30939">
                  <c:v>50.985388898799599</c:v>
                </c:pt>
                <c:pt idx="30940">
                  <c:v>54.0121144528649</c:v>
                </c:pt>
                <c:pt idx="30941">
                  <c:v>56.255259096042302</c:v>
                </c:pt>
                <c:pt idx="30942">
                  <c:v>54.013726691332302</c:v>
                </c:pt>
                <c:pt idx="30943">
                  <c:v>53.378190412681001</c:v>
                </c:pt>
                <c:pt idx="30944">
                  <c:v>50.215088766953997</c:v>
                </c:pt>
                <c:pt idx="30945">
                  <c:v>51.432397254759401</c:v>
                </c:pt>
                <c:pt idx="30946">
                  <c:v>53.540220399034403</c:v>
                </c:pt>
                <c:pt idx="30947">
                  <c:v>52.558723686836302</c:v>
                </c:pt>
                <c:pt idx="30948">
                  <c:v>53.074686436734801</c:v>
                </c:pt>
                <c:pt idx="30949">
                  <c:v>48.166312155441503</c:v>
                </c:pt>
                <c:pt idx="30950">
                  <c:v>53.066897431167398</c:v>
                </c:pt>
                <c:pt idx="30951">
                  <c:v>50.324877083421697</c:v>
                </c:pt>
                <c:pt idx="30952">
                  <c:v>52.105411926499997</c:v>
                </c:pt>
                <c:pt idx="30953">
                  <c:v>54.020918345535897</c:v>
                </c:pt>
                <c:pt idx="30954">
                  <c:v>52.259077810141399</c:v>
                </c:pt>
                <c:pt idx="30955">
                  <c:v>55.471038479669602</c:v>
                </c:pt>
                <c:pt idx="30956">
                  <c:v>52.033978347795298</c:v>
                </c:pt>
                <c:pt idx="30957">
                  <c:v>51.507971195589597</c:v>
                </c:pt>
                <c:pt idx="30958">
                  <c:v>52.124334556965998</c:v>
                </c:pt>
                <c:pt idx="30959">
                  <c:v>54.331691033250401</c:v>
                </c:pt>
                <c:pt idx="30960">
                  <c:v>52.262542388863501</c:v>
                </c:pt>
                <c:pt idx="30961">
                  <c:v>51.774097208083397</c:v>
                </c:pt>
                <c:pt idx="30962">
                  <c:v>49.002726288580703</c:v>
                </c:pt>
                <c:pt idx="30963">
                  <c:v>54.649895455858903</c:v>
                </c:pt>
                <c:pt idx="30964">
                  <c:v>48.996063476157197</c:v>
                </c:pt>
                <c:pt idx="30965">
                  <c:v>50.972541029441103</c:v>
                </c:pt>
                <c:pt idx="30966">
                  <c:v>51.946022046620499</c:v>
                </c:pt>
                <c:pt idx="30967">
                  <c:v>51.790814099116901</c:v>
                </c:pt>
                <c:pt idx="30968">
                  <c:v>51.386070007016201</c:v>
                </c:pt>
                <c:pt idx="30969">
                  <c:v>50.847524504286199</c:v>
                </c:pt>
                <c:pt idx="30970">
                  <c:v>52.947949976728502</c:v>
                </c:pt>
                <c:pt idx="30971">
                  <c:v>52.240388499078698</c:v>
                </c:pt>
                <c:pt idx="30972">
                  <c:v>48.0629614683684</c:v>
                </c:pt>
                <c:pt idx="30973">
                  <c:v>49.471930059130599</c:v>
                </c:pt>
                <c:pt idx="30974">
                  <c:v>51.979421897209299</c:v>
                </c:pt>
                <c:pt idx="30975">
                  <c:v>49.558523832326898</c:v>
                </c:pt>
                <c:pt idx="30976">
                  <c:v>52.559184110289003</c:v>
                </c:pt>
                <c:pt idx="30977">
                  <c:v>52.120214610759398</c:v>
                </c:pt>
                <c:pt idx="30978">
                  <c:v>54.429008023476001</c:v>
                </c:pt>
                <c:pt idx="30979">
                  <c:v>50.963485127606099</c:v>
                </c:pt>
                <c:pt idx="30980">
                  <c:v>51.1810432595272</c:v>
                </c:pt>
                <c:pt idx="30981">
                  <c:v>52.854620977076202</c:v>
                </c:pt>
                <c:pt idx="30982">
                  <c:v>52.617890180551001</c:v>
                </c:pt>
                <c:pt idx="30983">
                  <c:v>50.656202975525197</c:v>
                </c:pt>
                <c:pt idx="30984">
                  <c:v>50.203539218272297</c:v>
                </c:pt>
                <c:pt idx="30985">
                  <c:v>53.8741346993165</c:v>
                </c:pt>
                <c:pt idx="30986">
                  <c:v>49.845834435926598</c:v>
                </c:pt>
                <c:pt idx="30987">
                  <c:v>54.113470211425998</c:v>
                </c:pt>
                <c:pt idx="30988">
                  <c:v>52.924885450030899</c:v>
                </c:pt>
                <c:pt idx="30989">
                  <c:v>47.6835506574837</c:v>
                </c:pt>
                <c:pt idx="30990">
                  <c:v>49.665248879754898</c:v>
                </c:pt>
                <c:pt idx="30991">
                  <c:v>48.701384154635399</c:v>
                </c:pt>
                <c:pt idx="30992">
                  <c:v>50.685541492179098</c:v>
                </c:pt>
                <c:pt idx="30993">
                  <c:v>52.587294602402601</c:v>
                </c:pt>
                <c:pt idx="30994">
                  <c:v>50.121193821866903</c:v>
                </c:pt>
                <c:pt idx="30995">
                  <c:v>49.2986114883117</c:v>
                </c:pt>
                <c:pt idx="30996">
                  <c:v>56.9677105173078</c:v>
                </c:pt>
                <c:pt idx="30997">
                  <c:v>51.105460439486897</c:v>
                </c:pt>
                <c:pt idx="30998">
                  <c:v>50.119627308642997</c:v>
                </c:pt>
                <c:pt idx="30999">
                  <c:v>48.801976122333002</c:v>
                </c:pt>
                <c:pt idx="31000">
                  <c:v>52.2051541763377</c:v>
                </c:pt>
                <c:pt idx="31001">
                  <c:v>49.735187918325899</c:v>
                </c:pt>
                <c:pt idx="31002">
                  <c:v>50.7341503059492</c:v>
                </c:pt>
                <c:pt idx="31003">
                  <c:v>52.109302255291396</c:v>
                </c:pt>
                <c:pt idx="31004">
                  <c:v>48.898473041859503</c:v>
                </c:pt>
                <c:pt idx="31005">
                  <c:v>48.949619669292197</c:v>
                </c:pt>
                <c:pt idx="31006">
                  <c:v>49.578829901288501</c:v>
                </c:pt>
                <c:pt idx="31007">
                  <c:v>49.308763642082397</c:v>
                </c:pt>
                <c:pt idx="31008">
                  <c:v>50.050190988312302</c:v>
                </c:pt>
                <c:pt idx="31009">
                  <c:v>49.840874823784397</c:v>
                </c:pt>
                <c:pt idx="31010">
                  <c:v>54.421740229068298</c:v>
                </c:pt>
                <c:pt idx="31011">
                  <c:v>49.8096282252273</c:v>
                </c:pt>
                <c:pt idx="31012">
                  <c:v>50.417815519812301</c:v>
                </c:pt>
                <c:pt idx="31013">
                  <c:v>51.197734793685498</c:v>
                </c:pt>
                <c:pt idx="31014">
                  <c:v>50.866097085805698</c:v>
                </c:pt>
                <c:pt idx="31015">
                  <c:v>52.195765894165199</c:v>
                </c:pt>
                <c:pt idx="31016">
                  <c:v>51.431936422356401</c:v>
                </c:pt>
                <c:pt idx="31017">
                  <c:v>50.446236577177203</c:v>
                </c:pt>
                <c:pt idx="31018">
                  <c:v>49.159105359273902</c:v>
                </c:pt>
                <c:pt idx="31019">
                  <c:v>52.068762600633697</c:v>
                </c:pt>
                <c:pt idx="31020">
                  <c:v>52.540119879782203</c:v>
                </c:pt>
                <c:pt idx="31021">
                  <c:v>52.880384033399302</c:v>
                </c:pt>
                <c:pt idx="31022">
                  <c:v>49.658826528188797</c:v>
                </c:pt>
                <c:pt idx="31023">
                  <c:v>52.4239965579523</c:v>
                </c:pt>
                <c:pt idx="31024">
                  <c:v>51.3681560523695</c:v>
                </c:pt>
                <c:pt idx="31025">
                  <c:v>49.190271823729802</c:v>
                </c:pt>
                <c:pt idx="31026">
                  <c:v>52.351247706521903</c:v>
                </c:pt>
                <c:pt idx="31027">
                  <c:v>51.771788915977702</c:v>
                </c:pt>
                <c:pt idx="31028">
                  <c:v>51.085388887957599</c:v>
                </c:pt>
                <c:pt idx="31029">
                  <c:v>51.972283817118097</c:v>
                </c:pt>
                <c:pt idx="31030">
                  <c:v>51.077899731597199</c:v>
                </c:pt>
                <c:pt idx="31031">
                  <c:v>50.963673952372197</c:v>
                </c:pt>
                <c:pt idx="31032">
                  <c:v>49.778515758620699</c:v>
                </c:pt>
                <c:pt idx="31033">
                  <c:v>49.2191963849723</c:v>
                </c:pt>
                <c:pt idx="31034">
                  <c:v>51.491519473216997</c:v>
                </c:pt>
                <c:pt idx="31035">
                  <c:v>52.748109344624297</c:v>
                </c:pt>
                <c:pt idx="31036">
                  <c:v>53.8477383660531</c:v>
                </c:pt>
                <c:pt idx="31037">
                  <c:v>50.9557651722291</c:v>
                </c:pt>
                <c:pt idx="31038">
                  <c:v>51.9517396530524</c:v>
                </c:pt>
                <c:pt idx="31039">
                  <c:v>49.752640305427597</c:v>
                </c:pt>
                <c:pt idx="31040">
                  <c:v>51.594103734878203</c:v>
                </c:pt>
                <c:pt idx="31041">
                  <c:v>51.999408205215701</c:v>
                </c:pt>
                <c:pt idx="31042">
                  <c:v>50.306896768036196</c:v>
                </c:pt>
                <c:pt idx="31043">
                  <c:v>50.997360627756599</c:v>
                </c:pt>
                <c:pt idx="31044">
                  <c:v>52.998399734049201</c:v>
                </c:pt>
                <c:pt idx="31045">
                  <c:v>52.685025842977602</c:v>
                </c:pt>
                <c:pt idx="31046">
                  <c:v>49.761424321287102</c:v>
                </c:pt>
                <c:pt idx="31047">
                  <c:v>55.2646645030229</c:v>
                </c:pt>
                <c:pt idx="31048">
                  <c:v>49.763690020324297</c:v>
                </c:pt>
                <c:pt idx="31049">
                  <c:v>49.488812320915102</c:v>
                </c:pt>
                <c:pt idx="31050">
                  <c:v>54.155740543163397</c:v>
                </c:pt>
                <c:pt idx="31051">
                  <c:v>48.340103770234101</c:v>
                </c:pt>
                <c:pt idx="31052">
                  <c:v>54.4007469595213</c:v>
                </c:pt>
                <c:pt idx="31053">
                  <c:v>50.993579133267701</c:v>
                </c:pt>
                <c:pt idx="31054">
                  <c:v>53.620376800349298</c:v>
                </c:pt>
                <c:pt idx="31055">
                  <c:v>51.471247169144597</c:v>
                </c:pt>
                <c:pt idx="31056">
                  <c:v>50.311506310503603</c:v>
                </c:pt>
                <c:pt idx="31057">
                  <c:v>50.334057385018802</c:v>
                </c:pt>
                <c:pt idx="31058">
                  <c:v>52.4775282588731</c:v>
                </c:pt>
                <c:pt idx="31059">
                  <c:v>50.132179469008499</c:v>
                </c:pt>
                <c:pt idx="31060">
                  <c:v>55.7843362404709</c:v>
                </c:pt>
                <c:pt idx="31061">
                  <c:v>54.101521378343001</c:v>
                </c:pt>
                <c:pt idx="31062">
                  <c:v>49.911025419204002</c:v>
                </c:pt>
                <c:pt idx="31063">
                  <c:v>52.473164075091901</c:v>
                </c:pt>
                <c:pt idx="31064">
                  <c:v>52.577598325866298</c:v>
                </c:pt>
                <c:pt idx="31065">
                  <c:v>58.0709022500968</c:v>
                </c:pt>
                <c:pt idx="31066">
                  <c:v>51.438616847842503</c:v>
                </c:pt>
                <c:pt idx="31067">
                  <c:v>51.648483582915503</c:v>
                </c:pt>
                <c:pt idx="31068">
                  <c:v>51.8557478593371</c:v>
                </c:pt>
                <c:pt idx="31069">
                  <c:v>53.019912495581103</c:v>
                </c:pt>
                <c:pt idx="31070">
                  <c:v>54.4592619697803</c:v>
                </c:pt>
                <c:pt idx="31071">
                  <c:v>51.193807215318202</c:v>
                </c:pt>
                <c:pt idx="31072">
                  <c:v>55.433336279391398</c:v>
                </c:pt>
                <c:pt idx="31073">
                  <c:v>50.403787851742202</c:v>
                </c:pt>
                <c:pt idx="31074">
                  <c:v>48.4424298379909</c:v>
                </c:pt>
                <c:pt idx="31075">
                  <c:v>49.636986258014197</c:v>
                </c:pt>
                <c:pt idx="31076">
                  <c:v>51.200873929069999</c:v>
                </c:pt>
                <c:pt idx="31077">
                  <c:v>50.0617591233488</c:v>
                </c:pt>
                <c:pt idx="31078">
                  <c:v>50.997197658232601</c:v>
                </c:pt>
                <c:pt idx="31079">
                  <c:v>52.172652528132801</c:v>
                </c:pt>
                <c:pt idx="31080">
                  <c:v>50.014303822368298</c:v>
                </c:pt>
                <c:pt idx="31081">
                  <c:v>53.620538295515402</c:v>
                </c:pt>
                <c:pt idx="31082">
                  <c:v>51.278520306867399</c:v>
                </c:pt>
                <c:pt idx="31083">
                  <c:v>50.008307047561402</c:v>
                </c:pt>
                <c:pt idx="31084">
                  <c:v>50.659027861349401</c:v>
                </c:pt>
                <c:pt idx="31085">
                  <c:v>49.940332067491397</c:v>
                </c:pt>
                <c:pt idx="31086">
                  <c:v>51.462578932918397</c:v>
                </c:pt>
                <c:pt idx="31087">
                  <c:v>51.248512647984299</c:v>
                </c:pt>
                <c:pt idx="31088">
                  <c:v>48.161712336753098</c:v>
                </c:pt>
                <c:pt idx="31089">
                  <c:v>48.034203932831602</c:v>
                </c:pt>
                <c:pt idx="31090">
                  <c:v>48.901846964748302</c:v>
                </c:pt>
                <c:pt idx="31091">
                  <c:v>48.151359052776002</c:v>
                </c:pt>
                <c:pt idx="31092">
                  <c:v>49.721960917053401</c:v>
                </c:pt>
                <c:pt idx="31093">
                  <c:v>54.9416739203958</c:v>
                </c:pt>
                <c:pt idx="31094">
                  <c:v>48.317397844617602</c:v>
                </c:pt>
                <c:pt idx="31095">
                  <c:v>49.4245421003072</c:v>
                </c:pt>
                <c:pt idx="31096">
                  <c:v>50.788029345896497</c:v>
                </c:pt>
                <c:pt idx="31097">
                  <c:v>55.566788586759301</c:v>
                </c:pt>
                <c:pt idx="31098">
                  <c:v>49.852534798276899</c:v>
                </c:pt>
                <c:pt idx="31099">
                  <c:v>47.6455964696422</c:v>
                </c:pt>
                <c:pt idx="31100">
                  <c:v>50.255599683771301</c:v>
                </c:pt>
                <c:pt idx="31101">
                  <c:v>51.589419422014103</c:v>
                </c:pt>
                <c:pt idx="31102">
                  <c:v>51.302081896226397</c:v>
                </c:pt>
                <c:pt idx="31103">
                  <c:v>51.084924907407299</c:v>
                </c:pt>
                <c:pt idx="31104">
                  <c:v>50.065597455058203</c:v>
                </c:pt>
                <c:pt idx="31105">
                  <c:v>49.936169621586103</c:v>
                </c:pt>
                <c:pt idx="31106">
                  <c:v>50.7914741465584</c:v>
                </c:pt>
                <c:pt idx="31107">
                  <c:v>49.862105118829298</c:v>
                </c:pt>
                <c:pt idx="31108">
                  <c:v>47.782253872793</c:v>
                </c:pt>
                <c:pt idx="31109">
                  <c:v>50.6065552526522</c:v>
                </c:pt>
                <c:pt idx="31110">
                  <c:v>51.3723910463275</c:v>
                </c:pt>
                <c:pt idx="31111">
                  <c:v>49.330469421585697</c:v>
                </c:pt>
                <c:pt idx="31112">
                  <c:v>53.082347570896196</c:v>
                </c:pt>
                <c:pt idx="31113">
                  <c:v>50.439830599606701</c:v>
                </c:pt>
                <c:pt idx="31114">
                  <c:v>51.217333066716002</c:v>
                </c:pt>
                <c:pt idx="31115">
                  <c:v>50.496741858423498</c:v>
                </c:pt>
                <c:pt idx="31116">
                  <c:v>50.798121531200302</c:v>
                </c:pt>
                <c:pt idx="31117">
                  <c:v>52.571424329149004</c:v>
                </c:pt>
                <c:pt idx="31118">
                  <c:v>50.852183909774404</c:v>
                </c:pt>
                <c:pt idx="31119">
                  <c:v>49.704803045790896</c:v>
                </c:pt>
                <c:pt idx="31120">
                  <c:v>53.359300442705504</c:v>
                </c:pt>
                <c:pt idx="31121">
                  <c:v>50.709258491256797</c:v>
                </c:pt>
                <c:pt idx="31122">
                  <c:v>50.837998576439198</c:v>
                </c:pt>
                <c:pt idx="31123">
                  <c:v>52.673080277703399</c:v>
                </c:pt>
                <c:pt idx="31124">
                  <c:v>57.763744794316999</c:v>
                </c:pt>
                <c:pt idx="31125">
                  <c:v>52.4064427671847</c:v>
                </c:pt>
                <c:pt idx="31126">
                  <c:v>49.903198809146701</c:v>
                </c:pt>
                <c:pt idx="31127">
                  <c:v>52.843052810716202</c:v>
                </c:pt>
                <c:pt idx="31128">
                  <c:v>52.221861308536802</c:v>
                </c:pt>
                <c:pt idx="31129">
                  <c:v>54.733516345048997</c:v>
                </c:pt>
                <c:pt idx="31130">
                  <c:v>52.1393387013363</c:v>
                </c:pt>
                <c:pt idx="31131">
                  <c:v>51.453096878144898</c:v>
                </c:pt>
                <c:pt idx="31132">
                  <c:v>55.462212624335301</c:v>
                </c:pt>
                <c:pt idx="31133">
                  <c:v>53.079969760046801</c:v>
                </c:pt>
                <c:pt idx="31134">
                  <c:v>53.1521477008502</c:v>
                </c:pt>
                <c:pt idx="31135">
                  <c:v>53.150548603454503</c:v>
                </c:pt>
                <c:pt idx="31136">
                  <c:v>54.132551659758001</c:v>
                </c:pt>
                <c:pt idx="31137">
                  <c:v>49.5521810745064</c:v>
                </c:pt>
                <c:pt idx="31138">
                  <c:v>52.2260497683084</c:v>
                </c:pt>
                <c:pt idx="31139">
                  <c:v>54.340009709474103</c:v>
                </c:pt>
                <c:pt idx="31140">
                  <c:v>51.206822150483703</c:v>
                </c:pt>
                <c:pt idx="31141">
                  <c:v>53.153910280045203</c:v>
                </c:pt>
                <c:pt idx="31142">
                  <c:v>52.712077227005601</c:v>
                </c:pt>
                <c:pt idx="31143">
                  <c:v>51.635310593998902</c:v>
                </c:pt>
                <c:pt idx="31144">
                  <c:v>51.5025921464783</c:v>
                </c:pt>
                <c:pt idx="31145">
                  <c:v>51.466428081061601</c:v>
                </c:pt>
                <c:pt idx="31146">
                  <c:v>50.645349967145997</c:v>
                </c:pt>
                <c:pt idx="31147">
                  <c:v>53.8936704831603</c:v>
                </c:pt>
                <c:pt idx="31148">
                  <c:v>53.217090112287998</c:v>
                </c:pt>
                <c:pt idx="31149">
                  <c:v>53.652453894337299</c:v>
                </c:pt>
                <c:pt idx="31150">
                  <c:v>52.154880933451999</c:v>
                </c:pt>
                <c:pt idx="31151">
                  <c:v>48.124674360684701</c:v>
                </c:pt>
                <c:pt idx="31152">
                  <c:v>53.558728487642398</c:v>
                </c:pt>
                <c:pt idx="31153">
                  <c:v>49.888105209913398</c:v>
                </c:pt>
                <c:pt idx="31154">
                  <c:v>51.319975154474598</c:v>
                </c:pt>
                <c:pt idx="31155">
                  <c:v>51.867956688467899</c:v>
                </c:pt>
                <c:pt idx="31156">
                  <c:v>49.621495186481098</c:v>
                </c:pt>
                <c:pt idx="31157">
                  <c:v>51.668076826288001</c:v>
                </c:pt>
                <c:pt idx="31158">
                  <c:v>50.788867453775602</c:v>
                </c:pt>
                <c:pt idx="31159">
                  <c:v>50.1231745136838</c:v>
                </c:pt>
                <c:pt idx="31160">
                  <c:v>51.539633739548002</c:v>
                </c:pt>
                <c:pt idx="31161">
                  <c:v>52.520836324493501</c:v>
                </c:pt>
                <c:pt idx="31162">
                  <c:v>56.440887488403099</c:v>
                </c:pt>
                <c:pt idx="31163">
                  <c:v>52.6647174967922</c:v>
                </c:pt>
                <c:pt idx="31164">
                  <c:v>48.786815260417498</c:v>
                </c:pt>
                <c:pt idx="31165">
                  <c:v>50.087417611061603</c:v>
                </c:pt>
                <c:pt idx="31166">
                  <c:v>53.429417682914199</c:v>
                </c:pt>
                <c:pt idx="31167">
                  <c:v>52.995869600281303</c:v>
                </c:pt>
                <c:pt idx="31168">
                  <c:v>51.508369154527699</c:v>
                </c:pt>
                <c:pt idx="31169">
                  <c:v>50.9521970776158</c:v>
                </c:pt>
                <c:pt idx="31170">
                  <c:v>56.137102376351997</c:v>
                </c:pt>
                <c:pt idx="31171">
                  <c:v>50.478961856551301</c:v>
                </c:pt>
                <c:pt idx="31172">
                  <c:v>51.148392820970997</c:v>
                </c:pt>
                <c:pt idx="31173">
                  <c:v>53.827649411569702</c:v>
                </c:pt>
                <c:pt idx="31174">
                  <c:v>48.505739479972398</c:v>
                </c:pt>
                <c:pt idx="31175">
                  <c:v>51.059959346712702</c:v>
                </c:pt>
                <c:pt idx="31176">
                  <c:v>49.798443416809803</c:v>
                </c:pt>
                <c:pt idx="31177">
                  <c:v>49.095347208685403</c:v>
                </c:pt>
                <c:pt idx="31178">
                  <c:v>50.204951325296001</c:v>
                </c:pt>
                <c:pt idx="31179">
                  <c:v>53.753396885897402</c:v>
                </c:pt>
                <c:pt idx="31180">
                  <c:v>49.920149023417999</c:v>
                </c:pt>
                <c:pt idx="31181">
                  <c:v>52.776641435106399</c:v>
                </c:pt>
                <c:pt idx="31182">
                  <c:v>52.121172693782299</c:v>
                </c:pt>
                <c:pt idx="31183">
                  <c:v>52.809345456121001</c:v>
                </c:pt>
                <c:pt idx="31184">
                  <c:v>49.562695266919498</c:v>
                </c:pt>
                <c:pt idx="31185">
                  <c:v>51.006892414065099</c:v>
                </c:pt>
                <c:pt idx="31186">
                  <c:v>50.390251450977097</c:v>
                </c:pt>
                <c:pt idx="31187">
                  <c:v>50.581662896951599</c:v>
                </c:pt>
                <c:pt idx="31188">
                  <c:v>57.669449496244503</c:v>
                </c:pt>
                <c:pt idx="31189">
                  <c:v>51.625294477460201</c:v>
                </c:pt>
                <c:pt idx="31190">
                  <c:v>52.9686581006941</c:v>
                </c:pt>
                <c:pt idx="31191">
                  <c:v>53.850378337734803</c:v>
                </c:pt>
                <c:pt idx="31192">
                  <c:v>50.829511859971603</c:v>
                </c:pt>
                <c:pt idx="31193">
                  <c:v>51.439976180444901</c:v>
                </c:pt>
                <c:pt idx="31194">
                  <c:v>49.840967370921298</c:v>
                </c:pt>
                <c:pt idx="31195">
                  <c:v>52.078096810995298</c:v>
                </c:pt>
                <c:pt idx="31196">
                  <c:v>57.667347814678003</c:v>
                </c:pt>
                <c:pt idx="31197">
                  <c:v>49.399024852183601</c:v>
                </c:pt>
                <c:pt idx="31198">
                  <c:v>49.605332578990598</c:v>
                </c:pt>
                <c:pt idx="31199">
                  <c:v>50.0686609061502</c:v>
                </c:pt>
                <c:pt idx="31200">
                  <c:v>50.870378209340103</c:v>
                </c:pt>
                <c:pt idx="31201">
                  <c:v>52.791214591638997</c:v>
                </c:pt>
                <c:pt idx="31202">
                  <c:v>53.3393188794645</c:v>
                </c:pt>
                <c:pt idx="31203">
                  <c:v>47.844808845918998</c:v>
                </c:pt>
                <c:pt idx="31204">
                  <c:v>51.419774646112998</c:v>
                </c:pt>
                <c:pt idx="31205">
                  <c:v>47.766043411480901</c:v>
                </c:pt>
                <c:pt idx="31206">
                  <c:v>51.845972642024897</c:v>
                </c:pt>
                <c:pt idx="31207">
                  <c:v>50.087567238307699</c:v>
                </c:pt>
                <c:pt idx="31208">
                  <c:v>52.051074609767703</c:v>
                </c:pt>
                <c:pt idx="31209">
                  <c:v>51.440716692076201</c:v>
                </c:pt>
                <c:pt idx="31210">
                  <c:v>51.478720939329101</c:v>
                </c:pt>
                <c:pt idx="31211">
                  <c:v>47.292809679013097</c:v>
                </c:pt>
                <c:pt idx="31212">
                  <c:v>51.489947984818102</c:v>
                </c:pt>
                <c:pt idx="31213">
                  <c:v>48.061648164452201</c:v>
                </c:pt>
                <c:pt idx="31214">
                  <c:v>50.434091841492403</c:v>
                </c:pt>
                <c:pt idx="31215">
                  <c:v>51.160849166151401</c:v>
                </c:pt>
                <c:pt idx="31216">
                  <c:v>52.346733557823903</c:v>
                </c:pt>
                <c:pt idx="31217">
                  <c:v>53.537581003093202</c:v>
                </c:pt>
                <c:pt idx="31218">
                  <c:v>52.479176187069001</c:v>
                </c:pt>
                <c:pt idx="31219">
                  <c:v>49.074566539679303</c:v>
                </c:pt>
                <c:pt idx="31220">
                  <c:v>53.669500265976303</c:v>
                </c:pt>
                <c:pt idx="31221">
                  <c:v>53.758135732693503</c:v>
                </c:pt>
                <c:pt idx="31222">
                  <c:v>46.423405716984902</c:v>
                </c:pt>
                <c:pt idx="31223">
                  <c:v>51.884109227387697</c:v>
                </c:pt>
                <c:pt idx="31224">
                  <c:v>52.236184196931802</c:v>
                </c:pt>
                <c:pt idx="31225">
                  <c:v>49.8659108005767</c:v>
                </c:pt>
                <c:pt idx="31226">
                  <c:v>51.794466999461001</c:v>
                </c:pt>
                <c:pt idx="31227">
                  <c:v>50.254632505899401</c:v>
                </c:pt>
                <c:pt idx="31228">
                  <c:v>52.136879168096598</c:v>
                </c:pt>
                <c:pt idx="31229">
                  <c:v>49.640456609922701</c:v>
                </c:pt>
                <c:pt idx="31230">
                  <c:v>49.747429919615101</c:v>
                </c:pt>
                <c:pt idx="31231">
                  <c:v>52.713749986409603</c:v>
                </c:pt>
                <c:pt idx="31232">
                  <c:v>50.926928488069002</c:v>
                </c:pt>
                <c:pt idx="31233">
                  <c:v>53.901404072750601</c:v>
                </c:pt>
                <c:pt idx="31234">
                  <c:v>51.227014922646497</c:v>
                </c:pt>
                <c:pt idx="31235">
                  <c:v>52.069175358896899</c:v>
                </c:pt>
                <c:pt idx="31236">
                  <c:v>50.222346839027601</c:v>
                </c:pt>
                <c:pt idx="31237">
                  <c:v>49.158308922416502</c:v>
                </c:pt>
                <c:pt idx="31238">
                  <c:v>49.877082735344899</c:v>
                </c:pt>
                <c:pt idx="31239">
                  <c:v>52.249109258460003</c:v>
                </c:pt>
                <c:pt idx="31240">
                  <c:v>52.951177870396002</c:v>
                </c:pt>
                <c:pt idx="31241">
                  <c:v>53.449841910325503</c:v>
                </c:pt>
                <c:pt idx="31242">
                  <c:v>51.659535522158897</c:v>
                </c:pt>
                <c:pt idx="31243">
                  <c:v>50.800244812197697</c:v>
                </c:pt>
                <c:pt idx="31244">
                  <c:v>53.6550717791621</c:v>
                </c:pt>
                <c:pt idx="31245">
                  <c:v>49.0784951005256</c:v>
                </c:pt>
                <c:pt idx="31246">
                  <c:v>54.087324436631803</c:v>
                </c:pt>
                <c:pt idx="31247">
                  <c:v>50.147819155336698</c:v>
                </c:pt>
                <c:pt idx="31248">
                  <c:v>51.968305524577097</c:v>
                </c:pt>
                <c:pt idx="31249">
                  <c:v>50.1750848695862</c:v>
                </c:pt>
                <c:pt idx="31250">
                  <c:v>48.9016290966279</c:v>
                </c:pt>
                <c:pt idx="31251">
                  <c:v>52.813032723916898</c:v>
                </c:pt>
                <c:pt idx="31252">
                  <c:v>48.935921015088901</c:v>
                </c:pt>
                <c:pt idx="31253">
                  <c:v>53.9615013145525</c:v>
                </c:pt>
                <c:pt idx="31254">
                  <c:v>49.896918301294903</c:v>
                </c:pt>
                <c:pt idx="31255">
                  <c:v>53.843975007957397</c:v>
                </c:pt>
                <c:pt idx="31256">
                  <c:v>47.526974209276503</c:v>
                </c:pt>
                <c:pt idx="31257">
                  <c:v>54.028842922188304</c:v>
                </c:pt>
                <c:pt idx="31258">
                  <c:v>55.121921937798398</c:v>
                </c:pt>
                <c:pt idx="31259">
                  <c:v>51.359848339346897</c:v>
                </c:pt>
                <c:pt idx="31260">
                  <c:v>50.066096268789103</c:v>
                </c:pt>
                <c:pt idx="31261">
                  <c:v>50.392169697037097</c:v>
                </c:pt>
                <c:pt idx="31262">
                  <c:v>52.229413623423099</c:v>
                </c:pt>
                <c:pt idx="31263">
                  <c:v>52.295616802577896</c:v>
                </c:pt>
                <c:pt idx="31264">
                  <c:v>51.508694228186599</c:v>
                </c:pt>
                <c:pt idx="31265">
                  <c:v>52.475189020209598</c:v>
                </c:pt>
                <c:pt idx="31266">
                  <c:v>50.004668788653099</c:v>
                </c:pt>
                <c:pt idx="31267">
                  <c:v>50.419509870734203</c:v>
                </c:pt>
                <c:pt idx="31268">
                  <c:v>52.810244461623199</c:v>
                </c:pt>
                <c:pt idx="31269">
                  <c:v>52.735032018622597</c:v>
                </c:pt>
                <c:pt idx="31270">
                  <c:v>52.440521989909101</c:v>
                </c:pt>
                <c:pt idx="31271">
                  <c:v>52.638748218935497</c:v>
                </c:pt>
                <c:pt idx="31272">
                  <c:v>52.050832140313801</c:v>
                </c:pt>
                <c:pt idx="31273">
                  <c:v>50.214045471003899</c:v>
                </c:pt>
                <c:pt idx="31274">
                  <c:v>53.200992325323703</c:v>
                </c:pt>
                <c:pt idx="31275">
                  <c:v>54.977856017620098</c:v>
                </c:pt>
                <c:pt idx="31276">
                  <c:v>51.2119526777742</c:v>
                </c:pt>
                <c:pt idx="31277">
                  <c:v>52.627031941572099</c:v>
                </c:pt>
                <c:pt idx="31278">
                  <c:v>51.9395826690468</c:v>
                </c:pt>
                <c:pt idx="31279">
                  <c:v>52.543581553813802</c:v>
                </c:pt>
                <c:pt idx="31280">
                  <c:v>47.9701160867601</c:v>
                </c:pt>
                <c:pt idx="31281">
                  <c:v>51.546532509749703</c:v>
                </c:pt>
                <c:pt idx="31282">
                  <c:v>53.022104321556398</c:v>
                </c:pt>
                <c:pt idx="31283">
                  <c:v>52.200954619914597</c:v>
                </c:pt>
                <c:pt idx="31284">
                  <c:v>50.410843189488901</c:v>
                </c:pt>
                <c:pt idx="31285">
                  <c:v>51.909340177548103</c:v>
                </c:pt>
                <c:pt idx="31286">
                  <c:v>51.571196399226302</c:v>
                </c:pt>
                <c:pt idx="31287">
                  <c:v>52.477088185611798</c:v>
                </c:pt>
                <c:pt idx="31288">
                  <c:v>47.523338523729798</c:v>
                </c:pt>
                <c:pt idx="31289">
                  <c:v>48.305956755849401</c:v>
                </c:pt>
                <c:pt idx="31290">
                  <c:v>48.942446301082001</c:v>
                </c:pt>
                <c:pt idx="31291">
                  <c:v>49.389993607521198</c:v>
                </c:pt>
                <c:pt idx="31292">
                  <c:v>54.808904291727899</c:v>
                </c:pt>
                <c:pt idx="31293">
                  <c:v>51.887616669654498</c:v>
                </c:pt>
                <c:pt idx="31294">
                  <c:v>52.824446416521702</c:v>
                </c:pt>
                <c:pt idx="31295">
                  <c:v>49.372568514353702</c:v>
                </c:pt>
                <c:pt idx="31296">
                  <c:v>49.517854228910601</c:v>
                </c:pt>
                <c:pt idx="31297">
                  <c:v>55.601394226633602</c:v>
                </c:pt>
                <c:pt idx="31298">
                  <c:v>50.043849351664697</c:v>
                </c:pt>
                <c:pt idx="31299">
                  <c:v>52.270779950003501</c:v>
                </c:pt>
                <c:pt idx="31300">
                  <c:v>46.843163165092498</c:v>
                </c:pt>
                <c:pt idx="31301">
                  <c:v>49.806791597048097</c:v>
                </c:pt>
                <c:pt idx="31302">
                  <c:v>50.369855037507897</c:v>
                </c:pt>
                <c:pt idx="31303">
                  <c:v>57.523645538748397</c:v>
                </c:pt>
                <c:pt idx="31304">
                  <c:v>49.768219570888398</c:v>
                </c:pt>
                <c:pt idx="31305">
                  <c:v>50.404268268887797</c:v>
                </c:pt>
                <c:pt idx="31306">
                  <c:v>53.0116191641035</c:v>
                </c:pt>
                <c:pt idx="31307">
                  <c:v>59.530792324248999</c:v>
                </c:pt>
                <c:pt idx="31308">
                  <c:v>49.782060534793402</c:v>
                </c:pt>
                <c:pt idx="31309">
                  <c:v>48.447324936828899</c:v>
                </c:pt>
                <c:pt idx="31310">
                  <c:v>49.447459967807497</c:v>
                </c:pt>
                <c:pt idx="31311">
                  <c:v>51.375923461442298</c:v>
                </c:pt>
                <c:pt idx="31312">
                  <c:v>49.078687469888102</c:v>
                </c:pt>
                <c:pt idx="31313">
                  <c:v>51.301874773365199</c:v>
                </c:pt>
                <c:pt idx="31314">
                  <c:v>53.778343803641697</c:v>
                </c:pt>
                <c:pt idx="31315">
                  <c:v>53.9284433436165</c:v>
                </c:pt>
                <c:pt idx="31316">
                  <c:v>50.468559791331899</c:v>
                </c:pt>
                <c:pt idx="31317">
                  <c:v>52.780468150812297</c:v>
                </c:pt>
                <c:pt idx="31318">
                  <c:v>51.278692077153899</c:v>
                </c:pt>
                <c:pt idx="31319">
                  <c:v>53.692348273263299</c:v>
                </c:pt>
                <c:pt idx="31320">
                  <c:v>54.667917171640198</c:v>
                </c:pt>
                <c:pt idx="31321">
                  <c:v>51.050262843490202</c:v>
                </c:pt>
                <c:pt idx="31322">
                  <c:v>51.341617259938801</c:v>
                </c:pt>
                <c:pt idx="31323">
                  <c:v>50.484321897587797</c:v>
                </c:pt>
                <c:pt idx="31324">
                  <c:v>50.594473089777203</c:v>
                </c:pt>
                <c:pt idx="31325">
                  <c:v>51.874923856051801</c:v>
                </c:pt>
                <c:pt idx="31326">
                  <c:v>53.954380692294798</c:v>
                </c:pt>
                <c:pt idx="31327">
                  <c:v>54.797975199819497</c:v>
                </c:pt>
                <c:pt idx="31328">
                  <c:v>50.302206353768902</c:v>
                </c:pt>
                <c:pt idx="31329">
                  <c:v>50.986760247286</c:v>
                </c:pt>
                <c:pt idx="31330">
                  <c:v>52.272575812873797</c:v>
                </c:pt>
                <c:pt idx="31331">
                  <c:v>47.392243205546698</c:v>
                </c:pt>
                <c:pt idx="31332">
                  <c:v>52.964061433362097</c:v>
                </c:pt>
                <c:pt idx="31333">
                  <c:v>51.543642492592802</c:v>
                </c:pt>
                <c:pt idx="31334">
                  <c:v>53.905303831992498</c:v>
                </c:pt>
                <c:pt idx="31335">
                  <c:v>50.030599546777601</c:v>
                </c:pt>
                <c:pt idx="31336">
                  <c:v>53.279765330166597</c:v>
                </c:pt>
                <c:pt idx="31337">
                  <c:v>49.581632818112901</c:v>
                </c:pt>
                <c:pt idx="31338">
                  <c:v>50.163283445311798</c:v>
                </c:pt>
                <c:pt idx="31339">
                  <c:v>49.597739219486499</c:v>
                </c:pt>
                <c:pt idx="31340">
                  <c:v>51.871302413982697</c:v>
                </c:pt>
                <c:pt idx="31341">
                  <c:v>49.344617995537</c:v>
                </c:pt>
                <c:pt idx="31342">
                  <c:v>48.949084210410497</c:v>
                </c:pt>
                <c:pt idx="31343">
                  <c:v>48.914733421559603</c:v>
                </c:pt>
                <c:pt idx="31344">
                  <c:v>53.4970855105664</c:v>
                </c:pt>
                <c:pt idx="31345">
                  <c:v>50.877025957467403</c:v>
                </c:pt>
                <c:pt idx="31346">
                  <c:v>52.871678810807602</c:v>
                </c:pt>
                <c:pt idx="31347">
                  <c:v>52.294462000377401</c:v>
                </c:pt>
                <c:pt idx="31348">
                  <c:v>51.434181596355302</c:v>
                </c:pt>
                <c:pt idx="31349">
                  <c:v>48.001556160054498</c:v>
                </c:pt>
                <c:pt idx="31350">
                  <c:v>52.041621356659803</c:v>
                </c:pt>
                <c:pt idx="31351">
                  <c:v>51.289344990136499</c:v>
                </c:pt>
                <c:pt idx="31352">
                  <c:v>52.002237064048003</c:v>
                </c:pt>
                <c:pt idx="31353">
                  <c:v>50.689816077976502</c:v>
                </c:pt>
                <c:pt idx="31354">
                  <c:v>50.387295776272197</c:v>
                </c:pt>
                <c:pt idx="31355">
                  <c:v>50.434965923308098</c:v>
                </c:pt>
                <c:pt idx="31356">
                  <c:v>50.388204917478099</c:v>
                </c:pt>
                <c:pt idx="31357">
                  <c:v>50.0825227464981</c:v>
                </c:pt>
                <c:pt idx="31358">
                  <c:v>51.613641020916802</c:v>
                </c:pt>
                <c:pt idx="31359">
                  <c:v>52.031108646884597</c:v>
                </c:pt>
                <c:pt idx="31360">
                  <c:v>50.390782935329497</c:v>
                </c:pt>
                <c:pt idx="31361">
                  <c:v>52.674747636104897</c:v>
                </c:pt>
                <c:pt idx="31362">
                  <c:v>51.358715761517999</c:v>
                </c:pt>
                <c:pt idx="31363">
                  <c:v>49.872056736434097</c:v>
                </c:pt>
                <c:pt idx="31364">
                  <c:v>52.2150630599008</c:v>
                </c:pt>
                <c:pt idx="31365">
                  <c:v>55.254300404089697</c:v>
                </c:pt>
                <c:pt idx="31366">
                  <c:v>55.027482373913202</c:v>
                </c:pt>
                <c:pt idx="31367">
                  <c:v>50.661547792807703</c:v>
                </c:pt>
                <c:pt idx="31368">
                  <c:v>52.986870215293202</c:v>
                </c:pt>
                <c:pt idx="31369">
                  <c:v>48.849689841966502</c:v>
                </c:pt>
                <c:pt idx="31370">
                  <c:v>49.4192955314861</c:v>
                </c:pt>
                <c:pt idx="31371">
                  <c:v>49.092632010914201</c:v>
                </c:pt>
                <c:pt idx="31372">
                  <c:v>51.191306047726101</c:v>
                </c:pt>
                <c:pt idx="31373">
                  <c:v>52.305580030498902</c:v>
                </c:pt>
                <c:pt idx="31374">
                  <c:v>47.984834708730098</c:v>
                </c:pt>
                <c:pt idx="31375">
                  <c:v>47.8015433914832</c:v>
                </c:pt>
                <c:pt idx="31376">
                  <c:v>53.876269364737396</c:v>
                </c:pt>
                <c:pt idx="31377">
                  <c:v>53.4288384040794</c:v>
                </c:pt>
                <c:pt idx="31378">
                  <c:v>51.915527262442801</c:v>
                </c:pt>
                <c:pt idx="31379">
                  <c:v>50.698392696419297</c:v>
                </c:pt>
                <c:pt idx="31380">
                  <c:v>53.029783460861402</c:v>
                </c:pt>
                <c:pt idx="31381">
                  <c:v>53.445466767009499</c:v>
                </c:pt>
                <c:pt idx="31382">
                  <c:v>49.299175756232799</c:v>
                </c:pt>
                <c:pt idx="31383">
                  <c:v>52.430616980024702</c:v>
                </c:pt>
                <c:pt idx="31384">
                  <c:v>53.912331429264</c:v>
                </c:pt>
                <c:pt idx="31385">
                  <c:v>54.084876464960502</c:v>
                </c:pt>
                <c:pt idx="31386">
                  <c:v>49.237216588764298</c:v>
                </c:pt>
                <c:pt idx="31387">
                  <c:v>53.0131807836935</c:v>
                </c:pt>
                <c:pt idx="31388">
                  <c:v>51.8821151287191</c:v>
                </c:pt>
                <c:pt idx="31389">
                  <c:v>51.952154058752399</c:v>
                </c:pt>
                <c:pt idx="31390">
                  <c:v>53.711774990066402</c:v>
                </c:pt>
                <c:pt idx="31391">
                  <c:v>50.739990416752903</c:v>
                </c:pt>
                <c:pt idx="31392">
                  <c:v>48.204656927397103</c:v>
                </c:pt>
                <c:pt idx="31393">
                  <c:v>50.784459257155497</c:v>
                </c:pt>
                <c:pt idx="31394">
                  <c:v>54.009193493780899</c:v>
                </c:pt>
                <c:pt idx="31395">
                  <c:v>52.458853702946698</c:v>
                </c:pt>
                <c:pt idx="31396">
                  <c:v>50.009954068614299</c:v>
                </c:pt>
                <c:pt idx="31397">
                  <c:v>53.629234937331702</c:v>
                </c:pt>
                <c:pt idx="31398">
                  <c:v>52.095908054950698</c:v>
                </c:pt>
                <c:pt idx="31399">
                  <c:v>51.598970346540199</c:v>
                </c:pt>
                <c:pt idx="31400">
                  <c:v>52.524841441419497</c:v>
                </c:pt>
                <c:pt idx="31401">
                  <c:v>50.632933200710298</c:v>
                </c:pt>
                <c:pt idx="31402">
                  <c:v>50.172456920263699</c:v>
                </c:pt>
                <c:pt idx="31403">
                  <c:v>52.072422513917999</c:v>
                </c:pt>
                <c:pt idx="31404">
                  <c:v>52.319702080107596</c:v>
                </c:pt>
                <c:pt idx="31405">
                  <c:v>51.1739068867792</c:v>
                </c:pt>
                <c:pt idx="31406">
                  <c:v>51.547798791077</c:v>
                </c:pt>
                <c:pt idx="31407">
                  <c:v>50.224233648998897</c:v>
                </c:pt>
                <c:pt idx="31408">
                  <c:v>52.011608394214299</c:v>
                </c:pt>
                <c:pt idx="31409">
                  <c:v>53.281474944013503</c:v>
                </c:pt>
                <c:pt idx="31410">
                  <c:v>50.337271374813803</c:v>
                </c:pt>
                <c:pt idx="31411">
                  <c:v>52.004868085630498</c:v>
                </c:pt>
                <c:pt idx="31412">
                  <c:v>52.636612843575698</c:v>
                </c:pt>
                <c:pt idx="31413">
                  <c:v>53.185239215904403</c:v>
                </c:pt>
                <c:pt idx="31414">
                  <c:v>55.1607706218483</c:v>
                </c:pt>
                <c:pt idx="31415">
                  <c:v>53.385538118341202</c:v>
                </c:pt>
                <c:pt idx="31416">
                  <c:v>52.5045824076958</c:v>
                </c:pt>
                <c:pt idx="31417">
                  <c:v>51.235447907983598</c:v>
                </c:pt>
                <c:pt idx="31418">
                  <c:v>51.766877634564601</c:v>
                </c:pt>
                <c:pt idx="31419">
                  <c:v>52.925830077538699</c:v>
                </c:pt>
                <c:pt idx="31420">
                  <c:v>52.671185535152297</c:v>
                </c:pt>
                <c:pt idx="31421">
                  <c:v>50.777886903606799</c:v>
                </c:pt>
                <c:pt idx="31422">
                  <c:v>51.100539916485403</c:v>
                </c:pt>
                <c:pt idx="31423">
                  <c:v>51.995271292399103</c:v>
                </c:pt>
                <c:pt idx="31424">
                  <c:v>53.148826307514803</c:v>
                </c:pt>
                <c:pt idx="31425">
                  <c:v>50.161460289147101</c:v>
                </c:pt>
                <c:pt idx="31426">
                  <c:v>51.456641095654398</c:v>
                </c:pt>
                <c:pt idx="31427">
                  <c:v>50.359161828207299</c:v>
                </c:pt>
                <c:pt idx="31428">
                  <c:v>48.916435597908702</c:v>
                </c:pt>
                <c:pt idx="31429">
                  <c:v>51.301731108105898</c:v>
                </c:pt>
                <c:pt idx="31430">
                  <c:v>50.928245568564499</c:v>
                </c:pt>
                <c:pt idx="31431">
                  <c:v>47.842140890512802</c:v>
                </c:pt>
                <c:pt idx="31432">
                  <c:v>49.974459627096202</c:v>
                </c:pt>
                <c:pt idx="31433">
                  <c:v>51.575344871822402</c:v>
                </c:pt>
                <c:pt idx="31434">
                  <c:v>50.833279008677302</c:v>
                </c:pt>
                <c:pt idx="31435">
                  <c:v>48.972434108915898</c:v>
                </c:pt>
                <c:pt idx="31436">
                  <c:v>50.644120228732397</c:v>
                </c:pt>
                <c:pt idx="31437">
                  <c:v>51.076892339222503</c:v>
                </c:pt>
                <c:pt idx="31438">
                  <c:v>50.197655991453502</c:v>
                </c:pt>
                <c:pt idx="31439">
                  <c:v>50.454827116144401</c:v>
                </c:pt>
                <c:pt idx="31440">
                  <c:v>57.741961015916402</c:v>
                </c:pt>
                <c:pt idx="31441">
                  <c:v>47.508550754706398</c:v>
                </c:pt>
                <c:pt idx="31442">
                  <c:v>52.2083554089781</c:v>
                </c:pt>
                <c:pt idx="31443">
                  <c:v>58.227820539529702</c:v>
                </c:pt>
                <c:pt idx="31444">
                  <c:v>53.903140205675498</c:v>
                </c:pt>
                <c:pt idx="31445">
                  <c:v>50.644090059249599</c:v>
                </c:pt>
                <c:pt idx="31446">
                  <c:v>50.350436701087297</c:v>
                </c:pt>
                <c:pt idx="31447">
                  <c:v>51.563866378017302</c:v>
                </c:pt>
                <c:pt idx="31448">
                  <c:v>50.642522621938397</c:v>
                </c:pt>
                <c:pt idx="31449">
                  <c:v>53.367868591368399</c:v>
                </c:pt>
                <c:pt idx="31450">
                  <c:v>51.000181116302599</c:v>
                </c:pt>
                <c:pt idx="31451">
                  <c:v>48.999700973886803</c:v>
                </c:pt>
                <c:pt idx="31452">
                  <c:v>51.852556737245997</c:v>
                </c:pt>
                <c:pt idx="31453">
                  <c:v>53.300479794988497</c:v>
                </c:pt>
                <c:pt idx="31454">
                  <c:v>51.9445982534153</c:v>
                </c:pt>
                <c:pt idx="31455">
                  <c:v>49.858310650325897</c:v>
                </c:pt>
                <c:pt idx="31456">
                  <c:v>49.780528042351499</c:v>
                </c:pt>
                <c:pt idx="31457">
                  <c:v>50.610342805898199</c:v>
                </c:pt>
                <c:pt idx="31458">
                  <c:v>49.074838799252397</c:v>
                </c:pt>
                <c:pt idx="31459">
                  <c:v>51.902160186861202</c:v>
                </c:pt>
                <c:pt idx="31460">
                  <c:v>53.680387788528499</c:v>
                </c:pt>
                <c:pt idx="31461">
                  <c:v>49.083477788938801</c:v>
                </c:pt>
                <c:pt idx="31462">
                  <c:v>51.050844918152698</c:v>
                </c:pt>
                <c:pt idx="31463">
                  <c:v>51.4856414459055</c:v>
                </c:pt>
                <c:pt idx="31464">
                  <c:v>51.523530590159403</c:v>
                </c:pt>
                <c:pt idx="31465">
                  <c:v>50.788507678602301</c:v>
                </c:pt>
                <c:pt idx="31466">
                  <c:v>48.658138333799599</c:v>
                </c:pt>
                <c:pt idx="31467">
                  <c:v>48.628372726787298</c:v>
                </c:pt>
                <c:pt idx="31468">
                  <c:v>51.171548513649697</c:v>
                </c:pt>
                <c:pt idx="31469">
                  <c:v>51.512706937520299</c:v>
                </c:pt>
                <c:pt idx="31470">
                  <c:v>50.958653342487203</c:v>
                </c:pt>
                <c:pt idx="31471">
                  <c:v>48.511625614884103</c:v>
                </c:pt>
                <c:pt idx="31472">
                  <c:v>48.802596356930003</c:v>
                </c:pt>
                <c:pt idx="31473">
                  <c:v>49.598857646943401</c:v>
                </c:pt>
                <c:pt idx="31474">
                  <c:v>49.992423828704098</c:v>
                </c:pt>
                <c:pt idx="31475">
                  <c:v>50.1878119004853</c:v>
                </c:pt>
                <c:pt idx="31476">
                  <c:v>50.924152815537603</c:v>
                </c:pt>
                <c:pt idx="31477">
                  <c:v>49.914950392905403</c:v>
                </c:pt>
                <c:pt idx="31478">
                  <c:v>51.787360805727701</c:v>
                </c:pt>
                <c:pt idx="31479">
                  <c:v>49.067659652629899</c:v>
                </c:pt>
                <c:pt idx="31480">
                  <c:v>49.6101805718001</c:v>
                </c:pt>
                <c:pt idx="31481">
                  <c:v>49.441591383441697</c:v>
                </c:pt>
                <c:pt idx="31482">
                  <c:v>53.4885598903969</c:v>
                </c:pt>
                <c:pt idx="31483">
                  <c:v>51.160615479779601</c:v>
                </c:pt>
                <c:pt idx="31484">
                  <c:v>51.139779918999203</c:v>
                </c:pt>
                <c:pt idx="31485">
                  <c:v>48.3198653027235</c:v>
                </c:pt>
                <c:pt idx="31486">
                  <c:v>51.538812939155299</c:v>
                </c:pt>
                <c:pt idx="31487">
                  <c:v>51.034231786691301</c:v>
                </c:pt>
                <c:pt idx="31488">
                  <c:v>52.224418572095502</c:v>
                </c:pt>
                <c:pt idx="31489">
                  <c:v>51.759612120733003</c:v>
                </c:pt>
                <c:pt idx="31490">
                  <c:v>50.3847746882305</c:v>
                </c:pt>
                <c:pt idx="31491">
                  <c:v>51.171361656135701</c:v>
                </c:pt>
                <c:pt idx="31492">
                  <c:v>51.409783863728897</c:v>
                </c:pt>
                <c:pt idx="31493">
                  <c:v>53.2996663296504</c:v>
                </c:pt>
                <c:pt idx="31494">
                  <c:v>52.664276523676101</c:v>
                </c:pt>
                <c:pt idx="31495">
                  <c:v>52.315885685007501</c:v>
                </c:pt>
                <c:pt idx="31496">
                  <c:v>49.741755516804098</c:v>
                </c:pt>
                <c:pt idx="31497">
                  <c:v>49.803053708389598</c:v>
                </c:pt>
                <c:pt idx="31498">
                  <c:v>50.339066729582299</c:v>
                </c:pt>
                <c:pt idx="31499">
                  <c:v>49.775026507610299</c:v>
                </c:pt>
                <c:pt idx="31500">
                  <c:v>50.122488893327997</c:v>
                </c:pt>
                <c:pt idx="31501">
                  <c:v>50.710264655662897</c:v>
                </c:pt>
                <c:pt idx="31502">
                  <c:v>48.812454299439402</c:v>
                </c:pt>
                <c:pt idx="31503">
                  <c:v>51.615413521108103</c:v>
                </c:pt>
                <c:pt idx="31504">
                  <c:v>50.032733721479602</c:v>
                </c:pt>
                <c:pt idx="31505">
                  <c:v>53.531013649660501</c:v>
                </c:pt>
                <c:pt idx="31506">
                  <c:v>51.729883831789003</c:v>
                </c:pt>
                <c:pt idx="31507">
                  <c:v>51.190219262750297</c:v>
                </c:pt>
                <c:pt idx="31508">
                  <c:v>49.898890782426399</c:v>
                </c:pt>
                <c:pt idx="31509">
                  <c:v>50.773296730368799</c:v>
                </c:pt>
                <c:pt idx="31510">
                  <c:v>47.752947022143303</c:v>
                </c:pt>
                <c:pt idx="31511">
                  <c:v>52.291479568584997</c:v>
                </c:pt>
                <c:pt idx="31512">
                  <c:v>49.071404904854198</c:v>
                </c:pt>
                <c:pt idx="31513">
                  <c:v>50.981006203303203</c:v>
                </c:pt>
                <c:pt idx="31514">
                  <c:v>56.010445102295698</c:v>
                </c:pt>
                <c:pt idx="31515">
                  <c:v>53.371541123530001</c:v>
                </c:pt>
                <c:pt idx="31516">
                  <c:v>51.288381477098703</c:v>
                </c:pt>
                <c:pt idx="31517">
                  <c:v>50.436489848165898</c:v>
                </c:pt>
                <c:pt idx="31518">
                  <c:v>49.743381055096798</c:v>
                </c:pt>
                <c:pt idx="31519">
                  <c:v>48.9769818721307</c:v>
                </c:pt>
                <c:pt idx="31520">
                  <c:v>49.409482901124697</c:v>
                </c:pt>
                <c:pt idx="31521">
                  <c:v>48.904356297756998</c:v>
                </c:pt>
                <c:pt idx="31522">
                  <c:v>50.490087725449499</c:v>
                </c:pt>
                <c:pt idx="31523">
                  <c:v>49.1534105731143</c:v>
                </c:pt>
                <c:pt idx="31524">
                  <c:v>48.350983524430497</c:v>
                </c:pt>
                <c:pt idx="31525">
                  <c:v>52.716945714629396</c:v>
                </c:pt>
                <c:pt idx="31526">
                  <c:v>47.602994309369599</c:v>
                </c:pt>
                <c:pt idx="31527">
                  <c:v>49.791735471039303</c:v>
                </c:pt>
                <c:pt idx="31528">
                  <c:v>47.5225201243531</c:v>
                </c:pt>
                <c:pt idx="31529">
                  <c:v>49.473413136636999</c:v>
                </c:pt>
                <c:pt idx="31530">
                  <c:v>52.121091250764003</c:v>
                </c:pt>
                <c:pt idx="31531">
                  <c:v>51.579976573650598</c:v>
                </c:pt>
                <c:pt idx="31532">
                  <c:v>51.1924375788101</c:v>
                </c:pt>
                <c:pt idx="31533">
                  <c:v>53.8871314035908</c:v>
                </c:pt>
                <c:pt idx="31534">
                  <c:v>50.863977068475101</c:v>
                </c:pt>
                <c:pt idx="31535">
                  <c:v>51.590570379493201</c:v>
                </c:pt>
                <c:pt idx="31536">
                  <c:v>53.900669429269101</c:v>
                </c:pt>
                <c:pt idx="31537">
                  <c:v>47.698119676280299</c:v>
                </c:pt>
                <c:pt idx="31538">
                  <c:v>50.258732995559001</c:v>
                </c:pt>
                <c:pt idx="31539">
                  <c:v>51.130255213877099</c:v>
                </c:pt>
                <c:pt idx="31540">
                  <c:v>49.041279290808497</c:v>
                </c:pt>
                <c:pt idx="31541">
                  <c:v>48.400492462482497</c:v>
                </c:pt>
                <c:pt idx="31542">
                  <c:v>46.946934132092601</c:v>
                </c:pt>
                <c:pt idx="31543">
                  <c:v>50.051897238797103</c:v>
                </c:pt>
                <c:pt idx="31544">
                  <c:v>50.810195412296402</c:v>
                </c:pt>
                <c:pt idx="31545">
                  <c:v>51.623299647190699</c:v>
                </c:pt>
                <c:pt idx="31546">
                  <c:v>53.631695082445397</c:v>
                </c:pt>
                <c:pt idx="31547">
                  <c:v>52.245130657566897</c:v>
                </c:pt>
                <c:pt idx="31548">
                  <c:v>48.448129016540797</c:v>
                </c:pt>
                <c:pt idx="31549">
                  <c:v>51.791628558562898</c:v>
                </c:pt>
                <c:pt idx="31550">
                  <c:v>52.591709212637802</c:v>
                </c:pt>
                <c:pt idx="31551">
                  <c:v>49.171765588239303</c:v>
                </c:pt>
                <c:pt idx="31552">
                  <c:v>50.472120007569899</c:v>
                </c:pt>
                <c:pt idx="31553">
                  <c:v>51.676074006952298</c:v>
                </c:pt>
                <c:pt idx="31554">
                  <c:v>54.836617148265297</c:v>
                </c:pt>
                <c:pt idx="31555">
                  <c:v>52.2759188890101</c:v>
                </c:pt>
                <c:pt idx="31556">
                  <c:v>49.703673396131897</c:v>
                </c:pt>
                <c:pt idx="31557">
                  <c:v>49.185794364297998</c:v>
                </c:pt>
                <c:pt idx="31558">
                  <c:v>51.5235675319813</c:v>
                </c:pt>
                <c:pt idx="31559">
                  <c:v>49.906750569421199</c:v>
                </c:pt>
                <c:pt idx="31560">
                  <c:v>49.389302679719997</c:v>
                </c:pt>
                <c:pt idx="31561">
                  <c:v>51.008597906643999</c:v>
                </c:pt>
                <c:pt idx="31562">
                  <c:v>47.8906196405785</c:v>
                </c:pt>
                <c:pt idx="31563">
                  <c:v>50.823200322399202</c:v>
                </c:pt>
                <c:pt idx="31564">
                  <c:v>55.985771082505202</c:v>
                </c:pt>
                <c:pt idx="31565">
                  <c:v>54.562494247914898</c:v>
                </c:pt>
                <c:pt idx="31566">
                  <c:v>48.947949171740198</c:v>
                </c:pt>
                <c:pt idx="31567">
                  <c:v>55.199346122798701</c:v>
                </c:pt>
                <c:pt idx="31568">
                  <c:v>48.671792350303697</c:v>
                </c:pt>
                <c:pt idx="31569">
                  <c:v>53.074687206482601</c:v>
                </c:pt>
                <c:pt idx="31570">
                  <c:v>56.940115214265099</c:v>
                </c:pt>
                <c:pt idx="31571">
                  <c:v>48.653023658599999</c:v>
                </c:pt>
                <c:pt idx="31572">
                  <c:v>52.084076220537199</c:v>
                </c:pt>
                <c:pt idx="31573">
                  <c:v>49.218258425148399</c:v>
                </c:pt>
                <c:pt idx="31574">
                  <c:v>47.738625250452202</c:v>
                </c:pt>
                <c:pt idx="31575">
                  <c:v>50.408864706324103</c:v>
                </c:pt>
                <c:pt idx="31576">
                  <c:v>50.525060707482503</c:v>
                </c:pt>
                <c:pt idx="31577">
                  <c:v>49.651394245355903</c:v>
                </c:pt>
                <c:pt idx="31578">
                  <c:v>50.157663141721599</c:v>
                </c:pt>
                <c:pt idx="31579">
                  <c:v>49.455632839731599</c:v>
                </c:pt>
                <c:pt idx="31580">
                  <c:v>48.380674510092597</c:v>
                </c:pt>
                <c:pt idx="31581">
                  <c:v>51.851523245921101</c:v>
                </c:pt>
                <c:pt idx="31582">
                  <c:v>51.292346461778003</c:v>
                </c:pt>
                <c:pt idx="31583">
                  <c:v>49.313042354922601</c:v>
                </c:pt>
                <c:pt idx="31584">
                  <c:v>51.549820005909901</c:v>
                </c:pt>
                <c:pt idx="31585">
                  <c:v>52.297702091379897</c:v>
                </c:pt>
                <c:pt idx="31586">
                  <c:v>51.855813576969503</c:v>
                </c:pt>
                <c:pt idx="31587">
                  <c:v>51.806557092242599</c:v>
                </c:pt>
                <c:pt idx="31588">
                  <c:v>51.503173508001801</c:v>
                </c:pt>
                <c:pt idx="31589">
                  <c:v>49.773812346271001</c:v>
                </c:pt>
                <c:pt idx="31590">
                  <c:v>51.458554216141003</c:v>
                </c:pt>
                <c:pt idx="31591">
                  <c:v>49.790370977635902</c:v>
                </c:pt>
                <c:pt idx="31592">
                  <c:v>49.172851903876499</c:v>
                </c:pt>
                <c:pt idx="31593">
                  <c:v>50.260805462512899</c:v>
                </c:pt>
                <c:pt idx="31594">
                  <c:v>50.375444414831399</c:v>
                </c:pt>
                <c:pt idx="31595">
                  <c:v>48.619950535255597</c:v>
                </c:pt>
                <c:pt idx="31596">
                  <c:v>48.660358992733201</c:v>
                </c:pt>
                <c:pt idx="31597">
                  <c:v>51.269840465176202</c:v>
                </c:pt>
                <c:pt idx="31598">
                  <c:v>47.659582995640598</c:v>
                </c:pt>
                <c:pt idx="31599">
                  <c:v>48.566971518408401</c:v>
                </c:pt>
                <c:pt idx="31600">
                  <c:v>52.918925716816297</c:v>
                </c:pt>
                <c:pt idx="31601">
                  <c:v>50.233503992344602</c:v>
                </c:pt>
                <c:pt idx="31602">
                  <c:v>49.304909285974503</c:v>
                </c:pt>
                <c:pt idx="31603">
                  <c:v>48.5595831077054</c:v>
                </c:pt>
                <c:pt idx="31604">
                  <c:v>49.168604622231399</c:v>
                </c:pt>
                <c:pt idx="31605">
                  <c:v>49.110881714798197</c:v>
                </c:pt>
                <c:pt idx="31606">
                  <c:v>50.605344173756002</c:v>
                </c:pt>
                <c:pt idx="31607">
                  <c:v>51.256029983817903</c:v>
                </c:pt>
                <c:pt idx="31608">
                  <c:v>48.464819207167203</c:v>
                </c:pt>
                <c:pt idx="31609">
                  <c:v>51.966546150973997</c:v>
                </c:pt>
                <c:pt idx="31610">
                  <c:v>48.844073017644803</c:v>
                </c:pt>
                <c:pt idx="31611">
                  <c:v>52.250550981683602</c:v>
                </c:pt>
                <c:pt idx="31612">
                  <c:v>51.946007609856601</c:v>
                </c:pt>
                <c:pt idx="31613">
                  <c:v>51.862590267837902</c:v>
                </c:pt>
                <c:pt idx="31614">
                  <c:v>51.422329081262198</c:v>
                </c:pt>
                <c:pt idx="31615">
                  <c:v>52.331572587187701</c:v>
                </c:pt>
                <c:pt idx="31616">
                  <c:v>50.002700427563198</c:v>
                </c:pt>
                <c:pt idx="31617">
                  <c:v>50.052255161774497</c:v>
                </c:pt>
                <c:pt idx="31618">
                  <c:v>50.375679580302901</c:v>
                </c:pt>
                <c:pt idx="31619">
                  <c:v>52.996414175632303</c:v>
                </c:pt>
                <c:pt idx="31620">
                  <c:v>51.358236077739903</c:v>
                </c:pt>
                <c:pt idx="31621">
                  <c:v>50.982367629549898</c:v>
                </c:pt>
                <c:pt idx="31622">
                  <c:v>53.3737763717075</c:v>
                </c:pt>
                <c:pt idx="31623">
                  <c:v>51.185226659840303</c:v>
                </c:pt>
                <c:pt idx="31624">
                  <c:v>52.0690063620765</c:v>
                </c:pt>
                <c:pt idx="31625">
                  <c:v>46.631337027018503</c:v>
                </c:pt>
                <c:pt idx="31626">
                  <c:v>49.735855542251997</c:v>
                </c:pt>
                <c:pt idx="31627">
                  <c:v>51.493378704863098</c:v>
                </c:pt>
                <c:pt idx="31628">
                  <c:v>49.006516553929302</c:v>
                </c:pt>
                <c:pt idx="31629">
                  <c:v>49.672820701807701</c:v>
                </c:pt>
                <c:pt idx="31630">
                  <c:v>49.595153521683201</c:v>
                </c:pt>
                <c:pt idx="31631">
                  <c:v>50.275658342732399</c:v>
                </c:pt>
                <c:pt idx="31632">
                  <c:v>54.051091676111099</c:v>
                </c:pt>
                <c:pt idx="31633">
                  <c:v>51.140742613128502</c:v>
                </c:pt>
                <c:pt idx="31634">
                  <c:v>51.731645873048301</c:v>
                </c:pt>
                <c:pt idx="31635">
                  <c:v>52.560386349959003</c:v>
                </c:pt>
                <c:pt idx="31636">
                  <c:v>52.210414434785498</c:v>
                </c:pt>
                <c:pt idx="31637">
                  <c:v>50.857650953123098</c:v>
                </c:pt>
                <c:pt idx="31638">
                  <c:v>52.672549152182199</c:v>
                </c:pt>
                <c:pt idx="31639">
                  <c:v>51.240252086693502</c:v>
                </c:pt>
                <c:pt idx="31640">
                  <c:v>50.162986660041497</c:v>
                </c:pt>
                <c:pt idx="31641">
                  <c:v>50.2933618262755</c:v>
                </c:pt>
                <c:pt idx="31642">
                  <c:v>53.749275686779797</c:v>
                </c:pt>
                <c:pt idx="31643">
                  <c:v>48.502889174742201</c:v>
                </c:pt>
                <c:pt idx="31644">
                  <c:v>53.939919980376899</c:v>
                </c:pt>
                <c:pt idx="31645">
                  <c:v>49.202453265787199</c:v>
                </c:pt>
                <c:pt idx="31646">
                  <c:v>52.768894051830799</c:v>
                </c:pt>
                <c:pt idx="31647">
                  <c:v>50.9509734752518</c:v>
                </c:pt>
                <c:pt idx="31648">
                  <c:v>53.3883806002314</c:v>
                </c:pt>
                <c:pt idx="31649">
                  <c:v>47.963665533623001</c:v>
                </c:pt>
                <c:pt idx="31650">
                  <c:v>51.093997021703501</c:v>
                </c:pt>
                <c:pt idx="31651">
                  <c:v>50.778080791727902</c:v>
                </c:pt>
                <c:pt idx="31652">
                  <c:v>55.842691269001698</c:v>
                </c:pt>
                <c:pt idx="31653">
                  <c:v>52.206682124195801</c:v>
                </c:pt>
                <c:pt idx="31654">
                  <c:v>49.653716768374601</c:v>
                </c:pt>
                <c:pt idx="31655">
                  <c:v>49.618258846094697</c:v>
                </c:pt>
                <c:pt idx="31656">
                  <c:v>51.681558576037297</c:v>
                </c:pt>
                <c:pt idx="31657">
                  <c:v>50.461494987961302</c:v>
                </c:pt>
                <c:pt idx="31658">
                  <c:v>49.506321380550801</c:v>
                </c:pt>
                <c:pt idx="31659">
                  <c:v>52.961796725773901</c:v>
                </c:pt>
                <c:pt idx="31660">
                  <c:v>51.183487508892902</c:v>
                </c:pt>
                <c:pt idx="31661">
                  <c:v>50.446020999414202</c:v>
                </c:pt>
                <c:pt idx="31662">
                  <c:v>51.232277499529403</c:v>
                </c:pt>
                <c:pt idx="31663">
                  <c:v>49.281477347828798</c:v>
                </c:pt>
                <c:pt idx="31664">
                  <c:v>48.913902741529398</c:v>
                </c:pt>
                <c:pt idx="31665">
                  <c:v>56.0796238741708</c:v>
                </c:pt>
                <c:pt idx="31666">
                  <c:v>50.250810445495397</c:v>
                </c:pt>
                <c:pt idx="31667">
                  <c:v>49.363520677513002</c:v>
                </c:pt>
                <c:pt idx="31668">
                  <c:v>48.6167956276052</c:v>
                </c:pt>
                <c:pt idx="31669">
                  <c:v>55.214048767757902</c:v>
                </c:pt>
                <c:pt idx="31670">
                  <c:v>50.782091699164198</c:v>
                </c:pt>
                <c:pt idx="31671">
                  <c:v>53.703527543787601</c:v>
                </c:pt>
                <c:pt idx="31672">
                  <c:v>49.434715165001499</c:v>
                </c:pt>
                <c:pt idx="31673">
                  <c:v>54.196254830034398</c:v>
                </c:pt>
                <c:pt idx="31674">
                  <c:v>49.075914506176801</c:v>
                </c:pt>
                <c:pt idx="31675">
                  <c:v>51.808261049226203</c:v>
                </c:pt>
                <c:pt idx="31676">
                  <c:v>52.924083470726302</c:v>
                </c:pt>
                <c:pt idx="31677">
                  <c:v>50.459487394171703</c:v>
                </c:pt>
                <c:pt idx="31678">
                  <c:v>53.580479379910201</c:v>
                </c:pt>
                <c:pt idx="31679">
                  <c:v>48.1331328310266</c:v>
                </c:pt>
                <c:pt idx="31680">
                  <c:v>50.890510997485599</c:v>
                </c:pt>
                <c:pt idx="31681">
                  <c:v>53.7436476084698</c:v>
                </c:pt>
                <c:pt idx="31682">
                  <c:v>48.9204342744966</c:v>
                </c:pt>
                <c:pt idx="31683">
                  <c:v>48.526061677115599</c:v>
                </c:pt>
                <c:pt idx="31684">
                  <c:v>48.496087591536899</c:v>
                </c:pt>
                <c:pt idx="31685">
                  <c:v>50.263232684938302</c:v>
                </c:pt>
                <c:pt idx="31686">
                  <c:v>51.003762895890901</c:v>
                </c:pt>
                <c:pt idx="31687">
                  <c:v>50.094297054171903</c:v>
                </c:pt>
                <c:pt idx="31688">
                  <c:v>50.364691164881101</c:v>
                </c:pt>
                <c:pt idx="31689">
                  <c:v>48.139668547296303</c:v>
                </c:pt>
                <c:pt idx="31690">
                  <c:v>56.220884280942997</c:v>
                </c:pt>
                <c:pt idx="31691">
                  <c:v>52.670612373925202</c:v>
                </c:pt>
                <c:pt idx="31692">
                  <c:v>50.428731567632397</c:v>
                </c:pt>
                <c:pt idx="31693">
                  <c:v>48.485182005221901</c:v>
                </c:pt>
                <c:pt idx="31694">
                  <c:v>51.326139011021297</c:v>
                </c:pt>
                <c:pt idx="31695">
                  <c:v>51.113976289757801</c:v>
                </c:pt>
                <c:pt idx="31696">
                  <c:v>51.506007986010196</c:v>
                </c:pt>
                <c:pt idx="31697">
                  <c:v>55.349170872533499</c:v>
                </c:pt>
                <c:pt idx="31698">
                  <c:v>47.961360781955101</c:v>
                </c:pt>
                <c:pt idx="31699">
                  <c:v>47.075993463600199</c:v>
                </c:pt>
                <c:pt idx="31700">
                  <c:v>48.785724214856401</c:v>
                </c:pt>
                <c:pt idx="31701">
                  <c:v>50.0729442221634</c:v>
                </c:pt>
                <c:pt idx="31702">
                  <c:v>50.189872317981603</c:v>
                </c:pt>
                <c:pt idx="31703">
                  <c:v>51.562237308762299</c:v>
                </c:pt>
                <c:pt idx="31704">
                  <c:v>56.680482682334102</c:v>
                </c:pt>
                <c:pt idx="31705">
                  <c:v>48.7987895107863</c:v>
                </c:pt>
                <c:pt idx="31706">
                  <c:v>50.492058979101799</c:v>
                </c:pt>
                <c:pt idx="31707">
                  <c:v>52.092531204634497</c:v>
                </c:pt>
                <c:pt idx="31708">
                  <c:v>51.657268849683099</c:v>
                </c:pt>
                <c:pt idx="31709">
                  <c:v>48.556072730693103</c:v>
                </c:pt>
                <c:pt idx="31710">
                  <c:v>48.647705617060801</c:v>
                </c:pt>
                <c:pt idx="31711">
                  <c:v>51.605804792294201</c:v>
                </c:pt>
                <c:pt idx="31712">
                  <c:v>49.474741037536603</c:v>
                </c:pt>
                <c:pt idx="31713">
                  <c:v>54.549934234757501</c:v>
                </c:pt>
                <c:pt idx="31714">
                  <c:v>52.367020831929402</c:v>
                </c:pt>
                <c:pt idx="31715">
                  <c:v>50.033516011967102</c:v>
                </c:pt>
                <c:pt idx="31716">
                  <c:v>51.315003805224002</c:v>
                </c:pt>
                <c:pt idx="31717">
                  <c:v>49.253589233329997</c:v>
                </c:pt>
                <c:pt idx="31718">
                  <c:v>51.026707313167698</c:v>
                </c:pt>
                <c:pt idx="31719">
                  <c:v>57.806447493593097</c:v>
                </c:pt>
                <c:pt idx="31720">
                  <c:v>48.671982224832703</c:v>
                </c:pt>
                <c:pt idx="31721">
                  <c:v>51.479172908757398</c:v>
                </c:pt>
                <c:pt idx="31722">
                  <c:v>48.686484505767403</c:v>
                </c:pt>
                <c:pt idx="31723">
                  <c:v>48.138538157135002</c:v>
                </c:pt>
                <c:pt idx="31724">
                  <c:v>50.571032171944701</c:v>
                </c:pt>
                <c:pt idx="31725">
                  <c:v>50.2161522570945</c:v>
                </c:pt>
                <c:pt idx="31726">
                  <c:v>50.729845932943597</c:v>
                </c:pt>
                <c:pt idx="31727">
                  <c:v>55.709498765024598</c:v>
                </c:pt>
                <c:pt idx="31728">
                  <c:v>48.027223785041002</c:v>
                </c:pt>
                <c:pt idx="31729">
                  <c:v>53.932530469079602</c:v>
                </c:pt>
                <c:pt idx="31730">
                  <c:v>51.951739937923897</c:v>
                </c:pt>
                <c:pt idx="31731">
                  <c:v>54.0264794339746</c:v>
                </c:pt>
                <c:pt idx="31732">
                  <c:v>50.591637266147202</c:v>
                </c:pt>
                <c:pt idx="31733">
                  <c:v>49.6696680840857</c:v>
                </c:pt>
                <c:pt idx="31734">
                  <c:v>51.426983733156398</c:v>
                </c:pt>
                <c:pt idx="31735">
                  <c:v>48.530959325199603</c:v>
                </c:pt>
                <c:pt idx="31736">
                  <c:v>51.4974104953873</c:v>
                </c:pt>
                <c:pt idx="31737">
                  <c:v>51.407780975875902</c:v>
                </c:pt>
                <c:pt idx="31738">
                  <c:v>56.236789494412299</c:v>
                </c:pt>
                <c:pt idx="31739">
                  <c:v>50.485203449552102</c:v>
                </c:pt>
                <c:pt idx="31740">
                  <c:v>53.270416369175798</c:v>
                </c:pt>
                <c:pt idx="31741">
                  <c:v>49.077181848472897</c:v>
                </c:pt>
                <c:pt idx="31742">
                  <c:v>51.580741332891598</c:v>
                </c:pt>
                <c:pt idx="31743">
                  <c:v>53.340750198030896</c:v>
                </c:pt>
                <c:pt idx="31744">
                  <c:v>54.5392663073699</c:v>
                </c:pt>
                <c:pt idx="31745">
                  <c:v>52.0871481442014</c:v>
                </c:pt>
                <c:pt idx="31746">
                  <c:v>49.809137054824497</c:v>
                </c:pt>
                <c:pt idx="31747">
                  <c:v>50.378334561074603</c:v>
                </c:pt>
                <c:pt idx="31748">
                  <c:v>49.378259463693098</c:v>
                </c:pt>
                <c:pt idx="31749">
                  <c:v>52.476696511202199</c:v>
                </c:pt>
                <c:pt idx="31750">
                  <c:v>51.542674770648802</c:v>
                </c:pt>
                <c:pt idx="31751">
                  <c:v>51.419458151326801</c:v>
                </c:pt>
                <c:pt idx="31752">
                  <c:v>51.2652589585051</c:v>
                </c:pt>
                <c:pt idx="31753">
                  <c:v>49.585313969804602</c:v>
                </c:pt>
                <c:pt idx="31754">
                  <c:v>48.510032502979001</c:v>
                </c:pt>
                <c:pt idx="31755">
                  <c:v>55.4623018101355</c:v>
                </c:pt>
                <c:pt idx="31756">
                  <c:v>51.7611999568717</c:v>
                </c:pt>
                <c:pt idx="31757">
                  <c:v>49.153620002553602</c:v>
                </c:pt>
                <c:pt idx="31758">
                  <c:v>54.8325283345023</c:v>
                </c:pt>
                <c:pt idx="31759">
                  <c:v>55.019508356848</c:v>
                </c:pt>
                <c:pt idx="31760">
                  <c:v>53.756499690957</c:v>
                </c:pt>
                <c:pt idx="31761">
                  <c:v>61.228363217402197</c:v>
                </c:pt>
                <c:pt idx="31762">
                  <c:v>48.285914703419401</c:v>
                </c:pt>
                <c:pt idx="31763">
                  <c:v>50.325306613344502</c:v>
                </c:pt>
                <c:pt idx="31764">
                  <c:v>52.799316405888703</c:v>
                </c:pt>
                <c:pt idx="31765">
                  <c:v>52.792977869243899</c:v>
                </c:pt>
                <c:pt idx="31766">
                  <c:v>50.930122823058802</c:v>
                </c:pt>
                <c:pt idx="31767">
                  <c:v>54.406809508049101</c:v>
                </c:pt>
                <c:pt idx="31768">
                  <c:v>56.6491450555447</c:v>
                </c:pt>
                <c:pt idx="31769">
                  <c:v>51.958125914591498</c:v>
                </c:pt>
                <c:pt idx="31770">
                  <c:v>49.586341139910999</c:v>
                </c:pt>
                <c:pt idx="31771">
                  <c:v>52.477818565979398</c:v>
                </c:pt>
                <c:pt idx="31772">
                  <c:v>48.513435181347603</c:v>
                </c:pt>
                <c:pt idx="31773">
                  <c:v>52.6403511370846</c:v>
                </c:pt>
                <c:pt idx="31774">
                  <c:v>53.003860420699603</c:v>
                </c:pt>
                <c:pt idx="31775">
                  <c:v>50.409717550959598</c:v>
                </c:pt>
                <c:pt idx="31776">
                  <c:v>50.541658460180003</c:v>
                </c:pt>
                <c:pt idx="31777">
                  <c:v>47.629101807453203</c:v>
                </c:pt>
                <c:pt idx="31778">
                  <c:v>48.762832580864298</c:v>
                </c:pt>
                <c:pt idx="31779">
                  <c:v>50.508756864655901</c:v>
                </c:pt>
                <c:pt idx="31780">
                  <c:v>51.531160984503103</c:v>
                </c:pt>
                <c:pt idx="31781">
                  <c:v>47.783694406819301</c:v>
                </c:pt>
                <c:pt idx="31782">
                  <c:v>55.411551130206</c:v>
                </c:pt>
                <c:pt idx="31783">
                  <c:v>51.2016930331407</c:v>
                </c:pt>
                <c:pt idx="31784">
                  <c:v>50.206485317775503</c:v>
                </c:pt>
                <c:pt idx="31785">
                  <c:v>54.386060886999999</c:v>
                </c:pt>
                <c:pt idx="31786">
                  <c:v>49.665702670718296</c:v>
                </c:pt>
                <c:pt idx="31787">
                  <c:v>52.137786530259497</c:v>
                </c:pt>
                <c:pt idx="31788">
                  <c:v>51.755501667969497</c:v>
                </c:pt>
                <c:pt idx="31789">
                  <c:v>48.261819623071702</c:v>
                </c:pt>
                <c:pt idx="31790">
                  <c:v>48.850114168938198</c:v>
                </c:pt>
                <c:pt idx="31791">
                  <c:v>48.2078206505766</c:v>
                </c:pt>
                <c:pt idx="31792">
                  <c:v>54.662981439818502</c:v>
                </c:pt>
                <c:pt idx="31793">
                  <c:v>51.465834003718797</c:v>
                </c:pt>
                <c:pt idx="31794">
                  <c:v>50.777101413582002</c:v>
                </c:pt>
                <c:pt idx="31795">
                  <c:v>47.617243844706202</c:v>
                </c:pt>
                <c:pt idx="31796">
                  <c:v>51.992373622991799</c:v>
                </c:pt>
                <c:pt idx="31797">
                  <c:v>49.893027149804603</c:v>
                </c:pt>
                <c:pt idx="31798">
                  <c:v>49.3762208228231</c:v>
                </c:pt>
                <c:pt idx="31799">
                  <c:v>50.9044062397913</c:v>
                </c:pt>
                <c:pt idx="31800">
                  <c:v>54.811680940826903</c:v>
                </c:pt>
                <c:pt idx="31801">
                  <c:v>47.498569427578197</c:v>
                </c:pt>
                <c:pt idx="31802">
                  <c:v>51.925078738694602</c:v>
                </c:pt>
                <c:pt idx="31803">
                  <c:v>50.812428041159002</c:v>
                </c:pt>
                <c:pt idx="31804">
                  <c:v>49.619935503350902</c:v>
                </c:pt>
                <c:pt idx="31805">
                  <c:v>51.543387678108303</c:v>
                </c:pt>
                <c:pt idx="31806">
                  <c:v>49.7142150936021</c:v>
                </c:pt>
                <c:pt idx="31807">
                  <c:v>51.146891259610499</c:v>
                </c:pt>
                <c:pt idx="31808">
                  <c:v>49.390071958945299</c:v>
                </c:pt>
                <c:pt idx="31809">
                  <c:v>48.147600889895202</c:v>
                </c:pt>
                <c:pt idx="31810">
                  <c:v>48.895453608226703</c:v>
                </c:pt>
                <c:pt idx="31811">
                  <c:v>49.319445176507699</c:v>
                </c:pt>
                <c:pt idx="31812">
                  <c:v>52.806868025545398</c:v>
                </c:pt>
                <c:pt idx="31813">
                  <c:v>51.2364341472299</c:v>
                </c:pt>
                <c:pt idx="31814">
                  <c:v>50.9449410240858</c:v>
                </c:pt>
                <c:pt idx="31815">
                  <c:v>49.4346571759393</c:v>
                </c:pt>
                <c:pt idx="31816">
                  <c:v>51.379351275246897</c:v>
                </c:pt>
                <c:pt idx="31817">
                  <c:v>49.124820196645402</c:v>
                </c:pt>
                <c:pt idx="31818">
                  <c:v>49.027567645527697</c:v>
                </c:pt>
                <c:pt idx="31819">
                  <c:v>49.4006865921287</c:v>
                </c:pt>
                <c:pt idx="31820">
                  <c:v>52.457088012309796</c:v>
                </c:pt>
                <c:pt idx="31821">
                  <c:v>59.266626277501999</c:v>
                </c:pt>
                <c:pt idx="31822">
                  <c:v>46.898225803758997</c:v>
                </c:pt>
                <c:pt idx="31823">
                  <c:v>50.756057413702202</c:v>
                </c:pt>
                <c:pt idx="31824">
                  <c:v>49.040584383277597</c:v>
                </c:pt>
                <c:pt idx="31825">
                  <c:v>51.048938387527102</c:v>
                </c:pt>
                <c:pt idx="31826">
                  <c:v>55.218721613202099</c:v>
                </c:pt>
                <c:pt idx="31827">
                  <c:v>53.692354876318497</c:v>
                </c:pt>
                <c:pt idx="31828">
                  <c:v>53.596181192978101</c:v>
                </c:pt>
                <c:pt idx="31829">
                  <c:v>49.0920991408288</c:v>
                </c:pt>
                <c:pt idx="31830">
                  <c:v>51.300089144191801</c:v>
                </c:pt>
                <c:pt idx="31831">
                  <c:v>50.314251122886397</c:v>
                </c:pt>
                <c:pt idx="31832">
                  <c:v>49.8479076538501</c:v>
                </c:pt>
                <c:pt idx="31833">
                  <c:v>54.870804822785203</c:v>
                </c:pt>
                <c:pt idx="31834">
                  <c:v>51.841567872217098</c:v>
                </c:pt>
                <c:pt idx="31835">
                  <c:v>51.750328281773299</c:v>
                </c:pt>
                <c:pt idx="31836">
                  <c:v>51.081861216011198</c:v>
                </c:pt>
                <c:pt idx="31837">
                  <c:v>50.619264592697</c:v>
                </c:pt>
                <c:pt idx="31838">
                  <c:v>52.620850411145</c:v>
                </c:pt>
                <c:pt idx="31839">
                  <c:v>49.706176283146597</c:v>
                </c:pt>
                <c:pt idx="31840">
                  <c:v>49.9596944031601</c:v>
                </c:pt>
                <c:pt idx="31841">
                  <c:v>49.780724846833699</c:v>
                </c:pt>
                <c:pt idx="31842">
                  <c:v>51.281804741905603</c:v>
                </c:pt>
                <c:pt idx="31843">
                  <c:v>51.925849372078602</c:v>
                </c:pt>
                <c:pt idx="31844">
                  <c:v>50.664509893571498</c:v>
                </c:pt>
                <c:pt idx="31845">
                  <c:v>47.8481627784384</c:v>
                </c:pt>
                <c:pt idx="31846">
                  <c:v>47.9021478255519</c:v>
                </c:pt>
                <c:pt idx="31847">
                  <c:v>49.639528696419902</c:v>
                </c:pt>
                <c:pt idx="31848">
                  <c:v>50.240551065156801</c:v>
                </c:pt>
                <c:pt idx="31849">
                  <c:v>49.238914820421897</c:v>
                </c:pt>
                <c:pt idx="31850">
                  <c:v>52.764346423833302</c:v>
                </c:pt>
                <c:pt idx="31851">
                  <c:v>53.167180935430501</c:v>
                </c:pt>
                <c:pt idx="31852">
                  <c:v>51.4638627373849</c:v>
                </c:pt>
                <c:pt idx="31853">
                  <c:v>51.632684122018297</c:v>
                </c:pt>
                <c:pt idx="31854">
                  <c:v>51.218758380501598</c:v>
                </c:pt>
                <c:pt idx="31855">
                  <c:v>55.164395218214899</c:v>
                </c:pt>
                <c:pt idx="31856">
                  <c:v>49.686146136646201</c:v>
                </c:pt>
                <c:pt idx="31857">
                  <c:v>50.082699071171199</c:v>
                </c:pt>
                <c:pt idx="31858">
                  <c:v>55.129269851749598</c:v>
                </c:pt>
                <c:pt idx="31859">
                  <c:v>55.509149116332502</c:v>
                </c:pt>
                <c:pt idx="31860">
                  <c:v>49.750559512808799</c:v>
                </c:pt>
                <c:pt idx="31861">
                  <c:v>49.509651612875999</c:v>
                </c:pt>
                <c:pt idx="31862">
                  <c:v>49.506708137285401</c:v>
                </c:pt>
                <c:pt idx="31863">
                  <c:v>48.8542663826587</c:v>
                </c:pt>
                <c:pt idx="31864">
                  <c:v>53.920156280286001</c:v>
                </c:pt>
                <c:pt idx="31865">
                  <c:v>50.100963927985397</c:v>
                </c:pt>
                <c:pt idx="31866">
                  <c:v>51.762182235285103</c:v>
                </c:pt>
                <c:pt idx="31867">
                  <c:v>52.5622274254685</c:v>
                </c:pt>
                <c:pt idx="31868">
                  <c:v>51.651237993782097</c:v>
                </c:pt>
                <c:pt idx="31869">
                  <c:v>52.847761037098401</c:v>
                </c:pt>
                <c:pt idx="31870">
                  <c:v>50.088723647458998</c:v>
                </c:pt>
                <c:pt idx="31871">
                  <c:v>50.543863193272799</c:v>
                </c:pt>
                <c:pt idx="31872">
                  <c:v>50.359763948061399</c:v>
                </c:pt>
                <c:pt idx="31873">
                  <c:v>49.034186068502798</c:v>
                </c:pt>
                <c:pt idx="31874">
                  <c:v>56.602758925783803</c:v>
                </c:pt>
                <c:pt idx="31875">
                  <c:v>48.520117010464197</c:v>
                </c:pt>
                <c:pt idx="31876">
                  <c:v>51.547538503756101</c:v>
                </c:pt>
                <c:pt idx="31877">
                  <c:v>53.097398326403699</c:v>
                </c:pt>
                <c:pt idx="31878">
                  <c:v>48.6307456193096</c:v>
                </c:pt>
                <c:pt idx="31879">
                  <c:v>52.2340124341086</c:v>
                </c:pt>
                <c:pt idx="31880">
                  <c:v>54.501459018814401</c:v>
                </c:pt>
                <c:pt idx="31881">
                  <c:v>57.218046619433501</c:v>
                </c:pt>
                <c:pt idx="31882">
                  <c:v>49.510790091809497</c:v>
                </c:pt>
                <c:pt idx="31883">
                  <c:v>50.2357804919437</c:v>
                </c:pt>
                <c:pt idx="31884">
                  <c:v>47.465844383674103</c:v>
                </c:pt>
                <c:pt idx="31885">
                  <c:v>50.444501831981199</c:v>
                </c:pt>
                <c:pt idx="31886">
                  <c:v>50.755803828217303</c:v>
                </c:pt>
                <c:pt idx="31887">
                  <c:v>51.688513115138598</c:v>
                </c:pt>
                <c:pt idx="31888">
                  <c:v>51.589263365667797</c:v>
                </c:pt>
                <c:pt idx="31889">
                  <c:v>50.819011337715501</c:v>
                </c:pt>
                <c:pt idx="31890">
                  <c:v>56.652035720351599</c:v>
                </c:pt>
                <c:pt idx="31891">
                  <c:v>49.708943147591398</c:v>
                </c:pt>
                <c:pt idx="31892">
                  <c:v>51.348980546095603</c:v>
                </c:pt>
                <c:pt idx="31893">
                  <c:v>51.074501612440997</c:v>
                </c:pt>
                <c:pt idx="31894">
                  <c:v>48.9914014448293</c:v>
                </c:pt>
                <c:pt idx="31895">
                  <c:v>50.838931666268003</c:v>
                </c:pt>
                <c:pt idx="31896">
                  <c:v>50.128800866014203</c:v>
                </c:pt>
                <c:pt idx="31897">
                  <c:v>50.252093263083502</c:v>
                </c:pt>
                <c:pt idx="31898">
                  <c:v>51.2000265381795</c:v>
                </c:pt>
                <c:pt idx="31899">
                  <c:v>53.677974692844202</c:v>
                </c:pt>
                <c:pt idx="31900">
                  <c:v>50.307979207479903</c:v>
                </c:pt>
                <c:pt idx="31901">
                  <c:v>50.433150731658401</c:v>
                </c:pt>
                <c:pt idx="31902">
                  <c:v>55.000738150370701</c:v>
                </c:pt>
                <c:pt idx="31903">
                  <c:v>56.348591468799597</c:v>
                </c:pt>
                <c:pt idx="31904">
                  <c:v>52.873110637857302</c:v>
                </c:pt>
                <c:pt idx="31905">
                  <c:v>56.267773436827298</c:v>
                </c:pt>
                <c:pt idx="31906">
                  <c:v>52.642991831525897</c:v>
                </c:pt>
                <c:pt idx="31907">
                  <c:v>50.634087682829701</c:v>
                </c:pt>
                <c:pt idx="31908">
                  <c:v>51.232887005892202</c:v>
                </c:pt>
                <c:pt idx="31909">
                  <c:v>54.5236652174423</c:v>
                </c:pt>
                <c:pt idx="31910">
                  <c:v>47.943230720744197</c:v>
                </c:pt>
                <c:pt idx="31911">
                  <c:v>51.1903806781283</c:v>
                </c:pt>
                <c:pt idx="31912">
                  <c:v>51.412681819878003</c:v>
                </c:pt>
                <c:pt idx="31913">
                  <c:v>50.224426188135602</c:v>
                </c:pt>
                <c:pt idx="31914">
                  <c:v>51.604396503104397</c:v>
                </c:pt>
                <c:pt idx="31915">
                  <c:v>49.4935288128002</c:v>
                </c:pt>
                <c:pt idx="31916">
                  <c:v>51.242957765841901</c:v>
                </c:pt>
                <c:pt idx="31917">
                  <c:v>50.653378295792599</c:v>
                </c:pt>
                <c:pt idx="31918">
                  <c:v>51.688516618983499</c:v>
                </c:pt>
                <c:pt idx="31919">
                  <c:v>50.330266901960002</c:v>
                </c:pt>
                <c:pt idx="31920">
                  <c:v>52.657269361639401</c:v>
                </c:pt>
                <c:pt idx="31921">
                  <c:v>54.086387508282499</c:v>
                </c:pt>
                <c:pt idx="31922">
                  <c:v>52.537564965973203</c:v>
                </c:pt>
                <c:pt idx="31923">
                  <c:v>48.877941526456503</c:v>
                </c:pt>
                <c:pt idx="31924">
                  <c:v>48.984223507120198</c:v>
                </c:pt>
                <c:pt idx="31925">
                  <c:v>53.584067449162497</c:v>
                </c:pt>
                <c:pt idx="31926">
                  <c:v>49.073751130729299</c:v>
                </c:pt>
                <c:pt idx="31927">
                  <c:v>54.252785364773302</c:v>
                </c:pt>
                <c:pt idx="31928">
                  <c:v>49.113269357563098</c:v>
                </c:pt>
                <c:pt idx="31929">
                  <c:v>52.141095601382297</c:v>
                </c:pt>
                <c:pt idx="31930">
                  <c:v>51.264082168627198</c:v>
                </c:pt>
                <c:pt idx="31931">
                  <c:v>52.496340192809001</c:v>
                </c:pt>
                <c:pt idx="31932">
                  <c:v>52.714487569909402</c:v>
                </c:pt>
                <c:pt idx="31933">
                  <c:v>51.712204026843303</c:v>
                </c:pt>
                <c:pt idx="31934">
                  <c:v>50.767599906397798</c:v>
                </c:pt>
                <c:pt idx="31935">
                  <c:v>51.219765749264397</c:v>
                </c:pt>
                <c:pt idx="31936">
                  <c:v>49.603534284237597</c:v>
                </c:pt>
                <c:pt idx="31937">
                  <c:v>53.765455251915597</c:v>
                </c:pt>
                <c:pt idx="31938">
                  <c:v>51.914064388819597</c:v>
                </c:pt>
                <c:pt idx="31939">
                  <c:v>50.987514843554997</c:v>
                </c:pt>
                <c:pt idx="31940">
                  <c:v>51.214822296490503</c:v>
                </c:pt>
                <c:pt idx="31941">
                  <c:v>51.989343777904203</c:v>
                </c:pt>
                <c:pt idx="31942">
                  <c:v>50.076565428950303</c:v>
                </c:pt>
                <c:pt idx="31943">
                  <c:v>48.649318277518503</c:v>
                </c:pt>
                <c:pt idx="31944">
                  <c:v>49.064741636226501</c:v>
                </c:pt>
                <c:pt idx="31945">
                  <c:v>52.585025643722702</c:v>
                </c:pt>
                <c:pt idx="31946">
                  <c:v>54.235406100259098</c:v>
                </c:pt>
                <c:pt idx="31947">
                  <c:v>49.881041120343902</c:v>
                </c:pt>
                <c:pt idx="31948">
                  <c:v>47.858893138464197</c:v>
                </c:pt>
                <c:pt idx="31949">
                  <c:v>49.059806115331902</c:v>
                </c:pt>
                <c:pt idx="31950">
                  <c:v>50.861719273761402</c:v>
                </c:pt>
                <c:pt idx="31951">
                  <c:v>51.951140604663998</c:v>
                </c:pt>
                <c:pt idx="31952">
                  <c:v>49.714991403404703</c:v>
                </c:pt>
                <c:pt idx="31953">
                  <c:v>50.736964892614203</c:v>
                </c:pt>
                <c:pt idx="31954">
                  <c:v>51.646005831111196</c:v>
                </c:pt>
                <c:pt idx="31955">
                  <c:v>49.624307783479203</c:v>
                </c:pt>
                <c:pt idx="31956">
                  <c:v>49.824686821209099</c:v>
                </c:pt>
                <c:pt idx="31957">
                  <c:v>50.090958072880902</c:v>
                </c:pt>
                <c:pt idx="31958">
                  <c:v>49.263775204816703</c:v>
                </c:pt>
                <c:pt idx="31959">
                  <c:v>52.264680825307998</c:v>
                </c:pt>
                <c:pt idx="31960">
                  <c:v>51.692987139825</c:v>
                </c:pt>
                <c:pt idx="31961">
                  <c:v>51.573484285675598</c:v>
                </c:pt>
                <c:pt idx="31962">
                  <c:v>49.740461520931703</c:v>
                </c:pt>
                <c:pt idx="31963">
                  <c:v>50.710102094014204</c:v>
                </c:pt>
                <c:pt idx="31964">
                  <c:v>50.705544120527499</c:v>
                </c:pt>
                <c:pt idx="31965">
                  <c:v>49.651549037185298</c:v>
                </c:pt>
                <c:pt idx="31966">
                  <c:v>55.065380479445999</c:v>
                </c:pt>
                <c:pt idx="31967">
                  <c:v>50.550092001300797</c:v>
                </c:pt>
                <c:pt idx="31968">
                  <c:v>50.908871617847801</c:v>
                </c:pt>
                <c:pt idx="31969">
                  <c:v>49.141423188447099</c:v>
                </c:pt>
                <c:pt idx="31970">
                  <c:v>54.356174401959798</c:v>
                </c:pt>
                <c:pt idx="31971">
                  <c:v>52.1828043767499</c:v>
                </c:pt>
                <c:pt idx="31972">
                  <c:v>50.7415275964008</c:v>
                </c:pt>
                <c:pt idx="31973">
                  <c:v>48.783152722151797</c:v>
                </c:pt>
                <c:pt idx="31974">
                  <c:v>53.064968707943798</c:v>
                </c:pt>
                <c:pt idx="31975">
                  <c:v>53.368855832903002</c:v>
                </c:pt>
                <c:pt idx="31976">
                  <c:v>53.400773569779602</c:v>
                </c:pt>
                <c:pt idx="31977">
                  <c:v>52.830407697159202</c:v>
                </c:pt>
                <c:pt idx="31978">
                  <c:v>51.742186313572397</c:v>
                </c:pt>
                <c:pt idx="31979">
                  <c:v>51.407403257242997</c:v>
                </c:pt>
                <c:pt idx="31980">
                  <c:v>49.561211536776703</c:v>
                </c:pt>
                <c:pt idx="31981">
                  <c:v>55.569237770186298</c:v>
                </c:pt>
                <c:pt idx="31982">
                  <c:v>54.8636436212551</c:v>
                </c:pt>
                <c:pt idx="31983">
                  <c:v>52.953385126107101</c:v>
                </c:pt>
                <c:pt idx="31984">
                  <c:v>51.4080234430972</c:v>
                </c:pt>
                <c:pt idx="31985">
                  <c:v>52.656397339746398</c:v>
                </c:pt>
                <c:pt idx="31986">
                  <c:v>50.610757640566803</c:v>
                </c:pt>
                <c:pt idx="31987">
                  <c:v>55.3916914663792</c:v>
                </c:pt>
                <c:pt idx="31988">
                  <c:v>50.3054949368696</c:v>
                </c:pt>
                <c:pt idx="31989">
                  <c:v>51.789155737370898</c:v>
                </c:pt>
                <c:pt idx="31990">
                  <c:v>50.755452627052797</c:v>
                </c:pt>
                <c:pt idx="31991">
                  <c:v>53.917928063853999</c:v>
                </c:pt>
                <c:pt idx="31992">
                  <c:v>49.375405128605202</c:v>
                </c:pt>
                <c:pt idx="31993">
                  <c:v>48.525201334471703</c:v>
                </c:pt>
                <c:pt idx="31994">
                  <c:v>53.408804443787297</c:v>
                </c:pt>
                <c:pt idx="31995">
                  <c:v>53.105270362365196</c:v>
                </c:pt>
                <c:pt idx="31996">
                  <c:v>52.337691276846897</c:v>
                </c:pt>
                <c:pt idx="31997">
                  <c:v>51.496937144480498</c:v>
                </c:pt>
                <c:pt idx="31998">
                  <c:v>50.661529751217003</c:v>
                </c:pt>
                <c:pt idx="31999">
                  <c:v>50.930749693157701</c:v>
                </c:pt>
                <c:pt idx="32000">
                  <c:v>51.310114582331103</c:v>
                </c:pt>
                <c:pt idx="32001">
                  <c:v>49.633944211965002</c:v>
                </c:pt>
                <c:pt idx="32002">
                  <c:v>51.532999754247001</c:v>
                </c:pt>
                <c:pt idx="32003">
                  <c:v>51.359969936858199</c:v>
                </c:pt>
                <c:pt idx="32004">
                  <c:v>51.548094755883398</c:v>
                </c:pt>
                <c:pt idx="32005">
                  <c:v>52.077586634984399</c:v>
                </c:pt>
                <c:pt idx="32006">
                  <c:v>50.275613670030602</c:v>
                </c:pt>
                <c:pt idx="32007">
                  <c:v>52.311794791563202</c:v>
                </c:pt>
                <c:pt idx="32008">
                  <c:v>56.603885700275598</c:v>
                </c:pt>
                <c:pt idx="32009">
                  <c:v>51.075795594484802</c:v>
                </c:pt>
                <c:pt idx="32010">
                  <c:v>50.598858875471002</c:v>
                </c:pt>
                <c:pt idx="32011">
                  <c:v>47.308113312789999</c:v>
                </c:pt>
                <c:pt idx="32012">
                  <c:v>50.7915075185307</c:v>
                </c:pt>
                <c:pt idx="32013">
                  <c:v>50.009358504381098</c:v>
                </c:pt>
                <c:pt idx="32014">
                  <c:v>50.6136844357234</c:v>
                </c:pt>
                <c:pt idx="32015">
                  <c:v>52.884768800904197</c:v>
                </c:pt>
                <c:pt idx="32016">
                  <c:v>52.321164730468297</c:v>
                </c:pt>
                <c:pt idx="32017">
                  <c:v>49.930051513165402</c:v>
                </c:pt>
                <c:pt idx="32018">
                  <c:v>49.032142217248399</c:v>
                </c:pt>
                <c:pt idx="32019">
                  <c:v>50.361430141536097</c:v>
                </c:pt>
                <c:pt idx="32020">
                  <c:v>52.420960656894401</c:v>
                </c:pt>
                <c:pt idx="32021">
                  <c:v>48.724235253644601</c:v>
                </c:pt>
                <c:pt idx="32022">
                  <c:v>50.849274338906199</c:v>
                </c:pt>
                <c:pt idx="32023">
                  <c:v>55.218150066109203</c:v>
                </c:pt>
                <c:pt idx="32024">
                  <c:v>51.195841463007497</c:v>
                </c:pt>
                <c:pt idx="32025">
                  <c:v>51.070637814738603</c:v>
                </c:pt>
                <c:pt idx="32026">
                  <c:v>50.744435922975597</c:v>
                </c:pt>
                <c:pt idx="32027">
                  <c:v>49.748162035346702</c:v>
                </c:pt>
                <c:pt idx="32028">
                  <c:v>48.484033158239498</c:v>
                </c:pt>
                <c:pt idx="32029">
                  <c:v>50.895706703488102</c:v>
                </c:pt>
                <c:pt idx="32030">
                  <c:v>49.860338274519599</c:v>
                </c:pt>
                <c:pt idx="32031">
                  <c:v>47.80338076116</c:v>
                </c:pt>
                <c:pt idx="32032">
                  <c:v>49.664854077713002</c:v>
                </c:pt>
                <c:pt idx="32033">
                  <c:v>54.872886079291199</c:v>
                </c:pt>
                <c:pt idx="32034">
                  <c:v>51.710980357876402</c:v>
                </c:pt>
                <c:pt idx="32035">
                  <c:v>53.714132762173897</c:v>
                </c:pt>
                <c:pt idx="32036">
                  <c:v>53.525246652906098</c:v>
                </c:pt>
                <c:pt idx="32037">
                  <c:v>52.733928545379598</c:v>
                </c:pt>
                <c:pt idx="32038">
                  <c:v>53.135401427398001</c:v>
                </c:pt>
                <c:pt idx="32039">
                  <c:v>51.5747631154332</c:v>
                </c:pt>
                <c:pt idx="32040">
                  <c:v>50.484608858900401</c:v>
                </c:pt>
                <c:pt idx="32041">
                  <c:v>49.763922521508398</c:v>
                </c:pt>
                <c:pt idx="32042">
                  <c:v>52.05835877837</c:v>
                </c:pt>
                <c:pt idx="32043">
                  <c:v>51.643448640086902</c:v>
                </c:pt>
                <c:pt idx="32044">
                  <c:v>48.0780852779423</c:v>
                </c:pt>
                <c:pt idx="32045">
                  <c:v>50.986030316253697</c:v>
                </c:pt>
                <c:pt idx="32046">
                  <c:v>50.990224754300598</c:v>
                </c:pt>
                <c:pt idx="32047">
                  <c:v>46.803233749850101</c:v>
                </c:pt>
                <c:pt idx="32048">
                  <c:v>50.841073148103902</c:v>
                </c:pt>
                <c:pt idx="32049">
                  <c:v>51.207508285921598</c:v>
                </c:pt>
                <c:pt idx="32050">
                  <c:v>52.884973455756999</c:v>
                </c:pt>
                <c:pt idx="32051">
                  <c:v>52.690651290714897</c:v>
                </c:pt>
                <c:pt idx="32052">
                  <c:v>54.160150770813601</c:v>
                </c:pt>
                <c:pt idx="32053">
                  <c:v>51.2500817795028</c:v>
                </c:pt>
                <c:pt idx="32054">
                  <c:v>53.014820735766598</c:v>
                </c:pt>
                <c:pt idx="32055">
                  <c:v>54.36219471343</c:v>
                </c:pt>
                <c:pt idx="32056">
                  <c:v>49.978716420170898</c:v>
                </c:pt>
                <c:pt idx="32057">
                  <c:v>51.550052161644103</c:v>
                </c:pt>
                <c:pt idx="32058">
                  <c:v>51.4715322037666</c:v>
                </c:pt>
                <c:pt idx="32059">
                  <c:v>54.790531297176699</c:v>
                </c:pt>
                <c:pt idx="32060">
                  <c:v>51.462466218451901</c:v>
                </c:pt>
                <c:pt idx="32061">
                  <c:v>55.301739066319399</c:v>
                </c:pt>
                <c:pt idx="32062">
                  <c:v>50.919003432456698</c:v>
                </c:pt>
                <c:pt idx="32063">
                  <c:v>52.949175087437098</c:v>
                </c:pt>
                <c:pt idx="32064">
                  <c:v>53.447510839064101</c:v>
                </c:pt>
                <c:pt idx="32065">
                  <c:v>50.711928442758698</c:v>
                </c:pt>
                <c:pt idx="32066">
                  <c:v>47.638590979434397</c:v>
                </c:pt>
                <c:pt idx="32067">
                  <c:v>49.837648985147197</c:v>
                </c:pt>
                <c:pt idx="32068">
                  <c:v>50.654962948146199</c:v>
                </c:pt>
                <c:pt idx="32069">
                  <c:v>53.230106654099998</c:v>
                </c:pt>
                <c:pt idx="32070">
                  <c:v>54.721818803327601</c:v>
                </c:pt>
                <c:pt idx="32071">
                  <c:v>53.977138491716303</c:v>
                </c:pt>
                <c:pt idx="32072">
                  <c:v>49.481093849653902</c:v>
                </c:pt>
                <c:pt idx="32073">
                  <c:v>50.869281249244999</c:v>
                </c:pt>
                <c:pt idx="32074">
                  <c:v>50.448194769340503</c:v>
                </c:pt>
                <c:pt idx="32075">
                  <c:v>52.780658007608999</c:v>
                </c:pt>
                <c:pt idx="32076">
                  <c:v>50.954345610790099</c:v>
                </c:pt>
                <c:pt idx="32077">
                  <c:v>55.583850512707798</c:v>
                </c:pt>
                <c:pt idx="32078">
                  <c:v>52.418710882969997</c:v>
                </c:pt>
                <c:pt idx="32079">
                  <c:v>49.095053020830598</c:v>
                </c:pt>
                <c:pt idx="32080">
                  <c:v>46.921226320279096</c:v>
                </c:pt>
                <c:pt idx="32081">
                  <c:v>49.142725310524902</c:v>
                </c:pt>
                <c:pt idx="32082">
                  <c:v>50.571528307641003</c:v>
                </c:pt>
                <c:pt idx="32083">
                  <c:v>51.791555576880498</c:v>
                </c:pt>
                <c:pt idx="32084">
                  <c:v>49.388518180402997</c:v>
                </c:pt>
                <c:pt idx="32085">
                  <c:v>53.502563000382899</c:v>
                </c:pt>
                <c:pt idx="32086">
                  <c:v>54.934577374317001</c:v>
                </c:pt>
                <c:pt idx="32087">
                  <c:v>50.697623753099798</c:v>
                </c:pt>
                <c:pt idx="32088">
                  <c:v>50.890500965585197</c:v>
                </c:pt>
                <c:pt idx="32089">
                  <c:v>52.727439602457999</c:v>
                </c:pt>
                <c:pt idx="32090">
                  <c:v>51.333706621442602</c:v>
                </c:pt>
                <c:pt idx="32091">
                  <c:v>53.854425493809899</c:v>
                </c:pt>
                <c:pt idx="32092">
                  <c:v>50.148086655859203</c:v>
                </c:pt>
                <c:pt idx="32093">
                  <c:v>50.118347308945999</c:v>
                </c:pt>
                <c:pt idx="32094">
                  <c:v>52.315441115942001</c:v>
                </c:pt>
                <c:pt idx="32095">
                  <c:v>52.975423875316501</c:v>
                </c:pt>
                <c:pt idx="32096">
                  <c:v>48.081423172872498</c:v>
                </c:pt>
                <c:pt idx="32097">
                  <c:v>48.368850154495803</c:v>
                </c:pt>
                <c:pt idx="32098">
                  <c:v>51.599065095064603</c:v>
                </c:pt>
                <c:pt idx="32099">
                  <c:v>49.2043566862476</c:v>
                </c:pt>
                <c:pt idx="32100">
                  <c:v>54.886931321779997</c:v>
                </c:pt>
                <c:pt idx="32101">
                  <c:v>50.807039751922197</c:v>
                </c:pt>
                <c:pt idx="32102">
                  <c:v>52.245292979442198</c:v>
                </c:pt>
                <c:pt idx="32103">
                  <c:v>52.797477666737599</c:v>
                </c:pt>
                <c:pt idx="32104">
                  <c:v>52.565907939986403</c:v>
                </c:pt>
                <c:pt idx="32105">
                  <c:v>49.448981354792501</c:v>
                </c:pt>
                <c:pt idx="32106">
                  <c:v>50.405867424705598</c:v>
                </c:pt>
                <c:pt idx="32107">
                  <c:v>52.5995667715449</c:v>
                </c:pt>
                <c:pt idx="32108">
                  <c:v>50.9518678241174</c:v>
                </c:pt>
                <c:pt idx="32109">
                  <c:v>50.559827509886802</c:v>
                </c:pt>
                <c:pt idx="32110">
                  <c:v>47.099837881253897</c:v>
                </c:pt>
                <c:pt idx="32111">
                  <c:v>46.036972200605398</c:v>
                </c:pt>
                <c:pt idx="32112">
                  <c:v>52.552327269644103</c:v>
                </c:pt>
                <c:pt idx="32113">
                  <c:v>51.000382040600996</c:v>
                </c:pt>
                <c:pt idx="32114">
                  <c:v>55.039951995391696</c:v>
                </c:pt>
                <c:pt idx="32115">
                  <c:v>52.396314587541099</c:v>
                </c:pt>
                <c:pt idx="32116">
                  <c:v>55.277368703160199</c:v>
                </c:pt>
                <c:pt idx="32117">
                  <c:v>55.363835766239298</c:v>
                </c:pt>
                <c:pt idx="32118">
                  <c:v>49.386405243110602</c:v>
                </c:pt>
                <c:pt idx="32119">
                  <c:v>50.2317687013362</c:v>
                </c:pt>
                <c:pt idx="32120">
                  <c:v>51.699917602743497</c:v>
                </c:pt>
                <c:pt idx="32121">
                  <c:v>53.191049926490898</c:v>
                </c:pt>
                <c:pt idx="32122">
                  <c:v>52.208243384046199</c:v>
                </c:pt>
                <c:pt idx="32123">
                  <c:v>52.214885107962999</c:v>
                </c:pt>
                <c:pt idx="32124">
                  <c:v>49.040549598532301</c:v>
                </c:pt>
                <c:pt idx="32125">
                  <c:v>51.265895299821501</c:v>
                </c:pt>
                <c:pt idx="32126">
                  <c:v>51.865252399389902</c:v>
                </c:pt>
                <c:pt idx="32127">
                  <c:v>52.059079449855403</c:v>
                </c:pt>
                <c:pt idx="32128">
                  <c:v>50.967336429974402</c:v>
                </c:pt>
                <c:pt idx="32129">
                  <c:v>51.284663299026803</c:v>
                </c:pt>
                <c:pt idx="32130">
                  <c:v>51.130143037543</c:v>
                </c:pt>
                <c:pt idx="32131">
                  <c:v>51.831415742425598</c:v>
                </c:pt>
                <c:pt idx="32132">
                  <c:v>49.116480600227703</c:v>
                </c:pt>
                <c:pt idx="32133">
                  <c:v>53.741061459374997</c:v>
                </c:pt>
                <c:pt idx="32134">
                  <c:v>48.969592209708303</c:v>
                </c:pt>
                <c:pt idx="32135">
                  <c:v>49.108806950306899</c:v>
                </c:pt>
                <c:pt idx="32136">
                  <c:v>53.249950409301697</c:v>
                </c:pt>
                <c:pt idx="32137">
                  <c:v>60.396097932874298</c:v>
                </c:pt>
                <c:pt idx="32138">
                  <c:v>52.897651287347998</c:v>
                </c:pt>
                <c:pt idx="32139">
                  <c:v>49.381659763104999</c:v>
                </c:pt>
                <c:pt idx="32140">
                  <c:v>51.551540284609899</c:v>
                </c:pt>
                <c:pt idx="32141">
                  <c:v>50.520166424034102</c:v>
                </c:pt>
                <c:pt idx="32142">
                  <c:v>53.400207798572801</c:v>
                </c:pt>
                <c:pt idx="32143">
                  <c:v>50.331254106036297</c:v>
                </c:pt>
                <c:pt idx="32144">
                  <c:v>51.1563249323086</c:v>
                </c:pt>
                <c:pt idx="32145">
                  <c:v>54.336679221616798</c:v>
                </c:pt>
                <c:pt idx="32146">
                  <c:v>50.517938652294703</c:v>
                </c:pt>
                <c:pt idx="32147">
                  <c:v>49.807648247131901</c:v>
                </c:pt>
                <c:pt idx="32148">
                  <c:v>50.1026363147528</c:v>
                </c:pt>
                <c:pt idx="32149">
                  <c:v>48.051210496912802</c:v>
                </c:pt>
                <c:pt idx="32150">
                  <c:v>52.110279525994699</c:v>
                </c:pt>
                <c:pt idx="32151">
                  <c:v>50.613721691518101</c:v>
                </c:pt>
                <c:pt idx="32152">
                  <c:v>51.294148123829402</c:v>
                </c:pt>
                <c:pt idx="32153">
                  <c:v>49.915577847286301</c:v>
                </c:pt>
                <c:pt idx="32154">
                  <c:v>53.151023121473102</c:v>
                </c:pt>
                <c:pt idx="32155">
                  <c:v>50.959151899317803</c:v>
                </c:pt>
                <c:pt idx="32156">
                  <c:v>51.468103976463297</c:v>
                </c:pt>
                <c:pt idx="32157">
                  <c:v>52.838056678110199</c:v>
                </c:pt>
                <c:pt idx="32158">
                  <c:v>49.6987087841161</c:v>
                </c:pt>
                <c:pt idx="32159">
                  <c:v>50.800032779002201</c:v>
                </c:pt>
                <c:pt idx="32160">
                  <c:v>51.013653816869997</c:v>
                </c:pt>
                <c:pt idx="32161">
                  <c:v>53.073532208065103</c:v>
                </c:pt>
                <c:pt idx="32162">
                  <c:v>53.616497783807603</c:v>
                </c:pt>
                <c:pt idx="32163">
                  <c:v>52.196579676612899</c:v>
                </c:pt>
                <c:pt idx="32164">
                  <c:v>50.6080261167873</c:v>
                </c:pt>
                <c:pt idx="32165">
                  <c:v>51.672548526019398</c:v>
                </c:pt>
                <c:pt idx="32166">
                  <c:v>50.3611723151935</c:v>
                </c:pt>
                <c:pt idx="32167">
                  <c:v>54.998543147417699</c:v>
                </c:pt>
                <c:pt idx="32168">
                  <c:v>52.853282425911502</c:v>
                </c:pt>
                <c:pt idx="32169">
                  <c:v>54.457790420887903</c:v>
                </c:pt>
                <c:pt idx="32170">
                  <c:v>49.885591398895997</c:v>
                </c:pt>
                <c:pt idx="32171">
                  <c:v>50.095935681758803</c:v>
                </c:pt>
                <c:pt idx="32172">
                  <c:v>51.776335273086701</c:v>
                </c:pt>
                <c:pt idx="32173">
                  <c:v>51.113098677456001</c:v>
                </c:pt>
                <c:pt idx="32174">
                  <c:v>50.506150797632898</c:v>
                </c:pt>
                <c:pt idx="32175">
                  <c:v>48.005987902937903</c:v>
                </c:pt>
                <c:pt idx="32176">
                  <c:v>49.193817420877203</c:v>
                </c:pt>
                <c:pt idx="32177">
                  <c:v>50.909644375211897</c:v>
                </c:pt>
                <c:pt idx="32178">
                  <c:v>52.552282675273901</c:v>
                </c:pt>
                <c:pt idx="32179">
                  <c:v>53.745765944648497</c:v>
                </c:pt>
                <c:pt idx="32180">
                  <c:v>50.468351629932201</c:v>
                </c:pt>
                <c:pt idx="32181">
                  <c:v>51.216832176605998</c:v>
                </c:pt>
                <c:pt idx="32182">
                  <c:v>55.423810107464298</c:v>
                </c:pt>
                <c:pt idx="32183">
                  <c:v>54.791309437353398</c:v>
                </c:pt>
                <c:pt idx="32184">
                  <c:v>52.3147405865708</c:v>
                </c:pt>
                <c:pt idx="32185">
                  <c:v>46.404758256472803</c:v>
                </c:pt>
                <c:pt idx="32186">
                  <c:v>51.020263302651003</c:v>
                </c:pt>
                <c:pt idx="32187">
                  <c:v>51.365210137728702</c:v>
                </c:pt>
                <c:pt idx="32188">
                  <c:v>53.353437040404799</c:v>
                </c:pt>
                <c:pt idx="32189">
                  <c:v>50.197444464064802</c:v>
                </c:pt>
                <c:pt idx="32190">
                  <c:v>52.481904128523098</c:v>
                </c:pt>
                <c:pt idx="32191">
                  <c:v>47.699136972942902</c:v>
                </c:pt>
                <c:pt idx="32192">
                  <c:v>51.103460714832401</c:v>
                </c:pt>
                <c:pt idx="32193">
                  <c:v>51.066722932524598</c:v>
                </c:pt>
                <c:pt idx="32194">
                  <c:v>47.601441037420201</c:v>
                </c:pt>
                <c:pt idx="32195">
                  <c:v>48.926708690405903</c:v>
                </c:pt>
                <c:pt idx="32196">
                  <c:v>53.496543972097598</c:v>
                </c:pt>
                <c:pt idx="32197">
                  <c:v>50.136263342940303</c:v>
                </c:pt>
                <c:pt idx="32198">
                  <c:v>53.749714742459197</c:v>
                </c:pt>
                <c:pt idx="32199">
                  <c:v>48.692595855493401</c:v>
                </c:pt>
                <c:pt idx="32200">
                  <c:v>53.707726362561303</c:v>
                </c:pt>
                <c:pt idx="32201">
                  <c:v>52.967116584814598</c:v>
                </c:pt>
                <c:pt idx="32202">
                  <c:v>52.9483149322649</c:v>
                </c:pt>
                <c:pt idx="32203">
                  <c:v>48.914860580052697</c:v>
                </c:pt>
                <c:pt idx="32204">
                  <c:v>49.607552735067998</c:v>
                </c:pt>
                <c:pt idx="32205">
                  <c:v>53.090401548421603</c:v>
                </c:pt>
                <c:pt idx="32206">
                  <c:v>51.121199138969203</c:v>
                </c:pt>
                <c:pt idx="32207">
                  <c:v>49.336221376440903</c:v>
                </c:pt>
                <c:pt idx="32208">
                  <c:v>50.9024580067234</c:v>
                </c:pt>
                <c:pt idx="32209">
                  <c:v>48.8391645735867</c:v>
                </c:pt>
                <c:pt idx="32210">
                  <c:v>52.064494738429602</c:v>
                </c:pt>
                <c:pt idx="32211">
                  <c:v>51.996600692704803</c:v>
                </c:pt>
                <c:pt idx="32212">
                  <c:v>50.315326913563297</c:v>
                </c:pt>
                <c:pt idx="32213">
                  <c:v>52.285848579528903</c:v>
                </c:pt>
                <c:pt idx="32214">
                  <c:v>51.690114995824601</c:v>
                </c:pt>
                <c:pt idx="32215">
                  <c:v>50.399455701714402</c:v>
                </c:pt>
                <c:pt idx="32216">
                  <c:v>51.065602266594901</c:v>
                </c:pt>
                <c:pt idx="32217">
                  <c:v>52.891176499925102</c:v>
                </c:pt>
                <c:pt idx="32218">
                  <c:v>51.782645916837602</c:v>
                </c:pt>
                <c:pt idx="32219">
                  <c:v>50.793306837655699</c:v>
                </c:pt>
                <c:pt idx="32220">
                  <c:v>49.752967048794403</c:v>
                </c:pt>
                <c:pt idx="32221">
                  <c:v>50.5729515817698</c:v>
                </c:pt>
                <c:pt idx="32222">
                  <c:v>49.839293011514798</c:v>
                </c:pt>
                <c:pt idx="32223">
                  <c:v>53.584544933042402</c:v>
                </c:pt>
                <c:pt idx="32224">
                  <c:v>52.918090013983999</c:v>
                </c:pt>
                <c:pt idx="32225">
                  <c:v>51.142273444808602</c:v>
                </c:pt>
                <c:pt idx="32226">
                  <c:v>49.641447507456</c:v>
                </c:pt>
                <c:pt idx="32227">
                  <c:v>55.363337584444601</c:v>
                </c:pt>
                <c:pt idx="32228">
                  <c:v>48.538592645142401</c:v>
                </c:pt>
                <c:pt idx="32229">
                  <c:v>52.858547648605402</c:v>
                </c:pt>
                <c:pt idx="32230">
                  <c:v>48.600370194453497</c:v>
                </c:pt>
                <c:pt idx="32231">
                  <c:v>53.607176769317498</c:v>
                </c:pt>
                <c:pt idx="32232">
                  <c:v>51.879229749904098</c:v>
                </c:pt>
                <c:pt idx="32233">
                  <c:v>50.4846995245762</c:v>
                </c:pt>
                <c:pt idx="32234">
                  <c:v>49.987219716639302</c:v>
                </c:pt>
                <c:pt idx="32235">
                  <c:v>53.606322869299802</c:v>
                </c:pt>
                <c:pt idx="32236">
                  <c:v>49.893755244563103</c:v>
                </c:pt>
                <c:pt idx="32237">
                  <c:v>51.151260871578401</c:v>
                </c:pt>
                <c:pt idx="32238">
                  <c:v>53.6062238027219</c:v>
                </c:pt>
                <c:pt idx="32239">
                  <c:v>48.966765296509799</c:v>
                </c:pt>
                <c:pt idx="32240">
                  <c:v>48.612238333404299</c:v>
                </c:pt>
                <c:pt idx="32241">
                  <c:v>52.683436579865898</c:v>
                </c:pt>
                <c:pt idx="32242">
                  <c:v>50.939630209324797</c:v>
                </c:pt>
                <c:pt idx="32243">
                  <c:v>52.709675896380197</c:v>
                </c:pt>
                <c:pt idx="32244">
                  <c:v>52.140024493596002</c:v>
                </c:pt>
                <c:pt idx="32245">
                  <c:v>49.869553613700397</c:v>
                </c:pt>
                <c:pt idx="32246">
                  <c:v>49.440026844071198</c:v>
                </c:pt>
                <c:pt idx="32247">
                  <c:v>51.4984422409212</c:v>
                </c:pt>
                <c:pt idx="32248">
                  <c:v>49.779430718174197</c:v>
                </c:pt>
                <c:pt idx="32249">
                  <c:v>53.847657728162403</c:v>
                </c:pt>
                <c:pt idx="32250">
                  <c:v>51.631983574389999</c:v>
                </c:pt>
                <c:pt idx="32251">
                  <c:v>52.346780387317501</c:v>
                </c:pt>
                <c:pt idx="32252">
                  <c:v>53.824119336114997</c:v>
                </c:pt>
                <c:pt idx="32253">
                  <c:v>51.771539105004699</c:v>
                </c:pt>
                <c:pt idx="32254">
                  <c:v>53.060501583340198</c:v>
                </c:pt>
                <c:pt idx="32255">
                  <c:v>51.605317205732597</c:v>
                </c:pt>
                <c:pt idx="32256">
                  <c:v>48.591622366721197</c:v>
                </c:pt>
                <c:pt idx="32257">
                  <c:v>52.530965101239097</c:v>
                </c:pt>
                <c:pt idx="32258">
                  <c:v>50.012843369267998</c:v>
                </c:pt>
                <c:pt idx="32259">
                  <c:v>51.4889524986311</c:v>
                </c:pt>
                <c:pt idx="32260">
                  <c:v>51.3694351335213</c:v>
                </c:pt>
                <c:pt idx="32261">
                  <c:v>53.179253007005101</c:v>
                </c:pt>
                <c:pt idx="32262">
                  <c:v>51.274829354952402</c:v>
                </c:pt>
                <c:pt idx="32263">
                  <c:v>50.584088918022502</c:v>
                </c:pt>
                <c:pt idx="32264">
                  <c:v>55.035658370161698</c:v>
                </c:pt>
                <c:pt idx="32265">
                  <c:v>50.951720195579703</c:v>
                </c:pt>
                <c:pt idx="32266">
                  <c:v>50.5150237210066</c:v>
                </c:pt>
                <c:pt idx="32267">
                  <c:v>55.484050262190799</c:v>
                </c:pt>
                <c:pt idx="32268">
                  <c:v>52.1611234534369</c:v>
                </c:pt>
                <c:pt idx="32269">
                  <c:v>55.033815462656499</c:v>
                </c:pt>
                <c:pt idx="32270">
                  <c:v>48.5776918462537</c:v>
                </c:pt>
                <c:pt idx="32271">
                  <c:v>49.999243426271399</c:v>
                </c:pt>
                <c:pt idx="32272">
                  <c:v>49.230638268237897</c:v>
                </c:pt>
                <c:pt idx="32273">
                  <c:v>53.441153728422996</c:v>
                </c:pt>
                <c:pt idx="32274">
                  <c:v>49.891090370937199</c:v>
                </c:pt>
                <c:pt idx="32275">
                  <c:v>54.2203392418795</c:v>
                </c:pt>
                <c:pt idx="32276">
                  <c:v>52.812145377504201</c:v>
                </c:pt>
                <c:pt idx="32277">
                  <c:v>55.436632160751302</c:v>
                </c:pt>
                <c:pt idx="32278">
                  <c:v>51.594339577138498</c:v>
                </c:pt>
                <c:pt idx="32279">
                  <c:v>49.088576682724401</c:v>
                </c:pt>
                <c:pt idx="32280">
                  <c:v>52.4311854912672</c:v>
                </c:pt>
                <c:pt idx="32281">
                  <c:v>49.603253630124101</c:v>
                </c:pt>
                <c:pt idx="32282">
                  <c:v>53.524463899477901</c:v>
                </c:pt>
                <c:pt idx="32283">
                  <c:v>47.952449025313598</c:v>
                </c:pt>
                <c:pt idx="32284">
                  <c:v>52.938843889703499</c:v>
                </c:pt>
                <c:pt idx="32285">
                  <c:v>51.312338848570199</c:v>
                </c:pt>
                <c:pt idx="32286">
                  <c:v>48.206888277632601</c:v>
                </c:pt>
                <c:pt idx="32287">
                  <c:v>55.284834916796299</c:v>
                </c:pt>
                <c:pt idx="32288">
                  <c:v>50.178193659887597</c:v>
                </c:pt>
                <c:pt idx="32289">
                  <c:v>50.927341089114798</c:v>
                </c:pt>
                <c:pt idx="32290">
                  <c:v>60.831453222171199</c:v>
                </c:pt>
                <c:pt idx="32291">
                  <c:v>54.335855589851498</c:v>
                </c:pt>
                <c:pt idx="32292">
                  <c:v>51.567384754877999</c:v>
                </c:pt>
                <c:pt idx="32293">
                  <c:v>51.432636207960499</c:v>
                </c:pt>
                <c:pt idx="32294">
                  <c:v>51.435709800756001</c:v>
                </c:pt>
                <c:pt idx="32295">
                  <c:v>49.744609521445902</c:v>
                </c:pt>
                <c:pt idx="32296">
                  <c:v>50.895436955513098</c:v>
                </c:pt>
                <c:pt idx="32297">
                  <c:v>50.809698917055698</c:v>
                </c:pt>
                <c:pt idx="32298">
                  <c:v>50.084953477864197</c:v>
                </c:pt>
                <c:pt idx="32299">
                  <c:v>51.775674533197702</c:v>
                </c:pt>
                <c:pt idx="32300">
                  <c:v>50.580930018726498</c:v>
                </c:pt>
                <c:pt idx="32301">
                  <c:v>55.706046974679197</c:v>
                </c:pt>
                <c:pt idx="32302">
                  <c:v>53.0603775786239</c:v>
                </c:pt>
                <c:pt idx="32303">
                  <c:v>50.930875264403802</c:v>
                </c:pt>
                <c:pt idx="32304">
                  <c:v>52.100278245408198</c:v>
                </c:pt>
                <c:pt idx="32305">
                  <c:v>53.975920648284898</c:v>
                </c:pt>
                <c:pt idx="32306">
                  <c:v>52.804105243565097</c:v>
                </c:pt>
                <c:pt idx="32307">
                  <c:v>48.786918550756603</c:v>
                </c:pt>
                <c:pt idx="32308">
                  <c:v>51.930886283594504</c:v>
                </c:pt>
                <c:pt idx="32309">
                  <c:v>53.904324628397902</c:v>
                </c:pt>
                <c:pt idx="32310">
                  <c:v>51.462334431998102</c:v>
                </c:pt>
                <c:pt idx="32311">
                  <c:v>47.842417116455202</c:v>
                </c:pt>
                <c:pt idx="32312">
                  <c:v>54.470077252082497</c:v>
                </c:pt>
                <c:pt idx="32313">
                  <c:v>52.390373386875098</c:v>
                </c:pt>
                <c:pt idx="32314">
                  <c:v>50.263826542609301</c:v>
                </c:pt>
                <c:pt idx="32315">
                  <c:v>52.140527289500298</c:v>
                </c:pt>
                <c:pt idx="32316">
                  <c:v>50.448449052476199</c:v>
                </c:pt>
                <c:pt idx="32317">
                  <c:v>51.175723707430897</c:v>
                </c:pt>
                <c:pt idx="32318">
                  <c:v>52.903954714746</c:v>
                </c:pt>
                <c:pt idx="32319">
                  <c:v>50.929584800426802</c:v>
                </c:pt>
                <c:pt idx="32320">
                  <c:v>48.924277579101997</c:v>
                </c:pt>
                <c:pt idx="32321">
                  <c:v>50.302133484732302</c:v>
                </c:pt>
                <c:pt idx="32322">
                  <c:v>53.606402741135298</c:v>
                </c:pt>
                <c:pt idx="32323">
                  <c:v>52.7444345410373</c:v>
                </c:pt>
                <c:pt idx="32324">
                  <c:v>52.463078731241502</c:v>
                </c:pt>
                <c:pt idx="32325">
                  <c:v>51.674968137557002</c:v>
                </c:pt>
                <c:pt idx="32326">
                  <c:v>49.305332929854302</c:v>
                </c:pt>
                <c:pt idx="32327">
                  <c:v>50.227829709893903</c:v>
                </c:pt>
                <c:pt idx="32328">
                  <c:v>53.619182275747903</c:v>
                </c:pt>
                <c:pt idx="32329">
                  <c:v>53.781666343385702</c:v>
                </c:pt>
                <c:pt idx="32330">
                  <c:v>53.766522442427402</c:v>
                </c:pt>
                <c:pt idx="32331">
                  <c:v>50.269137353259602</c:v>
                </c:pt>
                <c:pt idx="32332">
                  <c:v>49.056154560568601</c:v>
                </c:pt>
                <c:pt idx="32333">
                  <c:v>52.426056327999603</c:v>
                </c:pt>
                <c:pt idx="32334">
                  <c:v>51.034370334975499</c:v>
                </c:pt>
                <c:pt idx="32335">
                  <c:v>49.4612171580874</c:v>
                </c:pt>
                <c:pt idx="32336">
                  <c:v>49.433482912972998</c:v>
                </c:pt>
                <c:pt idx="32337">
                  <c:v>55.253593347449502</c:v>
                </c:pt>
                <c:pt idx="32338">
                  <c:v>50.815266948930898</c:v>
                </c:pt>
                <c:pt idx="32339">
                  <c:v>52.912674441392397</c:v>
                </c:pt>
                <c:pt idx="32340">
                  <c:v>53.909436415295303</c:v>
                </c:pt>
                <c:pt idx="32341">
                  <c:v>50.3043147831265</c:v>
                </c:pt>
                <c:pt idx="32342">
                  <c:v>49.039950692489498</c:v>
                </c:pt>
                <c:pt idx="32343">
                  <c:v>48.541782548836203</c:v>
                </c:pt>
                <c:pt idx="32344">
                  <c:v>51.071379015867898</c:v>
                </c:pt>
                <c:pt idx="32345">
                  <c:v>47.875966704757097</c:v>
                </c:pt>
                <c:pt idx="32346">
                  <c:v>48.234994292038301</c:v>
                </c:pt>
                <c:pt idx="32347">
                  <c:v>50.177962251547399</c:v>
                </c:pt>
                <c:pt idx="32348">
                  <c:v>52.447315791573203</c:v>
                </c:pt>
                <c:pt idx="32349">
                  <c:v>50.025430845792201</c:v>
                </c:pt>
                <c:pt idx="32350">
                  <c:v>50.574795480130199</c:v>
                </c:pt>
                <c:pt idx="32351">
                  <c:v>50.9307014746161</c:v>
                </c:pt>
                <c:pt idx="32352">
                  <c:v>49.879727037376803</c:v>
                </c:pt>
                <c:pt idx="32353">
                  <c:v>50.272757013710802</c:v>
                </c:pt>
                <c:pt idx="32354">
                  <c:v>51.803251104179999</c:v>
                </c:pt>
                <c:pt idx="32355">
                  <c:v>50.397599038572601</c:v>
                </c:pt>
                <c:pt idx="32356">
                  <c:v>54.932163661291</c:v>
                </c:pt>
                <c:pt idx="32357">
                  <c:v>52.706511582091998</c:v>
                </c:pt>
                <c:pt idx="32358">
                  <c:v>48.426630440294197</c:v>
                </c:pt>
                <c:pt idx="32359">
                  <c:v>49.173494944725597</c:v>
                </c:pt>
                <c:pt idx="32360">
                  <c:v>53.512032795561097</c:v>
                </c:pt>
                <c:pt idx="32361">
                  <c:v>56.063722182542797</c:v>
                </c:pt>
                <c:pt idx="32362">
                  <c:v>52.533667479788299</c:v>
                </c:pt>
                <c:pt idx="32363">
                  <c:v>53.700725973256702</c:v>
                </c:pt>
                <c:pt idx="32364">
                  <c:v>51.515869759520399</c:v>
                </c:pt>
                <c:pt idx="32365">
                  <c:v>51.817383495870601</c:v>
                </c:pt>
                <c:pt idx="32366">
                  <c:v>54.1037589045375</c:v>
                </c:pt>
                <c:pt idx="32367">
                  <c:v>52.108245229250997</c:v>
                </c:pt>
                <c:pt idx="32368">
                  <c:v>52.819597594365902</c:v>
                </c:pt>
                <c:pt idx="32369">
                  <c:v>53.207988467120401</c:v>
                </c:pt>
                <c:pt idx="32370">
                  <c:v>48.646239527072197</c:v>
                </c:pt>
                <c:pt idx="32371">
                  <c:v>52.313351493971297</c:v>
                </c:pt>
                <c:pt idx="32372">
                  <c:v>50.609432923321201</c:v>
                </c:pt>
                <c:pt idx="32373">
                  <c:v>51.207464997705699</c:v>
                </c:pt>
                <c:pt idx="32374">
                  <c:v>52.8282804763315</c:v>
                </c:pt>
                <c:pt idx="32375">
                  <c:v>51.473315265323698</c:v>
                </c:pt>
                <c:pt idx="32376">
                  <c:v>48.966783339992503</c:v>
                </c:pt>
                <c:pt idx="32377">
                  <c:v>49.584207878607998</c:v>
                </c:pt>
                <c:pt idx="32378">
                  <c:v>54.093870264926103</c:v>
                </c:pt>
                <c:pt idx="32379">
                  <c:v>52.053361935812902</c:v>
                </c:pt>
                <c:pt idx="32380">
                  <c:v>51.919218750108797</c:v>
                </c:pt>
                <c:pt idx="32381">
                  <c:v>52.608348870603798</c:v>
                </c:pt>
                <c:pt idx="32382">
                  <c:v>52.608644282238998</c:v>
                </c:pt>
                <c:pt idx="32383">
                  <c:v>49.783115748593801</c:v>
                </c:pt>
                <c:pt idx="32384">
                  <c:v>53.580621890069203</c:v>
                </c:pt>
                <c:pt idx="32385">
                  <c:v>50.7349278881929</c:v>
                </c:pt>
                <c:pt idx="32386">
                  <c:v>51.630525241029702</c:v>
                </c:pt>
                <c:pt idx="32387">
                  <c:v>51.555057585527599</c:v>
                </c:pt>
                <c:pt idx="32388">
                  <c:v>52.322382013489502</c:v>
                </c:pt>
                <c:pt idx="32389">
                  <c:v>51.376365010985701</c:v>
                </c:pt>
                <c:pt idx="32390">
                  <c:v>50.826343479030598</c:v>
                </c:pt>
                <c:pt idx="32391">
                  <c:v>50.780085876810503</c:v>
                </c:pt>
                <c:pt idx="32392">
                  <c:v>50.705510820719802</c:v>
                </c:pt>
                <c:pt idx="32393">
                  <c:v>52.769124840444299</c:v>
                </c:pt>
                <c:pt idx="32394">
                  <c:v>52.978749178180898</c:v>
                </c:pt>
                <c:pt idx="32395">
                  <c:v>52.906494344059602</c:v>
                </c:pt>
                <c:pt idx="32396">
                  <c:v>52.668930698442097</c:v>
                </c:pt>
                <c:pt idx="32397">
                  <c:v>51.320922807449598</c:v>
                </c:pt>
                <c:pt idx="32398">
                  <c:v>50.117702904436101</c:v>
                </c:pt>
                <c:pt idx="32399">
                  <c:v>49.842712076428903</c:v>
                </c:pt>
                <c:pt idx="32400">
                  <c:v>48.571511466825001</c:v>
                </c:pt>
                <c:pt idx="32401">
                  <c:v>54.646734785117502</c:v>
                </c:pt>
                <c:pt idx="32402">
                  <c:v>49.792258730513602</c:v>
                </c:pt>
                <c:pt idx="32403">
                  <c:v>52.987493120520099</c:v>
                </c:pt>
                <c:pt idx="32404">
                  <c:v>53.193134118363197</c:v>
                </c:pt>
                <c:pt idx="32405">
                  <c:v>50.816781877646797</c:v>
                </c:pt>
                <c:pt idx="32406">
                  <c:v>50.049064346733097</c:v>
                </c:pt>
                <c:pt idx="32407">
                  <c:v>49.227825192664703</c:v>
                </c:pt>
                <c:pt idx="32408">
                  <c:v>50.691653339393802</c:v>
                </c:pt>
                <c:pt idx="32409">
                  <c:v>52.992263053363899</c:v>
                </c:pt>
                <c:pt idx="32410">
                  <c:v>52.265435459239598</c:v>
                </c:pt>
                <c:pt idx="32411">
                  <c:v>51.654992369643097</c:v>
                </c:pt>
                <c:pt idx="32412">
                  <c:v>51.8214208901163</c:v>
                </c:pt>
                <c:pt idx="32413">
                  <c:v>51.2385033454362</c:v>
                </c:pt>
                <c:pt idx="32414">
                  <c:v>58.207302811955302</c:v>
                </c:pt>
                <c:pt idx="32415">
                  <c:v>50.038226877275797</c:v>
                </c:pt>
                <c:pt idx="32416">
                  <c:v>53.791682956924497</c:v>
                </c:pt>
                <c:pt idx="32417">
                  <c:v>53.443083656902402</c:v>
                </c:pt>
                <c:pt idx="32418">
                  <c:v>52.393165474105899</c:v>
                </c:pt>
                <c:pt idx="32419">
                  <c:v>52.884157359362199</c:v>
                </c:pt>
                <c:pt idx="32420">
                  <c:v>52.674212501089997</c:v>
                </c:pt>
                <c:pt idx="32421">
                  <c:v>49.887501569232498</c:v>
                </c:pt>
                <c:pt idx="32422">
                  <c:v>50.040080486468099</c:v>
                </c:pt>
                <c:pt idx="32423">
                  <c:v>51.998298699119999</c:v>
                </c:pt>
                <c:pt idx="32424">
                  <c:v>49.646225693805903</c:v>
                </c:pt>
                <c:pt idx="32425">
                  <c:v>51.6380714861236</c:v>
                </c:pt>
                <c:pt idx="32426">
                  <c:v>49.9794450196814</c:v>
                </c:pt>
                <c:pt idx="32427">
                  <c:v>53.948298927244501</c:v>
                </c:pt>
                <c:pt idx="32428">
                  <c:v>50.475333333957003</c:v>
                </c:pt>
                <c:pt idx="32429">
                  <c:v>52.3203896161993</c:v>
                </c:pt>
                <c:pt idx="32430">
                  <c:v>50.675889064754003</c:v>
                </c:pt>
                <c:pt idx="32431">
                  <c:v>49.839060885767999</c:v>
                </c:pt>
                <c:pt idx="32432">
                  <c:v>51.886343277508097</c:v>
                </c:pt>
                <c:pt idx="32433">
                  <c:v>52.111780191326297</c:v>
                </c:pt>
                <c:pt idx="32434">
                  <c:v>53.448250436983301</c:v>
                </c:pt>
                <c:pt idx="32435">
                  <c:v>50.580514341960303</c:v>
                </c:pt>
                <c:pt idx="32436">
                  <c:v>51.4348899415806</c:v>
                </c:pt>
                <c:pt idx="32437">
                  <c:v>52.311043474672701</c:v>
                </c:pt>
                <c:pt idx="32438">
                  <c:v>50.136335243193798</c:v>
                </c:pt>
                <c:pt idx="32439">
                  <c:v>50.227136564311699</c:v>
                </c:pt>
                <c:pt idx="32440">
                  <c:v>51.852757899149701</c:v>
                </c:pt>
                <c:pt idx="32441">
                  <c:v>51.805988894884202</c:v>
                </c:pt>
                <c:pt idx="32442">
                  <c:v>46.397333589693702</c:v>
                </c:pt>
                <c:pt idx="32443">
                  <c:v>50.227032363653301</c:v>
                </c:pt>
                <c:pt idx="32444">
                  <c:v>50.130631503373102</c:v>
                </c:pt>
                <c:pt idx="32445">
                  <c:v>53.7086136251719</c:v>
                </c:pt>
                <c:pt idx="32446">
                  <c:v>50.859351729396799</c:v>
                </c:pt>
                <c:pt idx="32447">
                  <c:v>53.480607617584397</c:v>
                </c:pt>
                <c:pt idx="32448">
                  <c:v>48.643633680284502</c:v>
                </c:pt>
                <c:pt idx="32449">
                  <c:v>51.714002793769403</c:v>
                </c:pt>
                <c:pt idx="32450">
                  <c:v>50.444555691778604</c:v>
                </c:pt>
                <c:pt idx="32451">
                  <c:v>50.453954281946103</c:v>
                </c:pt>
                <c:pt idx="32452">
                  <c:v>48.4842735692894</c:v>
                </c:pt>
                <c:pt idx="32453">
                  <c:v>48.475675879553599</c:v>
                </c:pt>
                <c:pt idx="32454">
                  <c:v>52.638648618975601</c:v>
                </c:pt>
                <c:pt idx="32455">
                  <c:v>49.797602425234999</c:v>
                </c:pt>
                <c:pt idx="32456">
                  <c:v>51.100797425737902</c:v>
                </c:pt>
                <c:pt idx="32457">
                  <c:v>49.555676196515201</c:v>
                </c:pt>
                <c:pt idx="32458">
                  <c:v>51.938440650677101</c:v>
                </c:pt>
                <c:pt idx="32459">
                  <c:v>51.933278639926897</c:v>
                </c:pt>
                <c:pt idx="32460">
                  <c:v>49.699061550691503</c:v>
                </c:pt>
                <c:pt idx="32461">
                  <c:v>51.188538673205699</c:v>
                </c:pt>
                <c:pt idx="32462">
                  <c:v>49.532035720765997</c:v>
                </c:pt>
                <c:pt idx="32463">
                  <c:v>51.128240129544402</c:v>
                </c:pt>
                <c:pt idx="32464">
                  <c:v>49.976619969998197</c:v>
                </c:pt>
                <c:pt idx="32465">
                  <c:v>47.6207453518035</c:v>
                </c:pt>
                <c:pt idx="32466">
                  <c:v>53.141117425519901</c:v>
                </c:pt>
                <c:pt idx="32467">
                  <c:v>49.994553980461397</c:v>
                </c:pt>
                <c:pt idx="32468">
                  <c:v>51.195756291434101</c:v>
                </c:pt>
                <c:pt idx="32469">
                  <c:v>50.5420015601104</c:v>
                </c:pt>
                <c:pt idx="32470">
                  <c:v>49.622432719337503</c:v>
                </c:pt>
                <c:pt idx="32471">
                  <c:v>49.671597582840697</c:v>
                </c:pt>
                <c:pt idx="32472">
                  <c:v>50.2159824086187</c:v>
                </c:pt>
                <c:pt idx="32473">
                  <c:v>56.297962722111698</c:v>
                </c:pt>
                <c:pt idx="32474">
                  <c:v>54.101755392031301</c:v>
                </c:pt>
                <c:pt idx="32475">
                  <c:v>50.098907416835402</c:v>
                </c:pt>
                <c:pt idx="32476">
                  <c:v>51.826462173802497</c:v>
                </c:pt>
                <c:pt idx="32477">
                  <c:v>51.472295267470898</c:v>
                </c:pt>
                <c:pt idx="32478">
                  <c:v>51.611158966233901</c:v>
                </c:pt>
                <c:pt idx="32479">
                  <c:v>49.982267272810397</c:v>
                </c:pt>
                <c:pt idx="32480">
                  <c:v>52.214568753167597</c:v>
                </c:pt>
                <c:pt idx="32481">
                  <c:v>51.227539290022598</c:v>
                </c:pt>
                <c:pt idx="32482">
                  <c:v>53.098324951746797</c:v>
                </c:pt>
                <c:pt idx="32483">
                  <c:v>53.860400463374198</c:v>
                </c:pt>
                <c:pt idx="32484">
                  <c:v>52.1097275613253</c:v>
                </c:pt>
                <c:pt idx="32485">
                  <c:v>52.572584982316897</c:v>
                </c:pt>
                <c:pt idx="32486">
                  <c:v>52.382679231267602</c:v>
                </c:pt>
                <c:pt idx="32487">
                  <c:v>49.143527405970403</c:v>
                </c:pt>
                <c:pt idx="32488">
                  <c:v>50.354854604903402</c:v>
                </c:pt>
                <c:pt idx="32489">
                  <c:v>51.193305314771202</c:v>
                </c:pt>
                <c:pt idx="32490">
                  <c:v>52.690156473624803</c:v>
                </c:pt>
                <c:pt idx="32491">
                  <c:v>53.833370115619999</c:v>
                </c:pt>
                <c:pt idx="32492">
                  <c:v>50.235280606934303</c:v>
                </c:pt>
                <c:pt idx="32493">
                  <c:v>52.814200088199897</c:v>
                </c:pt>
                <c:pt idx="32494">
                  <c:v>54.641796095078298</c:v>
                </c:pt>
                <c:pt idx="32495">
                  <c:v>52.892748561681003</c:v>
                </c:pt>
                <c:pt idx="32496">
                  <c:v>52.334563999783803</c:v>
                </c:pt>
                <c:pt idx="32497">
                  <c:v>50.745009508642298</c:v>
                </c:pt>
                <c:pt idx="32498">
                  <c:v>49.536890355516498</c:v>
                </c:pt>
                <c:pt idx="32499">
                  <c:v>49.940173784103997</c:v>
                </c:pt>
                <c:pt idx="32500">
                  <c:v>51.197912108561503</c:v>
                </c:pt>
                <c:pt idx="32501">
                  <c:v>50.418396464497398</c:v>
                </c:pt>
                <c:pt idx="32502">
                  <c:v>54.490307282851099</c:v>
                </c:pt>
                <c:pt idx="32503">
                  <c:v>51.045573748503699</c:v>
                </c:pt>
                <c:pt idx="32504">
                  <c:v>53.266691593276001</c:v>
                </c:pt>
                <c:pt idx="32505">
                  <c:v>54.053468387929797</c:v>
                </c:pt>
                <c:pt idx="32506">
                  <c:v>51.513208195325497</c:v>
                </c:pt>
                <c:pt idx="32507">
                  <c:v>51.101388729489301</c:v>
                </c:pt>
                <c:pt idx="32508">
                  <c:v>52.1920531599662</c:v>
                </c:pt>
                <c:pt idx="32509">
                  <c:v>53.370829472487898</c:v>
                </c:pt>
                <c:pt idx="32510">
                  <c:v>51.706646089732203</c:v>
                </c:pt>
                <c:pt idx="32511">
                  <c:v>49.176766583928199</c:v>
                </c:pt>
                <c:pt idx="32512">
                  <c:v>49.854827680708397</c:v>
                </c:pt>
                <c:pt idx="32513">
                  <c:v>51.264868047461299</c:v>
                </c:pt>
                <c:pt idx="32514">
                  <c:v>48.760882615221</c:v>
                </c:pt>
                <c:pt idx="32515">
                  <c:v>50.517153297859501</c:v>
                </c:pt>
                <c:pt idx="32516">
                  <c:v>50.967368622988197</c:v>
                </c:pt>
                <c:pt idx="32517">
                  <c:v>50.3259908208463</c:v>
                </c:pt>
                <c:pt idx="32518">
                  <c:v>50.551460517302203</c:v>
                </c:pt>
                <c:pt idx="32519">
                  <c:v>52.3794160425794</c:v>
                </c:pt>
                <c:pt idx="32520">
                  <c:v>50.281456778784097</c:v>
                </c:pt>
                <c:pt idx="32521">
                  <c:v>51.297741387742398</c:v>
                </c:pt>
                <c:pt idx="32522">
                  <c:v>51.885782595020899</c:v>
                </c:pt>
                <c:pt idx="32523">
                  <c:v>51.9995815666257</c:v>
                </c:pt>
                <c:pt idx="32524">
                  <c:v>51.218173529554903</c:v>
                </c:pt>
                <c:pt idx="32525">
                  <c:v>51.764800304700799</c:v>
                </c:pt>
                <c:pt idx="32526">
                  <c:v>51.810069858606603</c:v>
                </c:pt>
                <c:pt idx="32527">
                  <c:v>53.040028510183198</c:v>
                </c:pt>
                <c:pt idx="32528">
                  <c:v>51.460665873225302</c:v>
                </c:pt>
                <c:pt idx="32529">
                  <c:v>49.639138481737596</c:v>
                </c:pt>
                <c:pt idx="32530">
                  <c:v>50.622178730498</c:v>
                </c:pt>
                <c:pt idx="32531">
                  <c:v>51.333789839452898</c:v>
                </c:pt>
                <c:pt idx="32532">
                  <c:v>49.513987823997901</c:v>
                </c:pt>
                <c:pt idx="32533">
                  <c:v>55.651090214209702</c:v>
                </c:pt>
                <c:pt idx="32534">
                  <c:v>51.544075067303297</c:v>
                </c:pt>
                <c:pt idx="32535">
                  <c:v>49.154779405110801</c:v>
                </c:pt>
                <c:pt idx="32536">
                  <c:v>51.298143811120603</c:v>
                </c:pt>
                <c:pt idx="32537">
                  <c:v>54.530454295703002</c:v>
                </c:pt>
                <c:pt idx="32538">
                  <c:v>52.905901901083702</c:v>
                </c:pt>
                <c:pt idx="32539">
                  <c:v>49.424030550154797</c:v>
                </c:pt>
                <c:pt idx="32540">
                  <c:v>53.453351465864102</c:v>
                </c:pt>
                <c:pt idx="32541">
                  <c:v>55.434997343129602</c:v>
                </c:pt>
                <c:pt idx="32542">
                  <c:v>49.798195744176397</c:v>
                </c:pt>
                <c:pt idx="32543">
                  <c:v>54.108643793038098</c:v>
                </c:pt>
                <c:pt idx="32544">
                  <c:v>50.641104837636099</c:v>
                </c:pt>
                <c:pt idx="32545">
                  <c:v>49.277106987377103</c:v>
                </c:pt>
                <c:pt idx="32546">
                  <c:v>52.688515839991098</c:v>
                </c:pt>
                <c:pt idx="32547">
                  <c:v>49.1434416761252</c:v>
                </c:pt>
                <c:pt idx="32548">
                  <c:v>49.975517656893601</c:v>
                </c:pt>
                <c:pt idx="32549">
                  <c:v>50.736187423866703</c:v>
                </c:pt>
                <c:pt idx="32550">
                  <c:v>52.681009108881803</c:v>
                </c:pt>
                <c:pt idx="32551">
                  <c:v>53.2673155644407</c:v>
                </c:pt>
                <c:pt idx="32552">
                  <c:v>50.484519070958697</c:v>
                </c:pt>
                <c:pt idx="32553">
                  <c:v>50.220854552416903</c:v>
                </c:pt>
                <c:pt idx="32554">
                  <c:v>51.398643438557102</c:v>
                </c:pt>
                <c:pt idx="32555">
                  <c:v>49.394617531902703</c:v>
                </c:pt>
                <c:pt idx="32556">
                  <c:v>54.051559640808101</c:v>
                </c:pt>
                <c:pt idx="32557">
                  <c:v>51.546618336152903</c:v>
                </c:pt>
                <c:pt idx="32558">
                  <c:v>49.6519232840417</c:v>
                </c:pt>
                <c:pt idx="32559">
                  <c:v>52.340357820823598</c:v>
                </c:pt>
                <c:pt idx="32560">
                  <c:v>49.0946053031548</c:v>
                </c:pt>
                <c:pt idx="32561">
                  <c:v>49.259949541934702</c:v>
                </c:pt>
                <c:pt idx="32562">
                  <c:v>52.764283849869301</c:v>
                </c:pt>
                <c:pt idx="32563">
                  <c:v>51.219972215158698</c:v>
                </c:pt>
                <c:pt idx="32564">
                  <c:v>50.769497745177503</c:v>
                </c:pt>
                <c:pt idx="32565">
                  <c:v>50.729464721497898</c:v>
                </c:pt>
                <c:pt idx="32566">
                  <c:v>54.827775734390599</c:v>
                </c:pt>
                <c:pt idx="32567">
                  <c:v>49.9495531399483</c:v>
                </c:pt>
                <c:pt idx="32568">
                  <c:v>51.885600202689197</c:v>
                </c:pt>
                <c:pt idx="32569">
                  <c:v>49.218558363114902</c:v>
                </c:pt>
                <c:pt idx="32570">
                  <c:v>50.611669550240698</c:v>
                </c:pt>
                <c:pt idx="32571">
                  <c:v>49.859856816428</c:v>
                </c:pt>
                <c:pt idx="32572">
                  <c:v>51.3483492955557</c:v>
                </c:pt>
                <c:pt idx="32573">
                  <c:v>52.439454763764097</c:v>
                </c:pt>
                <c:pt idx="32574">
                  <c:v>48.862216753365502</c:v>
                </c:pt>
                <c:pt idx="32575">
                  <c:v>51.976948953308202</c:v>
                </c:pt>
                <c:pt idx="32576">
                  <c:v>52.9450068656882</c:v>
                </c:pt>
                <c:pt idx="32577">
                  <c:v>52.155422044752399</c:v>
                </c:pt>
                <c:pt idx="32578">
                  <c:v>49.232519751381602</c:v>
                </c:pt>
                <c:pt idx="32579">
                  <c:v>55.802816875746203</c:v>
                </c:pt>
                <c:pt idx="32580">
                  <c:v>49.623509203481802</c:v>
                </c:pt>
                <c:pt idx="32581">
                  <c:v>49.789145488575699</c:v>
                </c:pt>
                <c:pt idx="32582">
                  <c:v>52.2555777940455</c:v>
                </c:pt>
                <c:pt idx="32583">
                  <c:v>53.868814065576998</c:v>
                </c:pt>
                <c:pt idx="32584">
                  <c:v>51.131553091228298</c:v>
                </c:pt>
                <c:pt idx="32585">
                  <c:v>48.789747336425002</c:v>
                </c:pt>
                <c:pt idx="32586">
                  <c:v>49.230147070951197</c:v>
                </c:pt>
                <c:pt idx="32587">
                  <c:v>54.087641205277897</c:v>
                </c:pt>
                <c:pt idx="32588">
                  <c:v>54.105003162752901</c:v>
                </c:pt>
                <c:pt idx="32589">
                  <c:v>50.394273163617797</c:v>
                </c:pt>
                <c:pt idx="32590">
                  <c:v>50.227238483504202</c:v>
                </c:pt>
                <c:pt idx="32591">
                  <c:v>50.763890664247803</c:v>
                </c:pt>
                <c:pt idx="32592">
                  <c:v>49.407504365258099</c:v>
                </c:pt>
                <c:pt idx="32593">
                  <c:v>56.292248840647098</c:v>
                </c:pt>
                <c:pt idx="32594">
                  <c:v>55.251686693179003</c:v>
                </c:pt>
                <c:pt idx="32595">
                  <c:v>50.875089129070403</c:v>
                </c:pt>
                <c:pt idx="32596">
                  <c:v>52.310987656065798</c:v>
                </c:pt>
                <c:pt idx="32597">
                  <c:v>52.522940687905702</c:v>
                </c:pt>
                <c:pt idx="32598">
                  <c:v>50.261639465532099</c:v>
                </c:pt>
                <c:pt idx="32599">
                  <c:v>51.504001360078</c:v>
                </c:pt>
                <c:pt idx="32600">
                  <c:v>50.406263042369901</c:v>
                </c:pt>
                <c:pt idx="32601">
                  <c:v>51.262648334806201</c:v>
                </c:pt>
                <c:pt idx="32602">
                  <c:v>52.857042707611399</c:v>
                </c:pt>
                <c:pt idx="32603">
                  <c:v>50.4971482096663</c:v>
                </c:pt>
                <c:pt idx="32604">
                  <c:v>50.258672603362001</c:v>
                </c:pt>
                <c:pt idx="32605">
                  <c:v>55.274622450367801</c:v>
                </c:pt>
                <c:pt idx="32606">
                  <c:v>53.870310690555897</c:v>
                </c:pt>
                <c:pt idx="32607">
                  <c:v>48.336540636826498</c:v>
                </c:pt>
                <c:pt idx="32608">
                  <c:v>51.181353230197601</c:v>
                </c:pt>
                <c:pt idx="32609">
                  <c:v>53.747448896900302</c:v>
                </c:pt>
                <c:pt idx="32610">
                  <c:v>52.155650780027699</c:v>
                </c:pt>
                <c:pt idx="32611">
                  <c:v>48.421436259762402</c:v>
                </c:pt>
                <c:pt idx="32612">
                  <c:v>51.212625901825902</c:v>
                </c:pt>
                <c:pt idx="32613">
                  <c:v>50.618357547517803</c:v>
                </c:pt>
                <c:pt idx="32614">
                  <c:v>51.0230286041635</c:v>
                </c:pt>
                <c:pt idx="32615">
                  <c:v>49.765356725073801</c:v>
                </c:pt>
                <c:pt idx="32616">
                  <c:v>50.513566658294501</c:v>
                </c:pt>
                <c:pt idx="32617">
                  <c:v>52.120926572066899</c:v>
                </c:pt>
                <c:pt idx="32618">
                  <c:v>52.401284538752797</c:v>
                </c:pt>
                <c:pt idx="32619">
                  <c:v>50.924722336687303</c:v>
                </c:pt>
                <c:pt idx="32620">
                  <c:v>54.911241834856703</c:v>
                </c:pt>
                <c:pt idx="32621">
                  <c:v>52.008327812699797</c:v>
                </c:pt>
                <c:pt idx="32622">
                  <c:v>49.171811215033998</c:v>
                </c:pt>
                <c:pt idx="32623">
                  <c:v>56.636781029340597</c:v>
                </c:pt>
                <c:pt idx="32624">
                  <c:v>51.599420076789798</c:v>
                </c:pt>
                <c:pt idx="32625">
                  <c:v>51.026874893470499</c:v>
                </c:pt>
                <c:pt idx="32626">
                  <c:v>50.9261248589074</c:v>
                </c:pt>
                <c:pt idx="32627">
                  <c:v>50.537098869097797</c:v>
                </c:pt>
                <c:pt idx="32628">
                  <c:v>49.403590714137501</c:v>
                </c:pt>
                <c:pt idx="32629">
                  <c:v>51.546856067804598</c:v>
                </c:pt>
                <c:pt idx="32630">
                  <c:v>52.690824971133701</c:v>
                </c:pt>
                <c:pt idx="32631">
                  <c:v>49.857261817902199</c:v>
                </c:pt>
                <c:pt idx="32632">
                  <c:v>50.694034040988697</c:v>
                </c:pt>
                <c:pt idx="32633">
                  <c:v>53.316874862900598</c:v>
                </c:pt>
                <c:pt idx="32634">
                  <c:v>51.034222135595499</c:v>
                </c:pt>
                <c:pt idx="32635">
                  <c:v>54.655292850564599</c:v>
                </c:pt>
                <c:pt idx="32636">
                  <c:v>49.414233247928998</c:v>
                </c:pt>
                <c:pt idx="32637">
                  <c:v>51.760206589349401</c:v>
                </c:pt>
                <c:pt idx="32638">
                  <c:v>53.169405965150602</c:v>
                </c:pt>
                <c:pt idx="32639">
                  <c:v>47.779904977813501</c:v>
                </c:pt>
                <c:pt idx="32640">
                  <c:v>51.323902553244501</c:v>
                </c:pt>
                <c:pt idx="32641">
                  <c:v>51.524202780634603</c:v>
                </c:pt>
                <c:pt idx="32642">
                  <c:v>57.472354003760302</c:v>
                </c:pt>
                <c:pt idx="32643">
                  <c:v>49.680256770366903</c:v>
                </c:pt>
                <c:pt idx="32644">
                  <c:v>50.798088060763099</c:v>
                </c:pt>
                <c:pt idx="32645">
                  <c:v>52.279930803902197</c:v>
                </c:pt>
                <c:pt idx="32646">
                  <c:v>50.404714468760702</c:v>
                </c:pt>
                <c:pt idx="32647">
                  <c:v>51.243032150983197</c:v>
                </c:pt>
                <c:pt idx="32648">
                  <c:v>53.067765405987302</c:v>
                </c:pt>
                <c:pt idx="32649">
                  <c:v>52.213253529501003</c:v>
                </c:pt>
                <c:pt idx="32650">
                  <c:v>55.184532374660598</c:v>
                </c:pt>
                <c:pt idx="32651">
                  <c:v>52.609850385347102</c:v>
                </c:pt>
                <c:pt idx="32652">
                  <c:v>51.271755356937703</c:v>
                </c:pt>
                <c:pt idx="32653">
                  <c:v>51.487661205732103</c:v>
                </c:pt>
                <c:pt idx="32654">
                  <c:v>51.522260262316401</c:v>
                </c:pt>
                <c:pt idx="32655">
                  <c:v>49.8934906131771</c:v>
                </c:pt>
                <c:pt idx="32656">
                  <c:v>49.755105028839097</c:v>
                </c:pt>
                <c:pt idx="32657">
                  <c:v>55.182227860613203</c:v>
                </c:pt>
                <c:pt idx="32658">
                  <c:v>50.448084584842</c:v>
                </c:pt>
                <c:pt idx="32659">
                  <c:v>48.216540353351498</c:v>
                </c:pt>
                <c:pt idx="32660">
                  <c:v>49.361000993789901</c:v>
                </c:pt>
                <c:pt idx="32661">
                  <c:v>51.4568365146472</c:v>
                </c:pt>
                <c:pt idx="32662">
                  <c:v>52.356549911415897</c:v>
                </c:pt>
                <c:pt idx="32663">
                  <c:v>52.7239861864945</c:v>
                </c:pt>
                <c:pt idx="32664">
                  <c:v>49.170636328359798</c:v>
                </c:pt>
                <c:pt idx="32665">
                  <c:v>51.847067544380003</c:v>
                </c:pt>
                <c:pt idx="32666">
                  <c:v>50.268438294282603</c:v>
                </c:pt>
                <c:pt idx="32667">
                  <c:v>55.044006008313701</c:v>
                </c:pt>
                <c:pt idx="32668">
                  <c:v>51.809860732325902</c:v>
                </c:pt>
                <c:pt idx="32669">
                  <c:v>49.333526264349402</c:v>
                </c:pt>
                <c:pt idx="32670">
                  <c:v>48.736760225162001</c:v>
                </c:pt>
                <c:pt idx="32671">
                  <c:v>52.844053559320301</c:v>
                </c:pt>
                <c:pt idx="32672">
                  <c:v>49.014651716656303</c:v>
                </c:pt>
                <c:pt idx="32673">
                  <c:v>50.006280368825401</c:v>
                </c:pt>
                <c:pt idx="32674">
                  <c:v>48.159562783585102</c:v>
                </c:pt>
                <c:pt idx="32675">
                  <c:v>52.828034907540797</c:v>
                </c:pt>
                <c:pt idx="32676">
                  <c:v>55.6400614972111</c:v>
                </c:pt>
                <c:pt idx="32677">
                  <c:v>48.539332601815701</c:v>
                </c:pt>
                <c:pt idx="32678">
                  <c:v>49.551630719863802</c:v>
                </c:pt>
                <c:pt idx="32679">
                  <c:v>49.056657863104299</c:v>
                </c:pt>
                <c:pt idx="32680">
                  <c:v>49.528335144040199</c:v>
                </c:pt>
                <c:pt idx="32681">
                  <c:v>48.935910561817998</c:v>
                </c:pt>
                <c:pt idx="32682">
                  <c:v>52.155295441525602</c:v>
                </c:pt>
                <c:pt idx="32683">
                  <c:v>50.471907366570903</c:v>
                </c:pt>
                <c:pt idx="32684">
                  <c:v>53.540071707746698</c:v>
                </c:pt>
                <c:pt idx="32685">
                  <c:v>51.543532324424802</c:v>
                </c:pt>
                <c:pt idx="32686">
                  <c:v>53.719465192384902</c:v>
                </c:pt>
                <c:pt idx="32687">
                  <c:v>51.8454090277692</c:v>
                </c:pt>
                <c:pt idx="32688">
                  <c:v>50.689085945330604</c:v>
                </c:pt>
                <c:pt idx="32689">
                  <c:v>48.047374349062601</c:v>
                </c:pt>
                <c:pt idx="32690">
                  <c:v>53.314498549811702</c:v>
                </c:pt>
                <c:pt idx="32691">
                  <c:v>51.699090194496897</c:v>
                </c:pt>
                <c:pt idx="32692">
                  <c:v>52.171828499529298</c:v>
                </c:pt>
                <c:pt idx="32693">
                  <c:v>53.617789516713103</c:v>
                </c:pt>
                <c:pt idx="32694">
                  <c:v>53.084101609060397</c:v>
                </c:pt>
                <c:pt idx="32695">
                  <c:v>49.754989676777498</c:v>
                </c:pt>
                <c:pt idx="32696">
                  <c:v>50.564875364541102</c:v>
                </c:pt>
                <c:pt idx="32697">
                  <c:v>51.089720672700103</c:v>
                </c:pt>
                <c:pt idx="32698">
                  <c:v>53.075928820458302</c:v>
                </c:pt>
                <c:pt idx="32699">
                  <c:v>51.8373795184133</c:v>
                </c:pt>
                <c:pt idx="32700">
                  <c:v>53.7093206708278</c:v>
                </c:pt>
                <c:pt idx="32701">
                  <c:v>51.672163131128301</c:v>
                </c:pt>
                <c:pt idx="32702">
                  <c:v>52.1220932013332</c:v>
                </c:pt>
                <c:pt idx="32703">
                  <c:v>52.105814180703199</c:v>
                </c:pt>
                <c:pt idx="32704">
                  <c:v>51.708581892579801</c:v>
                </c:pt>
                <c:pt idx="32705">
                  <c:v>51.258342455280903</c:v>
                </c:pt>
                <c:pt idx="32706">
                  <c:v>52.3746034124757</c:v>
                </c:pt>
                <c:pt idx="32707">
                  <c:v>54.175494608832501</c:v>
                </c:pt>
                <c:pt idx="32708">
                  <c:v>49.968769697955103</c:v>
                </c:pt>
                <c:pt idx="32709">
                  <c:v>49.582218345959703</c:v>
                </c:pt>
                <c:pt idx="32710">
                  <c:v>50.380032680786499</c:v>
                </c:pt>
                <c:pt idx="32711">
                  <c:v>50.061140357406401</c:v>
                </c:pt>
                <c:pt idx="32712">
                  <c:v>50.4657294266704</c:v>
                </c:pt>
                <c:pt idx="32713">
                  <c:v>52.0897901437068</c:v>
                </c:pt>
                <c:pt idx="32714">
                  <c:v>48.725230490138102</c:v>
                </c:pt>
                <c:pt idx="32715">
                  <c:v>51.5194453350651</c:v>
                </c:pt>
                <c:pt idx="32716">
                  <c:v>51.999298476895703</c:v>
                </c:pt>
                <c:pt idx="32717">
                  <c:v>51.875052765802799</c:v>
                </c:pt>
                <c:pt idx="32718">
                  <c:v>52.3871509397962</c:v>
                </c:pt>
                <c:pt idx="32719">
                  <c:v>49.3622758238795</c:v>
                </c:pt>
                <c:pt idx="32720">
                  <c:v>50.897961138107704</c:v>
                </c:pt>
                <c:pt idx="32721">
                  <c:v>56.840121249643097</c:v>
                </c:pt>
                <c:pt idx="32722">
                  <c:v>51.579950054902497</c:v>
                </c:pt>
                <c:pt idx="32723">
                  <c:v>51.801900449394601</c:v>
                </c:pt>
                <c:pt idx="32724">
                  <c:v>51.184734610506901</c:v>
                </c:pt>
                <c:pt idx="32725">
                  <c:v>50.870588337790998</c:v>
                </c:pt>
                <c:pt idx="32726">
                  <c:v>53.258742821126702</c:v>
                </c:pt>
                <c:pt idx="32727">
                  <c:v>53.772513102447498</c:v>
                </c:pt>
                <c:pt idx="32728">
                  <c:v>53.5261654353748</c:v>
                </c:pt>
                <c:pt idx="32729">
                  <c:v>50.032936713338003</c:v>
                </c:pt>
                <c:pt idx="32730">
                  <c:v>50.553678338284001</c:v>
                </c:pt>
                <c:pt idx="32731">
                  <c:v>51.781233756128799</c:v>
                </c:pt>
                <c:pt idx="32732">
                  <c:v>50.763155105243001</c:v>
                </c:pt>
                <c:pt idx="32733">
                  <c:v>53.958161940360398</c:v>
                </c:pt>
                <c:pt idx="32734">
                  <c:v>52.141845588204703</c:v>
                </c:pt>
                <c:pt idx="32735">
                  <c:v>51.885344529099797</c:v>
                </c:pt>
                <c:pt idx="32736">
                  <c:v>51.476308591765601</c:v>
                </c:pt>
                <c:pt idx="32737">
                  <c:v>51.983490676734199</c:v>
                </c:pt>
                <c:pt idx="32738">
                  <c:v>49.250812415735098</c:v>
                </c:pt>
                <c:pt idx="32739">
                  <c:v>50.454512278320401</c:v>
                </c:pt>
                <c:pt idx="32740">
                  <c:v>56.114116872406697</c:v>
                </c:pt>
                <c:pt idx="32741">
                  <c:v>52.6894165144437</c:v>
                </c:pt>
                <c:pt idx="32742">
                  <c:v>51.525450405546501</c:v>
                </c:pt>
                <c:pt idx="32743">
                  <c:v>47.978246648951099</c:v>
                </c:pt>
                <c:pt idx="32744">
                  <c:v>52.562530339710499</c:v>
                </c:pt>
                <c:pt idx="32745">
                  <c:v>54.779440371077101</c:v>
                </c:pt>
                <c:pt idx="32746">
                  <c:v>50.092360689420502</c:v>
                </c:pt>
                <c:pt idx="32747">
                  <c:v>48.591335163642803</c:v>
                </c:pt>
                <c:pt idx="32748">
                  <c:v>50.967821604062301</c:v>
                </c:pt>
                <c:pt idx="32749">
                  <c:v>53.835324058483003</c:v>
                </c:pt>
                <c:pt idx="32750">
                  <c:v>55.493727689256403</c:v>
                </c:pt>
                <c:pt idx="32751">
                  <c:v>52.9787733089005</c:v>
                </c:pt>
                <c:pt idx="32752">
                  <c:v>51.659270309276103</c:v>
                </c:pt>
                <c:pt idx="32753">
                  <c:v>51.906160842680599</c:v>
                </c:pt>
                <c:pt idx="32754">
                  <c:v>50.479302055788601</c:v>
                </c:pt>
                <c:pt idx="32755">
                  <c:v>56.915161725370602</c:v>
                </c:pt>
                <c:pt idx="32756">
                  <c:v>55.425015560310797</c:v>
                </c:pt>
                <c:pt idx="32757">
                  <c:v>53.313128493491398</c:v>
                </c:pt>
                <c:pt idx="32758">
                  <c:v>52.199496671729896</c:v>
                </c:pt>
                <c:pt idx="32759">
                  <c:v>52.774554379930798</c:v>
                </c:pt>
                <c:pt idx="32760">
                  <c:v>50.394306769519702</c:v>
                </c:pt>
                <c:pt idx="32761">
                  <c:v>53.025743385878798</c:v>
                </c:pt>
                <c:pt idx="32762">
                  <c:v>53.220570890322698</c:v>
                </c:pt>
                <c:pt idx="32763">
                  <c:v>51.9611929243368</c:v>
                </c:pt>
                <c:pt idx="32764">
                  <c:v>48.510136107731299</c:v>
                </c:pt>
                <c:pt idx="32765">
                  <c:v>55.320575420725</c:v>
                </c:pt>
                <c:pt idx="32766">
                  <c:v>51.4069597998094</c:v>
                </c:pt>
                <c:pt idx="32767">
                  <c:v>51.688874176983603</c:v>
                </c:pt>
                <c:pt idx="32768">
                  <c:v>52.7573889182435</c:v>
                </c:pt>
                <c:pt idx="32769">
                  <c:v>50.608448750873698</c:v>
                </c:pt>
                <c:pt idx="32770">
                  <c:v>52.419851008041903</c:v>
                </c:pt>
                <c:pt idx="32771">
                  <c:v>51.735659126025098</c:v>
                </c:pt>
                <c:pt idx="32772">
                  <c:v>48.7133758464404</c:v>
                </c:pt>
                <c:pt idx="32773">
                  <c:v>49.511107418613904</c:v>
                </c:pt>
                <c:pt idx="32774">
                  <c:v>55.0211181893836</c:v>
                </c:pt>
                <c:pt idx="32775">
                  <c:v>50.8796799558354</c:v>
                </c:pt>
                <c:pt idx="32776">
                  <c:v>52.5723723727574</c:v>
                </c:pt>
                <c:pt idx="32777">
                  <c:v>51.409776748584299</c:v>
                </c:pt>
                <c:pt idx="32778">
                  <c:v>51.502346431996003</c:v>
                </c:pt>
                <c:pt idx="32779">
                  <c:v>51.029922785123098</c:v>
                </c:pt>
                <c:pt idx="32780">
                  <c:v>50.174765099468303</c:v>
                </c:pt>
                <c:pt idx="32781">
                  <c:v>55.284843242058301</c:v>
                </c:pt>
                <c:pt idx="32782">
                  <c:v>50.525343602342701</c:v>
                </c:pt>
                <c:pt idx="32783">
                  <c:v>50.887640796282</c:v>
                </c:pt>
                <c:pt idx="32784">
                  <c:v>49.4726179553234</c:v>
                </c:pt>
                <c:pt idx="32785">
                  <c:v>50.771807015777703</c:v>
                </c:pt>
                <c:pt idx="32786">
                  <c:v>50.790200531534502</c:v>
                </c:pt>
                <c:pt idx="32787">
                  <c:v>52.320434277078903</c:v>
                </c:pt>
                <c:pt idx="32788">
                  <c:v>52.750817889817696</c:v>
                </c:pt>
                <c:pt idx="32789">
                  <c:v>50.683017699831503</c:v>
                </c:pt>
                <c:pt idx="32790">
                  <c:v>50.474355383137897</c:v>
                </c:pt>
                <c:pt idx="32791">
                  <c:v>50.727424171587799</c:v>
                </c:pt>
                <c:pt idx="32792">
                  <c:v>48.706969769820802</c:v>
                </c:pt>
                <c:pt idx="32793">
                  <c:v>52.366825639342899</c:v>
                </c:pt>
                <c:pt idx="32794">
                  <c:v>54.953575385605198</c:v>
                </c:pt>
                <c:pt idx="32795">
                  <c:v>49.848857610263202</c:v>
                </c:pt>
                <c:pt idx="32796">
                  <c:v>50.059894489092997</c:v>
                </c:pt>
                <c:pt idx="32797">
                  <c:v>52.564063850956998</c:v>
                </c:pt>
                <c:pt idx="32798">
                  <c:v>48.558040923962899</c:v>
                </c:pt>
                <c:pt idx="32799">
                  <c:v>53.858417175498701</c:v>
                </c:pt>
                <c:pt idx="32800">
                  <c:v>50.617733571312399</c:v>
                </c:pt>
                <c:pt idx="32801">
                  <c:v>52.3794321465694</c:v>
                </c:pt>
                <c:pt idx="32802">
                  <c:v>51.919771541018299</c:v>
                </c:pt>
                <c:pt idx="32803">
                  <c:v>52.837861159956297</c:v>
                </c:pt>
                <c:pt idx="32804">
                  <c:v>54.345282698183098</c:v>
                </c:pt>
                <c:pt idx="32805">
                  <c:v>54.210054896117697</c:v>
                </c:pt>
                <c:pt idx="32806">
                  <c:v>53.6580695733292</c:v>
                </c:pt>
                <c:pt idx="32807">
                  <c:v>51.742169142755202</c:v>
                </c:pt>
                <c:pt idx="32808">
                  <c:v>53.300686697997897</c:v>
                </c:pt>
                <c:pt idx="32809">
                  <c:v>52.471753837766897</c:v>
                </c:pt>
                <c:pt idx="32810">
                  <c:v>50.919852641615101</c:v>
                </c:pt>
                <c:pt idx="32811">
                  <c:v>52.225018083901602</c:v>
                </c:pt>
                <c:pt idx="32812">
                  <c:v>53.321332629109897</c:v>
                </c:pt>
                <c:pt idx="32813">
                  <c:v>52.236822333609702</c:v>
                </c:pt>
                <c:pt idx="32814">
                  <c:v>51.620798036150497</c:v>
                </c:pt>
                <c:pt idx="32815">
                  <c:v>55.418636773186797</c:v>
                </c:pt>
                <c:pt idx="32816">
                  <c:v>53.6505366693561</c:v>
                </c:pt>
                <c:pt idx="32817">
                  <c:v>53.226082740813503</c:v>
                </c:pt>
                <c:pt idx="32818">
                  <c:v>50.092833341487903</c:v>
                </c:pt>
                <c:pt idx="32819">
                  <c:v>51.449011890683401</c:v>
                </c:pt>
                <c:pt idx="32820">
                  <c:v>49.117115780636603</c:v>
                </c:pt>
                <c:pt idx="32821">
                  <c:v>50.545872543176003</c:v>
                </c:pt>
                <c:pt idx="32822">
                  <c:v>51.401518240997497</c:v>
                </c:pt>
                <c:pt idx="32823">
                  <c:v>54.487887774675201</c:v>
                </c:pt>
                <c:pt idx="32824">
                  <c:v>51.230144611806097</c:v>
                </c:pt>
                <c:pt idx="32825">
                  <c:v>50.945875836753501</c:v>
                </c:pt>
                <c:pt idx="32826">
                  <c:v>52.541876230515399</c:v>
                </c:pt>
                <c:pt idx="32827">
                  <c:v>53.356189508137597</c:v>
                </c:pt>
                <c:pt idx="32828">
                  <c:v>51.019921651328602</c:v>
                </c:pt>
                <c:pt idx="32829">
                  <c:v>51.616916495895502</c:v>
                </c:pt>
                <c:pt idx="32830">
                  <c:v>50.517925511232797</c:v>
                </c:pt>
                <c:pt idx="32831">
                  <c:v>53.170504612114499</c:v>
                </c:pt>
                <c:pt idx="32832">
                  <c:v>52.257999279067697</c:v>
                </c:pt>
                <c:pt idx="32833">
                  <c:v>51.272466578999797</c:v>
                </c:pt>
                <c:pt idx="32834">
                  <c:v>50.461500772019903</c:v>
                </c:pt>
                <c:pt idx="32835">
                  <c:v>54.9845569356279</c:v>
                </c:pt>
                <c:pt idx="32836">
                  <c:v>51.387397970988097</c:v>
                </c:pt>
                <c:pt idx="32837">
                  <c:v>52.625140762178397</c:v>
                </c:pt>
                <c:pt idx="32838">
                  <c:v>51.482631810116096</c:v>
                </c:pt>
                <c:pt idx="32839">
                  <c:v>50.928535692154597</c:v>
                </c:pt>
                <c:pt idx="32840">
                  <c:v>55.712712923272299</c:v>
                </c:pt>
                <c:pt idx="32841">
                  <c:v>53.015140979411903</c:v>
                </c:pt>
                <c:pt idx="32842">
                  <c:v>51.657231901434699</c:v>
                </c:pt>
                <c:pt idx="32843">
                  <c:v>51.935541920904001</c:v>
                </c:pt>
                <c:pt idx="32844">
                  <c:v>52.308568035546799</c:v>
                </c:pt>
                <c:pt idx="32845">
                  <c:v>51.662914524322403</c:v>
                </c:pt>
                <c:pt idx="32846">
                  <c:v>49.362812726341097</c:v>
                </c:pt>
                <c:pt idx="32847">
                  <c:v>53.903873932139398</c:v>
                </c:pt>
                <c:pt idx="32848">
                  <c:v>54.399754618606998</c:v>
                </c:pt>
                <c:pt idx="32849">
                  <c:v>50.306716816890301</c:v>
                </c:pt>
                <c:pt idx="32850">
                  <c:v>57.654155583594097</c:v>
                </c:pt>
                <c:pt idx="32851">
                  <c:v>50.4730934785334</c:v>
                </c:pt>
                <c:pt idx="32852">
                  <c:v>52.396354795588401</c:v>
                </c:pt>
                <c:pt idx="32853">
                  <c:v>54.106762275095697</c:v>
                </c:pt>
                <c:pt idx="32854">
                  <c:v>48.999098899652999</c:v>
                </c:pt>
                <c:pt idx="32855">
                  <c:v>51.259277843704297</c:v>
                </c:pt>
                <c:pt idx="32856">
                  <c:v>52.781166572448498</c:v>
                </c:pt>
                <c:pt idx="32857">
                  <c:v>50.707348791037901</c:v>
                </c:pt>
                <c:pt idx="32858">
                  <c:v>55.4800195016335</c:v>
                </c:pt>
                <c:pt idx="32859">
                  <c:v>48.916087505400803</c:v>
                </c:pt>
                <c:pt idx="32860">
                  <c:v>51.456647897904702</c:v>
                </c:pt>
                <c:pt idx="32861">
                  <c:v>52.669281966937803</c:v>
                </c:pt>
                <c:pt idx="32862">
                  <c:v>53.204653682024798</c:v>
                </c:pt>
                <c:pt idx="32863">
                  <c:v>52.242474427795997</c:v>
                </c:pt>
                <c:pt idx="32864">
                  <c:v>53.901391314948</c:v>
                </c:pt>
                <c:pt idx="32865">
                  <c:v>53.401593349905703</c:v>
                </c:pt>
                <c:pt idx="32866">
                  <c:v>53.510388402509498</c:v>
                </c:pt>
                <c:pt idx="32867">
                  <c:v>51.861998047144603</c:v>
                </c:pt>
                <c:pt idx="32868">
                  <c:v>59.163622551376498</c:v>
                </c:pt>
                <c:pt idx="32869">
                  <c:v>56.275737556859298</c:v>
                </c:pt>
                <c:pt idx="32870">
                  <c:v>51.9863511181711</c:v>
                </c:pt>
                <c:pt idx="32871">
                  <c:v>53.042314594672497</c:v>
                </c:pt>
                <c:pt idx="32872">
                  <c:v>49.418052732808199</c:v>
                </c:pt>
                <c:pt idx="32873">
                  <c:v>51.805176719432197</c:v>
                </c:pt>
                <c:pt idx="32874">
                  <c:v>50.881956741680703</c:v>
                </c:pt>
                <c:pt idx="32875">
                  <c:v>50.050096155291101</c:v>
                </c:pt>
                <c:pt idx="32876">
                  <c:v>50.316369028321098</c:v>
                </c:pt>
                <c:pt idx="32877">
                  <c:v>51.526153798311498</c:v>
                </c:pt>
                <c:pt idx="32878">
                  <c:v>50.785304158611403</c:v>
                </c:pt>
                <c:pt idx="32879">
                  <c:v>52.963050884148302</c:v>
                </c:pt>
                <c:pt idx="32880">
                  <c:v>51.877733875159997</c:v>
                </c:pt>
                <c:pt idx="32881">
                  <c:v>53.415735446096299</c:v>
                </c:pt>
                <c:pt idx="32882">
                  <c:v>52.288924696399803</c:v>
                </c:pt>
                <c:pt idx="32883">
                  <c:v>52.110935309920798</c:v>
                </c:pt>
                <c:pt idx="32884">
                  <c:v>50.318669333157203</c:v>
                </c:pt>
                <c:pt idx="32885">
                  <c:v>54.098746421452198</c:v>
                </c:pt>
                <c:pt idx="32886">
                  <c:v>51.5475918407368</c:v>
                </c:pt>
                <c:pt idx="32887">
                  <c:v>50.616858119848303</c:v>
                </c:pt>
                <c:pt idx="32888">
                  <c:v>48.7324545840018</c:v>
                </c:pt>
                <c:pt idx="32889">
                  <c:v>50.319378798839502</c:v>
                </c:pt>
                <c:pt idx="32890">
                  <c:v>52.077856594522203</c:v>
                </c:pt>
                <c:pt idx="32891">
                  <c:v>56.236064091520603</c:v>
                </c:pt>
                <c:pt idx="32892">
                  <c:v>52.9895676222689</c:v>
                </c:pt>
                <c:pt idx="32893">
                  <c:v>49.323800208555198</c:v>
                </c:pt>
                <c:pt idx="32894">
                  <c:v>49.168252954289301</c:v>
                </c:pt>
                <c:pt idx="32895">
                  <c:v>51.233450303253697</c:v>
                </c:pt>
                <c:pt idx="32896">
                  <c:v>49.725048229739201</c:v>
                </c:pt>
                <c:pt idx="32897">
                  <c:v>49.898665559753503</c:v>
                </c:pt>
                <c:pt idx="32898">
                  <c:v>51.854376778036197</c:v>
                </c:pt>
                <c:pt idx="32899">
                  <c:v>56.1686351660505</c:v>
                </c:pt>
                <c:pt idx="32900">
                  <c:v>51.863545054685297</c:v>
                </c:pt>
                <c:pt idx="32901">
                  <c:v>55.614105862864598</c:v>
                </c:pt>
                <c:pt idx="32902">
                  <c:v>49.362896249390801</c:v>
                </c:pt>
                <c:pt idx="32903">
                  <c:v>52.805822649089002</c:v>
                </c:pt>
                <c:pt idx="32904">
                  <c:v>50.412910305983303</c:v>
                </c:pt>
                <c:pt idx="32905">
                  <c:v>52.905533014480802</c:v>
                </c:pt>
                <c:pt idx="32906">
                  <c:v>53.0348245257087</c:v>
                </c:pt>
                <c:pt idx="32907">
                  <c:v>51.854290666840903</c:v>
                </c:pt>
                <c:pt idx="32908">
                  <c:v>52.449847586930602</c:v>
                </c:pt>
                <c:pt idx="32909">
                  <c:v>51.311407953679698</c:v>
                </c:pt>
                <c:pt idx="32910">
                  <c:v>51.608747106468499</c:v>
                </c:pt>
                <c:pt idx="32911">
                  <c:v>55.847494762025001</c:v>
                </c:pt>
                <c:pt idx="32912">
                  <c:v>52.382458353237503</c:v>
                </c:pt>
                <c:pt idx="32913">
                  <c:v>52.110148024170797</c:v>
                </c:pt>
                <c:pt idx="32914">
                  <c:v>52.166217278895701</c:v>
                </c:pt>
                <c:pt idx="32915">
                  <c:v>52.719383369772203</c:v>
                </c:pt>
                <c:pt idx="32916">
                  <c:v>51.9061217982619</c:v>
                </c:pt>
                <c:pt idx="32917">
                  <c:v>50.9643160697551</c:v>
                </c:pt>
                <c:pt idx="32918">
                  <c:v>52.672019042128603</c:v>
                </c:pt>
                <c:pt idx="32919">
                  <c:v>54.487967485057602</c:v>
                </c:pt>
                <c:pt idx="32920">
                  <c:v>51.874154787252998</c:v>
                </c:pt>
                <c:pt idx="32921">
                  <c:v>49.903889739125603</c:v>
                </c:pt>
                <c:pt idx="32922">
                  <c:v>49.750922645313999</c:v>
                </c:pt>
                <c:pt idx="32923">
                  <c:v>48.9488786170838</c:v>
                </c:pt>
                <c:pt idx="32924">
                  <c:v>50.738997798141597</c:v>
                </c:pt>
                <c:pt idx="32925">
                  <c:v>52.287739219876798</c:v>
                </c:pt>
                <c:pt idx="32926">
                  <c:v>53.834963644798599</c:v>
                </c:pt>
                <c:pt idx="32927">
                  <c:v>54.395603972215397</c:v>
                </c:pt>
                <c:pt idx="32928">
                  <c:v>54.099981748984099</c:v>
                </c:pt>
                <c:pt idx="32929">
                  <c:v>55.282845178478397</c:v>
                </c:pt>
                <c:pt idx="32930">
                  <c:v>52.078829933909397</c:v>
                </c:pt>
                <c:pt idx="32931">
                  <c:v>56.801817362411001</c:v>
                </c:pt>
                <c:pt idx="32932">
                  <c:v>52.475875603760898</c:v>
                </c:pt>
                <c:pt idx="32933">
                  <c:v>53.928336038081397</c:v>
                </c:pt>
                <c:pt idx="32934">
                  <c:v>55.4163983736631</c:v>
                </c:pt>
                <c:pt idx="32935">
                  <c:v>51.509643580137798</c:v>
                </c:pt>
                <c:pt idx="32936">
                  <c:v>50.8674510343047</c:v>
                </c:pt>
                <c:pt idx="32937">
                  <c:v>52.814115383972897</c:v>
                </c:pt>
                <c:pt idx="32938">
                  <c:v>49.874497836682401</c:v>
                </c:pt>
                <c:pt idx="32939">
                  <c:v>49.865793250320102</c:v>
                </c:pt>
                <c:pt idx="32940">
                  <c:v>50.000588077926501</c:v>
                </c:pt>
                <c:pt idx="32941">
                  <c:v>53.1477418981098</c:v>
                </c:pt>
                <c:pt idx="32942">
                  <c:v>53.831194411090699</c:v>
                </c:pt>
                <c:pt idx="32943">
                  <c:v>54.463255608677699</c:v>
                </c:pt>
                <c:pt idx="32944">
                  <c:v>51.311501878353397</c:v>
                </c:pt>
                <c:pt idx="32945">
                  <c:v>51.436238501887303</c:v>
                </c:pt>
                <c:pt idx="32946">
                  <c:v>48.662289592618997</c:v>
                </c:pt>
                <c:pt idx="32947">
                  <c:v>48.641564752184003</c:v>
                </c:pt>
                <c:pt idx="32948">
                  <c:v>53.717680199527202</c:v>
                </c:pt>
                <c:pt idx="32949">
                  <c:v>52.481456534267998</c:v>
                </c:pt>
                <c:pt idx="32950">
                  <c:v>54.587023586415</c:v>
                </c:pt>
                <c:pt idx="32951">
                  <c:v>53.040787822741201</c:v>
                </c:pt>
                <c:pt idx="32952">
                  <c:v>54.340333088419101</c:v>
                </c:pt>
                <c:pt idx="32953">
                  <c:v>50.5627285542813</c:v>
                </c:pt>
                <c:pt idx="32954">
                  <c:v>53.855465087196698</c:v>
                </c:pt>
                <c:pt idx="32955">
                  <c:v>53.986607750629702</c:v>
                </c:pt>
                <c:pt idx="32956">
                  <c:v>52.0222713597053</c:v>
                </c:pt>
                <c:pt idx="32957">
                  <c:v>49.3838504764555</c:v>
                </c:pt>
                <c:pt idx="32958">
                  <c:v>50.433649034379599</c:v>
                </c:pt>
                <c:pt idx="32959">
                  <c:v>50.226543988311199</c:v>
                </c:pt>
                <c:pt idx="32960">
                  <c:v>52.937702454971003</c:v>
                </c:pt>
                <c:pt idx="32961">
                  <c:v>49.500228999512998</c:v>
                </c:pt>
                <c:pt idx="32962">
                  <c:v>49.220824409295901</c:v>
                </c:pt>
                <c:pt idx="32963">
                  <c:v>50.663714840705403</c:v>
                </c:pt>
                <c:pt idx="32964">
                  <c:v>50.428967246608202</c:v>
                </c:pt>
                <c:pt idx="32965">
                  <c:v>52.089231167822703</c:v>
                </c:pt>
                <c:pt idx="32966">
                  <c:v>51.266906166424597</c:v>
                </c:pt>
                <c:pt idx="32967">
                  <c:v>51.143778763784397</c:v>
                </c:pt>
                <c:pt idx="32968">
                  <c:v>51.419982104006898</c:v>
                </c:pt>
                <c:pt idx="32969">
                  <c:v>52.288064065282803</c:v>
                </c:pt>
                <c:pt idx="32970">
                  <c:v>47.729551011527697</c:v>
                </c:pt>
                <c:pt idx="32971">
                  <c:v>51.7133534444446</c:v>
                </c:pt>
                <c:pt idx="32972">
                  <c:v>50.430786394858799</c:v>
                </c:pt>
                <c:pt idx="32973">
                  <c:v>52.0710881436421</c:v>
                </c:pt>
                <c:pt idx="32974">
                  <c:v>49.517538469073301</c:v>
                </c:pt>
                <c:pt idx="32975">
                  <c:v>52.6343183050598</c:v>
                </c:pt>
                <c:pt idx="32976">
                  <c:v>49.990426296858303</c:v>
                </c:pt>
                <c:pt idx="32977">
                  <c:v>53.1295155665238</c:v>
                </c:pt>
                <c:pt idx="32978">
                  <c:v>52.6468576602254</c:v>
                </c:pt>
                <c:pt idx="32979">
                  <c:v>52.185634360073202</c:v>
                </c:pt>
                <c:pt idx="32980">
                  <c:v>50.554909018854801</c:v>
                </c:pt>
                <c:pt idx="32981">
                  <c:v>54.942554236420897</c:v>
                </c:pt>
                <c:pt idx="32982">
                  <c:v>55.638834492430099</c:v>
                </c:pt>
                <c:pt idx="32983">
                  <c:v>50.574954605088799</c:v>
                </c:pt>
                <c:pt idx="32984">
                  <c:v>50.794666351687702</c:v>
                </c:pt>
                <c:pt idx="32985">
                  <c:v>51.706144550051903</c:v>
                </c:pt>
                <c:pt idx="32986">
                  <c:v>51.308297450615299</c:v>
                </c:pt>
                <c:pt idx="32987">
                  <c:v>53.374618366127201</c:v>
                </c:pt>
                <c:pt idx="32988">
                  <c:v>51.815693397129202</c:v>
                </c:pt>
                <c:pt idx="32989">
                  <c:v>47.3742101891565</c:v>
                </c:pt>
                <c:pt idx="32990">
                  <c:v>50.683679818307503</c:v>
                </c:pt>
                <c:pt idx="32991">
                  <c:v>51.229495379884398</c:v>
                </c:pt>
                <c:pt idx="32992">
                  <c:v>49.0602028267771</c:v>
                </c:pt>
                <c:pt idx="32993">
                  <c:v>52.178376295464901</c:v>
                </c:pt>
                <c:pt idx="32994">
                  <c:v>51.507008869373799</c:v>
                </c:pt>
                <c:pt idx="32995">
                  <c:v>54.919416536976598</c:v>
                </c:pt>
                <c:pt idx="32996">
                  <c:v>53.251202421821503</c:v>
                </c:pt>
                <c:pt idx="32997">
                  <c:v>52.1546439881512</c:v>
                </c:pt>
                <c:pt idx="32998">
                  <c:v>54.409175916300399</c:v>
                </c:pt>
                <c:pt idx="32999">
                  <c:v>50.865721610807498</c:v>
                </c:pt>
                <c:pt idx="33000">
                  <c:v>52.959769528890597</c:v>
                </c:pt>
                <c:pt idx="33001">
                  <c:v>51.9447506435096</c:v>
                </c:pt>
                <c:pt idx="33002">
                  <c:v>54.436624455108102</c:v>
                </c:pt>
                <c:pt idx="33003">
                  <c:v>50.988620138634602</c:v>
                </c:pt>
                <c:pt idx="33004">
                  <c:v>49.414358690787097</c:v>
                </c:pt>
                <c:pt idx="33005">
                  <c:v>52.0397521915148</c:v>
                </c:pt>
                <c:pt idx="33006">
                  <c:v>51.524086638734303</c:v>
                </c:pt>
                <c:pt idx="33007">
                  <c:v>51.078865328048302</c:v>
                </c:pt>
                <c:pt idx="33008">
                  <c:v>51.568420567216897</c:v>
                </c:pt>
                <c:pt idx="33009">
                  <c:v>51.304314856903098</c:v>
                </c:pt>
                <c:pt idx="33010">
                  <c:v>52.246207630595102</c:v>
                </c:pt>
                <c:pt idx="33011">
                  <c:v>51.3586625712189</c:v>
                </c:pt>
                <c:pt idx="33012">
                  <c:v>52.590782162752099</c:v>
                </c:pt>
                <c:pt idx="33013">
                  <c:v>54.123903203499601</c:v>
                </c:pt>
                <c:pt idx="33014">
                  <c:v>53.561940151024103</c:v>
                </c:pt>
                <c:pt idx="33015">
                  <c:v>49.1991356590732</c:v>
                </c:pt>
                <c:pt idx="33016">
                  <c:v>51.458794938702198</c:v>
                </c:pt>
                <c:pt idx="33017">
                  <c:v>51.546656905857702</c:v>
                </c:pt>
                <c:pt idx="33018">
                  <c:v>49.959343014810898</c:v>
                </c:pt>
                <c:pt idx="33019">
                  <c:v>51.466777295086501</c:v>
                </c:pt>
                <c:pt idx="33020">
                  <c:v>54.058161575429097</c:v>
                </c:pt>
                <c:pt idx="33021">
                  <c:v>48.700066231741097</c:v>
                </c:pt>
                <c:pt idx="33022">
                  <c:v>52.192484286547803</c:v>
                </c:pt>
                <c:pt idx="33023">
                  <c:v>50.931860096897402</c:v>
                </c:pt>
                <c:pt idx="33024">
                  <c:v>53.345170976822999</c:v>
                </c:pt>
                <c:pt idx="33025">
                  <c:v>56.507030414693197</c:v>
                </c:pt>
                <c:pt idx="33026">
                  <c:v>50.332570445134401</c:v>
                </c:pt>
                <c:pt idx="33027">
                  <c:v>50.790327431659598</c:v>
                </c:pt>
                <c:pt idx="33028">
                  <c:v>51.833509644440198</c:v>
                </c:pt>
                <c:pt idx="33029">
                  <c:v>49.937532702817201</c:v>
                </c:pt>
                <c:pt idx="33030">
                  <c:v>51.821215343433103</c:v>
                </c:pt>
                <c:pt idx="33031">
                  <c:v>50.284118085178399</c:v>
                </c:pt>
                <c:pt idx="33032">
                  <c:v>51.084268680803497</c:v>
                </c:pt>
                <c:pt idx="33033">
                  <c:v>52.774134934535503</c:v>
                </c:pt>
                <c:pt idx="33034">
                  <c:v>53.180309170062898</c:v>
                </c:pt>
                <c:pt idx="33035">
                  <c:v>51.415943360686903</c:v>
                </c:pt>
                <c:pt idx="33036">
                  <c:v>50.887380238092803</c:v>
                </c:pt>
                <c:pt idx="33037">
                  <c:v>53.447356347337099</c:v>
                </c:pt>
                <c:pt idx="33038">
                  <c:v>53.589338031607397</c:v>
                </c:pt>
                <c:pt idx="33039">
                  <c:v>53.544542562589001</c:v>
                </c:pt>
                <c:pt idx="33040">
                  <c:v>52.427615052139799</c:v>
                </c:pt>
                <c:pt idx="33041">
                  <c:v>48.214849946963497</c:v>
                </c:pt>
                <c:pt idx="33042">
                  <c:v>52.649136137754901</c:v>
                </c:pt>
                <c:pt idx="33043">
                  <c:v>55.800836684544201</c:v>
                </c:pt>
                <c:pt idx="33044">
                  <c:v>54.870669605378403</c:v>
                </c:pt>
                <c:pt idx="33045">
                  <c:v>52.275723850541503</c:v>
                </c:pt>
                <c:pt idx="33046">
                  <c:v>51.948109339797199</c:v>
                </c:pt>
                <c:pt idx="33047">
                  <c:v>51.352771858868998</c:v>
                </c:pt>
                <c:pt idx="33048">
                  <c:v>53.348930822071999</c:v>
                </c:pt>
                <c:pt idx="33049">
                  <c:v>50.300246109048402</c:v>
                </c:pt>
                <c:pt idx="33050">
                  <c:v>52.755908460998697</c:v>
                </c:pt>
                <c:pt idx="33051">
                  <c:v>56.739207040220599</c:v>
                </c:pt>
                <c:pt idx="33052">
                  <c:v>53.2029675332343</c:v>
                </c:pt>
                <c:pt idx="33053">
                  <c:v>52.390687670784899</c:v>
                </c:pt>
                <c:pt idx="33054">
                  <c:v>47.832503904798202</c:v>
                </c:pt>
                <c:pt idx="33055">
                  <c:v>53.919991567223299</c:v>
                </c:pt>
                <c:pt idx="33056">
                  <c:v>54.328388495105699</c:v>
                </c:pt>
                <c:pt idx="33057">
                  <c:v>50.875428014452901</c:v>
                </c:pt>
                <c:pt idx="33058">
                  <c:v>54.153054795767197</c:v>
                </c:pt>
                <c:pt idx="33059">
                  <c:v>52.120622900010503</c:v>
                </c:pt>
                <c:pt idx="33060">
                  <c:v>52.898455024183399</c:v>
                </c:pt>
                <c:pt idx="33061">
                  <c:v>52.628083429584002</c:v>
                </c:pt>
                <c:pt idx="33062">
                  <c:v>50.285037746307097</c:v>
                </c:pt>
                <c:pt idx="33063">
                  <c:v>51.065167266306197</c:v>
                </c:pt>
                <c:pt idx="33064">
                  <c:v>62.018388535736896</c:v>
                </c:pt>
                <c:pt idx="33065">
                  <c:v>51.663724534664198</c:v>
                </c:pt>
                <c:pt idx="33066">
                  <c:v>57.709519469774797</c:v>
                </c:pt>
                <c:pt idx="33067">
                  <c:v>54.859396289370402</c:v>
                </c:pt>
                <c:pt idx="33068">
                  <c:v>51.550452164192201</c:v>
                </c:pt>
                <c:pt idx="33069">
                  <c:v>49.132710644853297</c:v>
                </c:pt>
                <c:pt idx="33070">
                  <c:v>53.636847982779599</c:v>
                </c:pt>
                <c:pt idx="33071">
                  <c:v>52.487084681377397</c:v>
                </c:pt>
                <c:pt idx="33072">
                  <c:v>49.2920839035543</c:v>
                </c:pt>
                <c:pt idx="33073">
                  <c:v>50.926313371587497</c:v>
                </c:pt>
                <c:pt idx="33074">
                  <c:v>49.132368410131498</c:v>
                </c:pt>
                <c:pt idx="33075">
                  <c:v>50.354629599930199</c:v>
                </c:pt>
                <c:pt idx="33076">
                  <c:v>53.283364789868003</c:v>
                </c:pt>
                <c:pt idx="33077">
                  <c:v>49.6170740133552</c:v>
                </c:pt>
                <c:pt idx="33078">
                  <c:v>53.482589275627099</c:v>
                </c:pt>
                <c:pt idx="33079">
                  <c:v>51.007983334881899</c:v>
                </c:pt>
                <c:pt idx="33080">
                  <c:v>53.545158647262099</c:v>
                </c:pt>
                <c:pt idx="33081">
                  <c:v>51.340273957255</c:v>
                </c:pt>
                <c:pt idx="33082">
                  <c:v>49.372402415403599</c:v>
                </c:pt>
                <c:pt idx="33083">
                  <c:v>51.232409009485202</c:v>
                </c:pt>
                <c:pt idx="33084">
                  <c:v>50.809331649990398</c:v>
                </c:pt>
                <c:pt idx="33085">
                  <c:v>55.267595264568698</c:v>
                </c:pt>
                <c:pt idx="33086">
                  <c:v>51.797923750050302</c:v>
                </c:pt>
                <c:pt idx="33087">
                  <c:v>53.532786476961803</c:v>
                </c:pt>
                <c:pt idx="33088">
                  <c:v>52.262156325265103</c:v>
                </c:pt>
                <c:pt idx="33089">
                  <c:v>52.0331569432865</c:v>
                </c:pt>
                <c:pt idx="33090">
                  <c:v>50.999371734463502</c:v>
                </c:pt>
                <c:pt idx="33091">
                  <c:v>51.648926757443398</c:v>
                </c:pt>
                <c:pt idx="33092">
                  <c:v>52.9812666515366</c:v>
                </c:pt>
                <c:pt idx="33093">
                  <c:v>52.322901363677602</c:v>
                </c:pt>
                <c:pt idx="33094">
                  <c:v>49.799995178554198</c:v>
                </c:pt>
                <c:pt idx="33095">
                  <c:v>51.946768522854804</c:v>
                </c:pt>
                <c:pt idx="33096">
                  <c:v>50.540381661034701</c:v>
                </c:pt>
                <c:pt idx="33097">
                  <c:v>53.805338258835</c:v>
                </c:pt>
                <c:pt idx="33098">
                  <c:v>51.100713558964301</c:v>
                </c:pt>
                <c:pt idx="33099">
                  <c:v>51.841208195863899</c:v>
                </c:pt>
                <c:pt idx="33100">
                  <c:v>52.172138092304102</c:v>
                </c:pt>
                <c:pt idx="33101">
                  <c:v>51.540959900866</c:v>
                </c:pt>
                <c:pt idx="33102">
                  <c:v>51.108757488935197</c:v>
                </c:pt>
                <c:pt idx="33103">
                  <c:v>51.470401651273001</c:v>
                </c:pt>
                <c:pt idx="33104">
                  <c:v>53.541550031486899</c:v>
                </c:pt>
                <c:pt idx="33105">
                  <c:v>54.506297531428402</c:v>
                </c:pt>
                <c:pt idx="33106">
                  <c:v>51.139605353351797</c:v>
                </c:pt>
                <c:pt idx="33107">
                  <c:v>52.023044282198001</c:v>
                </c:pt>
                <c:pt idx="33108">
                  <c:v>53.045322395627302</c:v>
                </c:pt>
                <c:pt idx="33109">
                  <c:v>51.174384805230197</c:v>
                </c:pt>
                <c:pt idx="33110">
                  <c:v>54.155932031038901</c:v>
                </c:pt>
                <c:pt idx="33111">
                  <c:v>50.520545804187996</c:v>
                </c:pt>
                <c:pt idx="33112">
                  <c:v>50.418575902186397</c:v>
                </c:pt>
                <c:pt idx="33113">
                  <c:v>52.821489706852198</c:v>
                </c:pt>
                <c:pt idx="33114">
                  <c:v>52.789197405634098</c:v>
                </c:pt>
                <c:pt idx="33115">
                  <c:v>52.3448213344697</c:v>
                </c:pt>
                <c:pt idx="33116">
                  <c:v>52.264926332583101</c:v>
                </c:pt>
                <c:pt idx="33117">
                  <c:v>54.976148987545102</c:v>
                </c:pt>
                <c:pt idx="33118">
                  <c:v>53.311470119780502</c:v>
                </c:pt>
                <c:pt idx="33119">
                  <c:v>51.050209703990603</c:v>
                </c:pt>
                <c:pt idx="33120">
                  <c:v>51.893915057416599</c:v>
                </c:pt>
                <c:pt idx="33121">
                  <c:v>55.320285711672703</c:v>
                </c:pt>
                <c:pt idx="33122">
                  <c:v>52.991983489795402</c:v>
                </c:pt>
                <c:pt idx="33123">
                  <c:v>49.189265269813703</c:v>
                </c:pt>
                <c:pt idx="33124">
                  <c:v>50.912992731764099</c:v>
                </c:pt>
                <c:pt idx="33125">
                  <c:v>48.3286745848471</c:v>
                </c:pt>
                <c:pt idx="33126">
                  <c:v>50.996123563120499</c:v>
                </c:pt>
                <c:pt idx="33127">
                  <c:v>55.324304812405501</c:v>
                </c:pt>
                <c:pt idx="33128">
                  <c:v>47.930959249241702</c:v>
                </c:pt>
                <c:pt idx="33129">
                  <c:v>50.285285833157999</c:v>
                </c:pt>
                <c:pt idx="33130">
                  <c:v>53.486860734705097</c:v>
                </c:pt>
                <c:pt idx="33131">
                  <c:v>52.033398777411399</c:v>
                </c:pt>
                <c:pt idx="33132">
                  <c:v>49.518032472667002</c:v>
                </c:pt>
                <c:pt idx="33133">
                  <c:v>49.930738613664602</c:v>
                </c:pt>
                <c:pt idx="33134">
                  <c:v>50.866678316646897</c:v>
                </c:pt>
                <c:pt idx="33135">
                  <c:v>53.383032491562602</c:v>
                </c:pt>
                <c:pt idx="33136">
                  <c:v>53.941214911340701</c:v>
                </c:pt>
                <c:pt idx="33137">
                  <c:v>54.5726169376888</c:v>
                </c:pt>
                <c:pt idx="33138">
                  <c:v>53.055021553533201</c:v>
                </c:pt>
                <c:pt idx="33139">
                  <c:v>51.394642437745503</c:v>
                </c:pt>
                <c:pt idx="33140">
                  <c:v>53.404641809119397</c:v>
                </c:pt>
                <c:pt idx="33141">
                  <c:v>52.826541913529503</c:v>
                </c:pt>
                <c:pt idx="33142">
                  <c:v>50.903948048880601</c:v>
                </c:pt>
                <c:pt idx="33143">
                  <c:v>51.310865103571103</c:v>
                </c:pt>
                <c:pt idx="33144">
                  <c:v>50.813238111561603</c:v>
                </c:pt>
                <c:pt idx="33145">
                  <c:v>48.505632883361798</c:v>
                </c:pt>
                <c:pt idx="33146">
                  <c:v>51.278067824632899</c:v>
                </c:pt>
                <c:pt idx="33147">
                  <c:v>59.010222542676402</c:v>
                </c:pt>
                <c:pt idx="33148">
                  <c:v>48.720706071388001</c:v>
                </c:pt>
                <c:pt idx="33149">
                  <c:v>52.466747480390502</c:v>
                </c:pt>
                <c:pt idx="33150">
                  <c:v>51.459204384702403</c:v>
                </c:pt>
                <c:pt idx="33151">
                  <c:v>52.455599074693801</c:v>
                </c:pt>
                <c:pt idx="33152">
                  <c:v>51.528885576319198</c:v>
                </c:pt>
                <c:pt idx="33153">
                  <c:v>50.142255851964102</c:v>
                </c:pt>
                <c:pt idx="33154">
                  <c:v>49.710065026552599</c:v>
                </c:pt>
                <c:pt idx="33155">
                  <c:v>53.327665232149599</c:v>
                </c:pt>
                <c:pt idx="33156">
                  <c:v>51.544180040286903</c:v>
                </c:pt>
                <c:pt idx="33157">
                  <c:v>53.466765092802802</c:v>
                </c:pt>
                <c:pt idx="33158">
                  <c:v>52.472162331750901</c:v>
                </c:pt>
                <c:pt idx="33159">
                  <c:v>52.230288718878299</c:v>
                </c:pt>
                <c:pt idx="33160">
                  <c:v>53.857075140054</c:v>
                </c:pt>
                <c:pt idx="33161">
                  <c:v>50.183478874842599</c:v>
                </c:pt>
                <c:pt idx="33162">
                  <c:v>54.638630501813402</c:v>
                </c:pt>
                <c:pt idx="33163">
                  <c:v>50.704504917614798</c:v>
                </c:pt>
                <c:pt idx="33164">
                  <c:v>50.005136127792703</c:v>
                </c:pt>
                <c:pt idx="33165">
                  <c:v>52.7068619879675</c:v>
                </c:pt>
                <c:pt idx="33166">
                  <c:v>52.871350935834897</c:v>
                </c:pt>
                <c:pt idx="33167">
                  <c:v>53.7980119169167</c:v>
                </c:pt>
                <c:pt idx="33168">
                  <c:v>49.414732531388303</c:v>
                </c:pt>
                <c:pt idx="33169">
                  <c:v>51.215138917317603</c:v>
                </c:pt>
                <c:pt idx="33170">
                  <c:v>51.587433979445002</c:v>
                </c:pt>
                <c:pt idx="33171">
                  <c:v>55.483307060973502</c:v>
                </c:pt>
                <c:pt idx="33172">
                  <c:v>51.168398430205897</c:v>
                </c:pt>
                <c:pt idx="33173">
                  <c:v>52.6300757199065</c:v>
                </c:pt>
                <c:pt idx="33174">
                  <c:v>53.203677116639298</c:v>
                </c:pt>
                <c:pt idx="33175">
                  <c:v>53.9329448573951</c:v>
                </c:pt>
                <c:pt idx="33176">
                  <c:v>50.278613418037303</c:v>
                </c:pt>
                <c:pt idx="33177">
                  <c:v>49.244595857506397</c:v>
                </c:pt>
                <c:pt idx="33178">
                  <c:v>52.094069823335801</c:v>
                </c:pt>
                <c:pt idx="33179">
                  <c:v>51.3077519997398</c:v>
                </c:pt>
                <c:pt idx="33180">
                  <c:v>53.251851543328897</c:v>
                </c:pt>
                <c:pt idx="33181">
                  <c:v>51.182170725797199</c:v>
                </c:pt>
                <c:pt idx="33182">
                  <c:v>51.096368785812899</c:v>
                </c:pt>
                <c:pt idx="33183">
                  <c:v>51.292799071483799</c:v>
                </c:pt>
                <c:pt idx="33184">
                  <c:v>53.923482299438</c:v>
                </c:pt>
                <c:pt idx="33185">
                  <c:v>49.6799481167428</c:v>
                </c:pt>
                <c:pt idx="33186">
                  <c:v>56.019515679236498</c:v>
                </c:pt>
                <c:pt idx="33187">
                  <c:v>50.754924810227998</c:v>
                </c:pt>
                <c:pt idx="33188">
                  <c:v>51.8222165712194</c:v>
                </c:pt>
                <c:pt idx="33189">
                  <c:v>52.079327446887604</c:v>
                </c:pt>
                <c:pt idx="33190">
                  <c:v>54.924265869750698</c:v>
                </c:pt>
                <c:pt idx="33191">
                  <c:v>51.786912389988103</c:v>
                </c:pt>
                <c:pt idx="33192">
                  <c:v>49.254066294092901</c:v>
                </c:pt>
                <c:pt idx="33193">
                  <c:v>53.468628517790101</c:v>
                </c:pt>
                <c:pt idx="33194">
                  <c:v>52.643061625524297</c:v>
                </c:pt>
                <c:pt idx="33195">
                  <c:v>55.1638633469369</c:v>
                </c:pt>
                <c:pt idx="33196">
                  <c:v>54.047361931855399</c:v>
                </c:pt>
                <c:pt idx="33197">
                  <c:v>51.777617881663403</c:v>
                </c:pt>
                <c:pt idx="33198">
                  <c:v>50.9285202449134</c:v>
                </c:pt>
                <c:pt idx="33199">
                  <c:v>53.857145330945499</c:v>
                </c:pt>
                <c:pt idx="33200">
                  <c:v>50.9816365878714</c:v>
                </c:pt>
                <c:pt idx="33201">
                  <c:v>56.298915319153899</c:v>
                </c:pt>
                <c:pt idx="33202">
                  <c:v>52.356150211911199</c:v>
                </c:pt>
                <c:pt idx="33203">
                  <c:v>51.948670785927597</c:v>
                </c:pt>
                <c:pt idx="33204">
                  <c:v>51.350798564936902</c:v>
                </c:pt>
                <c:pt idx="33205">
                  <c:v>52.509803118064099</c:v>
                </c:pt>
                <c:pt idx="33206">
                  <c:v>52.721689663371201</c:v>
                </c:pt>
                <c:pt idx="33207">
                  <c:v>53.028185288865899</c:v>
                </c:pt>
                <c:pt idx="33208">
                  <c:v>49.849023467960897</c:v>
                </c:pt>
                <c:pt idx="33209">
                  <c:v>52.100849264672803</c:v>
                </c:pt>
                <c:pt idx="33210">
                  <c:v>51.103174254650199</c:v>
                </c:pt>
                <c:pt idx="33211">
                  <c:v>50.040988380942103</c:v>
                </c:pt>
                <c:pt idx="33212">
                  <c:v>56.297874560603397</c:v>
                </c:pt>
                <c:pt idx="33213">
                  <c:v>50.768030934883697</c:v>
                </c:pt>
                <c:pt idx="33214">
                  <c:v>52.6854778286271</c:v>
                </c:pt>
                <c:pt idx="33215">
                  <c:v>48.818031791939497</c:v>
                </c:pt>
                <c:pt idx="33216">
                  <c:v>51.682924913303701</c:v>
                </c:pt>
                <c:pt idx="33217">
                  <c:v>50.482320799697298</c:v>
                </c:pt>
                <c:pt idx="33218">
                  <c:v>51.469720187266297</c:v>
                </c:pt>
                <c:pt idx="33219">
                  <c:v>50.603770440264</c:v>
                </c:pt>
                <c:pt idx="33220">
                  <c:v>51.507189382772502</c:v>
                </c:pt>
                <c:pt idx="33221">
                  <c:v>53.021265276405998</c:v>
                </c:pt>
                <c:pt idx="33222">
                  <c:v>50.615057540265497</c:v>
                </c:pt>
                <c:pt idx="33223">
                  <c:v>52.868204035224601</c:v>
                </c:pt>
                <c:pt idx="33224">
                  <c:v>51.461825926117797</c:v>
                </c:pt>
                <c:pt idx="33225">
                  <c:v>52.130942940916597</c:v>
                </c:pt>
                <c:pt idx="33226">
                  <c:v>53.157694961329597</c:v>
                </c:pt>
                <c:pt idx="33227">
                  <c:v>51.276102931843297</c:v>
                </c:pt>
                <c:pt idx="33228">
                  <c:v>48.962094223302103</c:v>
                </c:pt>
                <c:pt idx="33229">
                  <c:v>50.034770823196801</c:v>
                </c:pt>
                <c:pt idx="33230">
                  <c:v>50.601128348384698</c:v>
                </c:pt>
                <c:pt idx="33231">
                  <c:v>50.8265823450539</c:v>
                </c:pt>
                <c:pt idx="33232">
                  <c:v>52.181067031939698</c:v>
                </c:pt>
                <c:pt idx="33233">
                  <c:v>54.192417066704898</c:v>
                </c:pt>
                <c:pt idx="33234">
                  <c:v>49.316842812320701</c:v>
                </c:pt>
                <c:pt idx="33235">
                  <c:v>53.754050819160597</c:v>
                </c:pt>
                <c:pt idx="33236">
                  <c:v>50.050992354582398</c:v>
                </c:pt>
                <c:pt idx="33237">
                  <c:v>49.446726135219699</c:v>
                </c:pt>
                <c:pt idx="33238">
                  <c:v>53.0693316318849</c:v>
                </c:pt>
                <c:pt idx="33239">
                  <c:v>54.107207563257603</c:v>
                </c:pt>
                <c:pt idx="33240">
                  <c:v>52.519105572579797</c:v>
                </c:pt>
                <c:pt idx="33241">
                  <c:v>50.141383206323802</c:v>
                </c:pt>
                <c:pt idx="33242">
                  <c:v>50.766437162622601</c:v>
                </c:pt>
                <c:pt idx="33243">
                  <c:v>49.097227300157897</c:v>
                </c:pt>
                <c:pt idx="33244">
                  <c:v>51.066686428505697</c:v>
                </c:pt>
                <c:pt idx="33245">
                  <c:v>50.921520382936897</c:v>
                </c:pt>
                <c:pt idx="33246">
                  <c:v>53.360055956698197</c:v>
                </c:pt>
                <c:pt idx="33247">
                  <c:v>50.2326700907294</c:v>
                </c:pt>
                <c:pt idx="33248">
                  <c:v>49.656466400589302</c:v>
                </c:pt>
                <c:pt idx="33249">
                  <c:v>51.557384514730799</c:v>
                </c:pt>
                <c:pt idx="33250">
                  <c:v>54.613717779899197</c:v>
                </c:pt>
                <c:pt idx="33251">
                  <c:v>53.695021324287097</c:v>
                </c:pt>
                <c:pt idx="33252">
                  <c:v>50.511362251240797</c:v>
                </c:pt>
                <c:pt idx="33253">
                  <c:v>56.626071771098502</c:v>
                </c:pt>
                <c:pt idx="33254">
                  <c:v>51.483801981227501</c:v>
                </c:pt>
                <c:pt idx="33255">
                  <c:v>52.2041879535007</c:v>
                </c:pt>
                <c:pt idx="33256">
                  <c:v>50.075774836626501</c:v>
                </c:pt>
                <c:pt idx="33257">
                  <c:v>53.498297167334101</c:v>
                </c:pt>
                <c:pt idx="33258">
                  <c:v>50.3555130293811</c:v>
                </c:pt>
                <c:pt idx="33259">
                  <c:v>54.5275746723756</c:v>
                </c:pt>
                <c:pt idx="33260">
                  <c:v>54.000705746012002</c:v>
                </c:pt>
                <c:pt idx="33261">
                  <c:v>51.350703220419</c:v>
                </c:pt>
                <c:pt idx="33262">
                  <c:v>52.407076580679401</c:v>
                </c:pt>
                <c:pt idx="33263">
                  <c:v>58.640592625599503</c:v>
                </c:pt>
                <c:pt idx="33264">
                  <c:v>51.419906698183901</c:v>
                </c:pt>
                <c:pt idx="33265">
                  <c:v>52.284349643807602</c:v>
                </c:pt>
                <c:pt idx="33266">
                  <c:v>51.553241416925196</c:v>
                </c:pt>
                <c:pt idx="33267">
                  <c:v>50.730801127216097</c:v>
                </c:pt>
                <c:pt idx="33268">
                  <c:v>52.960026884030199</c:v>
                </c:pt>
                <c:pt idx="33269">
                  <c:v>51.509506826469298</c:v>
                </c:pt>
                <c:pt idx="33270">
                  <c:v>50.982944915988199</c:v>
                </c:pt>
                <c:pt idx="33271">
                  <c:v>55.500814477074897</c:v>
                </c:pt>
                <c:pt idx="33272">
                  <c:v>50.946920032855502</c:v>
                </c:pt>
                <c:pt idx="33273">
                  <c:v>51.432509004418201</c:v>
                </c:pt>
                <c:pt idx="33274">
                  <c:v>51.783761931587399</c:v>
                </c:pt>
                <c:pt idx="33275">
                  <c:v>52.143433539670703</c:v>
                </c:pt>
                <c:pt idx="33276">
                  <c:v>51.960413601438198</c:v>
                </c:pt>
                <c:pt idx="33277">
                  <c:v>57.294848137365598</c:v>
                </c:pt>
                <c:pt idx="33278">
                  <c:v>52.917677603383602</c:v>
                </c:pt>
                <c:pt idx="33279">
                  <c:v>50.315215285728897</c:v>
                </c:pt>
                <c:pt idx="33280">
                  <c:v>55.860969253468603</c:v>
                </c:pt>
                <c:pt idx="33281">
                  <c:v>50.866069755727302</c:v>
                </c:pt>
                <c:pt idx="33282">
                  <c:v>52.548113854260301</c:v>
                </c:pt>
                <c:pt idx="33283">
                  <c:v>52.107878837962097</c:v>
                </c:pt>
                <c:pt idx="33284">
                  <c:v>53.693422159600097</c:v>
                </c:pt>
                <c:pt idx="33285">
                  <c:v>53.970924335536502</c:v>
                </c:pt>
                <c:pt idx="33286">
                  <c:v>52.244013037037298</c:v>
                </c:pt>
                <c:pt idx="33287">
                  <c:v>48.700449883955699</c:v>
                </c:pt>
                <c:pt idx="33288">
                  <c:v>51.342333600159002</c:v>
                </c:pt>
                <c:pt idx="33289">
                  <c:v>51.098142863389199</c:v>
                </c:pt>
                <c:pt idx="33290">
                  <c:v>50.127569925067803</c:v>
                </c:pt>
                <c:pt idx="33291">
                  <c:v>55.608975929647599</c:v>
                </c:pt>
                <c:pt idx="33292">
                  <c:v>49.069905570686103</c:v>
                </c:pt>
                <c:pt idx="33293">
                  <c:v>52.493998444018601</c:v>
                </c:pt>
                <c:pt idx="33294">
                  <c:v>55.649456607167501</c:v>
                </c:pt>
                <c:pt idx="33295">
                  <c:v>52.920699609049102</c:v>
                </c:pt>
                <c:pt idx="33296">
                  <c:v>52.919991111780199</c:v>
                </c:pt>
                <c:pt idx="33297">
                  <c:v>49.249622894758097</c:v>
                </c:pt>
                <c:pt idx="33298">
                  <c:v>49.306814905290501</c:v>
                </c:pt>
                <c:pt idx="33299">
                  <c:v>56.880055763908402</c:v>
                </c:pt>
                <c:pt idx="33300">
                  <c:v>50.559302563795796</c:v>
                </c:pt>
                <c:pt idx="33301">
                  <c:v>53.5271223786824</c:v>
                </c:pt>
                <c:pt idx="33302">
                  <c:v>54.569593875478603</c:v>
                </c:pt>
                <c:pt idx="33303">
                  <c:v>54.281687796743398</c:v>
                </c:pt>
                <c:pt idx="33304">
                  <c:v>52.862273553006702</c:v>
                </c:pt>
                <c:pt idx="33305">
                  <c:v>54.554598661779401</c:v>
                </c:pt>
                <c:pt idx="33306">
                  <c:v>48.561764973070403</c:v>
                </c:pt>
                <c:pt idx="33307">
                  <c:v>49.916763272218198</c:v>
                </c:pt>
                <c:pt idx="33308">
                  <c:v>53.164048650048898</c:v>
                </c:pt>
                <c:pt idx="33309">
                  <c:v>53.750350351956001</c:v>
                </c:pt>
                <c:pt idx="33310">
                  <c:v>49.795011016430799</c:v>
                </c:pt>
                <c:pt idx="33311">
                  <c:v>52.957089361152498</c:v>
                </c:pt>
                <c:pt idx="33312">
                  <c:v>52.651999721695802</c:v>
                </c:pt>
                <c:pt idx="33313">
                  <c:v>50.3360311503791</c:v>
                </c:pt>
                <c:pt idx="33314">
                  <c:v>51.124574626439298</c:v>
                </c:pt>
                <c:pt idx="33315">
                  <c:v>52.181794864416403</c:v>
                </c:pt>
                <c:pt idx="33316">
                  <c:v>54.560601396678898</c:v>
                </c:pt>
                <c:pt idx="33317">
                  <c:v>51.481476459612097</c:v>
                </c:pt>
                <c:pt idx="33318">
                  <c:v>52.691616229907901</c:v>
                </c:pt>
                <c:pt idx="33319">
                  <c:v>50.270384750175197</c:v>
                </c:pt>
                <c:pt idx="33320">
                  <c:v>51.479780024019597</c:v>
                </c:pt>
                <c:pt idx="33321">
                  <c:v>56.459933086114503</c:v>
                </c:pt>
                <c:pt idx="33322">
                  <c:v>52.935278501322202</c:v>
                </c:pt>
                <c:pt idx="33323">
                  <c:v>51.9277323704178</c:v>
                </c:pt>
                <c:pt idx="33324">
                  <c:v>54.683063547761002</c:v>
                </c:pt>
                <c:pt idx="33325">
                  <c:v>51.371974286038601</c:v>
                </c:pt>
                <c:pt idx="33326">
                  <c:v>52.868252065074998</c:v>
                </c:pt>
                <c:pt idx="33327">
                  <c:v>52.079727339819101</c:v>
                </c:pt>
                <c:pt idx="33328">
                  <c:v>54.176310462888203</c:v>
                </c:pt>
                <c:pt idx="33329">
                  <c:v>51.405813222266701</c:v>
                </c:pt>
                <c:pt idx="33330">
                  <c:v>52.849520082545801</c:v>
                </c:pt>
                <c:pt idx="33331">
                  <c:v>49.995803080516097</c:v>
                </c:pt>
                <c:pt idx="33332">
                  <c:v>55.269759669891002</c:v>
                </c:pt>
                <c:pt idx="33333">
                  <c:v>52.119859827262196</c:v>
                </c:pt>
                <c:pt idx="33334">
                  <c:v>50.315753303591499</c:v>
                </c:pt>
                <c:pt idx="33335">
                  <c:v>53.7679415645162</c:v>
                </c:pt>
                <c:pt idx="33336">
                  <c:v>51.297421036312798</c:v>
                </c:pt>
                <c:pt idx="33337">
                  <c:v>52.795492567112099</c:v>
                </c:pt>
                <c:pt idx="33338">
                  <c:v>51.428755631587499</c:v>
                </c:pt>
                <c:pt idx="33339">
                  <c:v>53.581065886844698</c:v>
                </c:pt>
                <c:pt idx="33340">
                  <c:v>51.218454454850601</c:v>
                </c:pt>
                <c:pt idx="33341">
                  <c:v>52.318793511289201</c:v>
                </c:pt>
                <c:pt idx="33342">
                  <c:v>51.9747334721079</c:v>
                </c:pt>
                <c:pt idx="33343">
                  <c:v>53.414144875665102</c:v>
                </c:pt>
                <c:pt idx="33344">
                  <c:v>54.900059656166498</c:v>
                </c:pt>
                <c:pt idx="33345">
                  <c:v>47.896054047233598</c:v>
                </c:pt>
                <c:pt idx="33346">
                  <c:v>48.805607953319402</c:v>
                </c:pt>
                <c:pt idx="33347">
                  <c:v>51.1467343757989</c:v>
                </c:pt>
                <c:pt idx="33348">
                  <c:v>52.185945286299301</c:v>
                </c:pt>
                <c:pt idx="33349">
                  <c:v>53.551254921374301</c:v>
                </c:pt>
                <c:pt idx="33350">
                  <c:v>51.004507124871502</c:v>
                </c:pt>
                <c:pt idx="33351">
                  <c:v>49.814843523437702</c:v>
                </c:pt>
                <c:pt idx="33352">
                  <c:v>51.332110024377798</c:v>
                </c:pt>
                <c:pt idx="33353">
                  <c:v>49.552172931674598</c:v>
                </c:pt>
                <c:pt idx="33354">
                  <c:v>53.523031764007897</c:v>
                </c:pt>
                <c:pt idx="33355">
                  <c:v>54.127015532374202</c:v>
                </c:pt>
                <c:pt idx="33356">
                  <c:v>53.933830296002199</c:v>
                </c:pt>
                <c:pt idx="33357">
                  <c:v>52.344822339564203</c:v>
                </c:pt>
                <c:pt idx="33358">
                  <c:v>54.486649187320303</c:v>
                </c:pt>
                <c:pt idx="33359">
                  <c:v>50.070732147982298</c:v>
                </c:pt>
                <c:pt idx="33360">
                  <c:v>53.483372210864196</c:v>
                </c:pt>
                <c:pt idx="33361">
                  <c:v>55.564650702367402</c:v>
                </c:pt>
                <c:pt idx="33362">
                  <c:v>49.616844644112703</c:v>
                </c:pt>
                <c:pt idx="33363">
                  <c:v>53.013812520094902</c:v>
                </c:pt>
                <c:pt idx="33364">
                  <c:v>51.250590408038903</c:v>
                </c:pt>
                <c:pt idx="33365">
                  <c:v>51.489655161852198</c:v>
                </c:pt>
                <c:pt idx="33366">
                  <c:v>56.619982978724899</c:v>
                </c:pt>
                <c:pt idx="33367">
                  <c:v>51.410041669999103</c:v>
                </c:pt>
                <c:pt idx="33368">
                  <c:v>53.3033192642188</c:v>
                </c:pt>
                <c:pt idx="33369">
                  <c:v>52.669184425037599</c:v>
                </c:pt>
                <c:pt idx="33370">
                  <c:v>51.198738585223097</c:v>
                </c:pt>
                <c:pt idx="33371">
                  <c:v>51.126465665320303</c:v>
                </c:pt>
                <c:pt idx="33372">
                  <c:v>53.9757970605244</c:v>
                </c:pt>
                <c:pt idx="33373">
                  <c:v>53.242397395650698</c:v>
                </c:pt>
                <c:pt idx="33374">
                  <c:v>54.4447452599507</c:v>
                </c:pt>
                <c:pt idx="33375">
                  <c:v>55.318980577691498</c:v>
                </c:pt>
                <c:pt idx="33376">
                  <c:v>52.324117612970298</c:v>
                </c:pt>
                <c:pt idx="33377">
                  <c:v>50.785206156776397</c:v>
                </c:pt>
                <c:pt idx="33378">
                  <c:v>50.376878446144403</c:v>
                </c:pt>
                <c:pt idx="33379">
                  <c:v>50.558418032682901</c:v>
                </c:pt>
                <c:pt idx="33380">
                  <c:v>51.556608258450197</c:v>
                </c:pt>
                <c:pt idx="33381">
                  <c:v>49.507475122791298</c:v>
                </c:pt>
                <c:pt idx="33382">
                  <c:v>51.113230941179701</c:v>
                </c:pt>
                <c:pt idx="33383">
                  <c:v>53.526365876847699</c:v>
                </c:pt>
                <c:pt idx="33384">
                  <c:v>52.301622510540803</c:v>
                </c:pt>
                <c:pt idx="33385">
                  <c:v>51.526466336469802</c:v>
                </c:pt>
                <c:pt idx="33386">
                  <c:v>48.144324487037203</c:v>
                </c:pt>
                <c:pt idx="33387">
                  <c:v>49.869237771705698</c:v>
                </c:pt>
                <c:pt idx="33388">
                  <c:v>50.4576504290198</c:v>
                </c:pt>
                <c:pt idx="33389">
                  <c:v>51.708537103067599</c:v>
                </c:pt>
                <c:pt idx="33390">
                  <c:v>51.714451746154197</c:v>
                </c:pt>
                <c:pt idx="33391">
                  <c:v>51.658862161122101</c:v>
                </c:pt>
                <c:pt idx="33392">
                  <c:v>52.106411671925301</c:v>
                </c:pt>
                <c:pt idx="33393">
                  <c:v>52.723742174993603</c:v>
                </c:pt>
                <c:pt idx="33394">
                  <c:v>52.510085262810499</c:v>
                </c:pt>
                <c:pt idx="33395">
                  <c:v>51.915336919371001</c:v>
                </c:pt>
                <c:pt idx="33396">
                  <c:v>52.695627886070902</c:v>
                </c:pt>
                <c:pt idx="33397">
                  <c:v>52.191364716720798</c:v>
                </c:pt>
                <c:pt idx="33398">
                  <c:v>52.150536098312898</c:v>
                </c:pt>
                <c:pt idx="33399">
                  <c:v>51.426122449272597</c:v>
                </c:pt>
                <c:pt idx="33400">
                  <c:v>53.412139464159097</c:v>
                </c:pt>
                <c:pt idx="33401">
                  <c:v>54.917999836474799</c:v>
                </c:pt>
                <c:pt idx="33402">
                  <c:v>53.028284203363803</c:v>
                </c:pt>
                <c:pt idx="33403">
                  <c:v>51.291554304412301</c:v>
                </c:pt>
                <c:pt idx="33404">
                  <c:v>55.7576833051967</c:v>
                </c:pt>
                <c:pt idx="33405">
                  <c:v>51.163942007050501</c:v>
                </c:pt>
                <c:pt idx="33406">
                  <c:v>53.1451230535611</c:v>
                </c:pt>
                <c:pt idx="33407">
                  <c:v>53.361077657518699</c:v>
                </c:pt>
                <c:pt idx="33408">
                  <c:v>51.6601900645745</c:v>
                </c:pt>
                <c:pt idx="33409">
                  <c:v>52.838564329122597</c:v>
                </c:pt>
                <c:pt idx="33410">
                  <c:v>51.172582266476901</c:v>
                </c:pt>
                <c:pt idx="33411">
                  <c:v>52.245879876697103</c:v>
                </c:pt>
                <c:pt idx="33412">
                  <c:v>50.583691620875904</c:v>
                </c:pt>
                <c:pt idx="33413">
                  <c:v>54.466361163183798</c:v>
                </c:pt>
                <c:pt idx="33414">
                  <c:v>53.569548659170501</c:v>
                </c:pt>
                <c:pt idx="33415">
                  <c:v>52.367189493176099</c:v>
                </c:pt>
                <c:pt idx="33416">
                  <c:v>50.269601052544502</c:v>
                </c:pt>
                <c:pt idx="33417">
                  <c:v>57.198442717657599</c:v>
                </c:pt>
                <c:pt idx="33418">
                  <c:v>53.923775388434301</c:v>
                </c:pt>
                <c:pt idx="33419">
                  <c:v>52.789952748935001</c:v>
                </c:pt>
                <c:pt idx="33420">
                  <c:v>51.409950162257502</c:v>
                </c:pt>
                <c:pt idx="33421">
                  <c:v>54.7034138823484</c:v>
                </c:pt>
                <c:pt idx="33422">
                  <c:v>52.981100360063401</c:v>
                </c:pt>
                <c:pt idx="33423">
                  <c:v>51.855896190722</c:v>
                </c:pt>
                <c:pt idx="33424">
                  <c:v>52.3216280634486</c:v>
                </c:pt>
                <c:pt idx="33425">
                  <c:v>52.0861144962536</c:v>
                </c:pt>
                <c:pt idx="33426">
                  <c:v>52.460549011218397</c:v>
                </c:pt>
                <c:pt idx="33427">
                  <c:v>52.107438386531797</c:v>
                </c:pt>
                <c:pt idx="33428">
                  <c:v>53.992998215826702</c:v>
                </c:pt>
                <c:pt idx="33429">
                  <c:v>54.120414918242098</c:v>
                </c:pt>
                <c:pt idx="33430">
                  <c:v>54.3186514467846</c:v>
                </c:pt>
                <c:pt idx="33431">
                  <c:v>49.891757075432302</c:v>
                </c:pt>
                <c:pt idx="33432">
                  <c:v>50.8974672895298</c:v>
                </c:pt>
                <c:pt idx="33433">
                  <c:v>53.001914185744397</c:v>
                </c:pt>
                <c:pt idx="33434">
                  <c:v>52.447682426928502</c:v>
                </c:pt>
                <c:pt idx="33435">
                  <c:v>52.697938375035598</c:v>
                </c:pt>
                <c:pt idx="33436">
                  <c:v>52.842247657017502</c:v>
                </c:pt>
                <c:pt idx="33437">
                  <c:v>55.219694748589397</c:v>
                </c:pt>
                <c:pt idx="33438">
                  <c:v>50.846222622239701</c:v>
                </c:pt>
                <c:pt idx="33439">
                  <c:v>50.878339559955101</c:v>
                </c:pt>
                <c:pt idx="33440">
                  <c:v>50.724030329689</c:v>
                </c:pt>
                <c:pt idx="33441">
                  <c:v>49.652783247132099</c:v>
                </c:pt>
                <c:pt idx="33442">
                  <c:v>51.1728691418541</c:v>
                </c:pt>
                <c:pt idx="33443">
                  <c:v>53.010964947753102</c:v>
                </c:pt>
                <c:pt idx="33444">
                  <c:v>51.2238778632343</c:v>
                </c:pt>
                <c:pt idx="33445">
                  <c:v>47.914835696598999</c:v>
                </c:pt>
                <c:pt idx="33446">
                  <c:v>49.638627985091098</c:v>
                </c:pt>
                <c:pt idx="33447">
                  <c:v>52.253870037984399</c:v>
                </c:pt>
                <c:pt idx="33448">
                  <c:v>52.678204029455799</c:v>
                </c:pt>
                <c:pt idx="33449">
                  <c:v>52.637459687287802</c:v>
                </c:pt>
                <c:pt idx="33450">
                  <c:v>53.3398752440959</c:v>
                </c:pt>
                <c:pt idx="33451">
                  <c:v>48.982437179359202</c:v>
                </c:pt>
                <c:pt idx="33452">
                  <c:v>54.2912411365023</c:v>
                </c:pt>
                <c:pt idx="33453">
                  <c:v>48.656288043395598</c:v>
                </c:pt>
                <c:pt idx="33454">
                  <c:v>52.930474803832098</c:v>
                </c:pt>
                <c:pt idx="33455">
                  <c:v>50.277773467718397</c:v>
                </c:pt>
                <c:pt idx="33456">
                  <c:v>50.856316760041899</c:v>
                </c:pt>
                <c:pt idx="33457">
                  <c:v>54.192028480909499</c:v>
                </c:pt>
                <c:pt idx="33458">
                  <c:v>54.149096560672199</c:v>
                </c:pt>
                <c:pt idx="33459">
                  <c:v>56.864740306827201</c:v>
                </c:pt>
                <c:pt idx="33460">
                  <c:v>52.659161061756699</c:v>
                </c:pt>
                <c:pt idx="33461">
                  <c:v>60.616342702547797</c:v>
                </c:pt>
                <c:pt idx="33462">
                  <c:v>52.6368478947252</c:v>
                </c:pt>
                <c:pt idx="33463">
                  <c:v>52.591160611302897</c:v>
                </c:pt>
                <c:pt idx="33464">
                  <c:v>53.726215781374798</c:v>
                </c:pt>
                <c:pt idx="33465">
                  <c:v>51.484839225379602</c:v>
                </c:pt>
                <c:pt idx="33466">
                  <c:v>54.155150896880102</c:v>
                </c:pt>
                <c:pt idx="33467">
                  <c:v>51.097258403025698</c:v>
                </c:pt>
                <c:pt idx="33468">
                  <c:v>51.510698214721003</c:v>
                </c:pt>
                <c:pt idx="33469">
                  <c:v>52.653761203358698</c:v>
                </c:pt>
                <c:pt idx="33470">
                  <c:v>49.201980546975904</c:v>
                </c:pt>
                <c:pt idx="33471">
                  <c:v>51.4579590006514</c:v>
                </c:pt>
                <c:pt idx="33472">
                  <c:v>49.390149766250801</c:v>
                </c:pt>
                <c:pt idx="33473">
                  <c:v>52.651884774199601</c:v>
                </c:pt>
                <c:pt idx="33474">
                  <c:v>52.034495599542602</c:v>
                </c:pt>
                <c:pt idx="33475">
                  <c:v>49.127652997139002</c:v>
                </c:pt>
                <c:pt idx="33476">
                  <c:v>50.4203588022622</c:v>
                </c:pt>
                <c:pt idx="33477">
                  <c:v>51.555326725388902</c:v>
                </c:pt>
                <c:pt idx="33478">
                  <c:v>52.441226756591398</c:v>
                </c:pt>
                <c:pt idx="33479">
                  <c:v>54.5718102258258</c:v>
                </c:pt>
                <c:pt idx="33480">
                  <c:v>51.975011112287802</c:v>
                </c:pt>
                <c:pt idx="33481">
                  <c:v>53.373469591519601</c:v>
                </c:pt>
                <c:pt idx="33482">
                  <c:v>50.791572974148401</c:v>
                </c:pt>
                <c:pt idx="33483">
                  <c:v>53.357613428390302</c:v>
                </c:pt>
                <c:pt idx="33484">
                  <c:v>53.779566515667597</c:v>
                </c:pt>
                <c:pt idx="33485">
                  <c:v>56.254452366796599</c:v>
                </c:pt>
                <c:pt idx="33486">
                  <c:v>54.785041556448398</c:v>
                </c:pt>
                <c:pt idx="33487">
                  <c:v>54.135534621689402</c:v>
                </c:pt>
                <c:pt idx="33488">
                  <c:v>48.411361421458103</c:v>
                </c:pt>
                <c:pt idx="33489">
                  <c:v>49.838061851274503</c:v>
                </c:pt>
                <c:pt idx="33490">
                  <c:v>52.487525780208699</c:v>
                </c:pt>
                <c:pt idx="33491">
                  <c:v>51.012075331651801</c:v>
                </c:pt>
                <c:pt idx="33492">
                  <c:v>52.761585609800697</c:v>
                </c:pt>
                <c:pt idx="33493">
                  <c:v>48.406726939337297</c:v>
                </c:pt>
                <c:pt idx="33494">
                  <c:v>52.884540752366703</c:v>
                </c:pt>
                <c:pt idx="33495">
                  <c:v>51.453459813197803</c:v>
                </c:pt>
                <c:pt idx="33496">
                  <c:v>51.8307175580996</c:v>
                </c:pt>
                <c:pt idx="33497">
                  <c:v>52.712159152183197</c:v>
                </c:pt>
                <c:pt idx="33498">
                  <c:v>50.123363743465703</c:v>
                </c:pt>
                <c:pt idx="33499">
                  <c:v>51.8388201831985</c:v>
                </c:pt>
                <c:pt idx="33500">
                  <c:v>51.048594908453303</c:v>
                </c:pt>
                <c:pt idx="33501">
                  <c:v>51.2998454165852</c:v>
                </c:pt>
                <c:pt idx="33502">
                  <c:v>53.5561907996725</c:v>
                </c:pt>
                <c:pt idx="33503">
                  <c:v>53.118778227647702</c:v>
                </c:pt>
                <c:pt idx="33504">
                  <c:v>50.719405395554901</c:v>
                </c:pt>
                <c:pt idx="33505">
                  <c:v>53.413552127919502</c:v>
                </c:pt>
                <c:pt idx="33506">
                  <c:v>53.182128062745598</c:v>
                </c:pt>
                <c:pt idx="33507">
                  <c:v>52.984975273244203</c:v>
                </c:pt>
                <c:pt idx="33508">
                  <c:v>52.975626068068699</c:v>
                </c:pt>
                <c:pt idx="33509">
                  <c:v>52.334501021731199</c:v>
                </c:pt>
                <c:pt idx="33510">
                  <c:v>51.7278662535957</c:v>
                </c:pt>
                <c:pt idx="33511">
                  <c:v>53.20776683887</c:v>
                </c:pt>
                <c:pt idx="33512">
                  <c:v>51.6501192717705</c:v>
                </c:pt>
                <c:pt idx="33513">
                  <c:v>54.899454764556502</c:v>
                </c:pt>
                <c:pt idx="33514">
                  <c:v>50.2304353270832</c:v>
                </c:pt>
                <c:pt idx="33515">
                  <c:v>51.832984763188399</c:v>
                </c:pt>
                <c:pt idx="33516">
                  <c:v>52.074139978227002</c:v>
                </c:pt>
                <c:pt idx="33517">
                  <c:v>51.578296321110003</c:v>
                </c:pt>
                <c:pt idx="33518">
                  <c:v>49.480180686522203</c:v>
                </c:pt>
                <c:pt idx="33519">
                  <c:v>52.313513823386501</c:v>
                </c:pt>
                <c:pt idx="33520">
                  <c:v>50.168882321147997</c:v>
                </c:pt>
                <c:pt idx="33521">
                  <c:v>51.788324638500697</c:v>
                </c:pt>
                <c:pt idx="33522">
                  <c:v>50.271168829698503</c:v>
                </c:pt>
                <c:pt idx="33523">
                  <c:v>52.773647543174199</c:v>
                </c:pt>
                <c:pt idx="33524">
                  <c:v>52.707241396074899</c:v>
                </c:pt>
                <c:pt idx="33525">
                  <c:v>50.4337748559349</c:v>
                </c:pt>
                <c:pt idx="33526">
                  <c:v>52.302209700960503</c:v>
                </c:pt>
                <c:pt idx="33527">
                  <c:v>50.991960989726302</c:v>
                </c:pt>
                <c:pt idx="33528">
                  <c:v>51.377708797386198</c:v>
                </c:pt>
                <c:pt idx="33529">
                  <c:v>52.133491248071103</c:v>
                </c:pt>
                <c:pt idx="33530">
                  <c:v>49.693513136286199</c:v>
                </c:pt>
                <c:pt idx="33531">
                  <c:v>51.036431256447699</c:v>
                </c:pt>
                <c:pt idx="33532">
                  <c:v>53.1540219057092</c:v>
                </c:pt>
                <c:pt idx="33533">
                  <c:v>51.380022406212603</c:v>
                </c:pt>
                <c:pt idx="33534">
                  <c:v>53.740883639998998</c:v>
                </c:pt>
                <c:pt idx="33535">
                  <c:v>57.002821266286098</c:v>
                </c:pt>
                <c:pt idx="33536">
                  <c:v>54.584231552735901</c:v>
                </c:pt>
                <c:pt idx="33537">
                  <c:v>49.015580521588397</c:v>
                </c:pt>
                <c:pt idx="33538">
                  <c:v>51.840770205113301</c:v>
                </c:pt>
                <c:pt idx="33539">
                  <c:v>51.316892191147197</c:v>
                </c:pt>
                <c:pt idx="33540">
                  <c:v>51.038835442976001</c:v>
                </c:pt>
                <c:pt idx="33541">
                  <c:v>49.107621413370701</c:v>
                </c:pt>
                <c:pt idx="33542">
                  <c:v>51.737013101842003</c:v>
                </c:pt>
                <c:pt idx="33543">
                  <c:v>49.562639641433996</c:v>
                </c:pt>
                <c:pt idx="33544">
                  <c:v>49.191651549660797</c:v>
                </c:pt>
                <c:pt idx="33545">
                  <c:v>52.849974390748301</c:v>
                </c:pt>
                <c:pt idx="33546">
                  <c:v>52.997991372164996</c:v>
                </c:pt>
                <c:pt idx="33547">
                  <c:v>51.010052869860999</c:v>
                </c:pt>
                <c:pt idx="33548">
                  <c:v>52.789204635237098</c:v>
                </c:pt>
                <c:pt idx="33549">
                  <c:v>50.997293532764701</c:v>
                </c:pt>
                <c:pt idx="33550">
                  <c:v>50.050185628569402</c:v>
                </c:pt>
                <c:pt idx="33551">
                  <c:v>54.573934940371402</c:v>
                </c:pt>
                <c:pt idx="33552">
                  <c:v>51.8253342066849</c:v>
                </c:pt>
                <c:pt idx="33553">
                  <c:v>53.074581596576103</c:v>
                </c:pt>
                <c:pt idx="33554">
                  <c:v>53.647108891552797</c:v>
                </c:pt>
                <c:pt idx="33555">
                  <c:v>49.992654947934298</c:v>
                </c:pt>
                <c:pt idx="33556">
                  <c:v>51.477881670475099</c:v>
                </c:pt>
                <c:pt idx="33557">
                  <c:v>50.730272165824999</c:v>
                </c:pt>
                <c:pt idx="33558">
                  <c:v>52.140967253060097</c:v>
                </c:pt>
                <c:pt idx="33559">
                  <c:v>55.671352801833301</c:v>
                </c:pt>
                <c:pt idx="33560">
                  <c:v>53.926594658245499</c:v>
                </c:pt>
                <c:pt idx="33561">
                  <c:v>52.331728008295002</c:v>
                </c:pt>
                <c:pt idx="33562">
                  <c:v>50.311991092571397</c:v>
                </c:pt>
                <c:pt idx="33563">
                  <c:v>50.729923681981099</c:v>
                </c:pt>
                <c:pt idx="33564">
                  <c:v>52.136940841268597</c:v>
                </c:pt>
                <c:pt idx="33565">
                  <c:v>52.668117007158799</c:v>
                </c:pt>
                <c:pt idx="33566">
                  <c:v>50.747310512562898</c:v>
                </c:pt>
                <c:pt idx="33567">
                  <c:v>51.991818663438501</c:v>
                </c:pt>
                <c:pt idx="33568">
                  <c:v>51.432564089026897</c:v>
                </c:pt>
                <c:pt idx="33569">
                  <c:v>50.617155437169401</c:v>
                </c:pt>
                <c:pt idx="33570">
                  <c:v>51.718799390655498</c:v>
                </c:pt>
                <c:pt idx="33571">
                  <c:v>52.343234864638198</c:v>
                </c:pt>
                <c:pt idx="33572">
                  <c:v>54.756131152685199</c:v>
                </c:pt>
                <c:pt idx="33573">
                  <c:v>51.951353253792</c:v>
                </c:pt>
                <c:pt idx="33574">
                  <c:v>53.490054435379697</c:v>
                </c:pt>
                <c:pt idx="33575">
                  <c:v>53.642778046318298</c:v>
                </c:pt>
                <c:pt idx="33576">
                  <c:v>52.3231263318388</c:v>
                </c:pt>
                <c:pt idx="33577">
                  <c:v>52.203878716943798</c:v>
                </c:pt>
                <c:pt idx="33578">
                  <c:v>55.118666231543699</c:v>
                </c:pt>
                <c:pt idx="33579">
                  <c:v>50.269826246569998</c:v>
                </c:pt>
                <c:pt idx="33580">
                  <c:v>51.9714674050554</c:v>
                </c:pt>
                <c:pt idx="33581">
                  <c:v>52.431477193566799</c:v>
                </c:pt>
                <c:pt idx="33582">
                  <c:v>51.853346429704501</c:v>
                </c:pt>
                <c:pt idx="33583">
                  <c:v>53.377813266765301</c:v>
                </c:pt>
                <c:pt idx="33584">
                  <c:v>52.179006297769497</c:v>
                </c:pt>
                <c:pt idx="33585">
                  <c:v>52.944869965511799</c:v>
                </c:pt>
                <c:pt idx="33586">
                  <c:v>51.316921285518298</c:v>
                </c:pt>
                <c:pt idx="33587">
                  <c:v>51.452152444962898</c:v>
                </c:pt>
                <c:pt idx="33588">
                  <c:v>55.894806785673701</c:v>
                </c:pt>
                <c:pt idx="33589">
                  <c:v>48.709630020464303</c:v>
                </c:pt>
                <c:pt idx="33590">
                  <c:v>52.510221873834503</c:v>
                </c:pt>
                <c:pt idx="33591">
                  <c:v>52.3840851034469</c:v>
                </c:pt>
                <c:pt idx="33592">
                  <c:v>49.967295814767503</c:v>
                </c:pt>
                <c:pt idx="33593">
                  <c:v>52.804200786302196</c:v>
                </c:pt>
                <c:pt idx="33594">
                  <c:v>48.423668699632898</c:v>
                </c:pt>
                <c:pt idx="33595">
                  <c:v>54.6729747042166</c:v>
                </c:pt>
                <c:pt idx="33596">
                  <c:v>49.383874454847799</c:v>
                </c:pt>
                <c:pt idx="33597">
                  <c:v>53.844078467620598</c:v>
                </c:pt>
                <c:pt idx="33598">
                  <c:v>51.415649866982299</c:v>
                </c:pt>
                <c:pt idx="33599">
                  <c:v>50.908367753659903</c:v>
                </c:pt>
                <c:pt idx="33600">
                  <c:v>53.119524128676503</c:v>
                </c:pt>
                <c:pt idx="33601">
                  <c:v>53.967135549027198</c:v>
                </c:pt>
                <c:pt idx="33602">
                  <c:v>53.463521417913199</c:v>
                </c:pt>
                <c:pt idx="33603">
                  <c:v>52.755899625443703</c:v>
                </c:pt>
                <c:pt idx="33604">
                  <c:v>49.964339149005802</c:v>
                </c:pt>
                <c:pt idx="33605">
                  <c:v>53.048683346175899</c:v>
                </c:pt>
                <c:pt idx="33606">
                  <c:v>50.484099887025998</c:v>
                </c:pt>
                <c:pt idx="33607">
                  <c:v>50.797070445084998</c:v>
                </c:pt>
                <c:pt idx="33608">
                  <c:v>48.971270353335797</c:v>
                </c:pt>
                <c:pt idx="33609">
                  <c:v>52.287860602435998</c:v>
                </c:pt>
                <c:pt idx="33610">
                  <c:v>53.816897337794501</c:v>
                </c:pt>
                <c:pt idx="33611">
                  <c:v>48.622780494284797</c:v>
                </c:pt>
                <c:pt idx="33612">
                  <c:v>52.4553345006683</c:v>
                </c:pt>
                <c:pt idx="33613">
                  <c:v>49.156556264093403</c:v>
                </c:pt>
                <c:pt idx="33614">
                  <c:v>50.253891113561203</c:v>
                </c:pt>
                <c:pt idx="33615">
                  <c:v>50.4094266427985</c:v>
                </c:pt>
                <c:pt idx="33616">
                  <c:v>52.958270773650597</c:v>
                </c:pt>
                <c:pt idx="33617">
                  <c:v>51.203461324221301</c:v>
                </c:pt>
                <c:pt idx="33618">
                  <c:v>49.630011969414099</c:v>
                </c:pt>
                <c:pt idx="33619">
                  <c:v>48.871370861643499</c:v>
                </c:pt>
                <c:pt idx="33620">
                  <c:v>49.236889774362702</c:v>
                </c:pt>
                <c:pt idx="33621">
                  <c:v>52.334726173410601</c:v>
                </c:pt>
                <c:pt idx="33622">
                  <c:v>47.2978316362586</c:v>
                </c:pt>
                <c:pt idx="33623">
                  <c:v>49.7708403197961</c:v>
                </c:pt>
                <c:pt idx="33624">
                  <c:v>50.729109611517799</c:v>
                </c:pt>
                <c:pt idx="33625">
                  <c:v>52.8308270924421</c:v>
                </c:pt>
                <c:pt idx="33626">
                  <c:v>52.099123025092602</c:v>
                </c:pt>
                <c:pt idx="33627">
                  <c:v>54.301182549148798</c:v>
                </c:pt>
                <c:pt idx="33628">
                  <c:v>51.690353414942102</c:v>
                </c:pt>
                <c:pt idx="33629">
                  <c:v>50.073076098225897</c:v>
                </c:pt>
                <c:pt idx="33630">
                  <c:v>53.342289360073799</c:v>
                </c:pt>
                <c:pt idx="33631">
                  <c:v>51.021112701001101</c:v>
                </c:pt>
                <c:pt idx="33632">
                  <c:v>48.267049344025303</c:v>
                </c:pt>
                <c:pt idx="33633">
                  <c:v>49.605667675308098</c:v>
                </c:pt>
                <c:pt idx="33634">
                  <c:v>50.366254329185999</c:v>
                </c:pt>
                <c:pt idx="33635">
                  <c:v>51.350166632266003</c:v>
                </c:pt>
                <c:pt idx="33636">
                  <c:v>54.1357241822787</c:v>
                </c:pt>
                <c:pt idx="33637">
                  <c:v>51.709993900025601</c:v>
                </c:pt>
                <c:pt idx="33638">
                  <c:v>50.314936928757803</c:v>
                </c:pt>
                <c:pt idx="33639">
                  <c:v>49.972033679363498</c:v>
                </c:pt>
                <c:pt idx="33640">
                  <c:v>49.1341019366251</c:v>
                </c:pt>
                <c:pt idx="33641">
                  <c:v>52.886578522960498</c:v>
                </c:pt>
                <c:pt idx="33642">
                  <c:v>50.813782622751198</c:v>
                </c:pt>
                <c:pt idx="33643">
                  <c:v>51.150433342986801</c:v>
                </c:pt>
                <c:pt idx="33644">
                  <c:v>51.070752212280098</c:v>
                </c:pt>
                <c:pt idx="33645">
                  <c:v>49.571065310366599</c:v>
                </c:pt>
                <c:pt idx="33646">
                  <c:v>52.836088860225999</c:v>
                </c:pt>
                <c:pt idx="33647">
                  <c:v>50.964897528736003</c:v>
                </c:pt>
                <c:pt idx="33648">
                  <c:v>49.838434956100002</c:v>
                </c:pt>
                <c:pt idx="33649">
                  <c:v>51.875266668706303</c:v>
                </c:pt>
                <c:pt idx="33650">
                  <c:v>49.911382536102103</c:v>
                </c:pt>
                <c:pt idx="33651">
                  <c:v>53.427639417345702</c:v>
                </c:pt>
                <c:pt idx="33652">
                  <c:v>54.231893997216098</c:v>
                </c:pt>
                <c:pt idx="33653">
                  <c:v>54.309953269867201</c:v>
                </c:pt>
                <c:pt idx="33654">
                  <c:v>49.930604484607301</c:v>
                </c:pt>
                <c:pt idx="33655">
                  <c:v>50.236223890892099</c:v>
                </c:pt>
                <c:pt idx="33656">
                  <c:v>52.725581364358597</c:v>
                </c:pt>
                <c:pt idx="33657">
                  <c:v>51.351828121803202</c:v>
                </c:pt>
                <c:pt idx="33658">
                  <c:v>51.484507336786201</c:v>
                </c:pt>
                <c:pt idx="33659">
                  <c:v>54.116112749294601</c:v>
                </c:pt>
                <c:pt idx="33660">
                  <c:v>53.5109437716184</c:v>
                </c:pt>
                <c:pt idx="33661">
                  <c:v>51.8891409510614</c:v>
                </c:pt>
                <c:pt idx="33662">
                  <c:v>54.674270391402302</c:v>
                </c:pt>
                <c:pt idx="33663">
                  <c:v>53.790542609279001</c:v>
                </c:pt>
                <c:pt idx="33664">
                  <c:v>54.004286369722301</c:v>
                </c:pt>
                <c:pt idx="33665">
                  <c:v>51.530093174054201</c:v>
                </c:pt>
                <c:pt idx="33666">
                  <c:v>51.5781971924008</c:v>
                </c:pt>
                <c:pt idx="33667">
                  <c:v>52.009200279939201</c:v>
                </c:pt>
                <c:pt idx="33668">
                  <c:v>49.470529241693299</c:v>
                </c:pt>
                <c:pt idx="33669">
                  <c:v>51.525622728073003</c:v>
                </c:pt>
                <c:pt idx="33670">
                  <c:v>50.447874273114003</c:v>
                </c:pt>
                <c:pt idx="33671">
                  <c:v>51.330850055459202</c:v>
                </c:pt>
                <c:pt idx="33672">
                  <c:v>49.349499207568002</c:v>
                </c:pt>
                <c:pt idx="33673">
                  <c:v>52.207508500288398</c:v>
                </c:pt>
                <c:pt idx="33674">
                  <c:v>52.206777164782402</c:v>
                </c:pt>
                <c:pt idx="33675">
                  <c:v>51.992678983882598</c:v>
                </c:pt>
                <c:pt idx="33676">
                  <c:v>50.419053779417297</c:v>
                </c:pt>
                <c:pt idx="33677">
                  <c:v>50.128208286513797</c:v>
                </c:pt>
                <c:pt idx="33678">
                  <c:v>51.038603346005999</c:v>
                </c:pt>
                <c:pt idx="33679">
                  <c:v>50.097565056759997</c:v>
                </c:pt>
                <c:pt idx="33680">
                  <c:v>47.890301397008798</c:v>
                </c:pt>
                <c:pt idx="33681">
                  <c:v>54.603785394872801</c:v>
                </c:pt>
                <c:pt idx="33682">
                  <c:v>51.455114319282501</c:v>
                </c:pt>
                <c:pt idx="33683">
                  <c:v>54.8760589265231</c:v>
                </c:pt>
                <c:pt idx="33684">
                  <c:v>53.318494394081497</c:v>
                </c:pt>
                <c:pt idx="33685">
                  <c:v>51.599194322440702</c:v>
                </c:pt>
                <c:pt idx="33686">
                  <c:v>52.227499528070602</c:v>
                </c:pt>
                <c:pt idx="33687">
                  <c:v>52.449273713066603</c:v>
                </c:pt>
                <c:pt idx="33688">
                  <c:v>53.011510928206803</c:v>
                </c:pt>
                <c:pt idx="33689">
                  <c:v>56.452410592707302</c:v>
                </c:pt>
                <c:pt idx="33690">
                  <c:v>54.278037802956803</c:v>
                </c:pt>
                <c:pt idx="33691">
                  <c:v>51.001191052499102</c:v>
                </c:pt>
                <c:pt idx="33692">
                  <c:v>50.154482147683503</c:v>
                </c:pt>
                <c:pt idx="33693">
                  <c:v>50.751112931576202</c:v>
                </c:pt>
                <c:pt idx="33694">
                  <c:v>51.200578680088299</c:v>
                </c:pt>
                <c:pt idx="33695">
                  <c:v>50.8642278468581</c:v>
                </c:pt>
                <c:pt idx="33696">
                  <c:v>51.616137631569003</c:v>
                </c:pt>
                <c:pt idx="33697">
                  <c:v>54.925983796841599</c:v>
                </c:pt>
                <c:pt idx="33698">
                  <c:v>52.529457667929897</c:v>
                </c:pt>
                <c:pt idx="33699">
                  <c:v>53.791856471959598</c:v>
                </c:pt>
                <c:pt idx="33700">
                  <c:v>52.442364284152902</c:v>
                </c:pt>
                <c:pt idx="33701">
                  <c:v>50.800737440958997</c:v>
                </c:pt>
                <c:pt idx="33702">
                  <c:v>53.405764789327399</c:v>
                </c:pt>
                <c:pt idx="33703">
                  <c:v>50.8312667405838</c:v>
                </c:pt>
                <c:pt idx="33704">
                  <c:v>51.903575793501403</c:v>
                </c:pt>
                <c:pt idx="33705">
                  <c:v>50.323573277061598</c:v>
                </c:pt>
                <c:pt idx="33706">
                  <c:v>50.557607796432102</c:v>
                </c:pt>
                <c:pt idx="33707">
                  <c:v>50.255238729654401</c:v>
                </c:pt>
                <c:pt idx="33708">
                  <c:v>51.867065260896297</c:v>
                </c:pt>
                <c:pt idx="33709">
                  <c:v>50.130900465450303</c:v>
                </c:pt>
                <c:pt idx="33710">
                  <c:v>52.466320040435498</c:v>
                </c:pt>
                <c:pt idx="33711">
                  <c:v>50.703175337773999</c:v>
                </c:pt>
                <c:pt idx="33712">
                  <c:v>53.387556915525501</c:v>
                </c:pt>
                <c:pt idx="33713">
                  <c:v>49.515113200840702</c:v>
                </c:pt>
                <c:pt idx="33714">
                  <c:v>53.398299193820101</c:v>
                </c:pt>
                <c:pt idx="33715">
                  <c:v>51.890251824428603</c:v>
                </c:pt>
                <c:pt idx="33716">
                  <c:v>53.479621964848199</c:v>
                </c:pt>
                <c:pt idx="33717">
                  <c:v>52.664036003637499</c:v>
                </c:pt>
                <c:pt idx="33718">
                  <c:v>54.828353660857999</c:v>
                </c:pt>
                <c:pt idx="33719">
                  <c:v>48.188683062704001</c:v>
                </c:pt>
                <c:pt idx="33720">
                  <c:v>54.566976975876699</c:v>
                </c:pt>
                <c:pt idx="33721">
                  <c:v>50.023541557542998</c:v>
                </c:pt>
                <c:pt idx="33722">
                  <c:v>52.535268099405897</c:v>
                </c:pt>
                <c:pt idx="33723">
                  <c:v>53.865730010827299</c:v>
                </c:pt>
                <c:pt idx="33724">
                  <c:v>49.156233980673498</c:v>
                </c:pt>
                <c:pt idx="33725">
                  <c:v>51.723553523753402</c:v>
                </c:pt>
                <c:pt idx="33726">
                  <c:v>49.2419134703742</c:v>
                </c:pt>
                <c:pt idx="33727">
                  <c:v>54.0116753135068</c:v>
                </c:pt>
                <c:pt idx="33728">
                  <c:v>50.2494918063664</c:v>
                </c:pt>
                <c:pt idx="33729">
                  <c:v>53.383664127965503</c:v>
                </c:pt>
                <c:pt idx="33730">
                  <c:v>49.836821765347203</c:v>
                </c:pt>
                <c:pt idx="33731">
                  <c:v>53.465518593823603</c:v>
                </c:pt>
                <c:pt idx="33732">
                  <c:v>49.651200900992599</c:v>
                </c:pt>
                <c:pt idx="33733">
                  <c:v>51.346032937304003</c:v>
                </c:pt>
                <c:pt idx="33734">
                  <c:v>52.258393511549599</c:v>
                </c:pt>
                <c:pt idx="33735">
                  <c:v>49.805843738833197</c:v>
                </c:pt>
                <c:pt idx="33736">
                  <c:v>49.927689341896397</c:v>
                </c:pt>
                <c:pt idx="33737">
                  <c:v>49.790435946430101</c:v>
                </c:pt>
                <c:pt idx="33738">
                  <c:v>50.411988547377398</c:v>
                </c:pt>
                <c:pt idx="33739">
                  <c:v>51.478606598019603</c:v>
                </c:pt>
                <c:pt idx="33740">
                  <c:v>53.637618813828901</c:v>
                </c:pt>
                <c:pt idx="33741">
                  <c:v>53.9580485956632</c:v>
                </c:pt>
                <c:pt idx="33742">
                  <c:v>53.712922839222301</c:v>
                </c:pt>
                <c:pt idx="33743">
                  <c:v>54.2254671725793</c:v>
                </c:pt>
                <c:pt idx="33744">
                  <c:v>49.944001627747802</c:v>
                </c:pt>
                <c:pt idx="33745">
                  <c:v>49.611894395868497</c:v>
                </c:pt>
                <c:pt idx="33746">
                  <c:v>52.3312016103609</c:v>
                </c:pt>
                <c:pt idx="33747">
                  <c:v>50.390713897867002</c:v>
                </c:pt>
                <c:pt idx="33748">
                  <c:v>52.5962617376113</c:v>
                </c:pt>
                <c:pt idx="33749">
                  <c:v>51.228887687201301</c:v>
                </c:pt>
                <c:pt idx="33750">
                  <c:v>50.818938160479497</c:v>
                </c:pt>
                <c:pt idx="33751">
                  <c:v>54.696929623781202</c:v>
                </c:pt>
                <c:pt idx="33752">
                  <c:v>53.425627818223099</c:v>
                </c:pt>
                <c:pt idx="33753">
                  <c:v>53.606062132381098</c:v>
                </c:pt>
                <c:pt idx="33754">
                  <c:v>50.020017778760497</c:v>
                </c:pt>
                <c:pt idx="33755">
                  <c:v>57.154653957193503</c:v>
                </c:pt>
                <c:pt idx="33756">
                  <c:v>54.151216125029499</c:v>
                </c:pt>
                <c:pt idx="33757">
                  <c:v>52.617994061230497</c:v>
                </c:pt>
                <c:pt idx="33758">
                  <c:v>51.294059301249298</c:v>
                </c:pt>
                <c:pt idx="33759">
                  <c:v>55.961486203305498</c:v>
                </c:pt>
                <c:pt idx="33760">
                  <c:v>50.853205486551701</c:v>
                </c:pt>
                <c:pt idx="33761">
                  <c:v>51.286773616692301</c:v>
                </c:pt>
                <c:pt idx="33762">
                  <c:v>51.548638543799903</c:v>
                </c:pt>
                <c:pt idx="33763">
                  <c:v>51.575437911399099</c:v>
                </c:pt>
                <c:pt idx="33764">
                  <c:v>54.020062016769899</c:v>
                </c:pt>
                <c:pt idx="33765">
                  <c:v>48.794285230009898</c:v>
                </c:pt>
                <c:pt idx="33766">
                  <c:v>49.2949375361938</c:v>
                </c:pt>
                <c:pt idx="33767">
                  <c:v>50.697288917101901</c:v>
                </c:pt>
                <c:pt idx="33768">
                  <c:v>50.338635943589303</c:v>
                </c:pt>
                <c:pt idx="33769">
                  <c:v>51.0361241849103</c:v>
                </c:pt>
                <c:pt idx="33770">
                  <c:v>52.478500543237999</c:v>
                </c:pt>
                <c:pt idx="33771">
                  <c:v>49.747068722326802</c:v>
                </c:pt>
                <c:pt idx="33772">
                  <c:v>50.217007072979897</c:v>
                </c:pt>
                <c:pt idx="33773">
                  <c:v>53.012777179265399</c:v>
                </c:pt>
                <c:pt idx="33774">
                  <c:v>55.492106210029803</c:v>
                </c:pt>
                <c:pt idx="33775">
                  <c:v>52.066837955283198</c:v>
                </c:pt>
                <c:pt idx="33776">
                  <c:v>51.005024728162702</c:v>
                </c:pt>
                <c:pt idx="33777">
                  <c:v>53.182707136747602</c:v>
                </c:pt>
                <c:pt idx="33778">
                  <c:v>51.596748710727297</c:v>
                </c:pt>
                <c:pt idx="33779">
                  <c:v>48.005833695324</c:v>
                </c:pt>
                <c:pt idx="33780">
                  <c:v>50.955595941493897</c:v>
                </c:pt>
                <c:pt idx="33781">
                  <c:v>51.0207231674597</c:v>
                </c:pt>
                <c:pt idx="33782">
                  <c:v>51.526755083708998</c:v>
                </c:pt>
                <c:pt idx="33783">
                  <c:v>51.038701455966503</c:v>
                </c:pt>
                <c:pt idx="33784">
                  <c:v>50.608441335726198</c:v>
                </c:pt>
                <c:pt idx="33785">
                  <c:v>51.403324009470801</c:v>
                </c:pt>
                <c:pt idx="33786">
                  <c:v>54.174732876067097</c:v>
                </c:pt>
                <c:pt idx="33787">
                  <c:v>52.400384841372599</c:v>
                </c:pt>
                <c:pt idx="33788">
                  <c:v>52.395777798352597</c:v>
                </c:pt>
                <c:pt idx="33789">
                  <c:v>52.188714386359202</c:v>
                </c:pt>
                <c:pt idx="33790">
                  <c:v>49.481176680206097</c:v>
                </c:pt>
                <c:pt idx="33791">
                  <c:v>50.829019103582098</c:v>
                </c:pt>
                <c:pt idx="33792">
                  <c:v>54.055322763500598</c:v>
                </c:pt>
                <c:pt idx="33793">
                  <c:v>50.677852610429198</c:v>
                </c:pt>
                <c:pt idx="33794">
                  <c:v>52.082619689921998</c:v>
                </c:pt>
                <c:pt idx="33795">
                  <c:v>51.5121514746901</c:v>
                </c:pt>
                <c:pt idx="33796">
                  <c:v>49.827289953123199</c:v>
                </c:pt>
                <c:pt idx="33797">
                  <c:v>50.931391038870899</c:v>
                </c:pt>
                <c:pt idx="33798">
                  <c:v>51.0110905645112</c:v>
                </c:pt>
                <c:pt idx="33799">
                  <c:v>54.103848172883403</c:v>
                </c:pt>
                <c:pt idx="33800">
                  <c:v>51.872261521276698</c:v>
                </c:pt>
                <c:pt idx="33801">
                  <c:v>51.376997105656599</c:v>
                </c:pt>
                <c:pt idx="33802">
                  <c:v>53.402516240139498</c:v>
                </c:pt>
                <c:pt idx="33803">
                  <c:v>53.393700582238701</c:v>
                </c:pt>
                <c:pt idx="33804">
                  <c:v>55.042042055368299</c:v>
                </c:pt>
                <c:pt idx="33805">
                  <c:v>54.037742481013098</c:v>
                </c:pt>
                <c:pt idx="33806">
                  <c:v>51.919092960074501</c:v>
                </c:pt>
                <c:pt idx="33807">
                  <c:v>51.457749126050899</c:v>
                </c:pt>
                <c:pt idx="33808">
                  <c:v>51.152157392611699</c:v>
                </c:pt>
                <c:pt idx="33809">
                  <c:v>51.352569120897897</c:v>
                </c:pt>
                <c:pt idx="33810">
                  <c:v>51.946900225390202</c:v>
                </c:pt>
                <c:pt idx="33811">
                  <c:v>50.859784708887901</c:v>
                </c:pt>
                <c:pt idx="33812">
                  <c:v>54.045189242383401</c:v>
                </c:pt>
                <c:pt idx="33813">
                  <c:v>52.873626885053099</c:v>
                </c:pt>
                <c:pt idx="33814">
                  <c:v>52.705324810595002</c:v>
                </c:pt>
                <c:pt idx="33815">
                  <c:v>53.245567196625998</c:v>
                </c:pt>
                <c:pt idx="33816">
                  <c:v>50.863416621362703</c:v>
                </c:pt>
                <c:pt idx="33817">
                  <c:v>51.047388427911898</c:v>
                </c:pt>
                <c:pt idx="33818">
                  <c:v>52.624238980656202</c:v>
                </c:pt>
                <c:pt idx="33819">
                  <c:v>50.965803445400702</c:v>
                </c:pt>
                <c:pt idx="33820">
                  <c:v>51.117080030960302</c:v>
                </c:pt>
                <c:pt idx="33821">
                  <c:v>51.174125641399101</c:v>
                </c:pt>
                <c:pt idx="33822">
                  <c:v>54.019820442330001</c:v>
                </c:pt>
                <c:pt idx="33823">
                  <c:v>51.003865801212903</c:v>
                </c:pt>
                <c:pt idx="33824">
                  <c:v>50.374067890059997</c:v>
                </c:pt>
                <c:pt idx="33825">
                  <c:v>49.874374426883499</c:v>
                </c:pt>
                <c:pt idx="33826">
                  <c:v>50.243207127566897</c:v>
                </c:pt>
                <c:pt idx="33827">
                  <c:v>51.2171370983665</c:v>
                </c:pt>
                <c:pt idx="33828">
                  <c:v>53.033903058697199</c:v>
                </c:pt>
                <c:pt idx="33829">
                  <c:v>54.428190215084399</c:v>
                </c:pt>
                <c:pt idx="33830">
                  <c:v>52.617979369256801</c:v>
                </c:pt>
                <c:pt idx="33831">
                  <c:v>53.761941435272298</c:v>
                </c:pt>
                <c:pt idx="33832">
                  <c:v>49.395997684035102</c:v>
                </c:pt>
                <c:pt idx="33833">
                  <c:v>49.827701573239899</c:v>
                </c:pt>
                <c:pt idx="33834">
                  <c:v>54.4436613823896</c:v>
                </c:pt>
                <c:pt idx="33835">
                  <c:v>50.6051265542335</c:v>
                </c:pt>
                <c:pt idx="33836">
                  <c:v>51.506205803091603</c:v>
                </c:pt>
                <c:pt idx="33837">
                  <c:v>55.562569823030799</c:v>
                </c:pt>
                <c:pt idx="33838">
                  <c:v>51.922147798121401</c:v>
                </c:pt>
                <c:pt idx="33839">
                  <c:v>51.640041190995902</c:v>
                </c:pt>
                <c:pt idx="33840">
                  <c:v>53.311096607204703</c:v>
                </c:pt>
                <c:pt idx="33841">
                  <c:v>51.677800619847801</c:v>
                </c:pt>
                <c:pt idx="33842">
                  <c:v>54.128561586596298</c:v>
                </c:pt>
                <c:pt idx="33843">
                  <c:v>49.616934624987202</c:v>
                </c:pt>
                <c:pt idx="33844">
                  <c:v>52.757042937186199</c:v>
                </c:pt>
                <c:pt idx="33845">
                  <c:v>50.167029488046403</c:v>
                </c:pt>
                <c:pt idx="33846">
                  <c:v>53.149890854838901</c:v>
                </c:pt>
                <c:pt idx="33847">
                  <c:v>51.5538846210613</c:v>
                </c:pt>
                <c:pt idx="33848">
                  <c:v>48.890857742912999</c:v>
                </c:pt>
                <c:pt idx="33849">
                  <c:v>51.142372218765402</c:v>
                </c:pt>
                <c:pt idx="33850">
                  <c:v>50.901091719796398</c:v>
                </c:pt>
                <c:pt idx="33851">
                  <c:v>52.472700596765598</c:v>
                </c:pt>
                <c:pt idx="33852">
                  <c:v>51.217543697294701</c:v>
                </c:pt>
                <c:pt idx="33853">
                  <c:v>53.632331446809403</c:v>
                </c:pt>
                <c:pt idx="33854">
                  <c:v>51.572844172025697</c:v>
                </c:pt>
                <c:pt idx="33855">
                  <c:v>52.349544876475001</c:v>
                </c:pt>
                <c:pt idx="33856">
                  <c:v>48.759492373576997</c:v>
                </c:pt>
                <c:pt idx="33857">
                  <c:v>49.809632085744497</c:v>
                </c:pt>
                <c:pt idx="33858">
                  <c:v>53.039040805043101</c:v>
                </c:pt>
                <c:pt idx="33859">
                  <c:v>51.037120648293403</c:v>
                </c:pt>
                <c:pt idx="33860">
                  <c:v>50.400333525717699</c:v>
                </c:pt>
                <c:pt idx="33861">
                  <c:v>49.065070060802597</c:v>
                </c:pt>
                <c:pt idx="33862">
                  <c:v>51.079451911201403</c:v>
                </c:pt>
                <c:pt idx="33863">
                  <c:v>48.651924590341302</c:v>
                </c:pt>
                <c:pt idx="33864">
                  <c:v>52.840420151576303</c:v>
                </c:pt>
                <c:pt idx="33865">
                  <c:v>51.032796398508403</c:v>
                </c:pt>
                <c:pt idx="33866">
                  <c:v>49.663575659175997</c:v>
                </c:pt>
                <c:pt idx="33867">
                  <c:v>53.679788654675598</c:v>
                </c:pt>
                <c:pt idx="33868">
                  <c:v>50.193260690469998</c:v>
                </c:pt>
                <c:pt idx="33869">
                  <c:v>51.469670315078901</c:v>
                </c:pt>
                <c:pt idx="33870">
                  <c:v>49.211579702264501</c:v>
                </c:pt>
                <c:pt idx="33871">
                  <c:v>48.877617067105597</c:v>
                </c:pt>
                <c:pt idx="33872">
                  <c:v>49.154882405807498</c:v>
                </c:pt>
                <c:pt idx="33873">
                  <c:v>54.147286963048998</c:v>
                </c:pt>
                <c:pt idx="33874">
                  <c:v>51.057596804697297</c:v>
                </c:pt>
                <c:pt idx="33875">
                  <c:v>49.601549616757602</c:v>
                </c:pt>
                <c:pt idx="33876">
                  <c:v>50.537408896302303</c:v>
                </c:pt>
                <c:pt idx="33877">
                  <c:v>49.582971403400101</c:v>
                </c:pt>
                <c:pt idx="33878">
                  <c:v>52.116793966589803</c:v>
                </c:pt>
                <c:pt idx="33879">
                  <c:v>50.354139936392301</c:v>
                </c:pt>
                <c:pt idx="33880">
                  <c:v>54.6402187462553</c:v>
                </c:pt>
                <c:pt idx="33881">
                  <c:v>52.460815090783797</c:v>
                </c:pt>
                <c:pt idx="33882">
                  <c:v>50.803027261950199</c:v>
                </c:pt>
                <c:pt idx="33883">
                  <c:v>48.702651540992001</c:v>
                </c:pt>
                <c:pt idx="33884">
                  <c:v>52.346068136935003</c:v>
                </c:pt>
                <c:pt idx="33885">
                  <c:v>51.981356108653401</c:v>
                </c:pt>
                <c:pt idx="33886">
                  <c:v>53.3550300088068</c:v>
                </c:pt>
                <c:pt idx="33887">
                  <c:v>51.817300871332499</c:v>
                </c:pt>
                <c:pt idx="33888">
                  <c:v>51.489206022934198</c:v>
                </c:pt>
                <c:pt idx="33889">
                  <c:v>51.556523925230103</c:v>
                </c:pt>
                <c:pt idx="33890">
                  <c:v>49.6219062338849</c:v>
                </c:pt>
                <c:pt idx="33891">
                  <c:v>50.037141280813302</c:v>
                </c:pt>
                <c:pt idx="33892">
                  <c:v>49.504700617168403</c:v>
                </c:pt>
                <c:pt idx="33893">
                  <c:v>53.347796364078803</c:v>
                </c:pt>
                <c:pt idx="33894">
                  <c:v>55.230610489734602</c:v>
                </c:pt>
                <c:pt idx="33895">
                  <c:v>52.969162679854101</c:v>
                </c:pt>
                <c:pt idx="33896">
                  <c:v>50.849682632463903</c:v>
                </c:pt>
                <c:pt idx="33897">
                  <c:v>48.7600464468442</c:v>
                </c:pt>
                <c:pt idx="33898">
                  <c:v>49.7277322544318</c:v>
                </c:pt>
                <c:pt idx="33899">
                  <c:v>49.200289877839502</c:v>
                </c:pt>
                <c:pt idx="33900">
                  <c:v>51.483014517203699</c:v>
                </c:pt>
                <c:pt idx="33901">
                  <c:v>51.753173325443697</c:v>
                </c:pt>
                <c:pt idx="33902">
                  <c:v>50.370473534870698</c:v>
                </c:pt>
                <c:pt idx="33903">
                  <c:v>49.586945779390597</c:v>
                </c:pt>
                <c:pt idx="33904">
                  <c:v>52.615739121336603</c:v>
                </c:pt>
                <c:pt idx="33905">
                  <c:v>52.632025596419602</c:v>
                </c:pt>
                <c:pt idx="33906">
                  <c:v>50.429498939797597</c:v>
                </c:pt>
                <c:pt idx="33907">
                  <c:v>49.599440964482397</c:v>
                </c:pt>
                <c:pt idx="33908">
                  <c:v>51.620590745240101</c:v>
                </c:pt>
                <c:pt idx="33909">
                  <c:v>52.5642212161112</c:v>
                </c:pt>
                <c:pt idx="33910">
                  <c:v>51.909257756740303</c:v>
                </c:pt>
                <c:pt idx="33911">
                  <c:v>49.582840332223597</c:v>
                </c:pt>
                <c:pt idx="33912">
                  <c:v>54.287368409485502</c:v>
                </c:pt>
                <c:pt idx="33913">
                  <c:v>51.295762415518404</c:v>
                </c:pt>
                <c:pt idx="33914">
                  <c:v>52.343813711858303</c:v>
                </c:pt>
                <c:pt idx="33915">
                  <c:v>51.009945494445198</c:v>
                </c:pt>
                <c:pt idx="33916">
                  <c:v>56.481721028329801</c:v>
                </c:pt>
                <c:pt idx="33917">
                  <c:v>53.452501490507103</c:v>
                </c:pt>
                <c:pt idx="33918">
                  <c:v>50.738659521606401</c:v>
                </c:pt>
                <c:pt idx="33919">
                  <c:v>51.603997108400002</c:v>
                </c:pt>
                <c:pt idx="33920">
                  <c:v>53.293277936814697</c:v>
                </c:pt>
                <c:pt idx="33921">
                  <c:v>52.054694401988101</c:v>
                </c:pt>
                <c:pt idx="33922">
                  <c:v>53.784713930381201</c:v>
                </c:pt>
                <c:pt idx="33923">
                  <c:v>52.0446471395841</c:v>
                </c:pt>
                <c:pt idx="33924">
                  <c:v>52.1784934668595</c:v>
                </c:pt>
                <c:pt idx="33925">
                  <c:v>51.348402151928603</c:v>
                </c:pt>
                <c:pt idx="33926">
                  <c:v>52.6678686435584</c:v>
                </c:pt>
                <c:pt idx="33927">
                  <c:v>54.873897902244003</c:v>
                </c:pt>
                <c:pt idx="33928">
                  <c:v>52.928078724775801</c:v>
                </c:pt>
                <c:pt idx="33929">
                  <c:v>57.657225527310302</c:v>
                </c:pt>
                <c:pt idx="33930">
                  <c:v>51.544846158369602</c:v>
                </c:pt>
                <c:pt idx="33931">
                  <c:v>54.881507379222803</c:v>
                </c:pt>
                <c:pt idx="33932">
                  <c:v>51.839650362089799</c:v>
                </c:pt>
                <c:pt idx="33933">
                  <c:v>54.411103211621601</c:v>
                </c:pt>
                <c:pt idx="33934">
                  <c:v>51.586422105976801</c:v>
                </c:pt>
                <c:pt idx="33935">
                  <c:v>50.3332667598104</c:v>
                </c:pt>
                <c:pt idx="33936">
                  <c:v>50.924303847309702</c:v>
                </c:pt>
                <c:pt idx="33937">
                  <c:v>50.245829338304802</c:v>
                </c:pt>
                <c:pt idx="33938">
                  <c:v>57.918587941776401</c:v>
                </c:pt>
                <c:pt idx="33939">
                  <c:v>52.551804061639601</c:v>
                </c:pt>
                <c:pt idx="33940">
                  <c:v>51.6085190047962</c:v>
                </c:pt>
                <c:pt idx="33941">
                  <c:v>50.922464077567497</c:v>
                </c:pt>
                <c:pt idx="33942">
                  <c:v>51.433798419066001</c:v>
                </c:pt>
                <c:pt idx="33943">
                  <c:v>49.785329159512202</c:v>
                </c:pt>
                <c:pt idx="33944">
                  <c:v>51.570193470836003</c:v>
                </c:pt>
                <c:pt idx="33945">
                  <c:v>56.671304436587398</c:v>
                </c:pt>
                <c:pt idx="33946">
                  <c:v>52.665952749164099</c:v>
                </c:pt>
                <c:pt idx="33947">
                  <c:v>53.540648903838999</c:v>
                </c:pt>
                <c:pt idx="33948">
                  <c:v>52.652299676938703</c:v>
                </c:pt>
                <c:pt idx="33949">
                  <c:v>50.630749953284401</c:v>
                </c:pt>
                <c:pt idx="33950">
                  <c:v>54.024576192086798</c:v>
                </c:pt>
                <c:pt idx="33951">
                  <c:v>53.260498531352397</c:v>
                </c:pt>
                <c:pt idx="33952">
                  <c:v>50.144268342716899</c:v>
                </c:pt>
                <c:pt idx="33953">
                  <c:v>55.415681400333703</c:v>
                </c:pt>
                <c:pt idx="33954">
                  <c:v>52.595803051701999</c:v>
                </c:pt>
                <c:pt idx="33955">
                  <c:v>53.898161157797098</c:v>
                </c:pt>
                <c:pt idx="33956">
                  <c:v>52.065908336793797</c:v>
                </c:pt>
                <c:pt idx="33957">
                  <c:v>63.260924702166399</c:v>
                </c:pt>
                <c:pt idx="33958">
                  <c:v>50.291962631477702</c:v>
                </c:pt>
                <c:pt idx="33959">
                  <c:v>49.1544450476324</c:v>
                </c:pt>
                <c:pt idx="33960">
                  <c:v>51.823502604843497</c:v>
                </c:pt>
                <c:pt idx="33961">
                  <c:v>51.303664055536302</c:v>
                </c:pt>
                <c:pt idx="33962">
                  <c:v>51.396038303317503</c:v>
                </c:pt>
                <c:pt idx="33963">
                  <c:v>55.268448583863098</c:v>
                </c:pt>
                <c:pt idx="33964">
                  <c:v>50.813944574783697</c:v>
                </c:pt>
                <c:pt idx="33965">
                  <c:v>51.438650599782598</c:v>
                </c:pt>
                <c:pt idx="33966">
                  <c:v>51.145606521848499</c:v>
                </c:pt>
                <c:pt idx="33967">
                  <c:v>54.4600268200453</c:v>
                </c:pt>
                <c:pt idx="33968">
                  <c:v>53.528741435642097</c:v>
                </c:pt>
                <c:pt idx="33969">
                  <c:v>50.890213378079601</c:v>
                </c:pt>
                <c:pt idx="33970">
                  <c:v>53.665857644803197</c:v>
                </c:pt>
                <c:pt idx="33971">
                  <c:v>50.911573888796497</c:v>
                </c:pt>
                <c:pt idx="33972">
                  <c:v>53.582200427404302</c:v>
                </c:pt>
                <c:pt idx="33973">
                  <c:v>52.852047779641097</c:v>
                </c:pt>
                <c:pt idx="33974">
                  <c:v>53.646775373623697</c:v>
                </c:pt>
                <c:pt idx="33975">
                  <c:v>51.189319039525401</c:v>
                </c:pt>
                <c:pt idx="33976">
                  <c:v>55.521135940232298</c:v>
                </c:pt>
                <c:pt idx="33977">
                  <c:v>50.638227452607097</c:v>
                </c:pt>
                <c:pt idx="33978">
                  <c:v>54.133997321227397</c:v>
                </c:pt>
                <c:pt idx="33979">
                  <c:v>52.903677625904599</c:v>
                </c:pt>
                <c:pt idx="33980">
                  <c:v>55.7661166624952</c:v>
                </c:pt>
                <c:pt idx="33981">
                  <c:v>51.762246648219097</c:v>
                </c:pt>
                <c:pt idx="33982">
                  <c:v>49.461107025949303</c:v>
                </c:pt>
                <c:pt idx="33983">
                  <c:v>50.335930140870701</c:v>
                </c:pt>
                <c:pt idx="33984">
                  <c:v>54.210343531866997</c:v>
                </c:pt>
                <c:pt idx="33985">
                  <c:v>52.333847638092699</c:v>
                </c:pt>
                <c:pt idx="33986">
                  <c:v>52.3629586105084</c:v>
                </c:pt>
                <c:pt idx="33987">
                  <c:v>53.869568747720699</c:v>
                </c:pt>
                <c:pt idx="33988">
                  <c:v>53.481436000925001</c:v>
                </c:pt>
                <c:pt idx="33989">
                  <c:v>54.841557698013602</c:v>
                </c:pt>
                <c:pt idx="33990">
                  <c:v>53.295344761398397</c:v>
                </c:pt>
                <c:pt idx="33991">
                  <c:v>52.815395342984701</c:v>
                </c:pt>
                <c:pt idx="33992">
                  <c:v>55.556280410980698</c:v>
                </c:pt>
                <c:pt idx="33993">
                  <c:v>49.309031794249996</c:v>
                </c:pt>
                <c:pt idx="33994">
                  <c:v>50.8578808462198</c:v>
                </c:pt>
                <c:pt idx="33995">
                  <c:v>51.966036190647998</c:v>
                </c:pt>
                <c:pt idx="33996">
                  <c:v>51.688435144632003</c:v>
                </c:pt>
                <c:pt idx="33997">
                  <c:v>50.921597410767603</c:v>
                </c:pt>
                <c:pt idx="33998">
                  <c:v>52.701232031670102</c:v>
                </c:pt>
                <c:pt idx="33999">
                  <c:v>50.651430091640599</c:v>
                </c:pt>
                <c:pt idx="34000">
                  <c:v>53.721594225329</c:v>
                </c:pt>
                <c:pt idx="34001">
                  <c:v>52.380103310952002</c:v>
                </c:pt>
                <c:pt idx="34002">
                  <c:v>51.368370379667397</c:v>
                </c:pt>
                <c:pt idx="34003">
                  <c:v>53.336753860671003</c:v>
                </c:pt>
                <c:pt idx="34004">
                  <c:v>49.654012739449101</c:v>
                </c:pt>
                <c:pt idx="34005">
                  <c:v>52.582418860408502</c:v>
                </c:pt>
                <c:pt idx="34006">
                  <c:v>50.778660513133801</c:v>
                </c:pt>
                <c:pt idx="34007">
                  <c:v>51.336127837615699</c:v>
                </c:pt>
                <c:pt idx="34008">
                  <c:v>52.4485836402635</c:v>
                </c:pt>
                <c:pt idx="34009">
                  <c:v>51.363827343983203</c:v>
                </c:pt>
                <c:pt idx="34010">
                  <c:v>49.799420888497501</c:v>
                </c:pt>
                <c:pt idx="34011">
                  <c:v>52.283675938919203</c:v>
                </c:pt>
                <c:pt idx="34012">
                  <c:v>52.421578692071101</c:v>
                </c:pt>
                <c:pt idx="34013">
                  <c:v>48.966087023957797</c:v>
                </c:pt>
                <c:pt idx="34014">
                  <c:v>54.219813963577003</c:v>
                </c:pt>
                <c:pt idx="34015">
                  <c:v>51.676205347174097</c:v>
                </c:pt>
                <c:pt idx="34016">
                  <c:v>52.372579519254401</c:v>
                </c:pt>
                <c:pt idx="34017">
                  <c:v>52.291524071084297</c:v>
                </c:pt>
                <c:pt idx="34018">
                  <c:v>52.887307476680299</c:v>
                </c:pt>
                <c:pt idx="34019">
                  <c:v>56.109698684824998</c:v>
                </c:pt>
                <c:pt idx="34020">
                  <c:v>49.653230699349997</c:v>
                </c:pt>
                <c:pt idx="34021">
                  <c:v>53.866223983165497</c:v>
                </c:pt>
                <c:pt idx="34022">
                  <c:v>53.725467727853697</c:v>
                </c:pt>
                <c:pt idx="34023">
                  <c:v>54.857200511572103</c:v>
                </c:pt>
                <c:pt idx="34024">
                  <c:v>50.293945713327098</c:v>
                </c:pt>
                <c:pt idx="34025">
                  <c:v>52.606500006539903</c:v>
                </c:pt>
                <c:pt idx="34026">
                  <c:v>52.001782773627099</c:v>
                </c:pt>
                <c:pt idx="34027">
                  <c:v>52.096430678351602</c:v>
                </c:pt>
                <c:pt idx="34028">
                  <c:v>53.249168548358703</c:v>
                </c:pt>
                <c:pt idx="34029">
                  <c:v>51.127778396790198</c:v>
                </c:pt>
                <c:pt idx="34030">
                  <c:v>52.810711811542397</c:v>
                </c:pt>
                <c:pt idx="34031">
                  <c:v>52.047016308460101</c:v>
                </c:pt>
                <c:pt idx="34032">
                  <c:v>51.008663754634298</c:v>
                </c:pt>
                <c:pt idx="34033">
                  <c:v>53.479544620426203</c:v>
                </c:pt>
                <c:pt idx="34034">
                  <c:v>50.856735097268299</c:v>
                </c:pt>
                <c:pt idx="34035">
                  <c:v>54.284035890497201</c:v>
                </c:pt>
                <c:pt idx="34036">
                  <c:v>52.798875695689702</c:v>
                </c:pt>
                <c:pt idx="34037">
                  <c:v>55.876064730685997</c:v>
                </c:pt>
                <c:pt idx="34038">
                  <c:v>50.284289721127799</c:v>
                </c:pt>
                <c:pt idx="34039">
                  <c:v>51.436088437270797</c:v>
                </c:pt>
                <c:pt idx="34040">
                  <c:v>51.421581166857898</c:v>
                </c:pt>
                <c:pt idx="34041">
                  <c:v>50.862256077126403</c:v>
                </c:pt>
                <c:pt idx="34042">
                  <c:v>51.094084776871298</c:v>
                </c:pt>
                <c:pt idx="34043">
                  <c:v>51.6660081554596</c:v>
                </c:pt>
                <c:pt idx="34044">
                  <c:v>53.3291124095512</c:v>
                </c:pt>
                <c:pt idx="34045">
                  <c:v>52.476187004833101</c:v>
                </c:pt>
                <c:pt idx="34046">
                  <c:v>48.812938559585703</c:v>
                </c:pt>
                <c:pt idx="34047">
                  <c:v>51.5104629804136</c:v>
                </c:pt>
                <c:pt idx="34048">
                  <c:v>51.690996732928298</c:v>
                </c:pt>
                <c:pt idx="34049">
                  <c:v>51.064769411601503</c:v>
                </c:pt>
                <c:pt idx="34050">
                  <c:v>50.476921580524099</c:v>
                </c:pt>
                <c:pt idx="34051">
                  <c:v>53.141554543837302</c:v>
                </c:pt>
                <c:pt idx="34052">
                  <c:v>50.712989236748797</c:v>
                </c:pt>
                <c:pt idx="34053">
                  <c:v>51.162156162951199</c:v>
                </c:pt>
                <c:pt idx="34054">
                  <c:v>47.695377732756</c:v>
                </c:pt>
                <c:pt idx="34055">
                  <c:v>52.458753854505197</c:v>
                </c:pt>
                <c:pt idx="34056">
                  <c:v>52.892248914437602</c:v>
                </c:pt>
                <c:pt idx="34057">
                  <c:v>51.671092578233697</c:v>
                </c:pt>
                <c:pt idx="34058">
                  <c:v>53.251121270361502</c:v>
                </c:pt>
                <c:pt idx="34059">
                  <c:v>49.189962993199003</c:v>
                </c:pt>
                <c:pt idx="34060">
                  <c:v>52.340893548965802</c:v>
                </c:pt>
                <c:pt idx="34061">
                  <c:v>49.929636736121999</c:v>
                </c:pt>
                <c:pt idx="34062">
                  <c:v>51.249272213509997</c:v>
                </c:pt>
                <c:pt idx="34063">
                  <c:v>52.129356798555897</c:v>
                </c:pt>
                <c:pt idx="34064">
                  <c:v>51.174181190039803</c:v>
                </c:pt>
                <c:pt idx="34065">
                  <c:v>52.213907708697597</c:v>
                </c:pt>
                <c:pt idx="34066">
                  <c:v>52.567951388766303</c:v>
                </c:pt>
                <c:pt idx="34067">
                  <c:v>50.529392961406302</c:v>
                </c:pt>
                <c:pt idx="34068">
                  <c:v>53.435801280787501</c:v>
                </c:pt>
                <c:pt idx="34069">
                  <c:v>52.310902201198502</c:v>
                </c:pt>
                <c:pt idx="34070">
                  <c:v>49.284803068114599</c:v>
                </c:pt>
                <c:pt idx="34071">
                  <c:v>52.414691775160399</c:v>
                </c:pt>
                <c:pt idx="34072">
                  <c:v>53.156647289779301</c:v>
                </c:pt>
                <c:pt idx="34073">
                  <c:v>53.082227339553697</c:v>
                </c:pt>
                <c:pt idx="34074">
                  <c:v>49.8877778412635</c:v>
                </c:pt>
                <c:pt idx="34075">
                  <c:v>51.205354577927302</c:v>
                </c:pt>
                <c:pt idx="34076">
                  <c:v>51.690899593495097</c:v>
                </c:pt>
                <c:pt idx="34077">
                  <c:v>49.2886770639576</c:v>
                </c:pt>
                <c:pt idx="34078">
                  <c:v>49.583918356673102</c:v>
                </c:pt>
                <c:pt idx="34079">
                  <c:v>53.045363237222901</c:v>
                </c:pt>
                <c:pt idx="34080">
                  <c:v>51.5130086779725</c:v>
                </c:pt>
                <c:pt idx="34081">
                  <c:v>49.514479972443198</c:v>
                </c:pt>
                <c:pt idx="34082">
                  <c:v>54.168444917216497</c:v>
                </c:pt>
                <c:pt idx="34083">
                  <c:v>54.116881379880503</c:v>
                </c:pt>
                <c:pt idx="34084">
                  <c:v>49.321133978929801</c:v>
                </c:pt>
                <c:pt idx="34085">
                  <c:v>52.1819534988445</c:v>
                </c:pt>
                <c:pt idx="34086">
                  <c:v>49.658128476890397</c:v>
                </c:pt>
                <c:pt idx="34087">
                  <c:v>49.9808345893438</c:v>
                </c:pt>
                <c:pt idx="34088">
                  <c:v>50.765017106875703</c:v>
                </c:pt>
                <c:pt idx="34089">
                  <c:v>52.516654982333002</c:v>
                </c:pt>
                <c:pt idx="34090">
                  <c:v>50.1764784913642</c:v>
                </c:pt>
                <c:pt idx="34091">
                  <c:v>49.508114158423098</c:v>
                </c:pt>
                <c:pt idx="34092">
                  <c:v>49.462131576814699</c:v>
                </c:pt>
                <c:pt idx="34093">
                  <c:v>52.041501631108297</c:v>
                </c:pt>
                <c:pt idx="34094">
                  <c:v>53.693861575377397</c:v>
                </c:pt>
                <c:pt idx="34095">
                  <c:v>53.541452654847099</c:v>
                </c:pt>
                <c:pt idx="34096">
                  <c:v>50.788126820469003</c:v>
                </c:pt>
                <c:pt idx="34097">
                  <c:v>53.331550063122201</c:v>
                </c:pt>
                <c:pt idx="34098">
                  <c:v>51.502779358772599</c:v>
                </c:pt>
                <c:pt idx="34099">
                  <c:v>51.924764455840403</c:v>
                </c:pt>
                <c:pt idx="34100">
                  <c:v>47.2554207098093</c:v>
                </c:pt>
                <c:pt idx="34101">
                  <c:v>53.995181610310297</c:v>
                </c:pt>
                <c:pt idx="34102">
                  <c:v>50.3194557482988</c:v>
                </c:pt>
                <c:pt idx="34103">
                  <c:v>51.102886137034197</c:v>
                </c:pt>
                <c:pt idx="34104">
                  <c:v>49.960216191770002</c:v>
                </c:pt>
                <c:pt idx="34105">
                  <c:v>52.796167173405202</c:v>
                </c:pt>
                <c:pt idx="34106">
                  <c:v>52.668499077553797</c:v>
                </c:pt>
                <c:pt idx="34107">
                  <c:v>54.660662048835199</c:v>
                </c:pt>
                <c:pt idx="34108">
                  <c:v>52.314023126942097</c:v>
                </c:pt>
                <c:pt idx="34109">
                  <c:v>49.944875674509703</c:v>
                </c:pt>
                <c:pt idx="34110">
                  <c:v>50.562154941079697</c:v>
                </c:pt>
                <c:pt idx="34111">
                  <c:v>52.362969991070301</c:v>
                </c:pt>
                <c:pt idx="34112">
                  <c:v>53.630831455890601</c:v>
                </c:pt>
                <c:pt idx="34113">
                  <c:v>53.366951759475199</c:v>
                </c:pt>
                <c:pt idx="34114">
                  <c:v>53.427865454411403</c:v>
                </c:pt>
                <c:pt idx="34115">
                  <c:v>50.847450727663499</c:v>
                </c:pt>
                <c:pt idx="34116">
                  <c:v>50.6278454439271</c:v>
                </c:pt>
                <c:pt idx="34117">
                  <c:v>49.943730874045698</c:v>
                </c:pt>
                <c:pt idx="34118">
                  <c:v>52.442097011081501</c:v>
                </c:pt>
                <c:pt idx="34119">
                  <c:v>53.043371234302299</c:v>
                </c:pt>
                <c:pt idx="34120">
                  <c:v>51.517203026616798</c:v>
                </c:pt>
                <c:pt idx="34121">
                  <c:v>49.295243702584102</c:v>
                </c:pt>
                <c:pt idx="34122">
                  <c:v>50.634961392453903</c:v>
                </c:pt>
                <c:pt idx="34123">
                  <c:v>48.723052795542998</c:v>
                </c:pt>
                <c:pt idx="34124">
                  <c:v>49.255699980270201</c:v>
                </c:pt>
                <c:pt idx="34125">
                  <c:v>50.6292529749309</c:v>
                </c:pt>
                <c:pt idx="34126">
                  <c:v>51.580337575866302</c:v>
                </c:pt>
                <c:pt idx="34127">
                  <c:v>51.761800075677101</c:v>
                </c:pt>
                <c:pt idx="34128">
                  <c:v>53.663324605550301</c:v>
                </c:pt>
                <c:pt idx="34129">
                  <c:v>52.522973450730497</c:v>
                </c:pt>
                <c:pt idx="34130">
                  <c:v>51.027062309256799</c:v>
                </c:pt>
                <c:pt idx="34131">
                  <c:v>49.302511904108499</c:v>
                </c:pt>
                <c:pt idx="34132">
                  <c:v>49.213827128812902</c:v>
                </c:pt>
                <c:pt idx="34133">
                  <c:v>52.819944673907997</c:v>
                </c:pt>
                <c:pt idx="34134">
                  <c:v>49.781904262147698</c:v>
                </c:pt>
                <c:pt idx="34135">
                  <c:v>53.981475974282603</c:v>
                </c:pt>
                <c:pt idx="34136">
                  <c:v>50.789074087964799</c:v>
                </c:pt>
                <c:pt idx="34137">
                  <c:v>51.891849750627898</c:v>
                </c:pt>
                <c:pt idx="34138">
                  <c:v>51.670895551356502</c:v>
                </c:pt>
                <c:pt idx="34139">
                  <c:v>53.444679483448901</c:v>
                </c:pt>
                <c:pt idx="34140">
                  <c:v>51.645177928908502</c:v>
                </c:pt>
                <c:pt idx="34141">
                  <c:v>52.674055224633797</c:v>
                </c:pt>
                <c:pt idx="34142">
                  <c:v>51.235449359441603</c:v>
                </c:pt>
                <c:pt idx="34143">
                  <c:v>54.420141175470299</c:v>
                </c:pt>
                <c:pt idx="34144">
                  <c:v>51.4922735558252</c:v>
                </c:pt>
                <c:pt idx="34145">
                  <c:v>52.621846184653002</c:v>
                </c:pt>
                <c:pt idx="34146">
                  <c:v>52.145736586317597</c:v>
                </c:pt>
                <c:pt idx="34147">
                  <c:v>51.830387927578698</c:v>
                </c:pt>
                <c:pt idx="34148">
                  <c:v>52.453962455455802</c:v>
                </c:pt>
                <c:pt idx="34149">
                  <c:v>49.540567049862098</c:v>
                </c:pt>
                <c:pt idx="34150">
                  <c:v>51.855162434061299</c:v>
                </c:pt>
                <c:pt idx="34151">
                  <c:v>49.991488058315397</c:v>
                </c:pt>
                <c:pt idx="34152">
                  <c:v>53.225215715372897</c:v>
                </c:pt>
                <c:pt idx="34153">
                  <c:v>55.348253447226</c:v>
                </c:pt>
                <c:pt idx="34154">
                  <c:v>52.658380624939603</c:v>
                </c:pt>
                <c:pt idx="34155">
                  <c:v>54.296345028849899</c:v>
                </c:pt>
                <c:pt idx="34156">
                  <c:v>54.205999128745397</c:v>
                </c:pt>
                <c:pt idx="34157">
                  <c:v>50.633593280671498</c:v>
                </c:pt>
                <c:pt idx="34158">
                  <c:v>52.031141605283203</c:v>
                </c:pt>
                <c:pt idx="34159">
                  <c:v>51.277983989379699</c:v>
                </c:pt>
                <c:pt idx="34160">
                  <c:v>52.521696460949997</c:v>
                </c:pt>
                <c:pt idx="34161">
                  <c:v>52.475957870911301</c:v>
                </c:pt>
                <c:pt idx="34162">
                  <c:v>50.078745154865999</c:v>
                </c:pt>
                <c:pt idx="34163">
                  <c:v>51.568963282326997</c:v>
                </c:pt>
                <c:pt idx="34164">
                  <c:v>52.958699884971502</c:v>
                </c:pt>
                <c:pt idx="34165">
                  <c:v>52.129201965513097</c:v>
                </c:pt>
                <c:pt idx="34166">
                  <c:v>50.914830344675998</c:v>
                </c:pt>
                <c:pt idx="34167">
                  <c:v>49.170637491191499</c:v>
                </c:pt>
                <c:pt idx="34168">
                  <c:v>52.822879964830399</c:v>
                </c:pt>
                <c:pt idx="34169">
                  <c:v>48.352646716381201</c:v>
                </c:pt>
                <c:pt idx="34170">
                  <c:v>50.524115655041797</c:v>
                </c:pt>
                <c:pt idx="34171">
                  <c:v>53.090425790867997</c:v>
                </c:pt>
                <c:pt idx="34172">
                  <c:v>52.634473049318203</c:v>
                </c:pt>
                <c:pt idx="34173">
                  <c:v>52.436438974561099</c:v>
                </c:pt>
                <c:pt idx="34174">
                  <c:v>53.309360717475201</c:v>
                </c:pt>
                <c:pt idx="34175">
                  <c:v>55.7657674501638</c:v>
                </c:pt>
                <c:pt idx="34176">
                  <c:v>52.353161208055901</c:v>
                </c:pt>
                <c:pt idx="34177">
                  <c:v>48.431578369799901</c:v>
                </c:pt>
                <c:pt idx="34178">
                  <c:v>50.248951379760101</c:v>
                </c:pt>
                <c:pt idx="34179">
                  <c:v>49.8570802994141</c:v>
                </c:pt>
                <c:pt idx="34180">
                  <c:v>55.617823323730398</c:v>
                </c:pt>
                <c:pt idx="34181">
                  <c:v>51.964424405168998</c:v>
                </c:pt>
                <c:pt idx="34182">
                  <c:v>55.0791025620684</c:v>
                </c:pt>
                <c:pt idx="34183">
                  <c:v>50.163539785245398</c:v>
                </c:pt>
                <c:pt idx="34184">
                  <c:v>56.2386387934962</c:v>
                </c:pt>
                <c:pt idx="34185">
                  <c:v>53.475096863439603</c:v>
                </c:pt>
                <c:pt idx="34186">
                  <c:v>51.423879132816303</c:v>
                </c:pt>
                <c:pt idx="34187">
                  <c:v>51.159777175811499</c:v>
                </c:pt>
                <c:pt idx="34188">
                  <c:v>53.623151016784703</c:v>
                </c:pt>
                <c:pt idx="34189">
                  <c:v>55.785579589820301</c:v>
                </c:pt>
                <c:pt idx="34190">
                  <c:v>51.317518968357398</c:v>
                </c:pt>
                <c:pt idx="34191">
                  <c:v>51.924465373798199</c:v>
                </c:pt>
                <c:pt idx="34192">
                  <c:v>50.274036592158403</c:v>
                </c:pt>
                <c:pt idx="34193">
                  <c:v>52.403384372317198</c:v>
                </c:pt>
                <c:pt idx="34194">
                  <c:v>53.329265401651703</c:v>
                </c:pt>
                <c:pt idx="34195">
                  <c:v>51.733788267500103</c:v>
                </c:pt>
                <c:pt idx="34196">
                  <c:v>50.801077350282299</c:v>
                </c:pt>
                <c:pt idx="34197">
                  <c:v>53.751064016583499</c:v>
                </c:pt>
                <c:pt idx="34198">
                  <c:v>53.751858392768497</c:v>
                </c:pt>
                <c:pt idx="34199">
                  <c:v>56.487082363312098</c:v>
                </c:pt>
                <c:pt idx="34200">
                  <c:v>49.237918723731802</c:v>
                </c:pt>
                <c:pt idx="34201">
                  <c:v>53.383133471172499</c:v>
                </c:pt>
                <c:pt idx="34202">
                  <c:v>54.200792337137301</c:v>
                </c:pt>
                <c:pt idx="34203">
                  <c:v>52.755976455218899</c:v>
                </c:pt>
                <c:pt idx="34204">
                  <c:v>47.785776235071999</c:v>
                </c:pt>
                <c:pt idx="34205">
                  <c:v>50.597584694871699</c:v>
                </c:pt>
                <c:pt idx="34206">
                  <c:v>48.799325680129598</c:v>
                </c:pt>
                <c:pt idx="34207">
                  <c:v>52.095598888287697</c:v>
                </c:pt>
                <c:pt idx="34208">
                  <c:v>53.307799162917</c:v>
                </c:pt>
                <c:pt idx="34209">
                  <c:v>53.042737961499299</c:v>
                </c:pt>
                <c:pt idx="34210">
                  <c:v>52.569976730094197</c:v>
                </c:pt>
                <c:pt idx="34211">
                  <c:v>52.969429998488899</c:v>
                </c:pt>
                <c:pt idx="34212">
                  <c:v>50.545106878684599</c:v>
                </c:pt>
                <c:pt idx="34213">
                  <c:v>51.231640594625098</c:v>
                </c:pt>
                <c:pt idx="34214">
                  <c:v>49.661343824135798</c:v>
                </c:pt>
                <c:pt idx="34215">
                  <c:v>50.085873201169598</c:v>
                </c:pt>
                <c:pt idx="34216">
                  <c:v>51.757659368746097</c:v>
                </c:pt>
                <c:pt idx="34217">
                  <c:v>51.177314954122402</c:v>
                </c:pt>
                <c:pt idx="34218">
                  <c:v>52.506928593786498</c:v>
                </c:pt>
                <c:pt idx="34219">
                  <c:v>51.557074949276497</c:v>
                </c:pt>
                <c:pt idx="34220">
                  <c:v>51.873502886214702</c:v>
                </c:pt>
                <c:pt idx="34221">
                  <c:v>51.075063313330602</c:v>
                </c:pt>
                <c:pt idx="34222">
                  <c:v>50.380387297444997</c:v>
                </c:pt>
                <c:pt idx="34223">
                  <c:v>48.234831222013398</c:v>
                </c:pt>
                <c:pt idx="34224">
                  <c:v>54.552881439096097</c:v>
                </c:pt>
                <c:pt idx="34225">
                  <c:v>52.777983141607898</c:v>
                </c:pt>
                <c:pt idx="34226">
                  <c:v>49.771557378721901</c:v>
                </c:pt>
                <c:pt idx="34227">
                  <c:v>47.045290322165101</c:v>
                </c:pt>
                <c:pt idx="34228">
                  <c:v>49.386476525539798</c:v>
                </c:pt>
                <c:pt idx="34229">
                  <c:v>53.0540474606046</c:v>
                </c:pt>
                <c:pt idx="34230">
                  <c:v>50.5367751119445</c:v>
                </c:pt>
                <c:pt idx="34231">
                  <c:v>50.955386623153601</c:v>
                </c:pt>
                <c:pt idx="34232">
                  <c:v>53.294401031906098</c:v>
                </c:pt>
                <c:pt idx="34233">
                  <c:v>50.725290080651597</c:v>
                </c:pt>
                <c:pt idx="34234">
                  <c:v>52.979697733534302</c:v>
                </c:pt>
                <c:pt idx="34235">
                  <c:v>51.107749783239399</c:v>
                </c:pt>
                <c:pt idx="34236">
                  <c:v>51.358990684963601</c:v>
                </c:pt>
                <c:pt idx="34237">
                  <c:v>49.969552839791497</c:v>
                </c:pt>
                <c:pt idx="34238">
                  <c:v>51.3070331456464</c:v>
                </c:pt>
                <c:pt idx="34239">
                  <c:v>47.770342091280099</c:v>
                </c:pt>
                <c:pt idx="34240">
                  <c:v>52.516999138269497</c:v>
                </c:pt>
                <c:pt idx="34241">
                  <c:v>50.202264788154203</c:v>
                </c:pt>
                <c:pt idx="34242">
                  <c:v>49.214418986402499</c:v>
                </c:pt>
                <c:pt idx="34243">
                  <c:v>47.927379465667499</c:v>
                </c:pt>
                <c:pt idx="34244">
                  <c:v>51.198272784832803</c:v>
                </c:pt>
                <c:pt idx="34245">
                  <c:v>54.234402262155697</c:v>
                </c:pt>
                <c:pt idx="34246">
                  <c:v>50.7454795969578</c:v>
                </c:pt>
                <c:pt idx="34247">
                  <c:v>49.300798224799799</c:v>
                </c:pt>
                <c:pt idx="34248">
                  <c:v>53.325614877442398</c:v>
                </c:pt>
                <c:pt idx="34249">
                  <c:v>52.378976012187302</c:v>
                </c:pt>
                <c:pt idx="34250">
                  <c:v>50.063242934365199</c:v>
                </c:pt>
                <c:pt idx="34251">
                  <c:v>52.112863296485401</c:v>
                </c:pt>
                <c:pt idx="34252">
                  <c:v>49.399992982319802</c:v>
                </c:pt>
                <c:pt idx="34253">
                  <c:v>52.568436386228903</c:v>
                </c:pt>
                <c:pt idx="34254">
                  <c:v>53.667763297759201</c:v>
                </c:pt>
                <c:pt idx="34255">
                  <c:v>52.843706089271002</c:v>
                </c:pt>
                <c:pt idx="34256">
                  <c:v>52.292199927634499</c:v>
                </c:pt>
                <c:pt idx="34257">
                  <c:v>52.518594240862598</c:v>
                </c:pt>
                <c:pt idx="34258">
                  <c:v>50.634505985880999</c:v>
                </c:pt>
                <c:pt idx="34259">
                  <c:v>50.848070004476703</c:v>
                </c:pt>
                <c:pt idx="34260">
                  <c:v>49.7719847961733</c:v>
                </c:pt>
                <c:pt idx="34261">
                  <c:v>49.739122727478801</c:v>
                </c:pt>
                <c:pt idx="34262">
                  <c:v>52.35665951192</c:v>
                </c:pt>
                <c:pt idx="34263">
                  <c:v>53.862387223210398</c:v>
                </c:pt>
                <c:pt idx="34264">
                  <c:v>53.112129348030201</c:v>
                </c:pt>
                <c:pt idx="34265">
                  <c:v>50.527060114907798</c:v>
                </c:pt>
                <c:pt idx="34266">
                  <c:v>52.2604080133152</c:v>
                </c:pt>
                <c:pt idx="34267">
                  <c:v>50.6671712642638</c:v>
                </c:pt>
                <c:pt idx="34268">
                  <c:v>50.620643205656101</c:v>
                </c:pt>
                <c:pt idx="34269">
                  <c:v>51.604032518887699</c:v>
                </c:pt>
                <c:pt idx="34270">
                  <c:v>53.333345641889302</c:v>
                </c:pt>
                <c:pt idx="34271">
                  <c:v>48.698320434896601</c:v>
                </c:pt>
                <c:pt idx="34272">
                  <c:v>57.088693860343199</c:v>
                </c:pt>
                <c:pt idx="34273">
                  <c:v>53.160164050419702</c:v>
                </c:pt>
                <c:pt idx="34274">
                  <c:v>53.233269367041899</c:v>
                </c:pt>
                <c:pt idx="34275">
                  <c:v>50.458330000330598</c:v>
                </c:pt>
                <c:pt idx="34276">
                  <c:v>55.987150862360302</c:v>
                </c:pt>
                <c:pt idx="34277">
                  <c:v>49.798425849777601</c:v>
                </c:pt>
                <c:pt idx="34278">
                  <c:v>49.578250978299302</c:v>
                </c:pt>
                <c:pt idx="34279">
                  <c:v>51.248552932071803</c:v>
                </c:pt>
                <c:pt idx="34280">
                  <c:v>52.836577985350601</c:v>
                </c:pt>
                <c:pt idx="34281">
                  <c:v>51.409312873545197</c:v>
                </c:pt>
                <c:pt idx="34282">
                  <c:v>49.222012620632803</c:v>
                </c:pt>
                <c:pt idx="34283">
                  <c:v>50.233918183008797</c:v>
                </c:pt>
                <c:pt idx="34284">
                  <c:v>49.421060119733298</c:v>
                </c:pt>
                <c:pt idx="34285">
                  <c:v>51.658967268691597</c:v>
                </c:pt>
                <c:pt idx="34286">
                  <c:v>53.417872888334102</c:v>
                </c:pt>
                <c:pt idx="34287">
                  <c:v>48.644331461112898</c:v>
                </c:pt>
                <c:pt idx="34288">
                  <c:v>54.236038020103301</c:v>
                </c:pt>
                <c:pt idx="34289">
                  <c:v>54.200351505505601</c:v>
                </c:pt>
                <c:pt idx="34290">
                  <c:v>57.222648877955997</c:v>
                </c:pt>
                <c:pt idx="34291">
                  <c:v>49.799349592778398</c:v>
                </c:pt>
                <c:pt idx="34292">
                  <c:v>50.822361729915301</c:v>
                </c:pt>
                <c:pt idx="34293">
                  <c:v>54.0114160731639</c:v>
                </c:pt>
                <c:pt idx="34294">
                  <c:v>50.541313236695899</c:v>
                </c:pt>
                <c:pt idx="34295">
                  <c:v>50.999252806696703</c:v>
                </c:pt>
                <c:pt idx="34296">
                  <c:v>50.064104417783199</c:v>
                </c:pt>
                <c:pt idx="34297">
                  <c:v>50.742457098498797</c:v>
                </c:pt>
                <c:pt idx="34298">
                  <c:v>49.665159428693102</c:v>
                </c:pt>
                <c:pt idx="34299">
                  <c:v>52.036162114978801</c:v>
                </c:pt>
                <c:pt idx="34300">
                  <c:v>50.056381325632699</c:v>
                </c:pt>
                <c:pt idx="34301">
                  <c:v>54.052840206626897</c:v>
                </c:pt>
                <c:pt idx="34302">
                  <c:v>48.939812069650799</c:v>
                </c:pt>
                <c:pt idx="34303">
                  <c:v>52.012705699024998</c:v>
                </c:pt>
                <c:pt idx="34304">
                  <c:v>49.8766473241825</c:v>
                </c:pt>
                <c:pt idx="34305">
                  <c:v>49.5180671571784</c:v>
                </c:pt>
                <c:pt idx="34306">
                  <c:v>52.651044180897301</c:v>
                </c:pt>
                <c:pt idx="34307">
                  <c:v>48.849066219315397</c:v>
                </c:pt>
                <c:pt idx="34308">
                  <c:v>49.155436806344603</c:v>
                </c:pt>
                <c:pt idx="34309">
                  <c:v>49.592358445760297</c:v>
                </c:pt>
                <c:pt idx="34310">
                  <c:v>50.437331595091301</c:v>
                </c:pt>
                <c:pt idx="34311">
                  <c:v>51.101675923620199</c:v>
                </c:pt>
                <c:pt idx="34312">
                  <c:v>53.190652791817001</c:v>
                </c:pt>
                <c:pt idx="34313">
                  <c:v>49.530550791105597</c:v>
                </c:pt>
                <c:pt idx="34314">
                  <c:v>51.849977522473303</c:v>
                </c:pt>
                <c:pt idx="34315">
                  <c:v>50.993214849446403</c:v>
                </c:pt>
                <c:pt idx="34316">
                  <c:v>52.155507765190698</c:v>
                </c:pt>
                <c:pt idx="34317">
                  <c:v>50.411660300160797</c:v>
                </c:pt>
                <c:pt idx="34318">
                  <c:v>51.719477374530499</c:v>
                </c:pt>
                <c:pt idx="34319">
                  <c:v>47.916097851527901</c:v>
                </c:pt>
                <c:pt idx="34320">
                  <c:v>51.383372492036699</c:v>
                </c:pt>
                <c:pt idx="34321">
                  <c:v>54.053362902986997</c:v>
                </c:pt>
                <c:pt idx="34322">
                  <c:v>48.645338451039699</c:v>
                </c:pt>
                <c:pt idx="34323">
                  <c:v>50.122865523495797</c:v>
                </c:pt>
                <c:pt idx="34324">
                  <c:v>56.675843241749703</c:v>
                </c:pt>
                <c:pt idx="34325">
                  <c:v>52.526959071322203</c:v>
                </c:pt>
                <c:pt idx="34326">
                  <c:v>51.234289032861703</c:v>
                </c:pt>
                <c:pt idx="34327">
                  <c:v>53.565418538083101</c:v>
                </c:pt>
                <c:pt idx="34328">
                  <c:v>49.180198839917303</c:v>
                </c:pt>
                <c:pt idx="34329">
                  <c:v>50.700118506058203</c:v>
                </c:pt>
                <c:pt idx="34330">
                  <c:v>52.374551564013601</c:v>
                </c:pt>
                <c:pt idx="34331">
                  <c:v>49.5476054721765</c:v>
                </c:pt>
                <c:pt idx="34332">
                  <c:v>52.8601251181924</c:v>
                </c:pt>
                <c:pt idx="34333">
                  <c:v>51.198027022660099</c:v>
                </c:pt>
                <c:pt idx="34334">
                  <c:v>53.553788544436102</c:v>
                </c:pt>
                <c:pt idx="34335">
                  <c:v>53.632125429398002</c:v>
                </c:pt>
                <c:pt idx="34336">
                  <c:v>51.2354223803802</c:v>
                </c:pt>
                <c:pt idx="34337">
                  <c:v>49.974558981793201</c:v>
                </c:pt>
                <c:pt idx="34338">
                  <c:v>52.6824440645686</c:v>
                </c:pt>
                <c:pt idx="34339">
                  <c:v>50.207735640925797</c:v>
                </c:pt>
                <c:pt idx="34340">
                  <c:v>50.874200033904302</c:v>
                </c:pt>
                <c:pt idx="34341">
                  <c:v>50.664611852558103</c:v>
                </c:pt>
                <c:pt idx="34342">
                  <c:v>48.338202421836897</c:v>
                </c:pt>
                <c:pt idx="34343">
                  <c:v>52.965646383879097</c:v>
                </c:pt>
                <c:pt idx="34344">
                  <c:v>52.725278527823697</c:v>
                </c:pt>
                <c:pt idx="34345">
                  <c:v>53.541923298725202</c:v>
                </c:pt>
                <c:pt idx="34346">
                  <c:v>51.131208034349001</c:v>
                </c:pt>
                <c:pt idx="34347">
                  <c:v>50.372123685415303</c:v>
                </c:pt>
                <c:pt idx="34348">
                  <c:v>52.378643268229098</c:v>
                </c:pt>
                <c:pt idx="34349">
                  <c:v>54.477252858670397</c:v>
                </c:pt>
                <c:pt idx="34350">
                  <c:v>48.5967528828265</c:v>
                </c:pt>
                <c:pt idx="34351">
                  <c:v>51.3363265041259</c:v>
                </c:pt>
                <c:pt idx="34352">
                  <c:v>48.764823863740098</c:v>
                </c:pt>
                <c:pt idx="34353">
                  <c:v>51.661093002999998</c:v>
                </c:pt>
                <c:pt idx="34354">
                  <c:v>51.780097445398198</c:v>
                </c:pt>
                <c:pt idx="34355">
                  <c:v>51.292060808568699</c:v>
                </c:pt>
                <c:pt idx="34356">
                  <c:v>50.848467566930402</c:v>
                </c:pt>
                <c:pt idx="34357">
                  <c:v>52.378379486660201</c:v>
                </c:pt>
                <c:pt idx="34358">
                  <c:v>49.841624084153899</c:v>
                </c:pt>
                <c:pt idx="34359">
                  <c:v>52.4588190990535</c:v>
                </c:pt>
                <c:pt idx="34360">
                  <c:v>53.1528220386759</c:v>
                </c:pt>
                <c:pt idx="34361">
                  <c:v>51.030510250212203</c:v>
                </c:pt>
                <c:pt idx="34362">
                  <c:v>50.690365707694703</c:v>
                </c:pt>
                <c:pt idx="34363">
                  <c:v>52.653352273168103</c:v>
                </c:pt>
                <c:pt idx="34364">
                  <c:v>54.1760014926178</c:v>
                </c:pt>
                <c:pt idx="34365">
                  <c:v>55.517980739094597</c:v>
                </c:pt>
                <c:pt idx="34366">
                  <c:v>53.0276765091755</c:v>
                </c:pt>
                <c:pt idx="34367">
                  <c:v>52.445581267928297</c:v>
                </c:pt>
                <c:pt idx="34368">
                  <c:v>55.9344532045669</c:v>
                </c:pt>
                <c:pt idx="34369">
                  <c:v>50.326328685952397</c:v>
                </c:pt>
                <c:pt idx="34370">
                  <c:v>50.911945017816201</c:v>
                </c:pt>
                <c:pt idx="34371">
                  <c:v>55.902136914029803</c:v>
                </c:pt>
                <c:pt idx="34372">
                  <c:v>50.573174320057802</c:v>
                </c:pt>
                <c:pt idx="34373">
                  <c:v>50.546060965554403</c:v>
                </c:pt>
                <c:pt idx="34374">
                  <c:v>50.247324517825</c:v>
                </c:pt>
                <c:pt idx="34375">
                  <c:v>49.840145772956902</c:v>
                </c:pt>
                <c:pt idx="34376">
                  <c:v>52.856651849221301</c:v>
                </c:pt>
                <c:pt idx="34377">
                  <c:v>53.234584270088497</c:v>
                </c:pt>
                <c:pt idx="34378">
                  <c:v>52.5919441207948</c:v>
                </c:pt>
                <c:pt idx="34379">
                  <c:v>52.879658911075602</c:v>
                </c:pt>
                <c:pt idx="34380">
                  <c:v>54.316871721094003</c:v>
                </c:pt>
                <c:pt idx="34381">
                  <c:v>50.794007170919102</c:v>
                </c:pt>
                <c:pt idx="34382">
                  <c:v>54.458452089551699</c:v>
                </c:pt>
                <c:pt idx="34383">
                  <c:v>52.8107923525423</c:v>
                </c:pt>
                <c:pt idx="34384">
                  <c:v>53.547473969648401</c:v>
                </c:pt>
                <c:pt idx="34385">
                  <c:v>50.233414625679004</c:v>
                </c:pt>
                <c:pt idx="34386">
                  <c:v>50.470277246786701</c:v>
                </c:pt>
                <c:pt idx="34387">
                  <c:v>50.676474162271198</c:v>
                </c:pt>
                <c:pt idx="34388">
                  <c:v>51.272053925716598</c:v>
                </c:pt>
                <c:pt idx="34389">
                  <c:v>51.948986553821697</c:v>
                </c:pt>
                <c:pt idx="34390">
                  <c:v>52.879835913145499</c:v>
                </c:pt>
                <c:pt idx="34391">
                  <c:v>49.400048218455403</c:v>
                </c:pt>
                <c:pt idx="34392">
                  <c:v>53.302766855258199</c:v>
                </c:pt>
                <c:pt idx="34393">
                  <c:v>53.124997202088601</c:v>
                </c:pt>
                <c:pt idx="34394">
                  <c:v>50.780903525234699</c:v>
                </c:pt>
                <c:pt idx="34395">
                  <c:v>51.688232145393997</c:v>
                </c:pt>
                <c:pt idx="34396">
                  <c:v>50.568431942890498</c:v>
                </c:pt>
                <c:pt idx="34397">
                  <c:v>52.209026407617102</c:v>
                </c:pt>
                <c:pt idx="34398">
                  <c:v>56.069339927947702</c:v>
                </c:pt>
                <c:pt idx="34399">
                  <c:v>55.8926293572273</c:v>
                </c:pt>
                <c:pt idx="34400">
                  <c:v>50.248795717430703</c:v>
                </c:pt>
                <c:pt idx="34401">
                  <c:v>49.156968136449201</c:v>
                </c:pt>
                <c:pt idx="34402">
                  <c:v>51.045974385886304</c:v>
                </c:pt>
                <c:pt idx="34403">
                  <c:v>49.767660710266099</c:v>
                </c:pt>
                <c:pt idx="34404">
                  <c:v>52.319426331638397</c:v>
                </c:pt>
                <c:pt idx="34405">
                  <c:v>49.741031062103097</c:v>
                </c:pt>
                <c:pt idx="34406">
                  <c:v>49.827176589354004</c:v>
                </c:pt>
                <c:pt idx="34407">
                  <c:v>56.530800700591797</c:v>
                </c:pt>
                <c:pt idx="34408">
                  <c:v>48.939828850687199</c:v>
                </c:pt>
                <c:pt idx="34409">
                  <c:v>51.282572555991699</c:v>
                </c:pt>
                <c:pt idx="34410">
                  <c:v>54.8834978962511</c:v>
                </c:pt>
                <c:pt idx="34411">
                  <c:v>50.313998850623598</c:v>
                </c:pt>
                <c:pt idx="34412">
                  <c:v>50.780143416276303</c:v>
                </c:pt>
                <c:pt idx="34413">
                  <c:v>54.513704753095901</c:v>
                </c:pt>
                <c:pt idx="34414">
                  <c:v>52.480527194792899</c:v>
                </c:pt>
                <c:pt idx="34415">
                  <c:v>52.021424190777097</c:v>
                </c:pt>
                <c:pt idx="34416">
                  <c:v>54.5097264085924</c:v>
                </c:pt>
                <c:pt idx="34417">
                  <c:v>47.971032953538199</c:v>
                </c:pt>
                <c:pt idx="34418">
                  <c:v>51.705065512286403</c:v>
                </c:pt>
                <c:pt idx="34419">
                  <c:v>48.8625759398155</c:v>
                </c:pt>
                <c:pt idx="34420">
                  <c:v>52.330643307349703</c:v>
                </c:pt>
                <c:pt idx="34421">
                  <c:v>52.518615261228099</c:v>
                </c:pt>
                <c:pt idx="34422">
                  <c:v>51.0233732239587</c:v>
                </c:pt>
                <c:pt idx="34423">
                  <c:v>54.542080140252203</c:v>
                </c:pt>
                <c:pt idx="34424">
                  <c:v>50.940928819056801</c:v>
                </c:pt>
                <c:pt idx="34425">
                  <c:v>49.313191465815599</c:v>
                </c:pt>
                <c:pt idx="34426">
                  <c:v>49.757652412278198</c:v>
                </c:pt>
                <c:pt idx="34427">
                  <c:v>52.598243964104903</c:v>
                </c:pt>
                <c:pt idx="34428">
                  <c:v>50.452709222772199</c:v>
                </c:pt>
                <c:pt idx="34429">
                  <c:v>51.830164836787802</c:v>
                </c:pt>
                <c:pt idx="34430">
                  <c:v>51.965844634969002</c:v>
                </c:pt>
                <c:pt idx="34431">
                  <c:v>52.4515592198264</c:v>
                </c:pt>
                <c:pt idx="34432">
                  <c:v>51.930782418038902</c:v>
                </c:pt>
                <c:pt idx="34433">
                  <c:v>50.1987143342037</c:v>
                </c:pt>
                <c:pt idx="34434">
                  <c:v>54.703518017609298</c:v>
                </c:pt>
                <c:pt idx="34435">
                  <c:v>51.377926087069902</c:v>
                </c:pt>
                <c:pt idx="34436">
                  <c:v>51.520859629383601</c:v>
                </c:pt>
                <c:pt idx="34437">
                  <c:v>47.701605148531797</c:v>
                </c:pt>
                <c:pt idx="34438">
                  <c:v>50.738447869709397</c:v>
                </c:pt>
                <c:pt idx="34439">
                  <c:v>55.6193675709074</c:v>
                </c:pt>
                <c:pt idx="34440">
                  <c:v>50.036972367451398</c:v>
                </c:pt>
                <c:pt idx="34441">
                  <c:v>52.977167770831997</c:v>
                </c:pt>
                <c:pt idx="34442">
                  <c:v>53.115830270895799</c:v>
                </c:pt>
                <c:pt idx="34443">
                  <c:v>49.638970542375503</c:v>
                </c:pt>
                <c:pt idx="34444">
                  <c:v>52.115591759359397</c:v>
                </c:pt>
                <c:pt idx="34445">
                  <c:v>50.876142399853897</c:v>
                </c:pt>
                <c:pt idx="34446">
                  <c:v>50.515504535524002</c:v>
                </c:pt>
                <c:pt idx="34447">
                  <c:v>49.808894840922001</c:v>
                </c:pt>
                <c:pt idx="34448">
                  <c:v>53.757745103232999</c:v>
                </c:pt>
                <c:pt idx="34449">
                  <c:v>52.741771594656399</c:v>
                </c:pt>
                <c:pt idx="34450">
                  <c:v>53.361404466925102</c:v>
                </c:pt>
                <c:pt idx="34451">
                  <c:v>54.240722178881498</c:v>
                </c:pt>
                <c:pt idx="34452">
                  <c:v>52.943458148976703</c:v>
                </c:pt>
                <c:pt idx="34453">
                  <c:v>53.286337941979397</c:v>
                </c:pt>
                <c:pt idx="34454">
                  <c:v>51.070979805886402</c:v>
                </c:pt>
                <c:pt idx="34455">
                  <c:v>48.167187018748898</c:v>
                </c:pt>
                <c:pt idx="34456">
                  <c:v>49.984937971461498</c:v>
                </c:pt>
                <c:pt idx="34457">
                  <c:v>50.184633491811603</c:v>
                </c:pt>
                <c:pt idx="34458">
                  <c:v>52.055890486564699</c:v>
                </c:pt>
                <c:pt idx="34459">
                  <c:v>51.291247169832602</c:v>
                </c:pt>
                <c:pt idx="34460">
                  <c:v>50.899190919527697</c:v>
                </c:pt>
                <c:pt idx="34461">
                  <c:v>50.738044977863197</c:v>
                </c:pt>
                <c:pt idx="34462">
                  <c:v>52.740302266694002</c:v>
                </c:pt>
                <c:pt idx="34463">
                  <c:v>49.483472825035903</c:v>
                </c:pt>
                <c:pt idx="34464">
                  <c:v>50.719793276007998</c:v>
                </c:pt>
                <c:pt idx="34465">
                  <c:v>51.303380744138202</c:v>
                </c:pt>
                <c:pt idx="34466">
                  <c:v>49.830192448337201</c:v>
                </c:pt>
                <c:pt idx="34467">
                  <c:v>50.3997245973096</c:v>
                </c:pt>
                <c:pt idx="34468">
                  <c:v>51.622269596952499</c:v>
                </c:pt>
                <c:pt idx="34469">
                  <c:v>52.782419977199801</c:v>
                </c:pt>
                <c:pt idx="34470">
                  <c:v>52.449540424545297</c:v>
                </c:pt>
                <c:pt idx="34471">
                  <c:v>51.685921944137299</c:v>
                </c:pt>
                <c:pt idx="34472">
                  <c:v>53.330941612763198</c:v>
                </c:pt>
                <c:pt idx="34473">
                  <c:v>53.0559058155768</c:v>
                </c:pt>
                <c:pt idx="34474">
                  <c:v>55.4899662121544</c:v>
                </c:pt>
                <c:pt idx="34475">
                  <c:v>49.477710665273797</c:v>
                </c:pt>
                <c:pt idx="34476">
                  <c:v>50.777435405169598</c:v>
                </c:pt>
                <c:pt idx="34477">
                  <c:v>50.473710079596103</c:v>
                </c:pt>
                <c:pt idx="34478">
                  <c:v>49.1389790404357</c:v>
                </c:pt>
                <c:pt idx="34479">
                  <c:v>49.522979331536298</c:v>
                </c:pt>
                <c:pt idx="34480">
                  <c:v>52.215356380409197</c:v>
                </c:pt>
                <c:pt idx="34481">
                  <c:v>55.361659807486703</c:v>
                </c:pt>
                <c:pt idx="34482">
                  <c:v>53.566252880131898</c:v>
                </c:pt>
                <c:pt idx="34483">
                  <c:v>49.401521530127198</c:v>
                </c:pt>
                <c:pt idx="34484">
                  <c:v>51.645743373562098</c:v>
                </c:pt>
                <c:pt idx="34485">
                  <c:v>52.467844427567599</c:v>
                </c:pt>
                <c:pt idx="34486">
                  <c:v>52.211859646510398</c:v>
                </c:pt>
                <c:pt idx="34487">
                  <c:v>53.736752067671802</c:v>
                </c:pt>
                <c:pt idx="34488">
                  <c:v>55.308645110592302</c:v>
                </c:pt>
                <c:pt idx="34489">
                  <c:v>53.597556640993197</c:v>
                </c:pt>
                <c:pt idx="34490">
                  <c:v>49.284456752123504</c:v>
                </c:pt>
                <c:pt idx="34491">
                  <c:v>53.1350727323345</c:v>
                </c:pt>
                <c:pt idx="34492">
                  <c:v>51.291932985538601</c:v>
                </c:pt>
                <c:pt idx="34493">
                  <c:v>51.8380117499836</c:v>
                </c:pt>
                <c:pt idx="34494">
                  <c:v>50.149621596687403</c:v>
                </c:pt>
                <c:pt idx="34495">
                  <c:v>55.359510205996401</c:v>
                </c:pt>
                <c:pt idx="34496">
                  <c:v>51.879026655985903</c:v>
                </c:pt>
                <c:pt idx="34497">
                  <c:v>55.605932396056097</c:v>
                </c:pt>
                <c:pt idx="34498">
                  <c:v>55.467247693742998</c:v>
                </c:pt>
                <c:pt idx="34499">
                  <c:v>51.952360224334498</c:v>
                </c:pt>
                <c:pt idx="34500">
                  <c:v>50.2482487709905</c:v>
                </c:pt>
                <c:pt idx="34501">
                  <c:v>53.9192123934316</c:v>
                </c:pt>
                <c:pt idx="34502">
                  <c:v>50.751294188827103</c:v>
                </c:pt>
                <c:pt idx="34503">
                  <c:v>52.018980639810302</c:v>
                </c:pt>
                <c:pt idx="34504">
                  <c:v>50.756873177985099</c:v>
                </c:pt>
                <c:pt idx="34505">
                  <c:v>57.842955030540402</c:v>
                </c:pt>
                <c:pt idx="34506">
                  <c:v>50.820732934116997</c:v>
                </c:pt>
                <c:pt idx="34507">
                  <c:v>52.755314698676003</c:v>
                </c:pt>
                <c:pt idx="34508">
                  <c:v>56.186318858207898</c:v>
                </c:pt>
                <c:pt idx="34509">
                  <c:v>51.140018331048502</c:v>
                </c:pt>
                <c:pt idx="34510">
                  <c:v>53.0393246128112</c:v>
                </c:pt>
                <c:pt idx="34511">
                  <c:v>52.483546712979198</c:v>
                </c:pt>
                <c:pt idx="34512">
                  <c:v>50.622003734340701</c:v>
                </c:pt>
                <c:pt idx="34513">
                  <c:v>56.055239048697999</c:v>
                </c:pt>
                <c:pt idx="34514">
                  <c:v>49.319626738833797</c:v>
                </c:pt>
                <c:pt idx="34515">
                  <c:v>52.4037004898844</c:v>
                </c:pt>
                <c:pt idx="34516">
                  <c:v>54.398300558679999</c:v>
                </c:pt>
                <c:pt idx="34517">
                  <c:v>51.863662432320297</c:v>
                </c:pt>
                <c:pt idx="34518">
                  <c:v>49.105477908261399</c:v>
                </c:pt>
                <c:pt idx="34519">
                  <c:v>53.087821793623199</c:v>
                </c:pt>
                <c:pt idx="34520">
                  <c:v>51.993711576087399</c:v>
                </c:pt>
                <c:pt idx="34521">
                  <c:v>51.9309974705141</c:v>
                </c:pt>
                <c:pt idx="34522">
                  <c:v>51.757225243575398</c:v>
                </c:pt>
                <c:pt idx="34523">
                  <c:v>52.293329600962899</c:v>
                </c:pt>
                <c:pt idx="34524">
                  <c:v>53.345789959803902</c:v>
                </c:pt>
                <c:pt idx="34525">
                  <c:v>50.645699189467102</c:v>
                </c:pt>
                <c:pt idx="34526">
                  <c:v>51.409423888511803</c:v>
                </c:pt>
                <c:pt idx="34527">
                  <c:v>48.613812093078103</c:v>
                </c:pt>
                <c:pt idx="34528">
                  <c:v>51.7182529484515</c:v>
                </c:pt>
                <c:pt idx="34529">
                  <c:v>53.425775759370097</c:v>
                </c:pt>
                <c:pt idx="34530">
                  <c:v>50.615256276180801</c:v>
                </c:pt>
                <c:pt idx="34531">
                  <c:v>54.1123192675797</c:v>
                </c:pt>
                <c:pt idx="34532">
                  <c:v>55.424233639048502</c:v>
                </c:pt>
                <c:pt idx="34533">
                  <c:v>59.654179947039403</c:v>
                </c:pt>
                <c:pt idx="34534">
                  <c:v>50.001740609745099</c:v>
                </c:pt>
                <c:pt idx="34535">
                  <c:v>49.978350588339701</c:v>
                </c:pt>
                <c:pt idx="34536">
                  <c:v>53.067921942838602</c:v>
                </c:pt>
                <c:pt idx="34537">
                  <c:v>50.901867416513497</c:v>
                </c:pt>
                <c:pt idx="34538">
                  <c:v>49.283538980098697</c:v>
                </c:pt>
                <c:pt idx="34539">
                  <c:v>49.094174119604297</c:v>
                </c:pt>
                <c:pt idx="34540">
                  <c:v>53.709640590126803</c:v>
                </c:pt>
                <c:pt idx="34541">
                  <c:v>51.747879640316597</c:v>
                </c:pt>
                <c:pt idx="34542">
                  <c:v>50.286917287811697</c:v>
                </c:pt>
                <c:pt idx="34543">
                  <c:v>53.108004126509101</c:v>
                </c:pt>
                <c:pt idx="34544">
                  <c:v>50.954465823183803</c:v>
                </c:pt>
                <c:pt idx="34545">
                  <c:v>49.828853132151103</c:v>
                </c:pt>
                <c:pt idx="34546">
                  <c:v>53.865135563538502</c:v>
                </c:pt>
                <c:pt idx="34547">
                  <c:v>50.568351311557997</c:v>
                </c:pt>
                <c:pt idx="34548">
                  <c:v>49.5761951789964</c:v>
                </c:pt>
                <c:pt idx="34549">
                  <c:v>49.542682174682703</c:v>
                </c:pt>
                <c:pt idx="34550">
                  <c:v>52.556629002213597</c:v>
                </c:pt>
                <c:pt idx="34551">
                  <c:v>51.014760777764003</c:v>
                </c:pt>
                <c:pt idx="34552">
                  <c:v>51.7102249244478</c:v>
                </c:pt>
                <c:pt idx="34553">
                  <c:v>52.371503186891097</c:v>
                </c:pt>
                <c:pt idx="34554">
                  <c:v>51.682232717798598</c:v>
                </c:pt>
                <c:pt idx="34555">
                  <c:v>51.393925960405198</c:v>
                </c:pt>
                <c:pt idx="34556">
                  <c:v>53.013084221162302</c:v>
                </c:pt>
                <c:pt idx="34557">
                  <c:v>54.262578087811598</c:v>
                </c:pt>
                <c:pt idx="34558">
                  <c:v>49.047093359272701</c:v>
                </c:pt>
                <c:pt idx="34559">
                  <c:v>52.274508126120601</c:v>
                </c:pt>
                <c:pt idx="34560">
                  <c:v>50.9968216795221</c:v>
                </c:pt>
                <c:pt idx="34561">
                  <c:v>50.637452996471403</c:v>
                </c:pt>
                <c:pt idx="34562">
                  <c:v>51.684639245961598</c:v>
                </c:pt>
                <c:pt idx="34563">
                  <c:v>50.7654474357903</c:v>
                </c:pt>
                <c:pt idx="34564">
                  <c:v>51.126789185645499</c:v>
                </c:pt>
                <c:pt idx="34565">
                  <c:v>49.643138748508797</c:v>
                </c:pt>
                <c:pt idx="34566">
                  <c:v>52.054990516641197</c:v>
                </c:pt>
                <c:pt idx="34567">
                  <c:v>51.322267713222203</c:v>
                </c:pt>
                <c:pt idx="34568">
                  <c:v>53.656051943447999</c:v>
                </c:pt>
                <c:pt idx="34569">
                  <c:v>49.667315516559498</c:v>
                </c:pt>
                <c:pt idx="34570">
                  <c:v>51.184325396419197</c:v>
                </c:pt>
                <c:pt idx="34571">
                  <c:v>51.266822740764603</c:v>
                </c:pt>
                <c:pt idx="34572">
                  <c:v>51.6539524384308</c:v>
                </c:pt>
                <c:pt idx="34573">
                  <c:v>50.6361425366647</c:v>
                </c:pt>
                <c:pt idx="34574">
                  <c:v>51.689995745735501</c:v>
                </c:pt>
                <c:pt idx="34575">
                  <c:v>52.035886322777898</c:v>
                </c:pt>
                <c:pt idx="34576">
                  <c:v>50.187859789072803</c:v>
                </c:pt>
                <c:pt idx="34577">
                  <c:v>56.179235305998702</c:v>
                </c:pt>
                <c:pt idx="34578">
                  <c:v>52.368389909127103</c:v>
                </c:pt>
                <c:pt idx="34579">
                  <c:v>52.654406688839003</c:v>
                </c:pt>
                <c:pt idx="34580">
                  <c:v>51.926136832857097</c:v>
                </c:pt>
                <c:pt idx="34581">
                  <c:v>51.759185425663198</c:v>
                </c:pt>
                <c:pt idx="34582">
                  <c:v>53.654871229839003</c:v>
                </c:pt>
                <c:pt idx="34583">
                  <c:v>51.563534736422</c:v>
                </c:pt>
                <c:pt idx="34584">
                  <c:v>50.069256992046903</c:v>
                </c:pt>
                <c:pt idx="34585">
                  <c:v>53.643434796608403</c:v>
                </c:pt>
                <c:pt idx="34586">
                  <c:v>53.1089187307389</c:v>
                </c:pt>
                <c:pt idx="34587">
                  <c:v>52.643815025816103</c:v>
                </c:pt>
                <c:pt idx="34588">
                  <c:v>53.413177234431302</c:v>
                </c:pt>
                <c:pt idx="34589">
                  <c:v>53.353272215014798</c:v>
                </c:pt>
                <c:pt idx="34590">
                  <c:v>51.244543942875701</c:v>
                </c:pt>
                <c:pt idx="34591">
                  <c:v>53.250821260220398</c:v>
                </c:pt>
                <c:pt idx="34592">
                  <c:v>54.7853644339434</c:v>
                </c:pt>
                <c:pt idx="34593">
                  <c:v>50.220703026840503</c:v>
                </c:pt>
                <c:pt idx="34594">
                  <c:v>53.903019299826802</c:v>
                </c:pt>
                <c:pt idx="34595">
                  <c:v>51.107612195043401</c:v>
                </c:pt>
                <c:pt idx="34596">
                  <c:v>49.535029451813003</c:v>
                </c:pt>
                <c:pt idx="34597">
                  <c:v>50.332533019791498</c:v>
                </c:pt>
                <c:pt idx="34598">
                  <c:v>52.705578720939002</c:v>
                </c:pt>
                <c:pt idx="34599">
                  <c:v>49.198023216988403</c:v>
                </c:pt>
                <c:pt idx="34600">
                  <c:v>50.709858149390101</c:v>
                </c:pt>
                <c:pt idx="34601">
                  <c:v>53.471805000102698</c:v>
                </c:pt>
                <c:pt idx="34602">
                  <c:v>51.393872547693498</c:v>
                </c:pt>
                <c:pt idx="34603">
                  <c:v>50.6968290520689</c:v>
                </c:pt>
                <c:pt idx="34604">
                  <c:v>49.875296021129103</c:v>
                </c:pt>
                <c:pt idx="34605">
                  <c:v>53.177719772412203</c:v>
                </c:pt>
                <c:pt idx="34606">
                  <c:v>50.074882260530799</c:v>
                </c:pt>
                <c:pt idx="34607">
                  <c:v>52.212248578873997</c:v>
                </c:pt>
                <c:pt idx="34608">
                  <c:v>51.776776362405798</c:v>
                </c:pt>
                <c:pt idx="34609">
                  <c:v>50.077938969453697</c:v>
                </c:pt>
                <c:pt idx="34610">
                  <c:v>51.778703915049498</c:v>
                </c:pt>
                <c:pt idx="34611">
                  <c:v>50.926228651006703</c:v>
                </c:pt>
                <c:pt idx="34612">
                  <c:v>53.630704756654403</c:v>
                </c:pt>
                <c:pt idx="34613">
                  <c:v>52.203907436032999</c:v>
                </c:pt>
                <c:pt idx="34614">
                  <c:v>50.7389225563144</c:v>
                </c:pt>
                <c:pt idx="34615">
                  <c:v>52.500003209951899</c:v>
                </c:pt>
                <c:pt idx="34616">
                  <c:v>49.317992717764596</c:v>
                </c:pt>
                <c:pt idx="34617">
                  <c:v>49.778286531732398</c:v>
                </c:pt>
                <c:pt idx="34618">
                  <c:v>50.678094212212699</c:v>
                </c:pt>
                <c:pt idx="34619">
                  <c:v>49.918424540818997</c:v>
                </c:pt>
                <c:pt idx="34620">
                  <c:v>49.532956392374501</c:v>
                </c:pt>
                <c:pt idx="34621">
                  <c:v>52.498216943878703</c:v>
                </c:pt>
                <c:pt idx="34622">
                  <c:v>53.662058281173103</c:v>
                </c:pt>
                <c:pt idx="34623">
                  <c:v>48.3022954561212</c:v>
                </c:pt>
                <c:pt idx="34624">
                  <c:v>49.996677413300603</c:v>
                </c:pt>
                <c:pt idx="34625">
                  <c:v>49.924156056093899</c:v>
                </c:pt>
                <c:pt idx="34626">
                  <c:v>51.2202588708505</c:v>
                </c:pt>
                <c:pt idx="34627">
                  <c:v>51.548502431584502</c:v>
                </c:pt>
                <c:pt idx="34628">
                  <c:v>52.405960411163797</c:v>
                </c:pt>
                <c:pt idx="34629">
                  <c:v>49.462244828253297</c:v>
                </c:pt>
                <c:pt idx="34630">
                  <c:v>53.926685158848201</c:v>
                </c:pt>
                <c:pt idx="34631">
                  <c:v>53.7140741589116</c:v>
                </c:pt>
                <c:pt idx="34632">
                  <c:v>51.536753791081097</c:v>
                </c:pt>
                <c:pt idx="34633">
                  <c:v>46.717016542177603</c:v>
                </c:pt>
                <c:pt idx="34634">
                  <c:v>48.519716653558199</c:v>
                </c:pt>
                <c:pt idx="34635">
                  <c:v>53.972137454188697</c:v>
                </c:pt>
                <c:pt idx="34636">
                  <c:v>53.459288884170903</c:v>
                </c:pt>
                <c:pt idx="34637">
                  <c:v>51.4321827078154</c:v>
                </c:pt>
                <c:pt idx="34638">
                  <c:v>54.119928325455703</c:v>
                </c:pt>
                <c:pt idx="34639">
                  <c:v>52.167478227986898</c:v>
                </c:pt>
                <c:pt idx="34640">
                  <c:v>52.319262049466701</c:v>
                </c:pt>
                <c:pt idx="34641">
                  <c:v>53.713682199502998</c:v>
                </c:pt>
                <c:pt idx="34642">
                  <c:v>50.107271477110302</c:v>
                </c:pt>
                <c:pt idx="34643">
                  <c:v>49.276395940510199</c:v>
                </c:pt>
                <c:pt idx="34644">
                  <c:v>54.471619705041597</c:v>
                </c:pt>
                <c:pt idx="34645">
                  <c:v>51.697208190331303</c:v>
                </c:pt>
                <c:pt idx="34646">
                  <c:v>51.4766848241131</c:v>
                </c:pt>
                <c:pt idx="34647">
                  <c:v>52.277785376666102</c:v>
                </c:pt>
                <c:pt idx="34648">
                  <c:v>49.994118788953699</c:v>
                </c:pt>
                <c:pt idx="34649">
                  <c:v>57.735101760816399</c:v>
                </c:pt>
                <c:pt idx="34650">
                  <c:v>51.956922079704</c:v>
                </c:pt>
                <c:pt idx="34651">
                  <c:v>55.371267286160098</c:v>
                </c:pt>
                <c:pt idx="34652">
                  <c:v>52.189043668699803</c:v>
                </c:pt>
                <c:pt idx="34653">
                  <c:v>49.465461794080198</c:v>
                </c:pt>
                <c:pt idx="34654">
                  <c:v>51.677339847503703</c:v>
                </c:pt>
                <c:pt idx="34655">
                  <c:v>51.182984352683</c:v>
                </c:pt>
                <c:pt idx="34656">
                  <c:v>51.6943261910519</c:v>
                </c:pt>
                <c:pt idx="34657">
                  <c:v>54.330784312609602</c:v>
                </c:pt>
                <c:pt idx="34658">
                  <c:v>50.8168604785387</c:v>
                </c:pt>
                <c:pt idx="34659">
                  <c:v>53.096410259028197</c:v>
                </c:pt>
                <c:pt idx="34660">
                  <c:v>48.090546998697803</c:v>
                </c:pt>
                <c:pt idx="34661">
                  <c:v>51.905812918084301</c:v>
                </c:pt>
                <c:pt idx="34662">
                  <c:v>54.665607227512702</c:v>
                </c:pt>
                <c:pt idx="34663">
                  <c:v>50.907190267353201</c:v>
                </c:pt>
                <c:pt idx="34664">
                  <c:v>52.102844397648099</c:v>
                </c:pt>
                <c:pt idx="34665">
                  <c:v>56.477211231206397</c:v>
                </c:pt>
                <c:pt idx="34666">
                  <c:v>51.638729669258403</c:v>
                </c:pt>
                <c:pt idx="34667">
                  <c:v>51.741672299621399</c:v>
                </c:pt>
                <c:pt idx="34668">
                  <c:v>54.984848566619299</c:v>
                </c:pt>
                <c:pt idx="34669">
                  <c:v>54.006485085854202</c:v>
                </c:pt>
                <c:pt idx="34670">
                  <c:v>53.479879430925401</c:v>
                </c:pt>
                <c:pt idx="34671">
                  <c:v>51.688653347454498</c:v>
                </c:pt>
                <c:pt idx="34672">
                  <c:v>52.051847973698003</c:v>
                </c:pt>
                <c:pt idx="34673">
                  <c:v>50.009865020936097</c:v>
                </c:pt>
                <c:pt idx="34674">
                  <c:v>51.140717885400903</c:v>
                </c:pt>
                <c:pt idx="34675">
                  <c:v>48.600481015543799</c:v>
                </c:pt>
                <c:pt idx="34676">
                  <c:v>54.0288440080096</c:v>
                </c:pt>
                <c:pt idx="34677">
                  <c:v>51.144447164813499</c:v>
                </c:pt>
                <c:pt idx="34678">
                  <c:v>52.899981632722302</c:v>
                </c:pt>
                <c:pt idx="34679">
                  <c:v>50.190676090571998</c:v>
                </c:pt>
                <c:pt idx="34680">
                  <c:v>51.5404902351533</c:v>
                </c:pt>
                <c:pt idx="34681">
                  <c:v>51.652902840367197</c:v>
                </c:pt>
                <c:pt idx="34682">
                  <c:v>52.500846341097699</c:v>
                </c:pt>
                <c:pt idx="34683">
                  <c:v>49.1569952342699</c:v>
                </c:pt>
                <c:pt idx="34684">
                  <c:v>51.124688210789998</c:v>
                </c:pt>
                <c:pt idx="34685">
                  <c:v>51.694372803778798</c:v>
                </c:pt>
                <c:pt idx="34686">
                  <c:v>53.3953259437247</c:v>
                </c:pt>
                <c:pt idx="34687">
                  <c:v>54.769411757683699</c:v>
                </c:pt>
                <c:pt idx="34688">
                  <c:v>52.224541943590303</c:v>
                </c:pt>
                <c:pt idx="34689">
                  <c:v>55.8379434871988</c:v>
                </c:pt>
                <c:pt idx="34690">
                  <c:v>49.532430266344903</c:v>
                </c:pt>
                <c:pt idx="34691">
                  <c:v>53.632030534341801</c:v>
                </c:pt>
                <c:pt idx="34692">
                  <c:v>49.760589613865399</c:v>
                </c:pt>
                <c:pt idx="34693">
                  <c:v>51.877529638520699</c:v>
                </c:pt>
                <c:pt idx="34694">
                  <c:v>51.508262619629903</c:v>
                </c:pt>
                <c:pt idx="34695">
                  <c:v>51.505758219597901</c:v>
                </c:pt>
                <c:pt idx="34696">
                  <c:v>54.449132272941597</c:v>
                </c:pt>
                <c:pt idx="34697">
                  <c:v>49.160187679240401</c:v>
                </c:pt>
                <c:pt idx="34698">
                  <c:v>51.359402129472997</c:v>
                </c:pt>
                <c:pt idx="34699">
                  <c:v>50.670095969029802</c:v>
                </c:pt>
                <c:pt idx="34700">
                  <c:v>50.017742890889899</c:v>
                </c:pt>
                <c:pt idx="34701">
                  <c:v>51.163324726496697</c:v>
                </c:pt>
                <c:pt idx="34702">
                  <c:v>53.576868412482199</c:v>
                </c:pt>
                <c:pt idx="34703">
                  <c:v>50.290632180396599</c:v>
                </c:pt>
                <c:pt idx="34704">
                  <c:v>49.599062306491803</c:v>
                </c:pt>
                <c:pt idx="34705">
                  <c:v>51.880369320876099</c:v>
                </c:pt>
                <c:pt idx="34706">
                  <c:v>50.385728627950002</c:v>
                </c:pt>
                <c:pt idx="34707">
                  <c:v>53.833998543427498</c:v>
                </c:pt>
                <c:pt idx="34708">
                  <c:v>51.459198718560302</c:v>
                </c:pt>
                <c:pt idx="34709">
                  <c:v>53.152578199452698</c:v>
                </c:pt>
                <c:pt idx="34710">
                  <c:v>53.314979086176301</c:v>
                </c:pt>
                <c:pt idx="34711">
                  <c:v>53.936443938046096</c:v>
                </c:pt>
                <c:pt idx="34712">
                  <c:v>50.2675392129321</c:v>
                </c:pt>
                <c:pt idx="34713">
                  <c:v>51.8241931571335</c:v>
                </c:pt>
                <c:pt idx="34714">
                  <c:v>53.212049745053697</c:v>
                </c:pt>
                <c:pt idx="34715">
                  <c:v>53.546096507797401</c:v>
                </c:pt>
                <c:pt idx="34716">
                  <c:v>49.698954858983598</c:v>
                </c:pt>
                <c:pt idx="34717">
                  <c:v>50.778820341342197</c:v>
                </c:pt>
                <c:pt idx="34718">
                  <c:v>51.0717380960197</c:v>
                </c:pt>
                <c:pt idx="34719">
                  <c:v>54.163735984970003</c:v>
                </c:pt>
                <c:pt idx="34720">
                  <c:v>51.965213742014399</c:v>
                </c:pt>
                <c:pt idx="34721">
                  <c:v>53.351150972404298</c:v>
                </c:pt>
                <c:pt idx="34722">
                  <c:v>53.181435438923799</c:v>
                </c:pt>
                <c:pt idx="34723">
                  <c:v>50.259982389642602</c:v>
                </c:pt>
                <c:pt idx="34724">
                  <c:v>50.706968814048501</c:v>
                </c:pt>
                <c:pt idx="34725">
                  <c:v>51.203087678959797</c:v>
                </c:pt>
                <c:pt idx="34726">
                  <c:v>52.6496382137884</c:v>
                </c:pt>
                <c:pt idx="34727">
                  <c:v>49.3871313295706</c:v>
                </c:pt>
                <c:pt idx="34728">
                  <c:v>53.566836885420201</c:v>
                </c:pt>
                <c:pt idx="34729">
                  <c:v>52.491683926552497</c:v>
                </c:pt>
                <c:pt idx="34730">
                  <c:v>50.171892695982599</c:v>
                </c:pt>
                <c:pt idx="34731">
                  <c:v>49.263318211408503</c:v>
                </c:pt>
                <c:pt idx="34732">
                  <c:v>51.5395345128345</c:v>
                </c:pt>
                <c:pt idx="34733">
                  <c:v>53.483168749495</c:v>
                </c:pt>
                <c:pt idx="34734">
                  <c:v>48.633465655749603</c:v>
                </c:pt>
                <c:pt idx="34735">
                  <c:v>51.822007067669603</c:v>
                </c:pt>
                <c:pt idx="34736">
                  <c:v>57.883936978904799</c:v>
                </c:pt>
                <c:pt idx="34737">
                  <c:v>54.836015628669401</c:v>
                </c:pt>
                <c:pt idx="34738">
                  <c:v>52.710678464178201</c:v>
                </c:pt>
                <c:pt idx="34739">
                  <c:v>49.935805890615399</c:v>
                </c:pt>
                <c:pt idx="34740">
                  <c:v>51.474484663347603</c:v>
                </c:pt>
                <c:pt idx="34741">
                  <c:v>49.3835944848868</c:v>
                </c:pt>
                <c:pt idx="34742">
                  <c:v>50.735442761105901</c:v>
                </c:pt>
                <c:pt idx="34743">
                  <c:v>52.6032382487059</c:v>
                </c:pt>
                <c:pt idx="34744">
                  <c:v>50.869502473239898</c:v>
                </c:pt>
                <c:pt idx="34745">
                  <c:v>51.712813272322997</c:v>
                </c:pt>
                <c:pt idx="34746">
                  <c:v>51.9598131268339</c:v>
                </c:pt>
                <c:pt idx="34747">
                  <c:v>53.812336276345597</c:v>
                </c:pt>
                <c:pt idx="34748">
                  <c:v>49.273011307588398</c:v>
                </c:pt>
                <c:pt idx="34749">
                  <c:v>53.4551847439771</c:v>
                </c:pt>
                <c:pt idx="34750">
                  <c:v>50.464059745565898</c:v>
                </c:pt>
                <c:pt idx="34751">
                  <c:v>50.059637176872101</c:v>
                </c:pt>
                <c:pt idx="34752">
                  <c:v>50.166973888884499</c:v>
                </c:pt>
                <c:pt idx="34753">
                  <c:v>60.474269827686499</c:v>
                </c:pt>
                <c:pt idx="34754">
                  <c:v>48.542403739954302</c:v>
                </c:pt>
                <c:pt idx="34755">
                  <c:v>48.732399727770101</c:v>
                </c:pt>
                <c:pt idx="34756">
                  <c:v>51.883631997597099</c:v>
                </c:pt>
                <c:pt idx="34757">
                  <c:v>53.585075347938698</c:v>
                </c:pt>
                <c:pt idx="34758">
                  <c:v>52.378232587259703</c:v>
                </c:pt>
                <c:pt idx="34759">
                  <c:v>55.393759987691801</c:v>
                </c:pt>
                <c:pt idx="34760">
                  <c:v>52.2598278255712</c:v>
                </c:pt>
                <c:pt idx="34761">
                  <c:v>53.825127820791003</c:v>
                </c:pt>
                <c:pt idx="34762">
                  <c:v>49.794372807928497</c:v>
                </c:pt>
                <c:pt idx="34763">
                  <c:v>49.733813174810599</c:v>
                </c:pt>
                <c:pt idx="34764">
                  <c:v>51.631385805059303</c:v>
                </c:pt>
                <c:pt idx="34765">
                  <c:v>50.777456851303803</c:v>
                </c:pt>
                <c:pt idx="34766">
                  <c:v>52.886773258404403</c:v>
                </c:pt>
                <c:pt idx="34767">
                  <c:v>49.611658364335497</c:v>
                </c:pt>
                <c:pt idx="34768">
                  <c:v>53.914600845333801</c:v>
                </c:pt>
                <c:pt idx="34769">
                  <c:v>50.583691180934203</c:v>
                </c:pt>
                <c:pt idx="34770">
                  <c:v>53.102709213876999</c:v>
                </c:pt>
                <c:pt idx="34771">
                  <c:v>51.041116850743002</c:v>
                </c:pt>
                <c:pt idx="34772">
                  <c:v>50.347889395777699</c:v>
                </c:pt>
                <c:pt idx="34773">
                  <c:v>52.568090003466999</c:v>
                </c:pt>
                <c:pt idx="34774">
                  <c:v>51.330932024135301</c:v>
                </c:pt>
                <c:pt idx="34775">
                  <c:v>55.032067826402802</c:v>
                </c:pt>
                <c:pt idx="34776">
                  <c:v>49.1804632453333</c:v>
                </c:pt>
                <c:pt idx="34777">
                  <c:v>52.899112091678703</c:v>
                </c:pt>
                <c:pt idx="34778">
                  <c:v>49.255710313165203</c:v>
                </c:pt>
                <c:pt idx="34779">
                  <c:v>52.346258364781299</c:v>
                </c:pt>
                <c:pt idx="34780">
                  <c:v>48.2796421941879</c:v>
                </c:pt>
                <c:pt idx="34781">
                  <c:v>49.065039175451197</c:v>
                </c:pt>
                <c:pt idx="34782">
                  <c:v>48.834572617367797</c:v>
                </c:pt>
                <c:pt idx="34783">
                  <c:v>51.016588734781401</c:v>
                </c:pt>
                <c:pt idx="34784">
                  <c:v>50.507519999271203</c:v>
                </c:pt>
                <c:pt idx="34785">
                  <c:v>49.869453922764997</c:v>
                </c:pt>
                <c:pt idx="34786">
                  <c:v>56.663459491514402</c:v>
                </c:pt>
                <c:pt idx="34787">
                  <c:v>51.9656855269997</c:v>
                </c:pt>
                <c:pt idx="34788">
                  <c:v>50.286650271562799</c:v>
                </c:pt>
                <c:pt idx="34789">
                  <c:v>51.341627195687302</c:v>
                </c:pt>
                <c:pt idx="34790">
                  <c:v>49.955578928236903</c:v>
                </c:pt>
                <c:pt idx="34791">
                  <c:v>55.5031521656583</c:v>
                </c:pt>
                <c:pt idx="34792">
                  <c:v>52.453942398220697</c:v>
                </c:pt>
                <c:pt idx="34793">
                  <c:v>46.652956703361703</c:v>
                </c:pt>
                <c:pt idx="34794">
                  <c:v>53.557556602443</c:v>
                </c:pt>
                <c:pt idx="34795">
                  <c:v>52.050950896085197</c:v>
                </c:pt>
                <c:pt idx="34796">
                  <c:v>51.933365440146702</c:v>
                </c:pt>
                <c:pt idx="34797">
                  <c:v>52.460537773911497</c:v>
                </c:pt>
                <c:pt idx="34798">
                  <c:v>55.300549219120498</c:v>
                </c:pt>
                <c:pt idx="34799">
                  <c:v>52.281197637615698</c:v>
                </c:pt>
                <c:pt idx="34800">
                  <c:v>52.117324330276098</c:v>
                </c:pt>
                <c:pt idx="34801">
                  <c:v>53.047400101503897</c:v>
                </c:pt>
                <c:pt idx="34802">
                  <c:v>52.447354943309797</c:v>
                </c:pt>
                <c:pt idx="34803">
                  <c:v>53.2389333631235</c:v>
                </c:pt>
                <c:pt idx="34804">
                  <c:v>52.1317624059363</c:v>
                </c:pt>
                <c:pt idx="34805">
                  <c:v>51.326705246750699</c:v>
                </c:pt>
                <c:pt idx="34806">
                  <c:v>51.785949242138898</c:v>
                </c:pt>
                <c:pt idx="34807">
                  <c:v>51.334267932960401</c:v>
                </c:pt>
                <c:pt idx="34808">
                  <c:v>50.600532537347</c:v>
                </c:pt>
                <c:pt idx="34809">
                  <c:v>54.6379613339464</c:v>
                </c:pt>
                <c:pt idx="34810">
                  <c:v>53.169167932038597</c:v>
                </c:pt>
                <c:pt idx="34811">
                  <c:v>53.795271126838799</c:v>
                </c:pt>
                <c:pt idx="34812">
                  <c:v>52.876568828962597</c:v>
                </c:pt>
                <c:pt idx="34813">
                  <c:v>50.752811448588503</c:v>
                </c:pt>
                <c:pt idx="34814">
                  <c:v>49.384930968848998</c:v>
                </c:pt>
                <c:pt idx="34815">
                  <c:v>53.155266121276</c:v>
                </c:pt>
                <c:pt idx="34816">
                  <c:v>61.4116521244814</c:v>
                </c:pt>
                <c:pt idx="34817">
                  <c:v>49.120771461589399</c:v>
                </c:pt>
                <c:pt idx="34818">
                  <c:v>52.709034813234403</c:v>
                </c:pt>
                <c:pt idx="34819">
                  <c:v>50.782807064074802</c:v>
                </c:pt>
                <c:pt idx="34820">
                  <c:v>52.014504107036402</c:v>
                </c:pt>
                <c:pt idx="34821">
                  <c:v>50.655416480241797</c:v>
                </c:pt>
                <c:pt idx="34822">
                  <c:v>52.5888858146998</c:v>
                </c:pt>
                <c:pt idx="34823">
                  <c:v>52.657730217321799</c:v>
                </c:pt>
                <c:pt idx="34824">
                  <c:v>51.7805732485077</c:v>
                </c:pt>
                <c:pt idx="34825">
                  <c:v>56.1851471280455</c:v>
                </c:pt>
                <c:pt idx="34826">
                  <c:v>49.398332058618699</c:v>
                </c:pt>
                <c:pt idx="34827">
                  <c:v>52.867300915725899</c:v>
                </c:pt>
                <c:pt idx="34828">
                  <c:v>54.934191953755303</c:v>
                </c:pt>
                <c:pt idx="34829">
                  <c:v>50.517339641105302</c:v>
                </c:pt>
                <c:pt idx="34830">
                  <c:v>53.201288666521997</c:v>
                </c:pt>
                <c:pt idx="34831">
                  <c:v>50.157462523762298</c:v>
                </c:pt>
                <c:pt idx="34832">
                  <c:v>51.306522121426703</c:v>
                </c:pt>
                <c:pt idx="34833">
                  <c:v>53.840062291123502</c:v>
                </c:pt>
                <c:pt idx="34834">
                  <c:v>50.018112046434801</c:v>
                </c:pt>
                <c:pt idx="34835">
                  <c:v>53.130323570625599</c:v>
                </c:pt>
                <c:pt idx="34836">
                  <c:v>51.668838087872601</c:v>
                </c:pt>
                <c:pt idx="34837">
                  <c:v>47.142100588145397</c:v>
                </c:pt>
                <c:pt idx="34838">
                  <c:v>52.803830652688298</c:v>
                </c:pt>
                <c:pt idx="34839">
                  <c:v>51.668820432921699</c:v>
                </c:pt>
                <c:pt idx="34840">
                  <c:v>51.620378066247603</c:v>
                </c:pt>
                <c:pt idx="34841">
                  <c:v>52.587434932873997</c:v>
                </c:pt>
                <c:pt idx="34842">
                  <c:v>53.228380729105297</c:v>
                </c:pt>
                <c:pt idx="34843">
                  <c:v>50.866262342191902</c:v>
                </c:pt>
                <c:pt idx="34844">
                  <c:v>50.547742895112897</c:v>
                </c:pt>
                <c:pt idx="34845">
                  <c:v>49.233000492981603</c:v>
                </c:pt>
                <c:pt idx="34846">
                  <c:v>51.320511169008697</c:v>
                </c:pt>
                <c:pt idx="34847">
                  <c:v>52.415671430070901</c:v>
                </c:pt>
                <c:pt idx="34848">
                  <c:v>52.804158873394499</c:v>
                </c:pt>
                <c:pt idx="34849">
                  <c:v>50.558824589651003</c:v>
                </c:pt>
                <c:pt idx="34850">
                  <c:v>51.165067525231798</c:v>
                </c:pt>
                <c:pt idx="34851">
                  <c:v>50.477647491640397</c:v>
                </c:pt>
                <c:pt idx="34852">
                  <c:v>53.769222654376101</c:v>
                </c:pt>
                <c:pt idx="34853">
                  <c:v>50.448593835835098</c:v>
                </c:pt>
                <c:pt idx="34854">
                  <c:v>49.559557851149897</c:v>
                </c:pt>
                <c:pt idx="34855">
                  <c:v>51.556596046833903</c:v>
                </c:pt>
                <c:pt idx="34856">
                  <c:v>51.929579134156498</c:v>
                </c:pt>
                <c:pt idx="34857">
                  <c:v>52.177378544566103</c:v>
                </c:pt>
                <c:pt idx="34858">
                  <c:v>50.594463629431601</c:v>
                </c:pt>
                <c:pt idx="34859">
                  <c:v>50.4537813875911</c:v>
                </c:pt>
                <c:pt idx="34860">
                  <c:v>51.046534471132901</c:v>
                </c:pt>
                <c:pt idx="34861">
                  <c:v>53.1112209913572</c:v>
                </c:pt>
                <c:pt idx="34862">
                  <c:v>54.688949820405199</c:v>
                </c:pt>
                <c:pt idx="34863">
                  <c:v>52.671697850715297</c:v>
                </c:pt>
                <c:pt idx="34864">
                  <c:v>57.775384898122198</c:v>
                </c:pt>
                <c:pt idx="34865">
                  <c:v>51.013613747601198</c:v>
                </c:pt>
                <c:pt idx="34866">
                  <c:v>48.716054753927203</c:v>
                </c:pt>
                <c:pt idx="34867">
                  <c:v>52.094287337879599</c:v>
                </c:pt>
                <c:pt idx="34868">
                  <c:v>51.207543040981399</c:v>
                </c:pt>
                <c:pt idx="34869">
                  <c:v>49.584311055526697</c:v>
                </c:pt>
                <c:pt idx="34870">
                  <c:v>50.549166793046801</c:v>
                </c:pt>
                <c:pt idx="34871">
                  <c:v>52.191179004073497</c:v>
                </c:pt>
                <c:pt idx="34872">
                  <c:v>50.193674874472599</c:v>
                </c:pt>
                <c:pt idx="34873">
                  <c:v>53.875984800990302</c:v>
                </c:pt>
                <c:pt idx="34874">
                  <c:v>50.372055690046999</c:v>
                </c:pt>
                <c:pt idx="34875">
                  <c:v>51.741477634553803</c:v>
                </c:pt>
                <c:pt idx="34876">
                  <c:v>53.107550411474101</c:v>
                </c:pt>
                <c:pt idx="34877">
                  <c:v>52.118508535916902</c:v>
                </c:pt>
                <c:pt idx="34878">
                  <c:v>52.863999874046101</c:v>
                </c:pt>
                <c:pt idx="34879">
                  <c:v>54.701078110614802</c:v>
                </c:pt>
                <c:pt idx="34880">
                  <c:v>54.671359986661898</c:v>
                </c:pt>
                <c:pt idx="34881">
                  <c:v>51.112260113554299</c:v>
                </c:pt>
                <c:pt idx="34882">
                  <c:v>53.906742694459197</c:v>
                </c:pt>
                <c:pt idx="34883">
                  <c:v>49.401895953221398</c:v>
                </c:pt>
                <c:pt idx="34884">
                  <c:v>54.675054083836301</c:v>
                </c:pt>
                <c:pt idx="34885">
                  <c:v>51.997537738282702</c:v>
                </c:pt>
                <c:pt idx="34886">
                  <c:v>48.2523266198614</c:v>
                </c:pt>
                <c:pt idx="34887">
                  <c:v>50.784321663304603</c:v>
                </c:pt>
                <c:pt idx="34888">
                  <c:v>49.571766410524702</c:v>
                </c:pt>
                <c:pt idx="34889">
                  <c:v>50.202413175558</c:v>
                </c:pt>
                <c:pt idx="34890">
                  <c:v>51.846396863617997</c:v>
                </c:pt>
                <c:pt idx="34891">
                  <c:v>50.892963587165099</c:v>
                </c:pt>
                <c:pt idx="34892">
                  <c:v>49.592684256586097</c:v>
                </c:pt>
                <c:pt idx="34893">
                  <c:v>50.550425571783499</c:v>
                </c:pt>
                <c:pt idx="34894">
                  <c:v>50.508663646451502</c:v>
                </c:pt>
                <c:pt idx="34895">
                  <c:v>50.133607246956799</c:v>
                </c:pt>
                <c:pt idx="34896">
                  <c:v>51.3938556236468</c:v>
                </c:pt>
                <c:pt idx="34897">
                  <c:v>57.7049541888248</c:v>
                </c:pt>
                <c:pt idx="34898">
                  <c:v>53.440531119940999</c:v>
                </c:pt>
                <c:pt idx="34899">
                  <c:v>53.659015599648697</c:v>
                </c:pt>
                <c:pt idx="34900">
                  <c:v>51.483947754552702</c:v>
                </c:pt>
                <c:pt idx="34901">
                  <c:v>53.710046506844201</c:v>
                </c:pt>
                <c:pt idx="34902">
                  <c:v>52.958000337419499</c:v>
                </c:pt>
                <c:pt idx="34903">
                  <c:v>49.268947478392398</c:v>
                </c:pt>
                <c:pt idx="34904">
                  <c:v>51.433079068449999</c:v>
                </c:pt>
                <c:pt idx="34905">
                  <c:v>50.051831540260203</c:v>
                </c:pt>
                <c:pt idx="34906">
                  <c:v>54.2563289018373</c:v>
                </c:pt>
                <c:pt idx="34907">
                  <c:v>47.111825703158203</c:v>
                </c:pt>
                <c:pt idx="34908">
                  <c:v>51.679376882679598</c:v>
                </c:pt>
                <c:pt idx="34909">
                  <c:v>53.409885805438797</c:v>
                </c:pt>
                <c:pt idx="34910">
                  <c:v>50.669629229541002</c:v>
                </c:pt>
                <c:pt idx="34911">
                  <c:v>53.126103132275702</c:v>
                </c:pt>
                <c:pt idx="34912">
                  <c:v>51.410476168856398</c:v>
                </c:pt>
                <c:pt idx="34913">
                  <c:v>52.057909104069097</c:v>
                </c:pt>
                <c:pt idx="34914">
                  <c:v>50.8577877606795</c:v>
                </c:pt>
                <c:pt idx="34915">
                  <c:v>53.571392720474599</c:v>
                </c:pt>
                <c:pt idx="34916">
                  <c:v>49.582577692191798</c:v>
                </c:pt>
                <c:pt idx="34917">
                  <c:v>51.4677749094486</c:v>
                </c:pt>
                <c:pt idx="34918">
                  <c:v>52.215179159345197</c:v>
                </c:pt>
                <c:pt idx="34919">
                  <c:v>50.0668053734423</c:v>
                </c:pt>
                <c:pt idx="34920">
                  <c:v>48.677774927888102</c:v>
                </c:pt>
                <c:pt idx="34921">
                  <c:v>52.007818710445697</c:v>
                </c:pt>
                <c:pt idx="34922">
                  <c:v>53.891775117957202</c:v>
                </c:pt>
                <c:pt idx="34923">
                  <c:v>49.677051979784999</c:v>
                </c:pt>
                <c:pt idx="34924">
                  <c:v>52.272130331855401</c:v>
                </c:pt>
                <c:pt idx="34925">
                  <c:v>52.4680152874746</c:v>
                </c:pt>
                <c:pt idx="34926">
                  <c:v>52.794935192092503</c:v>
                </c:pt>
                <c:pt idx="34927">
                  <c:v>53.302699372764302</c:v>
                </c:pt>
                <c:pt idx="34928">
                  <c:v>55.285042192344498</c:v>
                </c:pt>
                <c:pt idx="34929">
                  <c:v>52.639191463089297</c:v>
                </c:pt>
                <c:pt idx="34930">
                  <c:v>50.064819779069197</c:v>
                </c:pt>
                <c:pt idx="34931">
                  <c:v>49.584601909302897</c:v>
                </c:pt>
                <c:pt idx="34932">
                  <c:v>51.161911108659901</c:v>
                </c:pt>
                <c:pt idx="34933">
                  <c:v>48.889144659856001</c:v>
                </c:pt>
                <c:pt idx="34934">
                  <c:v>53.578632494041699</c:v>
                </c:pt>
                <c:pt idx="34935">
                  <c:v>51.347770056582</c:v>
                </c:pt>
                <c:pt idx="34936">
                  <c:v>52.833508483410199</c:v>
                </c:pt>
                <c:pt idx="34937">
                  <c:v>54.501100644618397</c:v>
                </c:pt>
                <c:pt idx="34938">
                  <c:v>50.705181263626301</c:v>
                </c:pt>
                <c:pt idx="34939">
                  <c:v>52.450724751001403</c:v>
                </c:pt>
                <c:pt idx="34940">
                  <c:v>52.5466942599531</c:v>
                </c:pt>
                <c:pt idx="34941">
                  <c:v>54.318139493551797</c:v>
                </c:pt>
                <c:pt idx="34942">
                  <c:v>50.875177990001802</c:v>
                </c:pt>
                <c:pt idx="34943">
                  <c:v>53.554749807979199</c:v>
                </c:pt>
                <c:pt idx="34944">
                  <c:v>53.307691576686601</c:v>
                </c:pt>
                <c:pt idx="34945">
                  <c:v>56.2620920344526</c:v>
                </c:pt>
                <c:pt idx="34946">
                  <c:v>52.318979776086799</c:v>
                </c:pt>
                <c:pt idx="34947">
                  <c:v>52.484745311781303</c:v>
                </c:pt>
                <c:pt idx="34948">
                  <c:v>50.023441835852097</c:v>
                </c:pt>
                <c:pt idx="34949">
                  <c:v>49.664942521041503</c:v>
                </c:pt>
                <c:pt idx="34950">
                  <c:v>51.9892978237176</c:v>
                </c:pt>
                <c:pt idx="34951">
                  <c:v>53.361811753786</c:v>
                </c:pt>
                <c:pt idx="34952">
                  <c:v>50.988851332499003</c:v>
                </c:pt>
                <c:pt idx="34953">
                  <c:v>51.6620321649239</c:v>
                </c:pt>
                <c:pt idx="34954">
                  <c:v>53.942622013682197</c:v>
                </c:pt>
                <c:pt idx="34955">
                  <c:v>51.499458610752797</c:v>
                </c:pt>
                <c:pt idx="34956">
                  <c:v>51.861155587543799</c:v>
                </c:pt>
                <c:pt idx="34957">
                  <c:v>50.625826480351797</c:v>
                </c:pt>
                <c:pt idx="34958">
                  <c:v>52.706917919200798</c:v>
                </c:pt>
                <c:pt idx="34959">
                  <c:v>54.260563537054203</c:v>
                </c:pt>
                <c:pt idx="34960">
                  <c:v>50.405706457316199</c:v>
                </c:pt>
                <c:pt idx="34961">
                  <c:v>52.122082600902999</c:v>
                </c:pt>
                <c:pt idx="34962">
                  <c:v>53.178266376437399</c:v>
                </c:pt>
                <c:pt idx="34963">
                  <c:v>49.2977870939471</c:v>
                </c:pt>
                <c:pt idx="34964">
                  <c:v>53.958979864668301</c:v>
                </c:pt>
                <c:pt idx="34965">
                  <c:v>51.082684640320998</c:v>
                </c:pt>
                <c:pt idx="34966">
                  <c:v>51.760875551523199</c:v>
                </c:pt>
                <c:pt idx="34967">
                  <c:v>49.794406683288301</c:v>
                </c:pt>
                <c:pt idx="34968">
                  <c:v>53.060305538456802</c:v>
                </c:pt>
                <c:pt idx="34969">
                  <c:v>48.132479945035698</c:v>
                </c:pt>
                <c:pt idx="34970">
                  <c:v>52.9905399677926</c:v>
                </c:pt>
                <c:pt idx="34971">
                  <c:v>50.209037037717501</c:v>
                </c:pt>
                <c:pt idx="34972">
                  <c:v>57.2973028997936</c:v>
                </c:pt>
                <c:pt idx="34973">
                  <c:v>55.949850218233799</c:v>
                </c:pt>
                <c:pt idx="34974">
                  <c:v>52.112281726901003</c:v>
                </c:pt>
                <c:pt idx="34975">
                  <c:v>49.1998832564664</c:v>
                </c:pt>
                <c:pt idx="34976">
                  <c:v>50.3129534984648</c:v>
                </c:pt>
                <c:pt idx="34977">
                  <c:v>52.838015370212602</c:v>
                </c:pt>
                <c:pt idx="34978">
                  <c:v>53.240437566993002</c:v>
                </c:pt>
                <c:pt idx="34979">
                  <c:v>53.191752654355199</c:v>
                </c:pt>
                <c:pt idx="34980">
                  <c:v>51.392017316305001</c:v>
                </c:pt>
                <c:pt idx="34981">
                  <c:v>52.761359879312202</c:v>
                </c:pt>
                <c:pt idx="34982">
                  <c:v>52.424902975561501</c:v>
                </c:pt>
                <c:pt idx="34983">
                  <c:v>54.444728063500101</c:v>
                </c:pt>
                <c:pt idx="34984">
                  <c:v>51.8957075075093</c:v>
                </c:pt>
                <c:pt idx="34985">
                  <c:v>51.089433161517199</c:v>
                </c:pt>
                <c:pt idx="34986">
                  <c:v>55.364526608836599</c:v>
                </c:pt>
                <c:pt idx="34987">
                  <c:v>50.226854293802802</c:v>
                </c:pt>
                <c:pt idx="34988">
                  <c:v>51.202528624368199</c:v>
                </c:pt>
                <c:pt idx="34989">
                  <c:v>53.742443577932796</c:v>
                </c:pt>
                <c:pt idx="34990">
                  <c:v>51.711258809933803</c:v>
                </c:pt>
                <c:pt idx="34991">
                  <c:v>51.816997017162699</c:v>
                </c:pt>
                <c:pt idx="34992">
                  <c:v>54.288266593330398</c:v>
                </c:pt>
                <c:pt idx="34993">
                  <c:v>49.263225928519297</c:v>
                </c:pt>
                <c:pt idx="34994">
                  <c:v>51.634494647868102</c:v>
                </c:pt>
                <c:pt idx="34995">
                  <c:v>53.803449860323603</c:v>
                </c:pt>
                <c:pt idx="34996">
                  <c:v>53.5770688273237</c:v>
                </c:pt>
                <c:pt idx="34997">
                  <c:v>51.865778584156097</c:v>
                </c:pt>
                <c:pt idx="34998">
                  <c:v>50.995555243422899</c:v>
                </c:pt>
                <c:pt idx="34999">
                  <c:v>52.537921914800499</c:v>
                </c:pt>
                <c:pt idx="35000">
                  <c:v>50.891917123695301</c:v>
                </c:pt>
                <c:pt idx="35001">
                  <c:v>53.131896398387198</c:v>
                </c:pt>
                <c:pt idx="35002">
                  <c:v>50.723585626029703</c:v>
                </c:pt>
                <c:pt idx="35003">
                  <c:v>54.094176671408398</c:v>
                </c:pt>
                <c:pt idx="35004">
                  <c:v>51.165221397532299</c:v>
                </c:pt>
                <c:pt idx="35005">
                  <c:v>48.901177195122798</c:v>
                </c:pt>
                <c:pt idx="35006">
                  <c:v>56.460385324053902</c:v>
                </c:pt>
                <c:pt idx="35007">
                  <c:v>52.256553045252097</c:v>
                </c:pt>
                <c:pt idx="35008">
                  <c:v>50.201819447627997</c:v>
                </c:pt>
                <c:pt idx="35009">
                  <c:v>53.765219545206499</c:v>
                </c:pt>
                <c:pt idx="35010">
                  <c:v>53.069744429598302</c:v>
                </c:pt>
                <c:pt idx="35011">
                  <c:v>51.710901248833999</c:v>
                </c:pt>
                <c:pt idx="35012">
                  <c:v>51.250619856526903</c:v>
                </c:pt>
                <c:pt idx="35013">
                  <c:v>54.514637731986603</c:v>
                </c:pt>
                <c:pt idx="35014">
                  <c:v>53.857044315843197</c:v>
                </c:pt>
                <c:pt idx="35015">
                  <c:v>50.897486710318098</c:v>
                </c:pt>
                <c:pt idx="35016">
                  <c:v>49.8597748612817</c:v>
                </c:pt>
                <c:pt idx="35017">
                  <c:v>52.027470651031102</c:v>
                </c:pt>
                <c:pt idx="35018">
                  <c:v>49.906784285145797</c:v>
                </c:pt>
                <c:pt idx="35019">
                  <c:v>55.488668838616803</c:v>
                </c:pt>
                <c:pt idx="35020">
                  <c:v>54.278099651306903</c:v>
                </c:pt>
                <c:pt idx="35021">
                  <c:v>50.524686365904302</c:v>
                </c:pt>
                <c:pt idx="35022">
                  <c:v>53.681828339245399</c:v>
                </c:pt>
                <c:pt idx="35023">
                  <c:v>51.9650341879357</c:v>
                </c:pt>
                <c:pt idx="35024">
                  <c:v>47.973270603687503</c:v>
                </c:pt>
                <c:pt idx="35025">
                  <c:v>53.091332270750598</c:v>
                </c:pt>
                <c:pt idx="35026">
                  <c:v>52.206351942855797</c:v>
                </c:pt>
                <c:pt idx="35027">
                  <c:v>51.8790381989227</c:v>
                </c:pt>
                <c:pt idx="35028">
                  <c:v>52.688289313727502</c:v>
                </c:pt>
                <c:pt idx="35029">
                  <c:v>51.158596242659002</c:v>
                </c:pt>
                <c:pt idx="35030">
                  <c:v>53.650062609432098</c:v>
                </c:pt>
                <c:pt idx="35031">
                  <c:v>52.360747987710603</c:v>
                </c:pt>
                <c:pt idx="35032">
                  <c:v>50.921425817155303</c:v>
                </c:pt>
                <c:pt idx="35033">
                  <c:v>50.837610773353198</c:v>
                </c:pt>
                <c:pt idx="35034">
                  <c:v>51.1916719356351</c:v>
                </c:pt>
                <c:pt idx="35035">
                  <c:v>51.234640070454901</c:v>
                </c:pt>
                <c:pt idx="35036">
                  <c:v>50.387961151950002</c:v>
                </c:pt>
                <c:pt idx="35037">
                  <c:v>51.435355365690498</c:v>
                </c:pt>
                <c:pt idx="35038">
                  <c:v>52.1572691810577</c:v>
                </c:pt>
                <c:pt idx="35039">
                  <c:v>52.258560071862497</c:v>
                </c:pt>
                <c:pt idx="35040">
                  <c:v>50.146565283894603</c:v>
                </c:pt>
                <c:pt idx="35041">
                  <c:v>51.101963460619402</c:v>
                </c:pt>
                <c:pt idx="35042">
                  <c:v>50.161990199551497</c:v>
                </c:pt>
                <c:pt idx="35043">
                  <c:v>50.0091128534822</c:v>
                </c:pt>
                <c:pt idx="35044">
                  <c:v>50.426581734224499</c:v>
                </c:pt>
                <c:pt idx="35045">
                  <c:v>49.932528889196199</c:v>
                </c:pt>
                <c:pt idx="35046">
                  <c:v>52.211203650775097</c:v>
                </c:pt>
                <c:pt idx="35047">
                  <c:v>51.687777338163599</c:v>
                </c:pt>
                <c:pt idx="35048">
                  <c:v>49.183312780550203</c:v>
                </c:pt>
                <c:pt idx="35049">
                  <c:v>52.789646417533298</c:v>
                </c:pt>
                <c:pt idx="35050">
                  <c:v>48.706273287703297</c:v>
                </c:pt>
                <c:pt idx="35051">
                  <c:v>53.189932284270199</c:v>
                </c:pt>
                <c:pt idx="35052">
                  <c:v>49.239286999948597</c:v>
                </c:pt>
                <c:pt idx="35053">
                  <c:v>49.036495463487903</c:v>
                </c:pt>
                <c:pt idx="35054">
                  <c:v>52.967744724741898</c:v>
                </c:pt>
                <c:pt idx="35055">
                  <c:v>52.350395506431198</c:v>
                </c:pt>
                <c:pt idx="35056">
                  <c:v>50.830968813231898</c:v>
                </c:pt>
                <c:pt idx="35057">
                  <c:v>51.6203733910992</c:v>
                </c:pt>
                <c:pt idx="35058">
                  <c:v>51.279429039773198</c:v>
                </c:pt>
                <c:pt idx="35059">
                  <c:v>51.025502540405199</c:v>
                </c:pt>
                <c:pt idx="35060">
                  <c:v>56.372576738366703</c:v>
                </c:pt>
                <c:pt idx="35061">
                  <c:v>50.178110700961298</c:v>
                </c:pt>
                <c:pt idx="35062">
                  <c:v>53.272837183731099</c:v>
                </c:pt>
                <c:pt idx="35063">
                  <c:v>52.684045325802003</c:v>
                </c:pt>
                <c:pt idx="35064">
                  <c:v>49.412998888220102</c:v>
                </c:pt>
                <c:pt idx="35065">
                  <c:v>51.516972639098498</c:v>
                </c:pt>
                <c:pt idx="35066">
                  <c:v>49.923243089862503</c:v>
                </c:pt>
                <c:pt idx="35067">
                  <c:v>53.435928215096098</c:v>
                </c:pt>
                <c:pt idx="35068">
                  <c:v>51.647480391839402</c:v>
                </c:pt>
                <c:pt idx="35069">
                  <c:v>50.486664797923098</c:v>
                </c:pt>
                <c:pt idx="35070">
                  <c:v>52.530734866860499</c:v>
                </c:pt>
                <c:pt idx="35071">
                  <c:v>50.544957382500797</c:v>
                </c:pt>
                <c:pt idx="35072">
                  <c:v>52.543125170185398</c:v>
                </c:pt>
                <c:pt idx="35073">
                  <c:v>52.231499333492302</c:v>
                </c:pt>
                <c:pt idx="35074">
                  <c:v>54.003955713633999</c:v>
                </c:pt>
                <c:pt idx="35075">
                  <c:v>56.296168167588696</c:v>
                </c:pt>
                <c:pt idx="35076">
                  <c:v>50.340324866395797</c:v>
                </c:pt>
                <c:pt idx="35077">
                  <c:v>50.307854658845898</c:v>
                </c:pt>
                <c:pt idx="35078">
                  <c:v>55.572819690337496</c:v>
                </c:pt>
                <c:pt idx="35079">
                  <c:v>53.519521479053203</c:v>
                </c:pt>
                <c:pt idx="35080">
                  <c:v>52.093365188818296</c:v>
                </c:pt>
                <c:pt idx="35081">
                  <c:v>52.880460180786201</c:v>
                </c:pt>
                <c:pt idx="35082">
                  <c:v>51.455946584797204</c:v>
                </c:pt>
                <c:pt idx="35083">
                  <c:v>53.322027904530202</c:v>
                </c:pt>
                <c:pt idx="35084">
                  <c:v>49.9269597978288</c:v>
                </c:pt>
                <c:pt idx="35085">
                  <c:v>52.936121292360298</c:v>
                </c:pt>
                <c:pt idx="35086">
                  <c:v>50.127020616135901</c:v>
                </c:pt>
                <c:pt idx="35087">
                  <c:v>54.297932485817498</c:v>
                </c:pt>
                <c:pt idx="35088">
                  <c:v>51.201234818961197</c:v>
                </c:pt>
                <c:pt idx="35089">
                  <c:v>49.5247259525987</c:v>
                </c:pt>
                <c:pt idx="35090">
                  <c:v>53.3903595474561</c:v>
                </c:pt>
                <c:pt idx="35091">
                  <c:v>50.419168102115798</c:v>
                </c:pt>
                <c:pt idx="35092">
                  <c:v>51.809956344767301</c:v>
                </c:pt>
                <c:pt idx="35093">
                  <c:v>50.064301403345198</c:v>
                </c:pt>
                <c:pt idx="35094">
                  <c:v>51.151535034965299</c:v>
                </c:pt>
                <c:pt idx="35095">
                  <c:v>50.007445478469002</c:v>
                </c:pt>
                <c:pt idx="35096">
                  <c:v>52.950156771081403</c:v>
                </c:pt>
                <c:pt idx="35097">
                  <c:v>53.841068729913502</c:v>
                </c:pt>
                <c:pt idx="35098">
                  <c:v>52.861961009551699</c:v>
                </c:pt>
                <c:pt idx="35099">
                  <c:v>52.068004180445797</c:v>
                </c:pt>
                <c:pt idx="35100">
                  <c:v>50.1145377379558</c:v>
                </c:pt>
                <c:pt idx="35101">
                  <c:v>51.717794707846998</c:v>
                </c:pt>
                <c:pt idx="35102">
                  <c:v>50.3976743852024</c:v>
                </c:pt>
                <c:pt idx="35103">
                  <c:v>47.565979227356898</c:v>
                </c:pt>
                <c:pt idx="35104">
                  <c:v>53.977202794405599</c:v>
                </c:pt>
                <c:pt idx="35105">
                  <c:v>51.543473438360898</c:v>
                </c:pt>
                <c:pt idx="35106">
                  <c:v>52.585262475982297</c:v>
                </c:pt>
                <c:pt idx="35107">
                  <c:v>50.907179011761002</c:v>
                </c:pt>
                <c:pt idx="35108">
                  <c:v>53.549485356226498</c:v>
                </c:pt>
                <c:pt idx="35109">
                  <c:v>49.805770328993603</c:v>
                </c:pt>
                <c:pt idx="35110">
                  <c:v>50.934118302809601</c:v>
                </c:pt>
                <c:pt idx="35111">
                  <c:v>49.707536669513303</c:v>
                </c:pt>
                <c:pt idx="35112">
                  <c:v>56.959413547546497</c:v>
                </c:pt>
                <c:pt idx="35113">
                  <c:v>52.917802604128497</c:v>
                </c:pt>
                <c:pt idx="35114">
                  <c:v>58.938990671329499</c:v>
                </c:pt>
                <c:pt idx="35115">
                  <c:v>51.6081860170464</c:v>
                </c:pt>
                <c:pt idx="35116">
                  <c:v>52.106983614536801</c:v>
                </c:pt>
                <c:pt idx="35117">
                  <c:v>50.656798412506099</c:v>
                </c:pt>
                <c:pt idx="35118">
                  <c:v>51.953495984875502</c:v>
                </c:pt>
                <c:pt idx="35119">
                  <c:v>52.459143803751502</c:v>
                </c:pt>
                <c:pt idx="35120">
                  <c:v>50.346115619553302</c:v>
                </c:pt>
                <c:pt idx="35121">
                  <c:v>49.2768038538849</c:v>
                </c:pt>
                <c:pt idx="35122">
                  <c:v>53.490933381804297</c:v>
                </c:pt>
                <c:pt idx="35123">
                  <c:v>50.570831986418803</c:v>
                </c:pt>
                <c:pt idx="35124">
                  <c:v>49.551040313943702</c:v>
                </c:pt>
                <c:pt idx="35125">
                  <c:v>61.379150776169503</c:v>
                </c:pt>
                <c:pt idx="35126">
                  <c:v>48.780778907299201</c:v>
                </c:pt>
                <c:pt idx="35127">
                  <c:v>50.347712415165603</c:v>
                </c:pt>
                <c:pt idx="35128">
                  <c:v>51.724281756970903</c:v>
                </c:pt>
                <c:pt idx="35129">
                  <c:v>52.7220447551463</c:v>
                </c:pt>
                <c:pt idx="35130">
                  <c:v>51.480489009471803</c:v>
                </c:pt>
                <c:pt idx="35131">
                  <c:v>51.784386701797999</c:v>
                </c:pt>
                <c:pt idx="35132">
                  <c:v>49.904665457825402</c:v>
                </c:pt>
                <c:pt idx="35133">
                  <c:v>51.065179616149997</c:v>
                </c:pt>
                <c:pt idx="35134">
                  <c:v>49.940595614531603</c:v>
                </c:pt>
                <c:pt idx="35135">
                  <c:v>49.839649525148602</c:v>
                </c:pt>
                <c:pt idx="35136">
                  <c:v>51.3639041865164</c:v>
                </c:pt>
                <c:pt idx="35137">
                  <c:v>51.839981628100297</c:v>
                </c:pt>
                <c:pt idx="35138">
                  <c:v>50.856889140618001</c:v>
                </c:pt>
                <c:pt idx="35139">
                  <c:v>52.432963285637101</c:v>
                </c:pt>
                <c:pt idx="35140">
                  <c:v>51.100731557982897</c:v>
                </c:pt>
                <c:pt idx="35141">
                  <c:v>49.898097835128297</c:v>
                </c:pt>
                <c:pt idx="35142">
                  <c:v>53.763841007759197</c:v>
                </c:pt>
                <c:pt idx="35143">
                  <c:v>51.260392475322703</c:v>
                </c:pt>
                <c:pt idx="35144">
                  <c:v>53.8828806572349</c:v>
                </c:pt>
                <c:pt idx="35145">
                  <c:v>50.516714803661998</c:v>
                </c:pt>
                <c:pt idx="35146">
                  <c:v>51.694956601507599</c:v>
                </c:pt>
                <c:pt idx="35147">
                  <c:v>51.769240637715299</c:v>
                </c:pt>
                <c:pt idx="35148">
                  <c:v>52.171349916341597</c:v>
                </c:pt>
                <c:pt idx="35149">
                  <c:v>48.344847162281198</c:v>
                </c:pt>
                <c:pt idx="35150">
                  <c:v>54.667457614052402</c:v>
                </c:pt>
                <c:pt idx="35151">
                  <c:v>50.658265583332998</c:v>
                </c:pt>
                <c:pt idx="35152">
                  <c:v>53.403147962182899</c:v>
                </c:pt>
                <c:pt idx="35153">
                  <c:v>48.326768975110802</c:v>
                </c:pt>
                <c:pt idx="35154">
                  <c:v>49.222740877301597</c:v>
                </c:pt>
                <c:pt idx="35155">
                  <c:v>50.031208627137602</c:v>
                </c:pt>
                <c:pt idx="35156">
                  <c:v>51.606359498342997</c:v>
                </c:pt>
                <c:pt idx="35157">
                  <c:v>49.022272432114399</c:v>
                </c:pt>
                <c:pt idx="35158">
                  <c:v>49.239375335785098</c:v>
                </c:pt>
                <c:pt idx="35159">
                  <c:v>47.521237930771903</c:v>
                </c:pt>
                <c:pt idx="35160">
                  <c:v>52.732163710032196</c:v>
                </c:pt>
                <c:pt idx="35161">
                  <c:v>48.519687261500799</c:v>
                </c:pt>
                <c:pt idx="35162">
                  <c:v>47.834953372577303</c:v>
                </c:pt>
                <c:pt idx="35163">
                  <c:v>51.190498351659301</c:v>
                </c:pt>
                <c:pt idx="35164">
                  <c:v>50.891549189873601</c:v>
                </c:pt>
                <c:pt idx="35165">
                  <c:v>51.419498594096702</c:v>
                </c:pt>
                <c:pt idx="35166">
                  <c:v>49.775499291295603</c:v>
                </c:pt>
                <c:pt idx="35167">
                  <c:v>50.187856810076703</c:v>
                </c:pt>
                <c:pt idx="35168">
                  <c:v>50.793761363263798</c:v>
                </c:pt>
                <c:pt idx="35169">
                  <c:v>52.874681903062601</c:v>
                </c:pt>
                <c:pt idx="35170">
                  <c:v>51.818507108526198</c:v>
                </c:pt>
                <c:pt idx="35171">
                  <c:v>51.3175663960509</c:v>
                </c:pt>
                <c:pt idx="35172">
                  <c:v>49.606506933750701</c:v>
                </c:pt>
                <c:pt idx="35173">
                  <c:v>51.902116520070201</c:v>
                </c:pt>
                <c:pt idx="35174">
                  <c:v>53.2834009956564</c:v>
                </c:pt>
                <c:pt idx="35175">
                  <c:v>51.2695650571237</c:v>
                </c:pt>
                <c:pt idx="35176">
                  <c:v>49.109811160704702</c:v>
                </c:pt>
                <c:pt idx="35177">
                  <c:v>50.531698073818703</c:v>
                </c:pt>
                <c:pt idx="35178">
                  <c:v>52.297633913242201</c:v>
                </c:pt>
                <c:pt idx="35179">
                  <c:v>55.615031947796702</c:v>
                </c:pt>
                <c:pt idx="35180">
                  <c:v>52.960012953576502</c:v>
                </c:pt>
                <c:pt idx="35181">
                  <c:v>49.1506677466216</c:v>
                </c:pt>
                <c:pt idx="35182">
                  <c:v>49.304448295517197</c:v>
                </c:pt>
                <c:pt idx="35183">
                  <c:v>52.682585227690502</c:v>
                </c:pt>
                <c:pt idx="35184">
                  <c:v>48.5512384849497</c:v>
                </c:pt>
                <c:pt idx="35185">
                  <c:v>53.313040551463203</c:v>
                </c:pt>
                <c:pt idx="35186">
                  <c:v>49.995748258455002</c:v>
                </c:pt>
                <c:pt idx="35187">
                  <c:v>50.3816796871441</c:v>
                </c:pt>
                <c:pt idx="35188">
                  <c:v>58.796354762915001</c:v>
                </c:pt>
                <c:pt idx="35189">
                  <c:v>53.355895421407503</c:v>
                </c:pt>
                <c:pt idx="35190">
                  <c:v>48.920541151473998</c:v>
                </c:pt>
                <c:pt idx="35191">
                  <c:v>50.943758578588799</c:v>
                </c:pt>
                <c:pt idx="35192">
                  <c:v>49.541340236804999</c:v>
                </c:pt>
                <c:pt idx="35193">
                  <c:v>50.253265719697197</c:v>
                </c:pt>
                <c:pt idx="35194">
                  <c:v>51.276300260658999</c:v>
                </c:pt>
                <c:pt idx="35195">
                  <c:v>53.980839468983497</c:v>
                </c:pt>
                <c:pt idx="35196">
                  <c:v>51.711316895992603</c:v>
                </c:pt>
                <c:pt idx="35197">
                  <c:v>59.239860899207102</c:v>
                </c:pt>
                <c:pt idx="35198">
                  <c:v>53.4482460179904</c:v>
                </c:pt>
                <c:pt idx="35199">
                  <c:v>51.816324674867097</c:v>
                </c:pt>
                <c:pt idx="35200">
                  <c:v>52.2157535227525</c:v>
                </c:pt>
                <c:pt idx="35201">
                  <c:v>55.498931632297001</c:v>
                </c:pt>
                <c:pt idx="35202">
                  <c:v>55.102120896217698</c:v>
                </c:pt>
                <c:pt idx="35203">
                  <c:v>50.433387770468201</c:v>
                </c:pt>
                <c:pt idx="35204">
                  <c:v>50.9255316743496</c:v>
                </c:pt>
                <c:pt idx="35205">
                  <c:v>49.9434674149987</c:v>
                </c:pt>
                <c:pt idx="35206">
                  <c:v>52.184268022351098</c:v>
                </c:pt>
                <c:pt idx="35207">
                  <c:v>53.224229151057997</c:v>
                </c:pt>
                <c:pt idx="35208">
                  <c:v>53.441173192716398</c:v>
                </c:pt>
                <c:pt idx="35209">
                  <c:v>49.146358503813403</c:v>
                </c:pt>
                <c:pt idx="35210">
                  <c:v>49.695765288544699</c:v>
                </c:pt>
                <c:pt idx="35211">
                  <c:v>54.087150311565502</c:v>
                </c:pt>
                <c:pt idx="35212">
                  <c:v>52.258377186375803</c:v>
                </c:pt>
                <c:pt idx="35213">
                  <c:v>51.549266061493697</c:v>
                </c:pt>
                <c:pt idx="35214">
                  <c:v>49.0563680464534</c:v>
                </c:pt>
                <c:pt idx="35215">
                  <c:v>49.388109190944199</c:v>
                </c:pt>
                <c:pt idx="35216">
                  <c:v>56.128393513471003</c:v>
                </c:pt>
                <c:pt idx="35217">
                  <c:v>48.828060480568702</c:v>
                </c:pt>
                <c:pt idx="35218">
                  <c:v>53.786164768257798</c:v>
                </c:pt>
                <c:pt idx="35219">
                  <c:v>55.586644841558503</c:v>
                </c:pt>
                <c:pt idx="35220">
                  <c:v>49.765559686238902</c:v>
                </c:pt>
                <c:pt idx="35221">
                  <c:v>51.394639569648298</c:v>
                </c:pt>
                <c:pt idx="35222">
                  <c:v>52.320732490849998</c:v>
                </c:pt>
                <c:pt idx="35223">
                  <c:v>51.1066497513267</c:v>
                </c:pt>
                <c:pt idx="35224">
                  <c:v>54.420650329199603</c:v>
                </c:pt>
                <c:pt idx="35225">
                  <c:v>49.7658298573769</c:v>
                </c:pt>
                <c:pt idx="35226">
                  <c:v>51.665648116829502</c:v>
                </c:pt>
                <c:pt idx="35227">
                  <c:v>51.403899091499397</c:v>
                </c:pt>
                <c:pt idx="35228">
                  <c:v>48.725824643749398</c:v>
                </c:pt>
                <c:pt idx="35229">
                  <c:v>52.920259783073398</c:v>
                </c:pt>
                <c:pt idx="35230">
                  <c:v>50.573130545888297</c:v>
                </c:pt>
                <c:pt idx="35231">
                  <c:v>51.412135926749897</c:v>
                </c:pt>
                <c:pt idx="35232">
                  <c:v>52.570288422164403</c:v>
                </c:pt>
                <c:pt idx="35233">
                  <c:v>51.063620793820498</c:v>
                </c:pt>
                <c:pt idx="35234">
                  <c:v>50.981806493312703</c:v>
                </c:pt>
                <c:pt idx="35235">
                  <c:v>50.812048167793598</c:v>
                </c:pt>
                <c:pt idx="35236">
                  <c:v>48.584140997430602</c:v>
                </c:pt>
                <c:pt idx="35237">
                  <c:v>50.787513063420597</c:v>
                </c:pt>
                <c:pt idx="35238">
                  <c:v>55.347362457774402</c:v>
                </c:pt>
                <c:pt idx="35239">
                  <c:v>48.009259270917902</c:v>
                </c:pt>
                <c:pt idx="35240">
                  <c:v>49.6601729394608</c:v>
                </c:pt>
                <c:pt idx="35241">
                  <c:v>50.195222787239402</c:v>
                </c:pt>
                <c:pt idx="35242">
                  <c:v>50.103075287799598</c:v>
                </c:pt>
                <c:pt idx="35243">
                  <c:v>50.687012661064898</c:v>
                </c:pt>
                <c:pt idx="35244">
                  <c:v>51.894653666563599</c:v>
                </c:pt>
                <c:pt idx="35245">
                  <c:v>49.570014428488697</c:v>
                </c:pt>
                <c:pt idx="35246">
                  <c:v>52.036551581792303</c:v>
                </c:pt>
                <c:pt idx="35247">
                  <c:v>53.052221905742599</c:v>
                </c:pt>
                <c:pt idx="35248">
                  <c:v>52.2585501913453</c:v>
                </c:pt>
                <c:pt idx="35249">
                  <c:v>50.113626248652103</c:v>
                </c:pt>
                <c:pt idx="35250">
                  <c:v>49.717965799094202</c:v>
                </c:pt>
                <c:pt idx="35251">
                  <c:v>50.367206934913298</c:v>
                </c:pt>
                <c:pt idx="35252">
                  <c:v>49.413273155281402</c:v>
                </c:pt>
                <c:pt idx="35253">
                  <c:v>51.307106132659001</c:v>
                </c:pt>
                <c:pt idx="35254">
                  <c:v>51.406810915566702</c:v>
                </c:pt>
                <c:pt idx="35255">
                  <c:v>58.675300951236203</c:v>
                </c:pt>
                <c:pt idx="35256">
                  <c:v>55.693158206951303</c:v>
                </c:pt>
                <c:pt idx="35257">
                  <c:v>51.848142890891303</c:v>
                </c:pt>
                <c:pt idx="35258">
                  <c:v>48.377210715447298</c:v>
                </c:pt>
                <c:pt idx="35259">
                  <c:v>51.285142225667002</c:v>
                </c:pt>
                <c:pt idx="35260">
                  <c:v>54.060285944845603</c:v>
                </c:pt>
                <c:pt idx="35261">
                  <c:v>51.398394394085699</c:v>
                </c:pt>
                <c:pt idx="35262">
                  <c:v>49.976931911085501</c:v>
                </c:pt>
                <c:pt idx="35263">
                  <c:v>55.500003131371002</c:v>
                </c:pt>
                <c:pt idx="35264">
                  <c:v>53.499964356641797</c:v>
                </c:pt>
                <c:pt idx="35265">
                  <c:v>49.056894998449103</c:v>
                </c:pt>
                <c:pt idx="35266">
                  <c:v>49.745571056664197</c:v>
                </c:pt>
                <c:pt idx="35267">
                  <c:v>50.3581916203822</c:v>
                </c:pt>
                <c:pt idx="35268">
                  <c:v>50.415399902280903</c:v>
                </c:pt>
                <c:pt idx="35269">
                  <c:v>51.485382153659998</c:v>
                </c:pt>
                <c:pt idx="35270">
                  <c:v>53.296253407873103</c:v>
                </c:pt>
                <c:pt idx="35271">
                  <c:v>50.322285871261997</c:v>
                </c:pt>
                <c:pt idx="35272">
                  <c:v>53.8681349948315</c:v>
                </c:pt>
                <c:pt idx="35273">
                  <c:v>50.009102487724</c:v>
                </c:pt>
                <c:pt idx="35274">
                  <c:v>56.531056526198398</c:v>
                </c:pt>
                <c:pt idx="35275">
                  <c:v>49.380597155657398</c:v>
                </c:pt>
                <c:pt idx="35276">
                  <c:v>51.913473718092298</c:v>
                </c:pt>
                <c:pt idx="35277">
                  <c:v>50.521583033987199</c:v>
                </c:pt>
                <c:pt idx="35278">
                  <c:v>51.133460664693899</c:v>
                </c:pt>
                <c:pt idx="35279">
                  <c:v>52.319847565686601</c:v>
                </c:pt>
                <c:pt idx="35280">
                  <c:v>52.218744887941597</c:v>
                </c:pt>
                <c:pt idx="35281">
                  <c:v>52.787184687410502</c:v>
                </c:pt>
                <c:pt idx="35282">
                  <c:v>51.272651870058098</c:v>
                </c:pt>
                <c:pt idx="35283">
                  <c:v>52.072713251921598</c:v>
                </c:pt>
                <c:pt idx="35284">
                  <c:v>51.178023236247398</c:v>
                </c:pt>
                <c:pt idx="35285">
                  <c:v>50.115081050632597</c:v>
                </c:pt>
                <c:pt idx="35286">
                  <c:v>54.504277061811599</c:v>
                </c:pt>
                <c:pt idx="35287">
                  <c:v>48.582245927328898</c:v>
                </c:pt>
                <c:pt idx="35288">
                  <c:v>49.173526334590399</c:v>
                </c:pt>
                <c:pt idx="35289">
                  <c:v>50.228373886991498</c:v>
                </c:pt>
                <c:pt idx="35290">
                  <c:v>49.912097381223802</c:v>
                </c:pt>
                <c:pt idx="35291">
                  <c:v>51.891305705103903</c:v>
                </c:pt>
                <c:pt idx="35292">
                  <c:v>53.264017761056898</c:v>
                </c:pt>
                <c:pt idx="35293">
                  <c:v>54.576154564427398</c:v>
                </c:pt>
                <c:pt idx="35294">
                  <c:v>53.848531217158801</c:v>
                </c:pt>
                <c:pt idx="35295">
                  <c:v>52.025070062567202</c:v>
                </c:pt>
                <c:pt idx="35296">
                  <c:v>54.273603400582601</c:v>
                </c:pt>
                <c:pt idx="35297">
                  <c:v>51.932156536829503</c:v>
                </c:pt>
                <c:pt idx="35298">
                  <c:v>49.515428244810003</c:v>
                </c:pt>
                <c:pt idx="35299">
                  <c:v>49.897563443193</c:v>
                </c:pt>
                <c:pt idx="35300">
                  <c:v>51.112383927267899</c:v>
                </c:pt>
                <c:pt idx="35301">
                  <c:v>52.183464224450603</c:v>
                </c:pt>
                <c:pt idx="35302">
                  <c:v>51.068280491820701</c:v>
                </c:pt>
                <c:pt idx="35303">
                  <c:v>51.562595797922398</c:v>
                </c:pt>
                <c:pt idx="35304">
                  <c:v>50.887845521594599</c:v>
                </c:pt>
                <c:pt idx="35305">
                  <c:v>53.1584623806392</c:v>
                </c:pt>
                <c:pt idx="35306">
                  <c:v>50.340714357526799</c:v>
                </c:pt>
                <c:pt idx="35307">
                  <c:v>52.9628669342436</c:v>
                </c:pt>
                <c:pt idx="35308">
                  <c:v>51.648515122389398</c:v>
                </c:pt>
                <c:pt idx="35309">
                  <c:v>51.0257060399789</c:v>
                </c:pt>
                <c:pt idx="35310">
                  <c:v>51.246249421865798</c:v>
                </c:pt>
                <c:pt idx="35311">
                  <c:v>52.995173195514496</c:v>
                </c:pt>
                <c:pt idx="35312">
                  <c:v>55.166283296720103</c:v>
                </c:pt>
                <c:pt idx="35313">
                  <c:v>56.502114513949103</c:v>
                </c:pt>
                <c:pt idx="35314">
                  <c:v>52.393902091921703</c:v>
                </c:pt>
                <c:pt idx="35315">
                  <c:v>47.124031866803698</c:v>
                </c:pt>
                <c:pt idx="35316">
                  <c:v>50.708784182313501</c:v>
                </c:pt>
                <c:pt idx="35317">
                  <c:v>50.244135666313902</c:v>
                </c:pt>
                <c:pt idx="35318">
                  <c:v>52.235234048722397</c:v>
                </c:pt>
                <c:pt idx="35319">
                  <c:v>49.614067665830902</c:v>
                </c:pt>
                <c:pt idx="35320">
                  <c:v>52.980560589149299</c:v>
                </c:pt>
                <c:pt idx="35321">
                  <c:v>60.222593653321503</c:v>
                </c:pt>
                <c:pt idx="35322">
                  <c:v>49.932981629388799</c:v>
                </c:pt>
                <c:pt idx="35323">
                  <c:v>51.533429915364103</c:v>
                </c:pt>
                <c:pt idx="35324">
                  <c:v>51.983432724622901</c:v>
                </c:pt>
                <c:pt idx="35325">
                  <c:v>52.403036749981901</c:v>
                </c:pt>
                <c:pt idx="35326">
                  <c:v>49.136045135993797</c:v>
                </c:pt>
                <c:pt idx="35327">
                  <c:v>48.932818329631303</c:v>
                </c:pt>
                <c:pt idx="35328">
                  <c:v>54.293008918039803</c:v>
                </c:pt>
                <c:pt idx="35329">
                  <c:v>53.090574828307297</c:v>
                </c:pt>
                <c:pt idx="35330">
                  <c:v>49.2730775727672</c:v>
                </c:pt>
                <c:pt idx="35331">
                  <c:v>51.4635150856123</c:v>
                </c:pt>
                <c:pt idx="35332">
                  <c:v>49.4483200119912</c:v>
                </c:pt>
                <c:pt idx="35333">
                  <c:v>50.251226253814998</c:v>
                </c:pt>
                <c:pt idx="35334">
                  <c:v>49.665308858449897</c:v>
                </c:pt>
                <c:pt idx="35335">
                  <c:v>50.133239667670999</c:v>
                </c:pt>
                <c:pt idx="35336">
                  <c:v>51.243681881322999</c:v>
                </c:pt>
                <c:pt idx="35337">
                  <c:v>51.747488332467903</c:v>
                </c:pt>
                <c:pt idx="35338">
                  <c:v>49.762304519012702</c:v>
                </c:pt>
                <c:pt idx="35339">
                  <c:v>48.861220320198697</c:v>
                </c:pt>
                <c:pt idx="35340">
                  <c:v>52.5983930508757</c:v>
                </c:pt>
                <c:pt idx="35341">
                  <c:v>49.660751953346498</c:v>
                </c:pt>
                <c:pt idx="35342">
                  <c:v>48.4416533867604</c:v>
                </c:pt>
                <c:pt idx="35343">
                  <c:v>49.085980056773302</c:v>
                </c:pt>
                <c:pt idx="35344">
                  <c:v>55.502766822744398</c:v>
                </c:pt>
                <c:pt idx="35345">
                  <c:v>53.160682684111698</c:v>
                </c:pt>
                <c:pt idx="35346">
                  <c:v>52.235500168299303</c:v>
                </c:pt>
                <c:pt idx="35347">
                  <c:v>49.787967352968003</c:v>
                </c:pt>
                <c:pt idx="35348">
                  <c:v>53.148776066932797</c:v>
                </c:pt>
                <c:pt idx="35349">
                  <c:v>53.655398226532398</c:v>
                </c:pt>
                <c:pt idx="35350">
                  <c:v>51.254127223580802</c:v>
                </c:pt>
                <c:pt idx="35351">
                  <c:v>53.718307496602399</c:v>
                </c:pt>
                <c:pt idx="35352">
                  <c:v>52.800762340425401</c:v>
                </c:pt>
                <c:pt idx="35353">
                  <c:v>55.237957645110697</c:v>
                </c:pt>
                <c:pt idx="35354">
                  <c:v>50.463722165297398</c:v>
                </c:pt>
                <c:pt idx="35355">
                  <c:v>50.693713822042902</c:v>
                </c:pt>
                <c:pt idx="35356">
                  <c:v>52.911217464728303</c:v>
                </c:pt>
                <c:pt idx="35357">
                  <c:v>53.307480582941601</c:v>
                </c:pt>
                <c:pt idx="35358">
                  <c:v>50.6050794548064</c:v>
                </c:pt>
                <c:pt idx="35359">
                  <c:v>47.397929084191098</c:v>
                </c:pt>
                <c:pt idx="35360">
                  <c:v>51.564705171153101</c:v>
                </c:pt>
                <c:pt idx="35361">
                  <c:v>52.724877431589697</c:v>
                </c:pt>
                <c:pt idx="35362">
                  <c:v>52.262461372770296</c:v>
                </c:pt>
                <c:pt idx="35363">
                  <c:v>50.450605272238903</c:v>
                </c:pt>
                <c:pt idx="35364">
                  <c:v>53.5039566924616</c:v>
                </c:pt>
                <c:pt idx="35365">
                  <c:v>52.5485323291756</c:v>
                </c:pt>
                <c:pt idx="35366">
                  <c:v>52.457763653183001</c:v>
                </c:pt>
                <c:pt idx="35367">
                  <c:v>50.595762033577699</c:v>
                </c:pt>
                <c:pt idx="35368">
                  <c:v>55.0003693550821</c:v>
                </c:pt>
                <c:pt idx="35369">
                  <c:v>51.744689351516598</c:v>
                </c:pt>
                <c:pt idx="35370">
                  <c:v>55.687015673926098</c:v>
                </c:pt>
                <c:pt idx="35371">
                  <c:v>50.732936394486501</c:v>
                </c:pt>
                <c:pt idx="35372">
                  <c:v>49.1503530477761</c:v>
                </c:pt>
                <c:pt idx="35373">
                  <c:v>52.313383604900501</c:v>
                </c:pt>
                <c:pt idx="35374">
                  <c:v>50.729191602128097</c:v>
                </c:pt>
                <c:pt idx="35375">
                  <c:v>51.175118510343502</c:v>
                </c:pt>
                <c:pt idx="35376">
                  <c:v>58.298345379463797</c:v>
                </c:pt>
                <c:pt idx="35377">
                  <c:v>51.683675405889304</c:v>
                </c:pt>
                <c:pt idx="35378">
                  <c:v>54.544137044173901</c:v>
                </c:pt>
                <c:pt idx="35379">
                  <c:v>55.3404037436826</c:v>
                </c:pt>
                <c:pt idx="35380">
                  <c:v>50.306868830744698</c:v>
                </c:pt>
                <c:pt idx="35381">
                  <c:v>49.341920382356498</c:v>
                </c:pt>
                <c:pt idx="35382">
                  <c:v>51.687312487267</c:v>
                </c:pt>
                <c:pt idx="35383">
                  <c:v>52.131799778812102</c:v>
                </c:pt>
                <c:pt idx="35384">
                  <c:v>51.732977056888302</c:v>
                </c:pt>
                <c:pt idx="35385">
                  <c:v>50.7046146256085</c:v>
                </c:pt>
                <c:pt idx="35386">
                  <c:v>50.037959990216301</c:v>
                </c:pt>
                <c:pt idx="35387">
                  <c:v>52.2074406840309</c:v>
                </c:pt>
                <c:pt idx="35388">
                  <c:v>51.462049743997497</c:v>
                </c:pt>
                <c:pt idx="35389">
                  <c:v>52.093664371222602</c:v>
                </c:pt>
                <c:pt idx="35390">
                  <c:v>50.462882457656598</c:v>
                </c:pt>
                <c:pt idx="35391">
                  <c:v>51.892801345430797</c:v>
                </c:pt>
                <c:pt idx="35392">
                  <c:v>52.4143316966572</c:v>
                </c:pt>
                <c:pt idx="35393">
                  <c:v>54.574926719726001</c:v>
                </c:pt>
                <c:pt idx="35394">
                  <c:v>53.741092825727499</c:v>
                </c:pt>
                <c:pt idx="35395">
                  <c:v>51.831985558411702</c:v>
                </c:pt>
                <c:pt idx="35396">
                  <c:v>52.901260674102502</c:v>
                </c:pt>
                <c:pt idx="35397">
                  <c:v>52.956383486776502</c:v>
                </c:pt>
                <c:pt idx="35398">
                  <c:v>50.945147403067402</c:v>
                </c:pt>
                <c:pt idx="35399">
                  <c:v>52.760900061004001</c:v>
                </c:pt>
                <c:pt idx="35400">
                  <c:v>50.9367610077745</c:v>
                </c:pt>
                <c:pt idx="35401">
                  <c:v>54.965718570523002</c:v>
                </c:pt>
                <c:pt idx="35402">
                  <c:v>49.506837817732702</c:v>
                </c:pt>
                <c:pt idx="35403">
                  <c:v>50.009364947665802</c:v>
                </c:pt>
                <c:pt idx="35404">
                  <c:v>50.636399914087001</c:v>
                </c:pt>
                <c:pt idx="35405">
                  <c:v>52.370371002287598</c:v>
                </c:pt>
                <c:pt idx="35406">
                  <c:v>55.390086983832802</c:v>
                </c:pt>
                <c:pt idx="35407">
                  <c:v>54.366579691168297</c:v>
                </c:pt>
                <c:pt idx="35408">
                  <c:v>52.873816718892002</c:v>
                </c:pt>
                <c:pt idx="35409">
                  <c:v>54.096670009816997</c:v>
                </c:pt>
                <c:pt idx="35410">
                  <c:v>51.044207283619201</c:v>
                </c:pt>
                <c:pt idx="35411">
                  <c:v>48.410691479545399</c:v>
                </c:pt>
                <c:pt idx="35412">
                  <c:v>50.436090140855697</c:v>
                </c:pt>
                <c:pt idx="35413">
                  <c:v>50.132263556470598</c:v>
                </c:pt>
                <c:pt idx="35414">
                  <c:v>52.164722130180401</c:v>
                </c:pt>
                <c:pt idx="35415">
                  <c:v>53.211046782179302</c:v>
                </c:pt>
                <c:pt idx="35416">
                  <c:v>50.245975983732599</c:v>
                </c:pt>
                <c:pt idx="35417">
                  <c:v>50.657530083885</c:v>
                </c:pt>
                <c:pt idx="35418">
                  <c:v>52.610385923370998</c:v>
                </c:pt>
                <c:pt idx="35419">
                  <c:v>52.788171146586201</c:v>
                </c:pt>
                <c:pt idx="35420">
                  <c:v>53.291970330880503</c:v>
                </c:pt>
                <c:pt idx="35421">
                  <c:v>53.825046949405397</c:v>
                </c:pt>
                <c:pt idx="35422">
                  <c:v>50.931182768419902</c:v>
                </c:pt>
                <c:pt idx="35423">
                  <c:v>53.368666143025798</c:v>
                </c:pt>
                <c:pt idx="35424">
                  <c:v>50.245961686165998</c:v>
                </c:pt>
                <c:pt idx="35425">
                  <c:v>50.941907708109198</c:v>
                </c:pt>
                <c:pt idx="35426">
                  <c:v>50.458131051226601</c:v>
                </c:pt>
                <c:pt idx="35427">
                  <c:v>53.215481254353797</c:v>
                </c:pt>
                <c:pt idx="35428">
                  <c:v>51.828608381232698</c:v>
                </c:pt>
                <c:pt idx="35429">
                  <c:v>51.152417477607699</c:v>
                </c:pt>
                <c:pt idx="35430">
                  <c:v>49.884691458276997</c:v>
                </c:pt>
                <c:pt idx="35431">
                  <c:v>52.684758371475603</c:v>
                </c:pt>
                <c:pt idx="35432">
                  <c:v>49.515418689586198</c:v>
                </c:pt>
                <c:pt idx="35433">
                  <c:v>53.571188336021599</c:v>
                </c:pt>
                <c:pt idx="35434">
                  <c:v>50.448262134067299</c:v>
                </c:pt>
                <c:pt idx="35435">
                  <c:v>51.363860906147103</c:v>
                </c:pt>
                <c:pt idx="35436">
                  <c:v>50.476542506057903</c:v>
                </c:pt>
                <c:pt idx="35437">
                  <c:v>53.295048480364997</c:v>
                </c:pt>
                <c:pt idx="35438">
                  <c:v>51.222917046894104</c:v>
                </c:pt>
                <c:pt idx="35439">
                  <c:v>54.393262982016502</c:v>
                </c:pt>
                <c:pt idx="35440">
                  <c:v>52.106725760468301</c:v>
                </c:pt>
                <c:pt idx="35441">
                  <c:v>52.238572912142502</c:v>
                </c:pt>
                <c:pt idx="35442">
                  <c:v>48.4971536836699</c:v>
                </c:pt>
                <c:pt idx="35443">
                  <c:v>55.473230479300597</c:v>
                </c:pt>
                <c:pt idx="35444">
                  <c:v>51.333453449617103</c:v>
                </c:pt>
                <c:pt idx="35445">
                  <c:v>51.788986161213899</c:v>
                </c:pt>
                <c:pt idx="35446">
                  <c:v>51.313710480904199</c:v>
                </c:pt>
                <c:pt idx="35447">
                  <c:v>51.665602884340899</c:v>
                </c:pt>
                <c:pt idx="35448">
                  <c:v>55.651388973404799</c:v>
                </c:pt>
                <c:pt idx="35449">
                  <c:v>52.200017197210499</c:v>
                </c:pt>
                <c:pt idx="35450">
                  <c:v>52.396171584238502</c:v>
                </c:pt>
                <c:pt idx="35451">
                  <c:v>50.859618864895999</c:v>
                </c:pt>
                <c:pt idx="35452">
                  <c:v>54.323264448070098</c:v>
                </c:pt>
                <c:pt idx="35453">
                  <c:v>53.244599393110803</c:v>
                </c:pt>
                <c:pt idx="35454">
                  <c:v>54.441291542232797</c:v>
                </c:pt>
                <c:pt idx="35455">
                  <c:v>50.908150339626502</c:v>
                </c:pt>
                <c:pt idx="35456">
                  <c:v>52.821128692964599</c:v>
                </c:pt>
                <c:pt idx="35457">
                  <c:v>51.393086332169403</c:v>
                </c:pt>
                <c:pt idx="35458">
                  <c:v>52.5111536355152</c:v>
                </c:pt>
                <c:pt idx="35459">
                  <c:v>51.623346029526097</c:v>
                </c:pt>
                <c:pt idx="35460">
                  <c:v>52.713173814994697</c:v>
                </c:pt>
                <c:pt idx="35461">
                  <c:v>49.553349104586196</c:v>
                </c:pt>
                <c:pt idx="35462">
                  <c:v>52.502352691298597</c:v>
                </c:pt>
                <c:pt idx="35463">
                  <c:v>50.340504403364001</c:v>
                </c:pt>
                <c:pt idx="35464">
                  <c:v>53.339908789426602</c:v>
                </c:pt>
                <c:pt idx="35465">
                  <c:v>52.354990725491803</c:v>
                </c:pt>
                <c:pt idx="35466">
                  <c:v>51.809418194019202</c:v>
                </c:pt>
                <c:pt idx="35467">
                  <c:v>53.444128731041197</c:v>
                </c:pt>
                <c:pt idx="35468">
                  <c:v>50.694217750270397</c:v>
                </c:pt>
                <c:pt idx="35469">
                  <c:v>50.831827527269397</c:v>
                </c:pt>
                <c:pt idx="35470">
                  <c:v>56.297572246832097</c:v>
                </c:pt>
                <c:pt idx="35471">
                  <c:v>51.266195543771197</c:v>
                </c:pt>
                <c:pt idx="35472">
                  <c:v>53.725316121803601</c:v>
                </c:pt>
                <c:pt idx="35473">
                  <c:v>49.746463172949099</c:v>
                </c:pt>
                <c:pt idx="35474">
                  <c:v>49.602853859906297</c:v>
                </c:pt>
                <c:pt idx="35475">
                  <c:v>55.101588545987802</c:v>
                </c:pt>
                <c:pt idx="35476">
                  <c:v>50.820915022112402</c:v>
                </c:pt>
                <c:pt idx="35477">
                  <c:v>51.371954334028999</c:v>
                </c:pt>
                <c:pt idx="35478">
                  <c:v>52.0058358177074</c:v>
                </c:pt>
                <c:pt idx="35479">
                  <c:v>51.857481644126501</c:v>
                </c:pt>
                <c:pt idx="35480">
                  <c:v>51.399517422213798</c:v>
                </c:pt>
                <c:pt idx="35481">
                  <c:v>50.4267443753333</c:v>
                </c:pt>
                <c:pt idx="35482">
                  <c:v>50.329425226536102</c:v>
                </c:pt>
                <c:pt idx="35483">
                  <c:v>54.467329713972902</c:v>
                </c:pt>
                <c:pt idx="35484">
                  <c:v>52.135493249080497</c:v>
                </c:pt>
                <c:pt idx="35485">
                  <c:v>52.383776588538602</c:v>
                </c:pt>
                <c:pt idx="35486">
                  <c:v>47.735316744582697</c:v>
                </c:pt>
                <c:pt idx="35487">
                  <c:v>51.443352443182903</c:v>
                </c:pt>
                <c:pt idx="35488">
                  <c:v>50.1621600296642</c:v>
                </c:pt>
                <c:pt idx="35489">
                  <c:v>53.092169189275502</c:v>
                </c:pt>
                <c:pt idx="35490">
                  <c:v>50.149738488681699</c:v>
                </c:pt>
                <c:pt idx="35491">
                  <c:v>51.950644794255098</c:v>
                </c:pt>
                <c:pt idx="35492">
                  <c:v>50.793812547420202</c:v>
                </c:pt>
                <c:pt idx="35493">
                  <c:v>51.272590619265699</c:v>
                </c:pt>
                <c:pt idx="35494">
                  <c:v>48.673829783886703</c:v>
                </c:pt>
                <c:pt idx="35495">
                  <c:v>52.062920423024003</c:v>
                </c:pt>
                <c:pt idx="35496">
                  <c:v>51.314217669626402</c:v>
                </c:pt>
                <c:pt idx="35497">
                  <c:v>49.635329512713199</c:v>
                </c:pt>
                <c:pt idx="35498">
                  <c:v>51.315210614568599</c:v>
                </c:pt>
                <c:pt idx="35499">
                  <c:v>49.441181994130098</c:v>
                </c:pt>
                <c:pt idx="35500">
                  <c:v>50.039896381778597</c:v>
                </c:pt>
                <c:pt idx="35501">
                  <c:v>52.150609673508001</c:v>
                </c:pt>
                <c:pt idx="35502">
                  <c:v>52.5310780061684</c:v>
                </c:pt>
                <c:pt idx="35503">
                  <c:v>53.752771990605403</c:v>
                </c:pt>
                <c:pt idx="35504">
                  <c:v>51.140970655912803</c:v>
                </c:pt>
                <c:pt idx="35505">
                  <c:v>54.6606662222935</c:v>
                </c:pt>
                <c:pt idx="35506">
                  <c:v>51.596171422541403</c:v>
                </c:pt>
                <c:pt idx="35507">
                  <c:v>51.2527072536802</c:v>
                </c:pt>
                <c:pt idx="35508">
                  <c:v>52.6156165125984</c:v>
                </c:pt>
                <c:pt idx="35509">
                  <c:v>50.271711200878002</c:v>
                </c:pt>
                <c:pt idx="35510">
                  <c:v>51.138107156903502</c:v>
                </c:pt>
                <c:pt idx="35511">
                  <c:v>51.564005605636503</c:v>
                </c:pt>
                <c:pt idx="35512">
                  <c:v>51.315910191984202</c:v>
                </c:pt>
                <c:pt idx="35513">
                  <c:v>50.634812960910502</c:v>
                </c:pt>
                <c:pt idx="35514">
                  <c:v>50.300204996327203</c:v>
                </c:pt>
                <c:pt idx="35515">
                  <c:v>52.168513134396498</c:v>
                </c:pt>
                <c:pt idx="35516">
                  <c:v>51.138460550481803</c:v>
                </c:pt>
                <c:pt idx="35517">
                  <c:v>49.3847787144283</c:v>
                </c:pt>
                <c:pt idx="35518">
                  <c:v>50.655465671003199</c:v>
                </c:pt>
                <c:pt idx="35519">
                  <c:v>55.111890629368503</c:v>
                </c:pt>
                <c:pt idx="35520">
                  <c:v>50.533387591128097</c:v>
                </c:pt>
                <c:pt idx="35521">
                  <c:v>50.238614911191299</c:v>
                </c:pt>
                <c:pt idx="35522">
                  <c:v>56.039976855536104</c:v>
                </c:pt>
                <c:pt idx="35523">
                  <c:v>50.2678319157828</c:v>
                </c:pt>
                <c:pt idx="35524">
                  <c:v>49.492042939473599</c:v>
                </c:pt>
                <c:pt idx="35525">
                  <c:v>51.410979350409796</c:v>
                </c:pt>
                <c:pt idx="35526">
                  <c:v>54.590250394028502</c:v>
                </c:pt>
                <c:pt idx="35527">
                  <c:v>51.395250443090603</c:v>
                </c:pt>
                <c:pt idx="35528">
                  <c:v>50.628322673389803</c:v>
                </c:pt>
                <c:pt idx="35529">
                  <c:v>54.440504775554601</c:v>
                </c:pt>
                <c:pt idx="35530">
                  <c:v>51.936609907207199</c:v>
                </c:pt>
                <c:pt idx="35531">
                  <c:v>50.966793635361697</c:v>
                </c:pt>
                <c:pt idx="35532">
                  <c:v>52.808611262331297</c:v>
                </c:pt>
                <c:pt idx="35533">
                  <c:v>54.689086264647003</c:v>
                </c:pt>
                <c:pt idx="35534">
                  <c:v>50.062624033490401</c:v>
                </c:pt>
                <c:pt idx="35535">
                  <c:v>51.852037945443897</c:v>
                </c:pt>
                <c:pt idx="35536">
                  <c:v>53.775031470870601</c:v>
                </c:pt>
                <c:pt idx="35537">
                  <c:v>50.110935558613903</c:v>
                </c:pt>
                <c:pt idx="35538">
                  <c:v>51.663763913726399</c:v>
                </c:pt>
                <c:pt idx="35539">
                  <c:v>54.436268401614598</c:v>
                </c:pt>
                <c:pt idx="35540">
                  <c:v>52.750746962129298</c:v>
                </c:pt>
                <c:pt idx="35541">
                  <c:v>49.758698057559101</c:v>
                </c:pt>
                <c:pt idx="35542">
                  <c:v>52.583256799666501</c:v>
                </c:pt>
                <c:pt idx="35543">
                  <c:v>51.300020407214397</c:v>
                </c:pt>
                <c:pt idx="35544">
                  <c:v>51.954038216113801</c:v>
                </c:pt>
                <c:pt idx="35545">
                  <c:v>50.047445204915803</c:v>
                </c:pt>
                <c:pt idx="35546">
                  <c:v>52.547163599299701</c:v>
                </c:pt>
                <c:pt idx="35547">
                  <c:v>53.024586912493099</c:v>
                </c:pt>
                <c:pt idx="35548">
                  <c:v>52.965699757258101</c:v>
                </c:pt>
                <c:pt idx="35549">
                  <c:v>50.8714156296762</c:v>
                </c:pt>
                <c:pt idx="35550">
                  <c:v>51.0158941511962</c:v>
                </c:pt>
                <c:pt idx="35551">
                  <c:v>56.432366989262398</c:v>
                </c:pt>
                <c:pt idx="35552">
                  <c:v>53.487156619622802</c:v>
                </c:pt>
                <c:pt idx="35553">
                  <c:v>52.1731035160971</c:v>
                </c:pt>
                <c:pt idx="35554">
                  <c:v>51.814472481730803</c:v>
                </c:pt>
                <c:pt idx="35555">
                  <c:v>49.499985955762703</c:v>
                </c:pt>
                <c:pt idx="35556">
                  <c:v>51.285956531586699</c:v>
                </c:pt>
                <c:pt idx="35557">
                  <c:v>50.508009696954197</c:v>
                </c:pt>
                <c:pt idx="35558">
                  <c:v>49.281298274649203</c:v>
                </c:pt>
                <c:pt idx="35559">
                  <c:v>53.202648833532997</c:v>
                </c:pt>
                <c:pt idx="35560">
                  <c:v>57.196845419867799</c:v>
                </c:pt>
                <c:pt idx="35561">
                  <c:v>52.6039153353911</c:v>
                </c:pt>
                <c:pt idx="35562">
                  <c:v>55.3057951699871</c:v>
                </c:pt>
                <c:pt idx="35563">
                  <c:v>50.449387336286797</c:v>
                </c:pt>
                <c:pt idx="35564">
                  <c:v>51.747548054032798</c:v>
                </c:pt>
                <c:pt idx="35565">
                  <c:v>49.472624525830199</c:v>
                </c:pt>
                <c:pt idx="35566">
                  <c:v>52.800703502907901</c:v>
                </c:pt>
                <c:pt idx="35567">
                  <c:v>49.991358249299303</c:v>
                </c:pt>
                <c:pt idx="35568">
                  <c:v>48.465265471036602</c:v>
                </c:pt>
                <c:pt idx="35569">
                  <c:v>51.788430256949603</c:v>
                </c:pt>
                <c:pt idx="35570">
                  <c:v>54.270564329903202</c:v>
                </c:pt>
                <c:pt idx="35571">
                  <c:v>52.6184771611711</c:v>
                </c:pt>
                <c:pt idx="35572">
                  <c:v>52.788258940008497</c:v>
                </c:pt>
                <c:pt idx="35573">
                  <c:v>52.9475722653929</c:v>
                </c:pt>
                <c:pt idx="35574">
                  <c:v>51.747781032797299</c:v>
                </c:pt>
                <c:pt idx="35575">
                  <c:v>54.294552762532</c:v>
                </c:pt>
                <c:pt idx="35576">
                  <c:v>51.197109769201099</c:v>
                </c:pt>
                <c:pt idx="35577">
                  <c:v>51.684864624752798</c:v>
                </c:pt>
                <c:pt idx="35578">
                  <c:v>50.487408653295198</c:v>
                </c:pt>
                <c:pt idx="35579">
                  <c:v>54.383019042269702</c:v>
                </c:pt>
                <c:pt idx="35580">
                  <c:v>52.404147297723298</c:v>
                </c:pt>
                <c:pt idx="35581">
                  <c:v>51.206023464810102</c:v>
                </c:pt>
                <c:pt idx="35582">
                  <c:v>48.589953135527203</c:v>
                </c:pt>
                <c:pt idx="35583">
                  <c:v>51.140688577719402</c:v>
                </c:pt>
                <c:pt idx="35584">
                  <c:v>54.106105617525202</c:v>
                </c:pt>
                <c:pt idx="35585">
                  <c:v>49.194755968157402</c:v>
                </c:pt>
                <c:pt idx="35586">
                  <c:v>51.5584364589836</c:v>
                </c:pt>
                <c:pt idx="35587">
                  <c:v>51.892146178048797</c:v>
                </c:pt>
                <c:pt idx="35588">
                  <c:v>52.272619720501098</c:v>
                </c:pt>
                <c:pt idx="35589">
                  <c:v>50.016749669214697</c:v>
                </c:pt>
                <c:pt idx="35590">
                  <c:v>55.682732770514903</c:v>
                </c:pt>
                <c:pt idx="35591">
                  <c:v>52.6857435299233</c:v>
                </c:pt>
                <c:pt idx="35592">
                  <c:v>51.965480626282101</c:v>
                </c:pt>
                <c:pt idx="35593">
                  <c:v>51.251890949670297</c:v>
                </c:pt>
                <c:pt idx="35594">
                  <c:v>49.380524003603298</c:v>
                </c:pt>
                <c:pt idx="35595">
                  <c:v>52.248857242907</c:v>
                </c:pt>
                <c:pt idx="35596">
                  <c:v>50.916356441655303</c:v>
                </c:pt>
                <c:pt idx="35597">
                  <c:v>55.207348171835903</c:v>
                </c:pt>
                <c:pt idx="35598">
                  <c:v>52.722256292786199</c:v>
                </c:pt>
                <c:pt idx="35599">
                  <c:v>52.362927194598498</c:v>
                </c:pt>
                <c:pt idx="35600">
                  <c:v>49.765146077442097</c:v>
                </c:pt>
                <c:pt idx="35601">
                  <c:v>51.008694185782403</c:v>
                </c:pt>
                <c:pt idx="35602">
                  <c:v>50.059210570689302</c:v>
                </c:pt>
                <c:pt idx="35603">
                  <c:v>51.673307857792601</c:v>
                </c:pt>
                <c:pt idx="35604">
                  <c:v>51.616630969890799</c:v>
                </c:pt>
                <c:pt idx="35605">
                  <c:v>55.177026300269098</c:v>
                </c:pt>
                <c:pt idx="35606">
                  <c:v>53.8901225725225</c:v>
                </c:pt>
                <c:pt idx="35607">
                  <c:v>54.316281213152799</c:v>
                </c:pt>
                <c:pt idx="35608">
                  <c:v>52.242433565274098</c:v>
                </c:pt>
                <c:pt idx="35609">
                  <c:v>52.575708527284903</c:v>
                </c:pt>
                <c:pt idx="35610">
                  <c:v>56.989237030393902</c:v>
                </c:pt>
                <c:pt idx="35611">
                  <c:v>50.220394982635703</c:v>
                </c:pt>
                <c:pt idx="35612">
                  <c:v>50.574578638767903</c:v>
                </c:pt>
                <c:pt idx="35613">
                  <c:v>50.869945338337402</c:v>
                </c:pt>
                <c:pt idx="35614">
                  <c:v>53.617668063629502</c:v>
                </c:pt>
                <c:pt idx="35615">
                  <c:v>52.895336255787001</c:v>
                </c:pt>
                <c:pt idx="35616">
                  <c:v>52.276760093296502</c:v>
                </c:pt>
                <c:pt idx="35617">
                  <c:v>51.899660946943499</c:v>
                </c:pt>
                <c:pt idx="35618">
                  <c:v>50.387174929917002</c:v>
                </c:pt>
                <c:pt idx="35619">
                  <c:v>54.105723011718801</c:v>
                </c:pt>
                <c:pt idx="35620">
                  <c:v>52.187503956934897</c:v>
                </c:pt>
                <c:pt idx="35621">
                  <c:v>51.014207258307003</c:v>
                </c:pt>
                <c:pt idx="35622">
                  <c:v>51.333571826811301</c:v>
                </c:pt>
                <c:pt idx="35623">
                  <c:v>50.240184899848401</c:v>
                </c:pt>
                <c:pt idx="35624">
                  <c:v>52.704004294408797</c:v>
                </c:pt>
                <c:pt idx="35625">
                  <c:v>51.099201010020899</c:v>
                </c:pt>
                <c:pt idx="35626">
                  <c:v>52.6068022739112</c:v>
                </c:pt>
                <c:pt idx="35627">
                  <c:v>50.9343070897541</c:v>
                </c:pt>
                <c:pt idx="35628">
                  <c:v>52.084695016319301</c:v>
                </c:pt>
                <c:pt idx="35629">
                  <c:v>52.6233965755914</c:v>
                </c:pt>
                <c:pt idx="35630">
                  <c:v>53.450796552693397</c:v>
                </c:pt>
                <c:pt idx="35631">
                  <c:v>50.173928577152701</c:v>
                </c:pt>
                <c:pt idx="35632">
                  <c:v>51.610648774854603</c:v>
                </c:pt>
                <c:pt idx="35633">
                  <c:v>51.766484677324897</c:v>
                </c:pt>
                <c:pt idx="35634">
                  <c:v>50.180443524431702</c:v>
                </c:pt>
                <c:pt idx="35635">
                  <c:v>50.603718913701002</c:v>
                </c:pt>
                <c:pt idx="35636">
                  <c:v>53.758304110167202</c:v>
                </c:pt>
                <c:pt idx="35637">
                  <c:v>55.291557593523997</c:v>
                </c:pt>
                <c:pt idx="35638">
                  <c:v>51.868111641696203</c:v>
                </c:pt>
                <c:pt idx="35639">
                  <c:v>51.072328167346697</c:v>
                </c:pt>
                <c:pt idx="35640">
                  <c:v>52.358651507470697</c:v>
                </c:pt>
                <c:pt idx="35641">
                  <c:v>51.235554914403899</c:v>
                </c:pt>
                <c:pt idx="35642">
                  <c:v>52.211148995095002</c:v>
                </c:pt>
                <c:pt idx="35643">
                  <c:v>48.400415321830202</c:v>
                </c:pt>
                <c:pt idx="35644">
                  <c:v>52.5415017027929</c:v>
                </c:pt>
                <c:pt idx="35645">
                  <c:v>52.899452473501903</c:v>
                </c:pt>
                <c:pt idx="35646">
                  <c:v>50.3106565932504</c:v>
                </c:pt>
                <c:pt idx="35647">
                  <c:v>54.178164319603702</c:v>
                </c:pt>
                <c:pt idx="35648">
                  <c:v>53.709747269259204</c:v>
                </c:pt>
                <c:pt idx="35649">
                  <c:v>53.352247153770897</c:v>
                </c:pt>
                <c:pt idx="35650">
                  <c:v>52.972423630548697</c:v>
                </c:pt>
                <c:pt idx="35651">
                  <c:v>54.582549101703499</c:v>
                </c:pt>
                <c:pt idx="35652">
                  <c:v>50.2847594714775</c:v>
                </c:pt>
                <c:pt idx="35653">
                  <c:v>49.670460102977998</c:v>
                </c:pt>
                <c:pt idx="35654">
                  <c:v>53.185878802800403</c:v>
                </c:pt>
                <c:pt idx="35655">
                  <c:v>50.705379522044097</c:v>
                </c:pt>
                <c:pt idx="35656">
                  <c:v>53.624589096799497</c:v>
                </c:pt>
                <c:pt idx="35657">
                  <c:v>50.5084943223412</c:v>
                </c:pt>
                <c:pt idx="35658">
                  <c:v>49.534913498221499</c:v>
                </c:pt>
                <c:pt idx="35659">
                  <c:v>53.321790507477601</c:v>
                </c:pt>
                <c:pt idx="35660">
                  <c:v>54.1683286894867</c:v>
                </c:pt>
                <c:pt idx="35661">
                  <c:v>55.913665014400799</c:v>
                </c:pt>
                <c:pt idx="35662">
                  <c:v>52.754976012022802</c:v>
                </c:pt>
                <c:pt idx="35663">
                  <c:v>52.464997811491699</c:v>
                </c:pt>
                <c:pt idx="35664">
                  <c:v>51.468576333154502</c:v>
                </c:pt>
                <c:pt idx="35665">
                  <c:v>52.588234595723399</c:v>
                </c:pt>
                <c:pt idx="35666">
                  <c:v>51.781991879947299</c:v>
                </c:pt>
                <c:pt idx="35667">
                  <c:v>55.668996378749199</c:v>
                </c:pt>
                <c:pt idx="35668">
                  <c:v>53.157008661628403</c:v>
                </c:pt>
                <c:pt idx="35669">
                  <c:v>51.616053888593697</c:v>
                </c:pt>
                <c:pt idx="35670">
                  <c:v>56.018072471877701</c:v>
                </c:pt>
                <c:pt idx="35671">
                  <c:v>54.920904158453197</c:v>
                </c:pt>
                <c:pt idx="35672">
                  <c:v>48.610233737698302</c:v>
                </c:pt>
                <c:pt idx="35673">
                  <c:v>53.649561490983999</c:v>
                </c:pt>
                <c:pt idx="35674">
                  <c:v>50.355540307943002</c:v>
                </c:pt>
                <c:pt idx="35675">
                  <c:v>50.250431125861397</c:v>
                </c:pt>
                <c:pt idx="35676">
                  <c:v>51.771073980092297</c:v>
                </c:pt>
                <c:pt idx="35677">
                  <c:v>51.460776366020198</c:v>
                </c:pt>
                <c:pt idx="35678">
                  <c:v>53.538046795265601</c:v>
                </c:pt>
                <c:pt idx="35679">
                  <c:v>51.9851372722337</c:v>
                </c:pt>
                <c:pt idx="35680">
                  <c:v>51.7039364801606</c:v>
                </c:pt>
                <c:pt idx="35681">
                  <c:v>50.611133215326397</c:v>
                </c:pt>
                <c:pt idx="35682">
                  <c:v>52.055097362123099</c:v>
                </c:pt>
                <c:pt idx="35683">
                  <c:v>52.947668381580201</c:v>
                </c:pt>
                <c:pt idx="35684">
                  <c:v>52.2595653366186</c:v>
                </c:pt>
                <c:pt idx="35685">
                  <c:v>53.718434008132697</c:v>
                </c:pt>
                <c:pt idx="35686">
                  <c:v>48.064891128872098</c:v>
                </c:pt>
                <c:pt idx="35687">
                  <c:v>49.858020377792599</c:v>
                </c:pt>
                <c:pt idx="35688">
                  <c:v>54.4551461390909</c:v>
                </c:pt>
                <c:pt idx="35689">
                  <c:v>51.402117405981102</c:v>
                </c:pt>
                <c:pt idx="35690">
                  <c:v>54.694458756621103</c:v>
                </c:pt>
                <c:pt idx="35691">
                  <c:v>51.337644174530098</c:v>
                </c:pt>
                <c:pt idx="35692">
                  <c:v>49.8406639913755</c:v>
                </c:pt>
                <c:pt idx="35693">
                  <c:v>51.461513473512703</c:v>
                </c:pt>
                <c:pt idx="35694">
                  <c:v>52.837581435722001</c:v>
                </c:pt>
                <c:pt idx="35695">
                  <c:v>52.456023844296602</c:v>
                </c:pt>
                <c:pt idx="35696">
                  <c:v>50.566556187853998</c:v>
                </c:pt>
                <c:pt idx="35697">
                  <c:v>50.158367047769701</c:v>
                </c:pt>
                <c:pt idx="35698">
                  <c:v>50.208785471074698</c:v>
                </c:pt>
                <c:pt idx="35699">
                  <c:v>52.0677059897913</c:v>
                </c:pt>
                <c:pt idx="35700">
                  <c:v>51.413886781986399</c:v>
                </c:pt>
                <c:pt idx="35701">
                  <c:v>50.860522994201702</c:v>
                </c:pt>
                <c:pt idx="35702">
                  <c:v>52.213304708409098</c:v>
                </c:pt>
                <c:pt idx="35703">
                  <c:v>54.187016103717099</c:v>
                </c:pt>
                <c:pt idx="35704">
                  <c:v>46.312126809360102</c:v>
                </c:pt>
                <c:pt idx="35705">
                  <c:v>49.493713568566001</c:v>
                </c:pt>
                <c:pt idx="35706">
                  <c:v>51.696056275892801</c:v>
                </c:pt>
                <c:pt idx="35707">
                  <c:v>51.276820439885</c:v>
                </c:pt>
                <c:pt idx="35708">
                  <c:v>51.8310481451418</c:v>
                </c:pt>
                <c:pt idx="35709">
                  <c:v>50.414933259014397</c:v>
                </c:pt>
                <c:pt idx="35710">
                  <c:v>50.137065441618603</c:v>
                </c:pt>
                <c:pt idx="35711">
                  <c:v>49.777443850105897</c:v>
                </c:pt>
                <c:pt idx="35712">
                  <c:v>50.082977628624803</c:v>
                </c:pt>
                <c:pt idx="35713">
                  <c:v>48.393440479560503</c:v>
                </c:pt>
                <c:pt idx="35714">
                  <c:v>52.699060364244097</c:v>
                </c:pt>
                <c:pt idx="35715">
                  <c:v>52.228432523614103</c:v>
                </c:pt>
                <c:pt idx="35716">
                  <c:v>51.583377032979797</c:v>
                </c:pt>
                <c:pt idx="35717">
                  <c:v>53.556025020206498</c:v>
                </c:pt>
                <c:pt idx="35718">
                  <c:v>52.279693691150698</c:v>
                </c:pt>
                <c:pt idx="35719">
                  <c:v>58.6309713194347</c:v>
                </c:pt>
                <c:pt idx="35720">
                  <c:v>50.204544947660999</c:v>
                </c:pt>
                <c:pt idx="35721">
                  <c:v>51.597091069058301</c:v>
                </c:pt>
                <c:pt idx="35722">
                  <c:v>53.423146148055302</c:v>
                </c:pt>
                <c:pt idx="35723">
                  <c:v>50.375548877487802</c:v>
                </c:pt>
                <c:pt idx="35724">
                  <c:v>53.158040451126098</c:v>
                </c:pt>
                <c:pt idx="35725">
                  <c:v>51.238437803326804</c:v>
                </c:pt>
                <c:pt idx="35726">
                  <c:v>52.653605705836199</c:v>
                </c:pt>
                <c:pt idx="35727">
                  <c:v>51.488490115773402</c:v>
                </c:pt>
                <c:pt idx="35728">
                  <c:v>52.8735631204421</c:v>
                </c:pt>
                <c:pt idx="35729">
                  <c:v>52.935112217474803</c:v>
                </c:pt>
                <c:pt idx="35730">
                  <c:v>48.684193585205499</c:v>
                </c:pt>
                <c:pt idx="35731">
                  <c:v>51.0911324920515</c:v>
                </c:pt>
                <c:pt idx="35732">
                  <c:v>55.018988177743402</c:v>
                </c:pt>
                <c:pt idx="35733">
                  <c:v>52.625963536248904</c:v>
                </c:pt>
                <c:pt idx="35734">
                  <c:v>53.321492005739699</c:v>
                </c:pt>
                <c:pt idx="35735">
                  <c:v>54.608394111102903</c:v>
                </c:pt>
                <c:pt idx="35736">
                  <c:v>50.753130330569597</c:v>
                </c:pt>
                <c:pt idx="35737">
                  <c:v>52.423868607012899</c:v>
                </c:pt>
                <c:pt idx="35738">
                  <c:v>52.561315054586899</c:v>
                </c:pt>
                <c:pt idx="35739">
                  <c:v>51.391881368432898</c:v>
                </c:pt>
                <c:pt idx="35740">
                  <c:v>48.108796118712498</c:v>
                </c:pt>
                <c:pt idx="35741">
                  <c:v>52.009518054187097</c:v>
                </c:pt>
                <c:pt idx="35742">
                  <c:v>51.665603970039797</c:v>
                </c:pt>
                <c:pt idx="35743">
                  <c:v>52.195328136287699</c:v>
                </c:pt>
                <c:pt idx="35744">
                  <c:v>52.95420202127</c:v>
                </c:pt>
                <c:pt idx="35745">
                  <c:v>51.384329172959198</c:v>
                </c:pt>
                <c:pt idx="35746">
                  <c:v>52.330664218677803</c:v>
                </c:pt>
                <c:pt idx="35747">
                  <c:v>53.6030613492469</c:v>
                </c:pt>
                <c:pt idx="35748">
                  <c:v>51.874845981287997</c:v>
                </c:pt>
                <c:pt idx="35749">
                  <c:v>48.394553288984298</c:v>
                </c:pt>
                <c:pt idx="35750">
                  <c:v>51.919129182548303</c:v>
                </c:pt>
                <c:pt idx="35751">
                  <c:v>50.355101266757003</c:v>
                </c:pt>
                <c:pt idx="35752">
                  <c:v>52.456072982803697</c:v>
                </c:pt>
                <c:pt idx="35753">
                  <c:v>51.404139160942002</c:v>
                </c:pt>
                <c:pt idx="35754">
                  <c:v>52.0943787729313</c:v>
                </c:pt>
                <c:pt idx="35755">
                  <c:v>49.384093297326203</c:v>
                </c:pt>
                <c:pt idx="35756">
                  <c:v>52.265789933451998</c:v>
                </c:pt>
                <c:pt idx="35757">
                  <c:v>52.389227241896599</c:v>
                </c:pt>
                <c:pt idx="35758">
                  <c:v>50.265549987357403</c:v>
                </c:pt>
                <c:pt idx="35759">
                  <c:v>51.965922038771801</c:v>
                </c:pt>
                <c:pt idx="35760">
                  <c:v>51.162645253606101</c:v>
                </c:pt>
                <c:pt idx="35761">
                  <c:v>50.8781936538617</c:v>
                </c:pt>
                <c:pt idx="35762">
                  <c:v>52.844485338167601</c:v>
                </c:pt>
                <c:pt idx="35763">
                  <c:v>52.432433870550902</c:v>
                </c:pt>
                <c:pt idx="35764">
                  <c:v>51.179760651216803</c:v>
                </c:pt>
                <c:pt idx="35765">
                  <c:v>50.451214428258901</c:v>
                </c:pt>
                <c:pt idx="35766">
                  <c:v>52.654081173452099</c:v>
                </c:pt>
                <c:pt idx="35767">
                  <c:v>57.585374008238098</c:v>
                </c:pt>
                <c:pt idx="35768">
                  <c:v>51.349829140878903</c:v>
                </c:pt>
                <c:pt idx="35769">
                  <c:v>52.120971402777698</c:v>
                </c:pt>
                <c:pt idx="35770">
                  <c:v>50.747620928798597</c:v>
                </c:pt>
                <c:pt idx="35771">
                  <c:v>50.410541076948597</c:v>
                </c:pt>
                <c:pt idx="35772">
                  <c:v>50.2418289591741</c:v>
                </c:pt>
                <c:pt idx="35773">
                  <c:v>50.5094241964334</c:v>
                </c:pt>
                <c:pt idx="35774">
                  <c:v>50.670526595554001</c:v>
                </c:pt>
                <c:pt idx="35775">
                  <c:v>51.9610365886602</c:v>
                </c:pt>
                <c:pt idx="35776">
                  <c:v>49.522774769687203</c:v>
                </c:pt>
                <c:pt idx="35777">
                  <c:v>54.677271230132398</c:v>
                </c:pt>
                <c:pt idx="35778">
                  <c:v>51.826083661577002</c:v>
                </c:pt>
                <c:pt idx="35779">
                  <c:v>50.2708327773395</c:v>
                </c:pt>
                <c:pt idx="35780">
                  <c:v>52.0481623098973</c:v>
                </c:pt>
                <c:pt idx="35781">
                  <c:v>50.991836401683997</c:v>
                </c:pt>
                <c:pt idx="35782">
                  <c:v>51.969453774520503</c:v>
                </c:pt>
                <c:pt idx="35783">
                  <c:v>53.590949437942001</c:v>
                </c:pt>
                <c:pt idx="35784">
                  <c:v>55.018728241150498</c:v>
                </c:pt>
                <c:pt idx="35785">
                  <c:v>51.2410963128318</c:v>
                </c:pt>
                <c:pt idx="35786">
                  <c:v>53.670723669335302</c:v>
                </c:pt>
                <c:pt idx="35787">
                  <c:v>52.271205210474598</c:v>
                </c:pt>
                <c:pt idx="35788">
                  <c:v>50.785524996456601</c:v>
                </c:pt>
                <c:pt idx="35789">
                  <c:v>55.5840593710533</c:v>
                </c:pt>
                <c:pt idx="35790">
                  <c:v>51.353988340871098</c:v>
                </c:pt>
                <c:pt idx="35791">
                  <c:v>52.748737517671103</c:v>
                </c:pt>
                <c:pt idx="35792">
                  <c:v>51.532216146193299</c:v>
                </c:pt>
                <c:pt idx="35793">
                  <c:v>51.576689301352197</c:v>
                </c:pt>
                <c:pt idx="35794">
                  <c:v>51.316549111924701</c:v>
                </c:pt>
                <c:pt idx="35795">
                  <c:v>51.869783866543898</c:v>
                </c:pt>
                <c:pt idx="35796">
                  <c:v>53.0513030833581</c:v>
                </c:pt>
                <c:pt idx="35797">
                  <c:v>51.3437612905892</c:v>
                </c:pt>
                <c:pt idx="35798">
                  <c:v>47.9918234238582</c:v>
                </c:pt>
                <c:pt idx="35799">
                  <c:v>50.009590217852399</c:v>
                </c:pt>
                <c:pt idx="35800">
                  <c:v>48.718176825576201</c:v>
                </c:pt>
                <c:pt idx="35801">
                  <c:v>52.904355062891703</c:v>
                </c:pt>
                <c:pt idx="35802">
                  <c:v>52.039566115195598</c:v>
                </c:pt>
                <c:pt idx="35803">
                  <c:v>51.5598252151362</c:v>
                </c:pt>
                <c:pt idx="35804">
                  <c:v>51.875570405987801</c:v>
                </c:pt>
                <c:pt idx="35805">
                  <c:v>53.033910692707401</c:v>
                </c:pt>
                <c:pt idx="35806">
                  <c:v>49.702558896520102</c:v>
                </c:pt>
                <c:pt idx="35807">
                  <c:v>53.934323052103203</c:v>
                </c:pt>
                <c:pt idx="35808">
                  <c:v>52.030600126164003</c:v>
                </c:pt>
                <c:pt idx="35809">
                  <c:v>50.677781873013103</c:v>
                </c:pt>
                <c:pt idx="35810">
                  <c:v>53.282208664657198</c:v>
                </c:pt>
                <c:pt idx="35811">
                  <c:v>49.6252841551564</c:v>
                </c:pt>
                <c:pt idx="35812">
                  <c:v>53.196532746725197</c:v>
                </c:pt>
                <c:pt idx="35813">
                  <c:v>49.560551768833399</c:v>
                </c:pt>
                <c:pt idx="35814">
                  <c:v>52.4170546404414</c:v>
                </c:pt>
                <c:pt idx="35815">
                  <c:v>51.938705130803498</c:v>
                </c:pt>
                <c:pt idx="35816">
                  <c:v>51.214886820302603</c:v>
                </c:pt>
                <c:pt idx="35817">
                  <c:v>50.767464960571303</c:v>
                </c:pt>
                <c:pt idx="35818">
                  <c:v>54.467747767454298</c:v>
                </c:pt>
                <c:pt idx="35819">
                  <c:v>51.099993292941797</c:v>
                </c:pt>
                <c:pt idx="35820">
                  <c:v>48.961939145447303</c:v>
                </c:pt>
                <c:pt idx="35821">
                  <c:v>50.3315674372855</c:v>
                </c:pt>
                <c:pt idx="35822">
                  <c:v>49.664391315599403</c:v>
                </c:pt>
                <c:pt idx="35823">
                  <c:v>49.934127286813798</c:v>
                </c:pt>
                <c:pt idx="35824">
                  <c:v>51.281399970573403</c:v>
                </c:pt>
                <c:pt idx="35825">
                  <c:v>48.2821958861281</c:v>
                </c:pt>
                <c:pt idx="35826">
                  <c:v>50.188660458385698</c:v>
                </c:pt>
                <c:pt idx="35827">
                  <c:v>51.535662517769303</c:v>
                </c:pt>
                <c:pt idx="35828">
                  <c:v>49.947108332583497</c:v>
                </c:pt>
                <c:pt idx="35829">
                  <c:v>51.538431498943197</c:v>
                </c:pt>
                <c:pt idx="35830">
                  <c:v>49.595473381471599</c:v>
                </c:pt>
                <c:pt idx="35831">
                  <c:v>51.208084568843297</c:v>
                </c:pt>
                <c:pt idx="35832">
                  <c:v>51.426562992330503</c:v>
                </c:pt>
                <c:pt idx="35833">
                  <c:v>49.353986775204</c:v>
                </c:pt>
                <c:pt idx="35834">
                  <c:v>49.433493167366301</c:v>
                </c:pt>
                <c:pt idx="35835">
                  <c:v>52.2034540329743</c:v>
                </c:pt>
                <c:pt idx="35836">
                  <c:v>50.445221363027201</c:v>
                </c:pt>
                <c:pt idx="35837">
                  <c:v>51.9547956835167</c:v>
                </c:pt>
                <c:pt idx="35838">
                  <c:v>50.460082142737598</c:v>
                </c:pt>
                <c:pt idx="35839">
                  <c:v>49.209238176444302</c:v>
                </c:pt>
                <c:pt idx="35840">
                  <c:v>51.142504526319797</c:v>
                </c:pt>
                <c:pt idx="35841">
                  <c:v>49.479870803056599</c:v>
                </c:pt>
                <c:pt idx="35842">
                  <c:v>49.3095555759757</c:v>
                </c:pt>
                <c:pt idx="35843">
                  <c:v>53.593834348931999</c:v>
                </c:pt>
                <c:pt idx="35844">
                  <c:v>49.925769448195602</c:v>
                </c:pt>
                <c:pt idx="35845">
                  <c:v>50.09840381819</c:v>
                </c:pt>
                <c:pt idx="35846">
                  <c:v>53.019505716844101</c:v>
                </c:pt>
                <c:pt idx="35847">
                  <c:v>51.0387077812955</c:v>
                </c:pt>
                <c:pt idx="35848">
                  <c:v>51.121551945545697</c:v>
                </c:pt>
                <c:pt idx="35849">
                  <c:v>52.317018836860903</c:v>
                </c:pt>
                <c:pt idx="35850">
                  <c:v>50.410796279639797</c:v>
                </c:pt>
                <c:pt idx="35851">
                  <c:v>54.3407883970374</c:v>
                </c:pt>
                <c:pt idx="35852">
                  <c:v>54.762118588588301</c:v>
                </c:pt>
                <c:pt idx="35853">
                  <c:v>51.395856087488497</c:v>
                </c:pt>
                <c:pt idx="35854">
                  <c:v>50.483729077653301</c:v>
                </c:pt>
                <c:pt idx="35855">
                  <c:v>50.998261335254497</c:v>
                </c:pt>
                <c:pt idx="35856">
                  <c:v>49.361312569196102</c:v>
                </c:pt>
                <c:pt idx="35857">
                  <c:v>51.201472552930099</c:v>
                </c:pt>
                <c:pt idx="35858">
                  <c:v>53.769852306765202</c:v>
                </c:pt>
                <c:pt idx="35859">
                  <c:v>51.799626981142403</c:v>
                </c:pt>
                <c:pt idx="35860">
                  <c:v>49.699928661058998</c:v>
                </c:pt>
                <c:pt idx="35861">
                  <c:v>52.445205383542799</c:v>
                </c:pt>
                <c:pt idx="35862">
                  <c:v>52.483435222540201</c:v>
                </c:pt>
                <c:pt idx="35863">
                  <c:v>58.470596265832398</c:v>
                </c:pt>
                <c:pt idx="35864">
                  <c:v>51.733377265656102</c:v>
                </c:pt>
                <c:pt idx="35865">
                  <c:v>52.305152352785399</c:v>
                </c:pt>
                <c:pt idx="35866">
                  <c:v>53.851792603534903</c:v>
                </c:pt>
                <c:pt idx="35867">
                  <c:v>50.771067654162799</c:v>
                </c:pt>
                <c:pt idx="35868">
                  <c:v>49.266542141579599</c:v>
                </c:pt>
                <c:pt idx="35869">
                  <c:v>51.401109511759699</c:v>
                </c:pt>
                <c:pt idx="35870">
                  <c:v>51.948776415377999</c:v>
                </c:pt>
                <c:pt idx="35871">
                  <c:v>51.6588348788624</c:v>
                </c:pt>
                <c:pt idx="35872">
                  <c:v>49.376284499313797</c:v>
                </c:pt>
                <c:pt idx="35873">
                  <c:v>50.557660937638602</c:v>
                </c:pt>
                <c:pt idx="35874">
                  <c:v>52.758021551253101</c:v>
                </c:pt>
                <c:pt idx="35875">
                  <c:v>51.583075639483503</c:v>
                </c:pt>
                <c:pt idx="35876">
                  <c:v>53.903961719403299</c:v>
                </c:pt>
                <c:pt idx="35877">
                  <c:v>49.223319947541</c:v>
                </c:pt>
                <c:pt idx="35878">
                  <c:v>52.841163966192703</c:v>
                </c:pt>
                <c:pt idx="35879">
                  <c:v>48.064065526079901</c:v>
                </c:pt>
                <c:pt idx="35880">
                  <c:v>52.246272448659496</c:v>
                </c:pt>
                <c:pt idx="35881">
                  <c:v>54.382573895332897</c:v>
                </c:pt>
                <c:pt idx="35882">
                  <c:v>50.103192206872698</c:v>
                </c:pt>
                <c:pt idx="35883">
                  <c:v>49.579767382452502</c:v>
                </c:pt>
                <c:pt idx="35884">
                  <c:v>51.902073930296297</c:v>
                </c:pt>
                <c:pt idx="35885">
                  <c:v>53.9827542241296</c:v>
                </c:pt>
                <c:pt idx="35886">
                  <c:v>51.657148436765397</c:v>
                </c:pt>
                <c:pt idx="35887">
                  <c:v>54.308016935684201</c:v>
                </c:pt>
                <c:pt idx="35888">
                  <c:v>52.004698873453101</c:v>
                </c:pt>
                <c:pt idx="35889">
                  <c:v>47.852378453723801</c:v>
                </c:pt>
                <c:pt idx="35890">
                  <c:v>51.472013732472497</c:v>
                </c:pt>
                <c:pt idx="35891">
                  <c:v>52.098199157980602</c:v>
                </c:pt>
                <c:pt idx="35892">
                  <c:v>50.903253638946502</c:v>
                </c:pt>
                <c:pt idx="35893">
                  <c:v>50.789070822570302</c:v>
                </c:pt>
                <c:pt idx="35894">
                  <c:v>53.626373365599299</c:v>
                </c:pt>
                <c:pt idx="35895">
                  <c:v>53.848959556814201</c:v>
                </c:pt>
                <c:pt idx="35896">
                  <c:v>54.2629592135915</c:v>
                </c:pt>
                <c:pt idx="35897">
                  <c:v>54.840076469384499</c:v>
                </c:pt>
                <c:pt idx="35898">
                  <c:v>55.791642880772898</c:v>
                </c:pt>
                <c:pt idx="35899">
                  <c:v>52.940596168226897</c:v>
                </c:pt>
                <c:pt idx="35900">
                  <c:v>52.794736430716803</c:v>
                </c:pt>
                <c:pt idx="35901">
                  <c:v>52.841658438884799</c:v>
                </c:pt>
                <c:pt idx="35902">
                  <c:v>51.800659611715297</c:v>
                </c:pt>
                <c:pt idx="35903">
                  <c:v>51.035030685654199</c:v>
                </c:pt>
                <c:pt idx="35904">
                  <c:v>55.247418885558602</c:v>
                </c:pt>
                <c:pt idx="35905">
                  <c:v>51.788829976194599</c:v>
                </c:pt>
                <c:pt idx="35906">
                  <c:v>53.908377389821197</c:v>
                </c:pt>
                <c:pt idx="35907">
                  <c:v>54.034444592540197</c:v>
                </c:pt>
                <c:pt idx="35908">
                  <c:v>50.144424224672697</c:v>
                </c:pt>
                <c:pt idx="35909">
                  <c:v>51.6167398727885</c:v>
                </c:pt>
                <c:pt idx="35910">
                  <c:v>52.970155112057398</c:v>
                </c:pt>
                <c:pt idx="35911">
                  <c:v>49.338872030221097</c:v>
                </c:pt>
                <c:pt idx="35912">
                  <c:v>52.482718634332002</c:v>
                </c:pt>
                <c:pt idx="35913">
                  <c:v>50.943580200596699</c:v>
                </c:pt>
                <c:pt idx="35914">
                  <c:v>51.919734952789398</c:v>
                </c:pt>
                <c:pt idx="35915">
                  <c:v>47.522777896487497</c:v>
                </c:pt>
                <c:pt idx="35916">
                  <c:v>55.882095523253298</c:v>
                </c:pt>
                <c:pt idx="35917">
                  <c:v>50.403695906762401</c:v>
                </c:pt>
                <c:pt idx="35918">
                  <c:v>54.822384522509203</c:v>
                </c:pt>
                <c:pt idx="35919">
                  <c:v>50.770194142430299</c:v>
                </c:pt>
                <c:pt idx="35920">
                  <c:v>51.949164239731999</c:v>
                </c:pt>
                <c:pt idx="35921">
                  <c:v>51.028253892625301</c:v>
                </c:pt>
                <c:pt idx="35922">
                  <c:v>52.547353615250302</c:v>
                </c:pt>
                <c:pt idx="35923">
                  <c:v>51.5218234844059</c:v>
                </c:pt>
                <c:pt idx="35924">
                  <c:v>47.953869578652601</c:v>
                </c:pt>
                <c:pt idx="35925">
                  <c:v>53.276917654359302</c:v>
                </c:pt>
                <c:pt idx="35926">
                  <c:v>53.215155519540197</c:v>
                </c:pt>
                <c:pt idx="35927">
                  <c:v>51.370492379639202</c:v>
                </c:pt>
                <c:pt idx="35928">
                  <c:v>54.883646296513298</c:v>
                </c:pt>
                <c:pt idx="35929">
                  <c:v>50.252063248586303</c:v>
                </c:pt>
                <c:pt idx="35930">
                  <c:v>49.729912104312298</c:v>
                </c:pt>
                <c:pt idx="35931">
                  <c:v>52.123798822480701</c:v>
                </c:pt>
                <c:pt idx="35932">
                  <c:v>48.796176927913898</c:v>
                </c:pt>
                <c:pt idx="35933">
                  <c:v>48.788054472278397</c:v>
                </c:pt>
                <c:pt idx="35934">
                  <c:v>52.090724295012002</c:v>
                </c:pt>
                <c:pt idx="35935">
                  <c:v>54.421811824558802</c:v>
                </c:pt>
                <c:pt idx="35936">
                  <c:v>51.507514186439401</c:v>
                </c:pt>
                <c:pt idx="35937">
                  <c:v>52.561731152016002</c:v>
                </c:pt>
                <c:pt idx="35938">
                  <c:v>49.350938874458201</c:v>
                </c:pt>
                <c:pt idx="35939">
                  <c:v>55.733242288452402</c:v>
                </c:pt>
                <c:pt idx="35940">
                  <c:v>50.833059720256301</c:v>
                </c:pt>
                <c:pt idx="35941">
                  <c:v>51.5354355755548</c:v>
                </c:pt>
                <c:pt idx="35942">
                  <c:v>52.121691625451199</c:v>
                </c:pt>
                <c:pt idx="35943">
                  <c:v>51.506884077513298</c:v>
                </c:pt>
                <c:pt idx="35944">
                  <c:v>50.959689564834598</c:v>
                </c:pt>
                <c:pt idx="35945">
                  <c:v>51.049191357094799</c:v>
                </c:pt>
                <c:pt idx="35946">
                  <c:v>51.562217347439898</c:v>
                </c:pt>
                <c:pt idx="35947">
                  <c:v>52.632545022108303</c:v>
                </c:pt>
                <c:pt idx="35948">
                  <c:v>51.923296270003299</c:v>
                </c:pt>
                <c:pt idx="35949">
                  <c:v>52.630217536973802</c:v>
                </c:pt>
                <c:pt idx="35950">
                  <c:v>51.282718789527102</c:v>
                </c:pt>
                <c:pt idx="35951">
                  <c:v>53.238873071046598</c:v>
                </c:pt>
                <c:pt idx="35952">
                  <c:v>52.765828420881597</c:v>
                </c:pt>
                <c:pt idx="35953">
                  <c:v>51.150272171257299</c:v>
                </c:pt>
                <c:pt idx="35954">
                  <c:v>50.188934988019703</c:v>
                </c:pt>
                <c:pt idx="35955">
                  <c:v>50.879381069411103</c:v>
                </c:pt>
                <c:pt idx="35956">
                  <c:v>50.069627495173599</c:v>
                </c:pt>
                <c:pt idx="35957">
                  <c:v>48.769503184857399</c:v>
                </c:pt>
                <c:pt idx="35958">
                  <c:v>54.973464521809802</c:v>
                </c:pt>
                <c:pt idx="35959">
                  <c:v>51.460424089556497</c:v>
                </c:pt>
                <c:pt idx="35960">
                  <c:v>52.319082615604401</c:v>
                </c:pt>
                <c:pt idx="35961">
                  <c:v>53.401979625288199</c:v>
                </c:pt>
                <c:pt idx="35962">
                  <c:v>53.694154843967198</c:v>
                </c:pt>
                <c:pt idx="35963">
                  <c:v>49.823161782449702</c:v>
                </c:pt>
                <c:pt idx="35964">
                  <c:v>51.332957172206001</c:v>
                </c:pt>
                <c:pt idx="35965">
                  <c:v>50.395739726601498</c:v>
                </c:pt>
                <c:pt idx="35966">
                  <c:v>49.803644287734997</c:v>
                </c:pt>
                <c:pt idx="35967">
                  <c:v>51.3426536900445</c:v>
                </c:pt>
                <c:pt idx="35968">
                  <c:v>52.543663278454403</c:v>
                </c:pt>
                <c:pt idx="35969">
                  <c:v>53.023842385550502</c:v>
                </c:pt>
                <c:pt idx="35970">
                  <c:v>53.456319751320002</c:v>
                </c:pt>
                <c:pt idx="35971">
                  <c:v>51.3684047346865</c:v>
                </c:pt>
                <c:pt idx="35972">
                  <c:v>50.764602365904601</c:v>
                </c:pt>
                <c:pt idx="35973">
                  <c:v>54.081958913343499</c:v>
                </c:pt>
                <c:pt idx="35974">
                  <c:v>55.653127892644399</c:v>
                </c:pt>
                <c:pt idx="35975">
                  <c:v>59.301818758772903</c:v>
                </c:pt>
                <c:pt idx="35976">
                  <c:v>51.252320244568999</c:v>
                </c:pt>
                <c:pt idx="35977">
                  <c:v>49.023291894032099</c:v>
                </c:pt>
                <c:pt idx="35978">
                  <c:v>51.488479575060602</c:v>
                </c:pt>
                <c:pt idx="35979">
                  <c:v>53.091535598104102</c:v>
                </c:pt>
                <c:pt idx="35980">
                  <c:v>52.592956153924099</c:v>
                </c:pt>
                <c:pt idx="35981">
                  <c:v>53.375905669459101</c:v>
                </c:pt>
                <c:pt idx="35982">
                  <c:v>53.605300595292903</c:v>
                </c:pt>
                <c:pt idx="35983">
                  <c:v>51.616124966718999</c:v>
                </c:pt>
                <c:pt idx="35984">
                  <c:v>50.829921052041598</c:v>
                </c:pt>
                <c:pt idx="35985">
                  <c:v>55.850015526662297</c:v>
                </c:pt>
                <c:pt idx="35986">
                  <c:v>51.060901877703401</c:v>
                </c:pt>
                <c:pt idx="35987">
                  <c:v>54.0756310406559</c:v>
                </c:pt>
                <c:pt idx="35988">
                  <c:v>50.950345934746302</c:v>
                </c:pt>
                <c:pt idx="35989">
                  <c:v>57.934296605104002</c:v>
                </c:pt>
                <c:pt idx="35990">
                  <c:v>50.967329717033799</c:v>
                </c:pt>
                <c:pt idx="35991">
                  <c:v>52.667910406270302</c:v>
                </c:pt>
                <c:pt idx="35992">
                  <c:v>51.708037534548502</c:v>
                </c:pt>
                <c:pt idx="35993">
                  <c:v>49.9066431330344</c:v>
                </c:pt>
                <c:pt idx="35994">
                  <c:v>50.676715765015103</c:v>
                </c:pt>
                <c:pt idx="35995">
                  <c:v>53.825442753191503</c:v>
                </c:pt>
                <c:pt idx="35996">
                  <c:v>53.1295397347372</c:v>
                </c:pt>
                <c:pt idx="35997">
                  <c:v>52.239977897532903</c:v>
                </c:pt>
                <c:pt idx="35998">
                  <c:v>52.667894660619098</c:v>
                </c:pt>
                <c:pt idx="35999">
                  <c:v>51.362682979974899</c:v>
                </c:pt>
                <c:pt idx="36000">
                  <c:v>55.620862202660703</c:v>
                </c:pt>
                <c:pt idx="36001">
                  <c:v>54.608489376909802</c:v>
                </c:pt>
                <c:pt idx="36002">
                  <c:v>54.569112081227502</c:v>
                </c:pt>
                <c:pt idx="36003">
                  <c:v>52.590138135651003</c:v>
                </c:pt>
                <c:pt idx="36004">
                  <c:v>54.2311563208102</c:v>
                </c:pt>
                <c:pt idx="36005">
                  <c:v>52.490963519862298</c:v>
                </c:pt>
                <c:pt idx="36006">
                  <c:v>50.072015091482697</c:v>
                </c:pt>
                <c:pt idx="36007">
                  <c:v>55.907991817726398</c:v>
                </c:pt>
                <c:pt idx="36008">
                  <c:v>51.258365566337098</c:v>
                </c:pt>
                <c:pt idx="36009">
                  <c:v>55.508564050370197</c:v>
                </c:pt>
                <c:pt idx="36010">
                  <c:v>53.419007597962</c:v>
                </c:pt>
                <c:pt idx="36011">
                  <c:v>54.300229245588397</c:v>
                </c:pt>
                <c:pt idx="36012">
                  <c:v>51.6653319352436</c:v>
                </c:pt>
                <c:pt idx="36013">
                  <c:v>52.157767036398504</c:v>
                </c:pt>
                <c:pt idx="36014">
                  <c:v>50.441236105236698</c:v>
                </c:pt>
                <c:pt idx="36015">
                  <c:v>53.062156795214001</c:v>
                </c:pt>
                <c:pt idx="36016">
                  <c:v>53.183542065180902</c:v>
                </c:pt>
                <c:pt idx="36017">
                  <c:v>53.227082111338802</c:v>
                </c:pt>
                <c:pt idx="36018">
                  <c:v>52.777358420351497</c:v>
                </c:pt>
                <c:pt idx="36019">
                  <c:v>50.336563892885998</c:v>
                </c:pt>
                <c:pt idx="36020">
                  <c:v>50.342187653394099</c:v>
                </c:pt>
                <c:pt idx="36021">
                  <c:v>51.7300949983333</c:v>
                </c:pt>
                <c:pt idx="36022">
                  <c:v>50.731248335366402</c:v>
                </c:pt>
                <c:pt idx="36023">
                  <c:v>50.745033403234999</c:v>
                </c:pt>
                <c:pt idx="36024">
                  <c:v>50.458569957196197</c:v>
                </c:pt>
                <c:pt idx="36025">
                  <c:v>52.889493838123002</c:v>
                </c:pt>
                <c:pt idx="36026">
                  <c:v>52.202729540614499</c:v>
                </c:pt>
                <c:pt idx="36027">
                  <c:v>51.314744230981397</c:v>
                </c:pt>
                <c:pt idx="36028">
                  <c:v>53.411697292345103</c:v>
                </c:pt>
                <c:pt idx="36029">
                  <c:v>54.944260633886302</c:v>
                </c:pt>
                <c:pt idx="36030">
                  <c:v>51.473601590077003</c:v>
                </c:pt>
                <c:pt idx="36031">
                  <c:v>52.235044841277499</c:v>
                </c:pt>
                <c:pt idx="36032">
                  <c:v>52.383280423440503</c:v>
                </c:pt>
                <c:pt idx="36033">
                  <c:v>52.378611567989701</c:v>
                </c:pt>
                <c:pt idx="36034">
                  <c:v>48.633171225105997</c:v>
                </c:pt>
                <c:pt idx="36035">
                  <c:v>50.793554354416997</c:v>
                </c:pt>
                <c:pt idx="36036">
                  <c:v>52.027679887548999</c:v>
                </c:pt>
                <c:pt idx="36037">
                  <c:v>51.639600997932803</c:v>
                </c:pt>
                <c:pt idx="36038">
                  <c:v>50.2649981522639</c:v>
                </c:pt>
                <c:pt idx="36039">
                  <c:v>51.264704514268303</c:v>
                </c:pt>
                <c:pt idx="36040">
                  <c:v>49.794031009492798</c:v>
                </c:pt>
                <c:pt idx="36041">
                  <c:v>53.583933110001297</c:v>
                </c:pt>
                <c:pt idx="36042">
                  <c:v>52.382036524884803</c:v>
                </c:pt>
                <c:pt idx="36043">
                  <c:v>49.393088875369699</c:v>
                </c:pt>
                <c:pt idx="36044">
                  <c:v>50.631995456204898</c:v>
                </c:pt>
                <c:pt idx="36045">
                  <c:v>52.158539032232198</c:v>
                </c:pt>
                <c:pt idx="36046">
                  <c:v>51.246653565927097</c:v>
                </c:pt>
                <c:pt idx="36047">
                  <c:v>49.844571640188001</c:v>
                </c:pt>
                <c:pt idx="36048">
                  <c:v>53.4375731769914</c:v>
                </c:pt>
                <c:pt idx="36049">
                  <c:v>53.993611127597802</c:v>
                </c:pt>
                <c:pt idx="36050">
                  <c:v>51.932373222787298</c:v>
                </c:pt>
                <c:pt idx="36051">
                  <c:v>48.322781543291399</c:v>
                </c:pt>
                <c:pt idx="36052">
                  <c:v>50.928756389799702</c:v>
                </c:pt>
                <c:pt idx="36053">
                  <c:v>54.040144184168099</c:v>
                </c:pt>
                <c:pt idx="36054">
                  <c:v>53.161551851338203</c:v>
                </c:pt>
                <c:pt idx="36055">
                  <c:v>50.155557900179303</c:v>
                </c:pt>
                <c:pt idx="36056">
                  <c:v>53.407893029101899</c:v>
                </c:pt>
                <c:pt idx="36057">
                  <c:v>54.818463614129897</c:v>
                </c:pt>
                <c:pt idx="36058">
                  <c:v>53.414739628968299</c:v>
                </c:pt>
                <c:pt idx="36059">
                  <c:v>54.888498926674799</c:v>
                </c:pt>
                <c:pt idx="36060">
                  <c:v>54.729971628390103</c:v>
                </c:pt>
                <c:pt idx="36061">
                  <c:v>50.321757232242803</c:v>
                </c:pt>
                <c:pt idx="36062">
                  <c:v>53.491459248718797</c:v>
                </c:pt>
                <c:pt idx="36063">
                  <c:v>51.244846909194401</c:v>
                </c:pt>
                <c:pt idx="36064">
                  <c:v>53.668003819789902</c:v>
                </c:pt>
                <c:pt idx="36065">
                  <c:v>50.718504192923</c:v>
                </c:pt>
                <c:pt idx="36066">
                  <c:v>51.463911085022403</c:v>
                </c:pt>
                <c:pt idx="36067">
                  <c:v>54.310587806943197</c:v>
                </c:pt>
                <c:pt idx="36068">
                  <c:v>58.498382019031197</c:v>
                </c:pt>
                <c:pt idx="36069">
                  <c:v>49.994707296091399</c:v>
                </c:pt>
                <c:pt idx="36070">
                  <c:v>54.472891929385398</c:v>
                </c:pt>
                <c:pt idx="36071">
                  <c:v>53.716034682112699</c:v>
                </c:pt>
                <c:pt idx="36072">
                  <c:v>52.020994011890103</c:v>
                </c:pt>
                <c:pt idx="36073">
                  <c:v>48.932219103948498</c:v>
                </c:pt>
                <c:pt idx="36074">
                  <c:v>50.891472452622999</c:v>
                </c:pt>
                <c:pt idx="36075">
                  <c:v>54.265341122395803</c:v>
                </c:pt>
                <c:pt idx="36076">
                  <c:v>52.666947422240298</c:v>
                </c:pt>
                <c:pt idx="36077">
                  <c:v>51.703100840829897</c:v>
                </c:pt>
                <c:pt idx="36078">
                  <c:v>50.657033802975597</c:v>
                </c:pt>
                <c:pt idx="36079">
                  <c:v>51.911180834147103</c:v>
                </c:pt>
                <c:pt idx="36080">
                  <c:v>51.371657172958102</c:v>
                </c:pt>
                <c:pt idx="36081">
                  <c:v>53.797463015642101</c:v>
                </c:pt>
                <c:pt idx="36082">
                  <c:v>52.595794096035902</c:v>
                </c:pt>
                <c:pt idx="36083">
                  <c:v>48.168320670183</c:v>
                </c:pt>
                <c:pt idx="36084">
                  <c:v>50.989265972471301</c:v>
                </c:pt>
                <c:pt idx="36085">
                  <c:v>50.932267646928302</c:v>
                </c:pt>
                <c:pt idx="36086">
                  <c:v>52.7252089662041</c:v>
                </c:pt>
                <c:pt idx="36087">
                  <c:v>54.137136228934999</c:v>
                </c:pt>
                <c:pt idx="36088">
                  <c:v>52.390037626474701</c:v>
                </c:pt>
                <c:pt idx="36089">
                  <c:v>48.135075759082703</c:v>
                </c:pt>
                <c:pt idx="36090">
                  <c:v>51.237523637481097</c:v>
                </c:pt>
                <c:pt idx="36091">
                  <c:v>53.954982338898702</c:v>
                </c:pt>
                <c:pt idx="36092">
                  <c:v>50.813114414592299</c:v>
                </c:pt>
                <c:pt idx="36093">
                  <c:v>54.924799034412302</c:v>
                </c:pt>
                <c:pt idx="36094">
                  <c:v>50.195692721130797</c:v>
                </c:pt>
                <c:pt idx="36095">
                  <c:v>52.576829691771401</c:v>
                </c:pt>
                <c:pt idx="36096">
                  <c:v>51.4480680485281</c:v>
                </c:pt>
                <c:pt idx="36097">
                  <c:v>49.7107611006657</c:v>
                </c:pt>
                <c:pt idx="36098">
                  <c:v>55.6121045801478</c:v>
                </c:pt>
                <c:pt idx="36099">
                  <c:v>54.633107098476202</c:v>
                </c:pt>
                <c:pt idx="36100">
                  <c:v>50.517076021063403</c:v>
                </c:pt>
                <c:pt idx="36101">
                  <c:v>52.671488209794099</c:v>
                </c:pt>
                <c:pt idx="36102">
                  <c:v>54.633920173106702</c:v>
                </c:pt>
                <c:pt idx="36103">
                  <c:v>51.545882560115402</c:v>
                </c:pt>
                <c:pt idx="36104">
                  <c:v>51.236597154988097</c:v>
                </c:pt>
                <c:pt idx="36105">
                  <c:v>53.486984412635799</c:v>
                </c:pt>
                <c:pt idx="36106">
                  <c:v>50.982331732651502</c:v>
                </c:pt>
                <c:pt idx="36107">
                  <c:v>53.188602792342898</c:v>
                </c:pt>
                <c:pt idx="36108">
                  <c:v>52.842456123242997</c:v>
                </c:pt>
                <c:pt idx="36109">
                  <c:v>53.210431008927202</c:v>
                </c:pt>
                <c:pt idx="36110">
                  <c:v>53.0610765677012</c:v>
                </c:pt>
                <c:pt idx="36111">
                  <c:v>51.137514680837199</c:v>
                </c:pt>
                <c:pt idx="36112">
                  <c:v>50.401152378019901</c:v>
                </c:pt>
                <c:pt idx="36113">
                  <c:v>52.406479408952102</c:v>
                </c:pt>
                <c:pt idx="36114">
                  <c:v>51.650251631218701</c:v>
                </c:pt>
                <c:pt idx="36115">
                  <c:v>49.098003510859598</c:v>
                </c:pt>
                <c:pt idx="36116">
                  <c:v>50.057419598443502</c:v>
                </c:pt>
                <c:pt idx="36117">
                  <c:v>50.834823137203799</c:v>
                </c:pt>
                <c:pt idx="36118">
                  <c:v>53.897965750381303</c:v>
                </c:pt>
                <c:pt idx="36119">
                  <c:v>52.572440081275403</c:v>
                </c:pt>
                <c:pt idx="36120">
                  <c:v>50.5969416722278</c:v>
                </c:pt>
                <c:pt idx="36121">
                  <c:v>52.151817583414299</c:v>
                </c:pt>
                <c:pt idx="36122">
                  <c:v>53.952057221990302</c:v>
                </c:pt>
                <c:pt idx="36123">
                  <c:v>51.672612485062203</c:v>
                </c:pt>
                <c:pt idx="36124">
                  <c:v>51.6316969707254</c:v>
                </c:pt>
                <c:pt idx="36125">
                  <c:v>48.425245147436598</c:v>
                </c:pt>
                <c:pt idx="36126">
                  <c:v>51.119405798203601</c:v>
                </c:pt>
                <c:pt idx="36127">
                  <c:v>49.738325615699701</c:v>
                </c:pt>
                <c:pt idx="36128">
                  <c:v>51.756535954292303</c:v>
                </c:pt>
                <c:pt idx="36129">
                  <c:v>50.6327422190218</c:v>
                </c:pt>
                <c:pt idx="36130">
                  <c:v>53.860073335992602</c:v>
                </c:pt>
                <c:pt idx="36131">
                  <c:v>49.557532075455498</c:v>
                </c:pt>
                <c:pt idx="36132">
                  <c:v>53.970019447763903</c:v>
                </c:pt>
                <c:pt idx="36133">
                  <c:v>49.954217997462102</c:v>
                </c:pt>
                <c:pt idx="36134">
                  <c:v>51.974487759664299</c:v>
                </c:pt>
                <c:pt idx="36135">
                  <c:v>51.4146850043077</c:v>
                </c:pt>
                <c:pt idx="36136">
                  <c:v>52.5993402455452</c:v>
                </c:pt>
                <c:pt idx="36137">
                  <c:v>49.375800273538999</c:v>
                </c:pt>
                <c:pt idx="36138">
                  <c:v>53.608749353433303</c:v>
                </c:pt>
                <c:pt idx="36139">
                  <c:v>50.123923473110402</c:v>
                </c:pt>
                <c:pt idx="36140">
                  <c:v>51.948657107970597</c:v>
                </c:pt>
                <c:pt idx="36141">
                  <c:v>52.438129713812302</c:v>
                </c:pt>
                <c:pt idx="36142">
                  <c:v>50.5313074465721</c:v>
                </c:pt>
                <c:pt idx="36143">
                  <c:v>48.408816281027399</c:v>
                </c:pt>
                <c:pt idx="36144">
                  <c:v>50.397961779078599</c:v>
                </c:pt>
                <c:pt idx="36145">
                  <c:v>48.079594738090201</c:v>
                </c:pt>
                <c:pt idx="36146">
                  <c:v>52.615120860773999</c:v>
                </c:pt>
                <c:pt idx="36147">
                  <c:v>48.793218608549203</c:v>
                </c:pt>
                <c:pt idx="36148">
                  <c:v>48.675713828499397</c:v>
                </c:pt>
                <c:pt idx="36149">
                  <c:v>49.888936160180101</c:v>
                </c:pt>
                <c:pt idx="36150">
                  <c:v>52.1209239276413</c:v>
                </c:pt>
                <c:pt idx="36151">
                  <c:v>51.8507852675979</c:v>
                </c:pt>
                <c:pt idx="36152">
                  <c:v>49.081818212707603</c:v>
                </c:pt>
                <c:pt idx="36153">
                  <c:v>51.379712603804201</c:v>
                </c:pt>
                <c:pt idx="36154">
                  <c:v>49.493832026116898</c:v>
                </c:pt>
                <c:pt idx="36155">
                  <c:v>49.345884425018703</c:v>
                </c:pt>
                <c:pt idx="36156">
                  <c:v>54.978673868446997</c:v>
                </c:pt>
                <c:pt idx="36157">
                  <c:v>52.175569021363103</c:v>
                </c:pt>
                <c:pt idx="36158">
                  <c:v>52.890810076073201</c:v>
                </c:pt>
                <c:pt idx="36159">
                  <c:v>52.073064935626697</c:v>
                </c:pt>
                <c:pt idx="36160">
                  <c:v>55.313284275095903</c:v>
                </c:pt>
                <c:pt idx="36161">
                  <c:v>50.924229890399801</c:v>
                </c:pt>
                <c:pt idx="36162">
                  <c:v>51.062633031222198</c:v>
                </c:pt>
                <c:pt idx="36163">
                  <c:v>51.832875996978402</c:v>
                </c:pt>
                <c:pt idx="36164">
                  <c:v>51.721541555184203</c:v>
                </c:pt>
                <c:pt idx="36165">
                  <c:v>50.473330824957799</c:v>
                </c:pt>
                <c:pt idx="36166">
                  <c:v>50.679164306203297</c:v>
                </c:pt>
                <c:pt idx="36167">
                  <c:v>52.162466306870201</c:v>
                </c:pt>
                <c:pt idx="36168">
                  <c:v>54.7013224828845</c:v>
                </c:pt>
                <c:pt idx="36169">
                  <c:v>53.955601051362002</c:v>
                </c:pt>
                <c:pt idx="36170">
                  <c:v>50.917531145815502</c:v>
                </c:pt>
                <c:pt idx="36171">
                  <c:v>54.409878670974997</c:v>
                </c:pt>
                <c:pt idx="36172">
                  <c:v>51.257346919363798</c:v>
                </c:pt>
                <c:pt idx="36173">
                  <c:v>54.641375433749097</c:v>
                </c:pt>
                <c:pt idx="36174">
                  <c:v>51.0794123498601</c:v>
                </c:pt>
                <c:pt idx="36175">
                  <c:v>50.875097058523998</c:v>
                </c:pt>
                <c:pt idx="36176">
                  <c:v>53.823897483679502</c:v>
                </c:pt>
                <c:pt idx="36177">
                  <c:v>51.5842905961821</c:v>
                </c:pt>
                <c:pt idx="36178">
                  <c:v>56.250514435449197</c:v>
                </c:pt>
                <c:pt idx="36179">
                  <c:v>52.282775893469299</c:v>
                </c:pt>
                <c:pt idx="36180">
                  <c:v>50.9971516745264</c:v>
                </c:pt>
                <c:pt idx="36181">
                  <c:v>53.422137211578999</c:v>
                </c:pt>
                <c:pt idx="36182">
                  <c:v>52.755536372721501</c:v>
                </c:pt>
                <c:pt idx="36183">
                  <c:v>49.641033654640097</c:v>
                </c:pt>
                <c:pt idx="36184">
                  <c:v>50.135791392321003</c:v>
                </c:pt>
                <c:pt idx="36185">
                  <c:v>50.456677054771902</c:v>
                </c:pt>
                <c:pt idx="36186">
                  <c:v>52.179415896935701</c:v>
                </c:pt>
                <c:pt idx="36187">
                  <c:v>51.497220431379702</c:v>
                </c:pt>
                <c:pt idx="36188">
                  <c:v>51.898316845084999</c:v>
                </c:pt>
                <c:pt idx="36189">
                  <c:v>54.334009802123099</c:v>
                </c:pt>
                <c:pt idx="36190">
                  <c:v>51.625651277541103</c:v>
                </c:pt>
                <c:pt idx="36191">
                  <c:v>52.072824451218104</c:v>
                </c:pt>
                <c:pt idx="36192">
                  <c:v>51.667514511152802</c:v>
                </c:pt>
                <c:pt idx="36193">
                  <c:v>50.783043443591403</c:v>
                </c:pt>
                <c:pt idx="36194">
                  <c:v>56.318834148711602</c:v>
                </c:pt>
                <c:pt idx="36195">
                  <c:v>57.091573881422299</c:v>
                </c:pt>
                <c:pt idx="36196">
                  <c:v>53.492337042833398</c:v>
                </c:pt>
                <c:pt idx="36197">
                  <c:v>51.666584321940697</c:v>
                </c:pt>
                <c:pt idx="36198">
                  <c:v>53.157199964740002</c:v>
                </c:pt>
                <c:pt idx="36199">
                  <c:v>51.124759507344798</c:v>
                </c:pt>
                <c:pt idx="36200">
                  <c:v>49.236101164753798</c:v>
                </c:pt>
                <c:pt idx="36201">
                  <c:v>54.115899874422801</c:v>
                </c:pt>
                <c:pt idx="36202">
                  <c:v>55.751594882985401</c:v>
                </c:pt>
                <c:pt idx="36203">
                  <c:v>52.2673062441186</c:v>
                </c:pt>
                <c:pt idx="36204">
                  <c:v>50.041646864498702</c:v>
                </c:pt>
                <c:pt idx="36205">
                  <c:v>52.6107472688388</c:v>
                </c:pt>
                <c:pt idx="36206">
                  <c:v>52.540197170919399</c:v>
                </c:pt>
                <c:pt idx="36207">
                  <c:v>50.975571326426703</c:v>
                </c:pt>
                <c:pt idx="36208">
                  <c:v>51.453707690144697</c:v>
                </c:pt>
                <c:pt idx="36209">
                  <c:v>50.900425149906901</c:v>
                </c:pt>
                <c:pt idx="36210">
                  <c:v>52.218252507321203</c:v>
                </c:pt>
                <c:pt idx="36211">
                  <c:v>50.060864692746101</c:v>
                </c:pt>
                <c:pt idx="36212">
                  <c:v>50.936043558291303</c:v>
                </c:pt>
                <c:pt idx="36213">
                  <c:v>51.021079638947697</c:v>
                </c:pt>
                <c:pt idx="36214">
                  <c:v>53.506555324521401</c:v>
                </c:pt>
                <c:pt idx="36215">
                  <c:v>49.449927640843597</c:v>
                </c:pt>
                <c:pt idx="36216">
                  <c:v>51.529968343114902</c:v>
                </c:pt>
                <c:pt idx="36217">
                  <c:v>48.551061692049103</c:v>
                </c:pt>
                <c:pt idx="36218">
                  <c:v>51.893961535432197</c:v>
                </c:pt>
                <c:pt idx="36219">
                  <c:v>56.121601336088098</c:v>
                </c:pt>
                <c:pt idx="36220">
                  <c:v>49.205974642667599</c:v>
                </c:pt>
                <c:pt idx="36221">
                  <c:v>52.287799464404799</c:v>
                </c:pt>
                <c:pt idx="36222">
                  <c:v>50.732942855710398</c:v>
                </c:pt>
                <c:pt idx="36223">
                  <c:v>48.7232519416456</c:v>
                </c:pt>
                <c:pt idx="36224">
                  <c:v>49.989704095641002</c:v>
                </c:pt>
                <c:pt idx="36225">
                  <c:v>51.993565711856</c:v>
                </c:pt>
                <c:pt idx="36226">
                  <c:v>53.780458587962897</c:v>
                </c:pt>
                <c:pt idx="36227">
                  <c:v>53.1060080220429</c:v>
                </c:pt>
                <c:pt idx="36228">
                  <c:v>48.784173642194503</c:v>
                </c:pt>
                <c:pt idx="36229">
                  <c:v>52.0430287969739</c:v>
                </c:pt>
                <c:pt idx="36230">
                  <c:v>51.676548078322099</c:v>
                </c:pt>
                <c:pt idx="36231">
                  <c:v>51.385614495876801</c:v>
                </c:pt>
                <c:pt idx="36232">
                  <c:v>52.516419293034403</c:v>
                </c:pt>
                <c:pt idx="36233">
                  <c:v>51.048140683521702</c:v>
                </c:pt>
                <c:pt idx="36234">
                  <c:v>49.040145298300203</c:v>
                </c:pt>
                <c:pt idx="36235">
                  <c:v>52.377732205206001</c:v>
                </c:pt>
                <c:pt idx="36236">
                  <c:v>50.6860310496116</c:v>
                </c:pt>
                <c:pt idx="36237">
                  <c:v>54.408734217664801</c:v>
                </c:pt>
                <c:pt idx="36238">
                  <c:v>52.595330313085199</c:v>
                </c:pt>
                <c:pt idx="36239">
                  <c:v>52.195024921581698</c:v>
                </c:pt>
                <c:pt idx="36240">
                  <c:v>63.378122817603703</c:v>
                </c:pt>
                <c:pt idx="36241">
                  <c:v>50.584569915393701</c:v>
                </c:pt>
                <c:pt idx="36242">
                  <c:v>53.817731469447203</c:v>
                </c:pt>
                <c:pt idx="36243">
                  <c:v>54.337446505016601</c:v>
                </c:pt>
                <c:pt idx="36244">
                  <c:v>52.552457607222401</c:v>
                </c:pt>
                <c:pt idx="36245">
                  <c:v>52.145434450591402</c:v>
                </c:pt>
                <c:pt idx="36246">
                  <c:v>51.309177870881598</c:v>
                </c:pt>
                <c:pt idx="36247">
                  <c:v>52.552065985694597</c:v>
                </c:pt>
                <c:pt idx="36248">
                  <c:v>51.048333609597897</c:v>
                </c:pt>
                <c:pt idx="36249">
                  <c:v>52.110381217536101</c:v>
                </c:pt>
                <c:pt idx="36250">
                  <c:v>48.103126328443601</c:v>
                </c:pt>
                <c:pt idx="36251">
                  <c:v>53.213063303916201</c:v>
                </c:pt>
                <c:pt idx="36252">
                  <c:v>51.533014137226097</c:v>
                </c:pt>
                <c:pt idx="36253">
                  <c:v>51.258006391287701</c:v>
                </c:pt>
                <c:pt idx="36254">
                  <c:v>52.706586534513598</c:v>
                </c:pt>
                <c:pt idx="36255">
                  <c:v>54.444821873270101</c:v>
                </c:pt>
                <c:pt idx="36256">
                  <c:v>51.071157776407198</c:v>
                </c:pt>
                <c:pt idx="36257">
                  <c:v>51.174138466459603</c:v>
                </c:pt>
                <c:pt idx="36258">
                  <c:v>57.217812708477801</c:v>
                </c:pt>
                <c:pt idx="36259">
                  <c:v>49.449488558785298</c:v>
                </c:pt>
                <c:pt idx="36260">
                  <c:v>53.773277225233798</c:v>
                </c:pt>
                <c:pt idx="36261">
                  <c:v>52.702499072771801</c:v>
                </c:pt>
                <c:pt idx="36262">
                  <c:v>52.827050489496997</c:v>
                </c:pt>
                <c:pt idx="36263">
                  <c:v>54.6513309729079</c:v>
                </c:pt>
                <c:pt idx="36264">
                  <c:v>50.343989533490202</c:v>
                </c:pt>
                <c:pt idx="36265">
                  <c:v>49.948012339116303</c:v>
                </c:pt>
                <c:pt idx="36266">
                  <c:v>52.755407767245202</c:v>
                </c:pt>
                <c:pt idx="36267">
                  <c:v>50.316229895235701</c:v>
                </c:pt>
                <c:pt idx="36268">
                  <c:v>50.397102203856797</c:v>
                </c:pt>
                <c:pt idx="36269">
                  <c:v>51.203099295126002</c:v>
                </c:pt>
                <c:pt idx="36270">
                  <c:v>54.732676049026601</c:v>
                </c:pt>
                <c:pt idx="36271">
                  <c:v>47.143841989898</c:v>
                </c:pt>
                <c:pt idx="36272">
                  <c:v>50.815281094546997</c:v>
                </c:pt>
                <c:pt idx="36273">
                  <c:v>49.099966299554403</c:v>
                </c:pt>
                <c:pt idx="36274">
                  <c:v>51.675595122225403</c:v>
                </c:pt>
                <c:pt idx="36275">
                  <c:v>52.905424572534798</c:v>
                </c:pt>
                <c:pt idx="36276">
                  <c:v>51.926200401223497</c:v>
                </c:pt>
                <c:pt idx="36277">
                  <c:v>49.311626024250103</c:v>
                </c:pt>
                <c:pt idx="36278">
                  <c:v>48.7550410352884</c:v>
                </c:pt>
                <c:pt idx="36279">
                  <c:v>55.450432626869201</c:v>
                </c:pt>
                <c:pt idx="36280">
                  <c:v>51.141914483869598</c:v>
                </c:pt>
                <c:pt idx="36281">
                  <c:v>50.622810431952502</c:v>
                </c:pt>
                <c:pt idx="36282">
                  <c:v>52.788860662803501</c:v>
                </c:pt>
                <c:pt idx="36283">
                  <c:v>53.263090055803097</c:v>
                </c:pt>
                <c:pt idx="36284">
                  <c:v>51.8042493132304</c:v>
                </c:pt>
                <c:pt idx="36285">
                  <c:v>61.598727857981899</c:v>
                </c:pt>
                <c:pt idx="36286">
                  <c:v>49.768790152036701</c:v>
                </c:pt>
                <c:pt idx="36287">
                  <c:v>49.576101811129298</c:v>
                </c:pt>
                <c:pt idx="36288">
                  <c:v>51.721213155650801</c:v>
                </c:pt>
                <c:pt idx="36289">
                  <c:v>54.359831857601698</c:v>
                </c:pt>
                <c:pt idx="36290">
                  <c:v>49.905170898918101</c:v>
                </c:pt>
                <c:pt idx="36291">
                  <c:v>50.801678818289801</c:v>
                </c:pt>
                <c:pt idx="36292">
                  <c:v>50.841794322794001</c:v>
                </c:pt>
                <c:pt idx="36293">
                  <c:v>52.743450842934003</c:v>
                </c:pt>
                <c:pt idx="36294">
                  <c:v>50.194545801599098</c:v>
                </c:pt>
                <c:pt idx="36295">
                  <c:v>50.481440175686203</c:v>
                </c:pt>
                <c:pt idx="36296">
                  <c:v>50.702575420379901</c:v>
                </c:pt>
                <c:pt idx="36297">
                  <c:v>49.002107257964703</c:v>
                </c:pt>
                <c:pt idx="36298">
                  <c:v>51.0628105268108</c:v>
                </c:pt>
                <c:pt idx="36299">
                  <c:v>52.058548869671498</c:v>
                </c:pt>
                <c:pt idx="36300">
                  <c:v>47.1684406012469</c:v>
                </c:pt>
                <c:pt idx="36301">
                  <c:v>52.452123933422797</c:v>
                </c:pt>
                <c:pt idx="36302">
                  <c:v>52.617145943247401</c:v>
                </c:pt>
                <c:pt idx="36303">
                  <c:v>47.509163481879597</c:v>
                </c:pt>
                <c:pt idx="36304">
                  <c:v>49.464442165337601</c:v>
                </c:pt>
                <c:pt idx="36305">
                  <c:v>50.762538514189899</c:v>
                </c:pt>
                <c:pt idx="36306">
                  <c:v>52.843863127794599</c:v>
                </c:pt>
                <c:pt idx="36307">
                  <c:v>50.022773105641001</c:v>
                </c:pt>
                <c:pt idx="36308">
                  <c:v>52.066564047051699</c:v>
                </c:pt>
                <c:pt idx="36309">
                  <c:v>51.502881917428702</c:v>
                </c:pt>
                <c:pt idx="36310">
                  <c:v>52.517463857679402</c:v>
                </c:pt>
                <c:pt idx="36311">
                  <c:v>51.672637516203899</c:v>
                </c:pt>
                <c:pt idx="36312">
                  <c:v>51.617891640862098</c:v>
                </c:pt>
                <c:pt idx="36313">
                  <c:v>51.550129634889998</c:v>
                </c:pt>
                <c:pt idx="36314">
                  <c:v>51.677660918328797</c:v>
                </c:pt>
                <c:pt idx="36315">
                  <c:v>53.815499070991002</c:v>
                </c:pt>
                <c:pt idx="36316">
                  <c:v>54.628468006444599</c:v>
                </c:pt>
                <c:pt idx="36317">
                  <c:v>50.920140042958799</c:v>
                </c:pt>
                <c:pt idx="36318">
                  <c:v>52.416795555549001</c:v>
                </c:pt>
                <c:pt idx="36319">
                  <c:v>49.514846554498597</c:v>
                </c:pt>
                <c:pt idx="36320">
                  <c:v>52.272537675113298</c:v>
                </c:pt>
                <c:pt idx="36321">
                  <c:v>48.8145728297321</c:v>
                </c:pt>
                <c:pt idx="36322">
                  <c:v>50.7962768210962</c:v>
                </c:pt>
                <c:pt idx="36323">
                  <c:v>50.282416321524998</c:v>
                </c:pt>
                <c:pt idx="36324">
                  <c:v>52.531049569061899</c:v>
                </c:pt>
                <c:pt idx="36325">
                  <c:v>51.920686321614099</c:v>
                </c:pt>
                <c:pt idx="36326">
                  <c:v>52.3807133623488</c:v>
                </c:pt>
                <c:pt idx="36327">
                  <c:v>51.731272488936597</c:v>
                </c:pt>
                <c:pt idx="36328">
                  <c:v>51.720244355751603</c:v>
                </c:pt>
                <c:pt idx="36329">
                  <c:v>50.5272837578012</c:v>
                </c:pt>
                <c:pt idx="36330">
                  <c:v>52.697979104944501</c:v>
                </c:pt>
                <c:pt idx="36331">
                  <c:v>52.340070498371198</c:v>
                </c:pt>
                <c:pt idx="36332">
                  <c:v>49.993232388885197</c:v>
                </c:pt>
                <c:pt idx="36333">
                  <c:v>51.446762304578797</c:v>
                </c:pt>
                <c:pt idx="36334">
                  <c:v>53.635314322896001</c:v>
                </c:pt>
                <c:pt idx="36335">
                  <c:v>50.689714487899202</c:v>
                </c:pt>
                <c:pt idx="36336">
                  <c:v>52.735072845671802</c:v>
                </c:pt>
                <c:pt idx="36337">
                  <c:v>51.469536673039897</c:v>
                </c:pt>
                <c:pt idx="36338">
                  <c:v>50.429634395586199</c:v>
                </c:pt>
                <c:pt idx="36339">
                  <c:v>51.923094871437797</c:v>
                </c:pt>
                <c:pt idx="36340">
                  <c:v>51.597080097053102</c:v>
                </c:pt>
                <c:pt idx="36341">
                  <c:v>49.8276790997296</c:v>
                </c:pt>
                <c:pt idx="36342">
                  <c:v>53.652917287866998</c:v>
                </c:pt>
                <c:pt idx="36343">
                  <c:v>55.870043423597103</c:v>
                </c:pt>
                <c:pt idx="36344">
                  <c:v>56.405745278269798</c:v>
                </c:pt>
                <c:pt idx="36345">
                  <c:v>52.506550101715199</c:v>
                </c:pt>
                <c:pt idx="36346">
                  <c:v>53.438960455457298</c:v>
                </c:pt>
                <c:pt idx="36347">
                  <c:v>52.746620241086397</c:v>
                </c:pt>
                <c:pt idx="36348">
                  <c:v>54.530584775363401</c:v>
                </c:pt>
                <c:pt idx="36349">
                  <c:v>51.068869615938603</c:v>
                </c:pt>
                <c:pt idx="36350">
                  <c:v>51.81601619269</c:v>
                </c:pt>
                <c:pt idx="36351">
                  <c:v>50.194714148164302</c:v>
                </c:pt>
                <c:pt idx="36352">
                  <c:v>54.013594306456397</c:v>
                </c:pt>
                <c:pt idx="36353">
                  <c:v>50.758280974922101</c:v>
                </c:pt>
                <c:pt idx="36354">
                  <c:v>52.500282702113502</c:v>
                </c:pt>
                <c:pt idx="36355">
                  <c:v>52.638012968305503</c:v>
                </c:pt>
                <c:pt idx="36356">
                  <c:v>50.534723214932903</c:v>
                </c:pt>
                <c:pt idx="36357">
                  <c:v>53.620348726803897</c:v>
                </c:pt>
                <c:pt idx="36358">
                  <c:v>54.147688002587898</c:v>
                </c:pt>
                <c:pt idx="36359">
                  <c:v>50.745780556160902</c:v>
                </c:pt>
                <c:pt idx="36360">
                  <c:v>51.320088949195998</c:v>
                </c:pt>
                <c:pt idx="36361">
                  <c:v>53.003393687851201</c:v>
                </c:pt>
                <c:pt idx="36362">
                  <c:v>51.515862708715403</c:v>
                </c:pt>
                <c:pt idx="36363">
                  <c:v>51.585224467992802</c:v>
                </c:pt>
                <c:pt idx="36364">
                  <c:v>51.073744045225801</c:v>
                </c:pt>
                <c:pt idx="36365">
                  <c:v>51.129724137535099</c:v>
                </c:pt>
                <c:pt idx="36366">
                  <c:v>53.216765956081503</c:v>
                </c:pt>
                <c:pt idx="36367">
                  <c:v>52.6853399257839</c:v>
                </c:pt>
                <c:pt idx="36368">
                  <c:v>52.199575886367299</c:v>
                </c:pt>
                <c:pt idx="36369">
                  <c:v>51.359789319508799</c:v>
                </c:pt>
                <c:pt idx="36370">
                  <c:v>51.4442845937646</c:v>
                </c:pt>
                <c:pt idx="36371">
                  <c:v>51.452074642949803</c:v>
                </c:pt>
                <c:pt idx="36372">
                  <c:v>49.853319547276001</c:v>
                </c:pt>
                <c:pt idx="36373">
                  <c:v>50.416865510234103</c:v>
                </c:pt>
                <c:pt idx="36374">
                  <c:v>52.608514309079098</c:v>
                </c:pt>
                <c:pt idx="36375">
                  <c:v>51.762679949145799</c:v>
                </c:pt>
                <c:pt idx="36376">
                  <c:v>51.681854517782</c:v>
                </c:pt>
                <c:pt idx="36377">
                  <c:v>49.892468979803702</c:v>
                </c:pt>
                <c:pt idx="36378">
                  <c:v>52.155655589032001</c:v>
                </c:pt>
                <c:pt idx="36379">
                  <c:v>55.923474140875797</c:v>
                </c:pt>
                <c:pt idx="36380">
                  <c:v>55.754797403052798</c:v>
                </c:pt>
                <c:pt idx="36381">
                  <c:v>51.914110518179797</c:v>
                </c:pt>
                <c:pt idx="36382">
                  <c:v>50.173623329708398</c:v>
                </c:pt>
                <c:pt idx="36383">
                  <c:v>53.770715513337002</c:v>
                </c:pt>
                <c:pt idx="36384">
                  <c:v>52.177578844791498</c:v>
                </c:pt>
                <c:pt idx="36385">
                  <c:v>53.524939782422202</c:v>
                </c:pt>
                <c:pt idx="36386">
                  <c:v>50.523202234879903</c:v>
                </c:pt>
                <c:pt idx="36387">
                  <c:v>53.111267025795101</c:v>
                </c:pt>
                <c:pt idx="36388">
                  <c:v>50.782454865043697</c:v>
                </c:pt>
                <c:pt idx="36389">
                  <c:v>51.1444995992914</c:v>
                </c:pt>
                <c:pt idx="36390">
                  <c:v>55.9688581457144</c:v>
                </c:pt>
                <c:pt idx="36391">
                  <c:v>52.151147720639699</c:v>
                </c:pt>
                <c:pt idx="36392">
                  <c:v>54.582254561218498</c:v>
                </c:pt>
                <c:pt idx="36393">
                  <c:v>53.705754451607099</c:v>
                </c:pt>
                <c:pt idx="36394">
                  <c:v>52.6354953101091</c:v>
                </c:pt>
                <c:pt idx="36395">
                  <c:v>51.844191921826997</c:v>
                </c:pt>
                <c:pt idx="36396">
                  <c:v>52.272254908633201</c:v>
                </c:pt>
                <c:pt idx="36397">
                  <c:v>50.151749954676397</c:v>
                </c:pt>
                <c:pt idx="36398">
                  <c:v>50.263983105435102</c:v>
                </c:pt>
                <c:pt idx="36399">
                  <c:v>50.672957235559601</c:v>
                </c:pt>
                <c:pt idx="36400">
                  <c:v>51.423564422185699</c:v>
                </c:pt>
                <c:pt idx="36401">
                  <c:v>49.665910843029899</c:v>
                </c:pt>
                <c:pt idx="36402">
                  <c:v>49.816651800861599</c:v>
                </c:pt>
                <c:pt idx="36403">
                  <c:v>51.5239310607192</c:v>
                </c:pt>
                <c:pt idx="36404">
                  <c:v>53.1559384671137</c:v>
                </c:pt>
                <c:pt idx="36405">
                  <c:v>51.772530208728597</c:v>
                </c:pt>
                <c:pt idx="36406">
                  <c:v>51.797167746064197</c:v>
                </c:pt>
                <c:pt idx="36407">
                  <c:v>54.601387185039499</c:v>
                </c:pt>
                <c:pt idx="36408">
                  <c:v>52.193319315686402</c:v>
                </c:pt>
                <c:pt idx="36409">
                  <c:v>54.385954380238402</c:v>
                </c:pt>
                <c:pt idx="36410">
                  <c:v>51.246753785291801</c:v>
                </c:pt>
                <c:pt idx="36411">
                  <c:v>51.988134317080899</c:v>
                </c:pt>
                <c:pt idx="36412">
                  <c:v>51.167274854110097</c:v>
                </c:pt>
                <c:pt idx="36413">
                  <c:v>54.615677868744697</c:v>
                </c:pt>
                <c:pt idx="36414">
                  <c:v>50.093397240259797</c:v>
                </c:pt>
                <c:pt idx="36415">
                  <c:v>53.825690737405303</c:v>
                </c:pt>
                <c:pt idx="36416">
                  <c:v>52.838404970296097</c:v>
                </c:pt>
                <c:pt idx="36417">
                  <c:v>50.208981150851898</c:v>
                </c:pt>
                <c:pt idx="36418">
                  <c:v>52.986648367998299</c:v>
                </c:pt>
                <c:pt idx="36419">
                  <c:v>51.129916411720899</c:v>
                </c:pt>
                <c:pt idx="36420">
                  <c:v>52.702385110314403</c:v>
                </c:pt>
                <c:pt idx="36421">
                  <c:v>53.2035815694639</c:v>
                </c:pt>
                <c:pt idx="36422">
                  <c:v>49.545793436425797</c:v>
                </c:pt>
                <c:pt idx="36423">
                  <c:v>49.361255020527999</c:v>
                </c:pt>
                <c:pt idx="36424">
                  <c:v>54.1665324419927</c:v>
                </c:pt>
                <c:pt idx="36425">
                  <c:v>50.663186989399499</c:v>
                </c:pt>
                <c:pt idx="36426">
                  <c:v>51.443169166669101</c:v>
                </c:pt>
                <c:pt idx="36427">
                  <c:v>55.715052523483898</c:v>
                </c:pt>
                <c:pt idx="36428">
                  <c:v>50.848860578615003</c:v>
                </c:pt>
                <c:pt idx="36429">
                  <c:v>54.4437799093471</c:v>
                </c:pt>
                <c:pt idx="36430">
                  <c:v>52.3284525479975</c:v>
                </c:pt>
                <c:pt idx="36431">
                  <c:v>52.049434222336203</c:v>
                </c:pt>
                <c:pt idx="36432">
                  <c:v>53.046279271710198</c:v>
                </c:pt>
                <c:pt idx="36433">
                  <c:v>52.843216550935701</c:v>
                </c:pt>
                <c:pt idx="36434">
                  <c:v>51.998507129852001</c:v>
                </c:pt>
                <c:pt idx="36435">
                  <c:v>51.718110486033602</c:v>
                </c:pt>
                <c:pt idx="36436">
                  <c:v>55.947011204267099</c:v>
                </c:pt>
                <c:pt idx="36437">
                  <c:v>53.351732684416099</c:v>
                </c:pt>
                <c:pt idx="36438">
                  <c:v>52.528333726975603</c:v>
                </c:pt>
                <c:pt idx="36439">
                  <c:v>52.235742965686697</c:v>
                </c:pt>
                <c:pt idx="36440">
                  <c:v>51.555123560076602</c:v>
                </c:pt>
                <c:pt idx="36441">
                  <c:v>52.496677519697897</c:v>
                </c:pt>
                <c:pt idx="36442">
                  <c:v>51.404055422372501</c:v>
                </c:pt>
                <c:pt idx="36443">
                  <c:v>50.790800911970798</c:v>
                </c:pt>
                <c:pt idx="36444">
                  <c:v>50.205799314147399</c:v>
                </c:pt>
                <c:pt idx="36445">
                  <c:v>53.073390231823602</c:v>
                </c:pt>
                <c:pt idx="36446">
                  <c:v>56.518766491410602</c:v>
                </c:pt>
                <c:pt idx="36447">
                  <c:v>50.411663430265001</c:v>
                </c:pt>
                <c:pt idx="36448">
                  <c:v>53.986840646648801</c:v>
                </c:pt>
                <c:pt idx="36449">
                  <c:v>52.903119363475398</c:v>
                </c:pt>
                <c:pt idx="36450">
                  <c:v>50.215575230630797</c:v>
                </c:pt>
                <c:pt idx="36451">
                  <c:v>53.631244284482399</c:v>
                </c:pt>
                <c:pt idx="36452">
                  <c:v>51.186473242232402</c:v>
                </c:pt>
                <c:pt idx="36453">
                  <c:v>52.329382720540302</c:v>
                </c:pt>
                <c:pt idx="36454">
                  <c:v>50.566417729729302</c:v>
                </c:pt>
                <c:pt idx="36455">
                  <c:v>51.650200431546097</c:v>
                </c:pt>
                <c:pt idx="36456">
                  <c:v>55.753539252129002</c:v>
                </c:pt>
                <c:pt idx="36457">
                  <c:v>52.948149236151899</c:v>
                </c:pt>
                <c:pt idx="36458">
                  <c:v>51.3048740259824</c:v>
                </c:pt>
                <c:pt idx="36459">
                  <c:v>55.025223701022803</c:v>
                </c:pt>
                <c:pt idx="36460">
                  <c:v>54.288716599586401</c:v>
                </c:pt>
                <c:pt idx="36461">
                  <c:v>53.5703143378962</c:v>
                </c:pt>
                <c:pt idx="36462">
                  <c:v>50.115092506539703</c:v>
                </c:pt>
                <c:pt idx="36463">
                  <c:v>51.052016419625701</c:v>
                </c:pt>
                <c:pt idx="36464">
                  <c:v>49.915301434153697</c:v>
                </c:pt>
                <c:pt idx="36465">
                  <c:v>52.076629669145902</c:v>
                </c:pt>
                <c:pt idx="36466">
                  <c:v>50.2365630211495</c:v>
                </c:pt>
                <c:pt idx="36467">
                  <c:v>51.4518712592781</c:v>
                </c:pt>
                <c:pt idx="36468">
                  <c:v>51.873217712715601</c:v>
                </c:pt>
                <c:pt idx="36469">
                  <c:v>50.6204165402699</c:v>
                </c:pt>
                <c:pt idx="36470">
                  <c:v>53.386463754275503</c:v>
                </c:pt>
                <c:pt idx="36471">
                  <c:v>52.261406202012502</c:v>
                </c:pt>
                <c:pt idx="36472">
                  <c:v>55.991981950335799</c:v>
                </c:pt>
                <c:pt idx="36473">
                  <c:v>51.709265550284201</c:v>
                </c:pt>
                <c:pt idx="36474">
                  <c:v>52.028606009225598</c:v>
                </c:pt>
                <c:pt idx="36475">
                  <c:v>50.036560993019101</c:v>
                </c:pt>
                <c:pt idx="36476">
                  <c:v>54.071276006446602</c:v>
                </c:pt>
                <c:pt idx="36477">
                  <c:v>50.863576212953397</c:v>
                </c:pt>
                <c:pt idx="36478">
                  <c:v>50.754801046885198</c:v>
                </c:pt>
                <c:pt idx="36479">
                  <c:v>53.332242064918503</c:v>
                </c:pt>
                <c:pt idx="36480">
                  <c:v>51.714822152318703</c:v>
                </c:pt>
                <c:pt idx="36481">
                  <c:v>50.940293142521803</c:v>
                </c:pt>
                <c:pt idx="36482">
                  <c:v>53.021730863710197</c:v>
                </c:pt>
                <c:pt idx="36483">
                  <c:v>49.2342914424311</c:v>
                </c:pt>
                <c:pt idx="36484">
                  <c:v>53.121660143237001</c:v>
                </c:pt>
                <c:pt idx="36485">
                  <c:v>52.6193869301352</c:v>
                </c:pt>
                <c:pt idx="36486">
                  <c:v>55.193956142766503</c:v>
                </c:pt>
                <c:pt idx="36487">
                  <c:v>50.809667017807499</c:v>
                </c:pt>
                <c:pt idx="36488">
                  <c:v>50.382004869501401</c:v>
                </c:pt>
                <c:pt idx="36489">
                  <c:v>50.673846794828499</c:v>
                </c:pt>
                <c:pt idx="36490">
                  <c:v>51.109794072162799</c:v>
                </c:pt>
                <c:pt idx="36491">
                  <c:v>53.4333996005562</c:v>
                </c:pt>
                <c:pt idx="36492">
                  <c:v>49.216253813278698</c:v>
                </c:pt>
                <c:pt idx="36493">
                  <c:v>55.413008759058997</c:v>
                </c:pt>
                <c:pt idx="36494">
                  <c:v>52.932895992043797</c:v>
                </c:pt>
                <c:pt idx="36495">
                  <c:v>51.744531045874098</c:v>
                </c:pt>
                <c:pt idx="36496">
                  <c:v>54.963469196482698</c:v>
                </c:pt>
                <c:pt idx="36497">
                  <c:v>52.746023798637502</c:v>
                </c:pt>
                <c:pt idx="36498">
                  <c:v>50.7565856325485</c:v>
                </c:pt>
                <c:pt idx="36499">
                  <c:v>51.185654199109898</c:v>
                </c:pt>
                <c:pt idx="36500">
                  <c:v>52.475515207123202</c:v>
                </c:pt>
                <c:pt idx="36501">
                  <c:v>51.119264085416198</c:v>
                </c:pt>
                <c:pt idx="36502">
                  <c:v>50.762369401609703</c:v>
                </c:pt>
                <c:pt idx="36503">
                  <c:v>52.597210750778103</c:v>
                </c:pt>
                <c:pt idx="36504">
                  <c:v>51.750765071678998</c:v>
                </c:pt>
                <c:pt idx="36505">
                  <c:v>51.515257636937299</c:v>
                </c:pt>
                <c:pt idx="36506">
                  <c:v>50.7134621773303</c:v>
                </c:pt>
                <c:pt idx="36507">
                  <c:v>52.459523290891902</c:v>
                </c:pt>
                <c:pt idx="36508">
                  <c:v>57.019453165397401</c:v>
                </c:pt>
                <c:pt idx="36509">
                  <c:v>52.020911085426903</c:v>
                </c:pt>
                <c:pt idx="36510">
                  <c:v>48.730742484496297</c:v>
                </c:pt>
                <c:pt idx="36511">
                  <c:v>53.235312880227703</c:v>
                </c:pt>
                <c:pt idx="36512">
                  <c:v>56.162631379700599</c:v>
                </c:pt>
                <c:pt idx="36513">
                  <c:v>48.906184883638304</c:v>
                </c:pt>
                <c:pt idx="36514">
                  <c:v>51.159630203935997</c:v>
                </c:pt>
                <c:pt idx="36515">
                  <c:v>52.935611019667199</c:v>
                </c:pt>
                <c:pt idx="36516">
                  <c:v>50.817829969051303</c:v>
                </c:pt>
                <c:pt idx="36517">
                  <c:v>50.766893336779901</c:v>
                </c:pt>
                <c:pt idx="36518">
                  <c:v>50.164587703588303</c:v>
                </c:pt>
                <c:pt idx="36519">
                  <c:v>50.670163701198497</c:v>
                </c:pt>
                <c:pt idx="36520">
                  <c:v>52.528500739961402</c:v>
                </c:pt>
                <c:pt idx="36521">
                  <c:v>51.551124003872403</c:v>
                </c:pt>
                <c:pt idx="36522">
                  <c:v>53.430931508352501</c:v>
                </c:pt>
                <c:pt idx="36523">
                  <c:v>52.533916275638703</c:v>
                </c:pt>
                <c:pt idx="36524">
                  <c:v>51.0811105384496</c:v>
                </c:pt>
                <c:pt idx="36525">
                  <c:v>50.918345295999302</c:v>
                </c:pt>
                <c:pt idx="36526">
                  <c:v>54.818183434003899</c:v>
                </c:pt>
                <c:pt idx="36527">
                  <c:v>52.447950118323398</c:v>
                </c:pt>
                <c:pt idx="36528">
                  <c:v>54.137309546806001</c:v>
                </c:pt>
                <c:pt idx="36529">
                  <c:v>52.314140612358798</c:v>
                </c:pt>
                <c:pt idx="36530">
                  <c:v>52.574185308432099</c:v>
                </c:pt>
                <c:pt idx="36531">
                  <c:v>53.853219180089603</c:v>
                </c:pt>
                <c:pt idx="36532">
                  <c:v>54.384784055041401</c:v>
                </c:pt>
                <c:pt idx="36533">
                  <c:v>52.606307173690297</c:v>
                </c:pt>
                <c:pt idx="36534">
                  <c:v>54.029080716134096</c:v>
                </c:pt>
                <c:pt idx="36535">
                  <c:v>52.071325483721303</c:v>
                </c:pt>
                <c:pt idx="36536">
                  <c:v>51.387639627485598</c:v>
                </c:pt>
                <c:pt idx="36537">
                  <c:v>50.3385591247877</c:v>
                </c:pt>
                <c:pt idx="36538">
                  <c:v>55.072567357001802</c:v>
                </c:pt>
                <c:pt idx="36539">
                  <c:v>52.057410368213802</c:v>
                </c:pt>
                <c:pt idx="36540">
                  <c:v>52.987290400269103</c:v>
                </c:pt>
                <c:pt idx="36541">
                  <c:v>52.128702441106597</c:v>
                </c:pt>
                <c:pt idx="36542">
                  <c:v>56.585118054046902</c:v>
                </c:pt>
                <c:pt idx="36543">
                  <c:v>50.3975327497267</c:v>
                </c:pt>
                <c:pt idx="36544">
                  <c:v>50.844595264176903</c:v>
                </c:pt>
                <c:pt idx="36545">
                  <c:v>50.713429183305301</c:v>
                </c:pt>
                <c:pt idx="36546">
                  <c:v>53.995476771359797</c:v>
                </c:pt>
                <c:pt idx="36547">
                  <c:v>52.638550493192298</c:v>
                </c:pt>
                <c:pt idx="36548">
                  <c:v>50.547080772274299</c:v>
                </c:pt>
                <c:pt idx="36549">
                  <c:v>50.580611966608103</c:v>
                </c:pt>
                <c:pt idx="36550">
                  <c:v>48.783123738242999</c:v>
                </c:pt>
                <c:pt idx="36551">
                  <c:v>52.879565635552702</c:v>
                </c:pt>
                <c:pt idx="36552">
                  <c:v>52.701847118843503</c:v>
                </c:pt>
                <c:pt idx="36553">
                  <c:v>54.2899458162222</c:v>
                </c:pt>
                <c:pt idx="36554">
                  <c:v>51.911450303172003</c:v>
                </c:pt>
                <c:pt idx="36555">
                  <c:v>53.283232517610202</c:v>
                </c:pt>
                <c:pt idx="36556">
                  <c:v>56.053443946206997</c:v>
                </c:pt>
                <c:pt idx="36557">
                  <c:v>50.711715881024297</c:v>
                </c:pt>
                <c:pt idx="36558">
                  <c:v>59.228536352007197</c:v>
                </c:pt>
                <c:pt idx="36559">
                  <c:v>52.047673856858601</c:v>
                </c:pt>
                <c:pt idx="36560">
                  <c:v>53.8765290248814</c:v>
                </c:pt>
                <c:pt idx="36561">
                  <c:v>55.1280492516156</c:v>
                </c:pt>
                <c:pt idx="36562">
                  <c:v>55.424902192727799</c:v>
                </c:pt>
                <c:pt idx="36563">
                  <c:v>52.954722962127803</c:v>
                </c:pt>
                <c:pt idx="36564">
                  <c:v>54.148859935335402</c:v>
                </c:pt>
                <c:pt idx="36565">
                  <c:v>54.703269982745098</c:v>
                </c:pt>
                <c:pt idx="36566">
                  <c:v>54.3941200228033</c:v>
                </c:pt>
                <c:pt idx="36567">
                  <c:v>49.852706328566804</c:v>
                </c:pt>
                <c:pt idx="36568">
                  <c:v>51.380748416772903</c:v>
                </c:pt>
                <c:pt idx="36569">
                  <c:v>55.576463160367297</c:v>
                </c:pt>
                <c:pt idx="36570">
                  <c:v>54.586805167433901</c:v>
                </c:pt>
                <c:pt idx="36571">
                  <c:v>51.732301195478499</c:v>
                </c:pt>
                <c:pt idx="36572">
                  <c:v>54.354067343014599</c:v>
                </c:pt>
                <c:pt idx="36573">
                  <c:v>52.6614134357051</c:v>
                </c:pt>
                <c:pt idx="36574">
                  <c:v>54.079151881488201</c:v>
                </c:pt>
                <c:pt idx="36575">
                  <c:v>51.652751807766997</c:v>
                </c:pt>
                <c:pt idx="36576">
                  <c:v>51.3521183194147</c:v>
                </c:pt>
                <c:pt idx="36577">
                  <c:v>54.076752940325697</c:v>
                </c:pt>
                <c:pt idx="36578">
                  <c:v>49.614888550564601</c:v>
                </c:pt>
                <c:pt idx="36579">
                  <c:v>50.3789218666492</c:v>
                </c:pt>
                <c:pt idx="36580">
                  <c:v>53.013395752665502</c:v>
                </c:pt>
                <c:pt idx="36581">
                  <c:v>51.285674787159699</c:v>
                </c:pt>
                <c:pt idx="36582">
                  <c:v>52.322736905002799</c:v>
                </c:pt>
                <c:pt idx="36583">
                  <c:v>51.699188964534898</c:v>
                </c:pt>
                <c:pt idx="36584">
                  <c:v>50.0772548485144</c:v>
                </c:pt>
                <c:pt idx="36585">
                  <c:v>51.096965156801197</c:v>
                </c:pt>
                <c:pt idx="36586">
                  <c:v>54.044133412637002</c:v>
                </c:pt>
                <c:pt idx="36587">
                  <c:v>53.503211979032002</c:v>
                </c:pt>
                <c:pt idx="36588">
                  <c:v>50.739381924334701</c:v>
                </c:pt>
                <c:pt idx="36589">
                  <c:v>55.655061983428602</c:v>
                </c:pt>
                <c:pt idx="36590">
                  <c:v>54.332486881602797</c:v>
                </c:pt>
                <c:pt idx="36591">
                  <c:v>51.783625372149899</c:v>
                </c:pt>
                <c:pt idx="36592">
                  <c:v>56.2309449161054</c:v>
                </c:pt>
                <c:pt idx="36593">
                  <c:v>56.5252417335007</c:v>
                </c:pt>
                <c:pt idx="36594">
                  <c:v>53.817656278984202</c:v>
                </c:pt>
                <c:pt idx="36595">
                  <c:v>54.685762325078002</c:v>
                </c:pt>
                <c:pt idx="36596">
                  <c:v>55.765138828329199</c:v>
                </c:pt>
                <c:pt idx="36597">
                  <c:v>53.516808915210198</c:v>
                </c:pt>
                <c:pt idx="36598">
                  <c:v>51.705869255696904</c:v>
                </c:pt>
                <c:pt idx="36599">
                  <c:v>51.857133762696499</c:v>
                </c:pt>
                <c:pt idx="36600">
                  <c:v>51.656243960579701</c:v>
                </c:pt>
                <c:pt idx="36601">
                  <c:v>52.779614027483397</c:v>
                </c:pt>
                <c:pt idx="36602">
                  <c:v>55.657295317971901</c:v>
                </c:pt>
                <c:pt idx="36603">
                  <c:v>56.1164915267777</c:v>
                </c:pt>
                <c:pt idx="36604">
                  <c:v>51.809930246386102</c:v>
                </c:pt>
                <c:pt idx="36605">
                  <c:v>52.600170324735998</c:v>
                </c:pt>
                <c:pt idx="36606">
                  <c:v>54.518623997123598</c:v>
                </c:pt>
                <c:pt idx="36607">
                  <c:v>51.562112704473698</c:v>
                </c:pt>
                <c:pt idx="36608">
                  <c:v>54.366951440637301</c:v>
                </c:pt>
                <c:pt idx="36609">
                  <c:v>55.0109127718937</c:v>
                </c:pt>
                <c:pt idx="36610">
                  <c:v>56.485119699682301</c:v>
                </c:pt>
                <c:pt idx="36611">
                  <c:v>48.571432993737503</c:v>
                </c:pt>
                <c:pt idx="36612">
                  <c:v>50.459541269407303</c:v>
                </c:pt>
                <c:pt idx="36613">
                  <c:v>51.370742925167796</c:v>
                </c:pt>
                <c:pt idx="36614">
                  <c:v>50.181557950482599</c:v>
                </c:pt>
                <c:pt idx="36615">
                  <c:v>51.486309936097101</c:v>
                </c:pt>
                <c:pt idx="36616">
                  <c:v>52.475926957924798</c:v>
                </c:pt>
                <c:pt idx="36617">
                  <c:v>53.4525993769428</c:v>
                </c:pt>
                <c:pt idx="36618">
                  <c:v>53.690425078556402</c:v>
                </c:pt>
                <c:pt idx="36619">
                  <c:v>52.554771208370099</c:v>
                </c:pt>
                <c:pt idx="36620">
                  <c:v>52.572415625569803</c:v>
                </c:pt>
                <c:pt idx="36621">
                  <c:v>54.477682241771802</c:v>
                </c:pt>
                <c:pt idx="36622">
                  <c:v>54.460415418381203</c:v>
                </c:pt>
                <c:pt idx="36623">
                  <c:v>52.254176584450903</c:v>
                </c:pt>
                <c:pt idx="36624">
                  <c:v>53.286727389999697</c:v>
                </c:pt>
                <c:pt idx="36625">
                  <c:v>54.974867161465902</c:v>
                </c:pt>
                <c:pt idx="36626">
                  <c:v>51.794704152987997</c:v>
                </c:pt>
                <c:pt idx="36627">
                  <c:v>51.108303605840398</c:v>
                </c:pt>
                <c:pt idx="36628">
                  <c:v>51.9463869754752</c:v>
                </c:pt>
                <c:pt idx="36629">
                  <c:v>52.001677010942998</c:v>
                </c:pt>
                <c:pt idx="36630">
                  <c:v>49.416597299227703</c:v>
                </c:pt>
                <c:pt idx="36631">
                  <c:v>52.060938130059398</c:v>
                </c:pt>
                <c:pt idx="36632">
                  <c:v>48.226990154444699</c:v>
                </c:pt>
                <c:pt idx="36633">
                  <c:v>54.553426388541702</c:v>
                </c:pt>
                <c:pt idx="36634">
                  <c:v>54.116519504447901</c:v>
                </c:pt>
                <c:pt idx="36635">
                  <c:v>54.805968389731902</c:v>
                </c:pt>
                <c:pt idx="36636">
                  <c:v>52.7458259344372</c:v>
                </c:pt>
                <c:pt idx="36637">
                  <c:v>54.319244210247199</c:v>
                </c:pt>
                <c:pt idx="36638">
                  <c:v>55.199952144785598</c:v>
                </c:pt>
                <c:pt idx="36639">
                  <c:v>52.438245508223098</c:v>
                </c:pt>
                <c:pt idx="36640">
                  <c:v>52.098410459844501</c:v>
                </c:pt>
                <c:pt idx="36641">
                  <c:v>54.198166773448598</c:v>
                </c:pt>
                <c:pt idx="36642">
                  <c:v>50.6064126992909</c:v>
                </c:pt>
                <c:pt idx="36643">
                  <c:v>51.3826440613838</c:v>
                </c:pt>
                <c:pt idx="36644">
                  <c:v>54.207305963308499</c:v>
                </c:pt>
                <c:pt idx="36645">
                  <c:v>53.351283024620997</c:v>
                </c:pt>
                <c:pt idx="36646">
                  <c:v>55.919116183965599</c:v>
                </c:pt>
                <c:pt idx="36647">
                  <c:v>51.841247899262697</c:v>
                </c:pt>
                <c:pt idx="36648">
                  <c:v>54.070562182971202</c:v>
                </c:pt>
                <c:pt idx="36649">
                  <c:v>52.309931640524397</c:v>
                </c:pt>
                <c:pt idx="36650">
                  <c:v>52.9733698161779</c:v>
                </c:pt>
                <c:pt idx="36651">
                  <c:v>53.137204714290803</c:v>
                </c:pt>
                <c:pt idx="36652">
                  <c:v>50.167561433817603</c:v>
                </c:pt>
                <c:pt idx="36653">
                  <c:v>50.0020599739114</c:v>
                </c:pt>
                <c:pt idx="36654">
                  <c:v>54.048701076983598</c:v>
                </c:pt>
                <c:pt idx="36655">
                  <c:v>52.287954610443997</c:v>
                </c:pt>
                <c:pt idx="36656">
                  <c:v>51.938919295178103</c:v>
                </c:pt>
                <c:pt idx="36657">
                  <c:v>51.266449236215401</c:v>
                </c:pt>
                <c:pt idx="36658">
                  <c:v>50.162659335928801</c:v>
                </c:pt>
                <c:pt idx="36659">
                  <c:v>56.292669469828297</c:v>
                </c:pt>
                <c:pt idx="36660">
                  <c:v>51.295807448023403</c:v>
                </c:pt>
                <c:pt idx="36661">
                  <c:v>51.132429036652098</c:v>
                </c:pt>
                <c:pt idx="36662">
                  <c:v>56.329468520306499</c:v>
                </c:pt>
                <c:pt idx="36663">
                  <c:v>50.216619590168797</c:v>
                </c:pt>
                <c:pt idx="36664">
                  <c:v>53.732961371705301</c:v>
                </c:pt>
                <c:pt idx="36665">
                  <c:v>50.826842849708598</c:v>
                </c:pt>
                <c:pt idx="36666">
                  <c:v>52.291261331398303</c:v>
                </c:pt>
                <c:pt idx="36667">
                  <c:v>51.8545634062503</c:v>
                </c:pt>
                <c:pt idx="36668">
                  <c:v>54.896807797298997</c:v>
                </c:pt>
                <c:pt idx="36669">
                  <c:v>51.404881366013498</c:v>
                </c:pt>
                <c:pt idx="36670">
                  <c:v>54.548617690606498</c:v>
                </c:pt>
                <c:pt idx="36671">
                  <c:v>51.7456493023831</c:v>
                </c:pt>
                <c:pt idx="36672">
                  <c:v>52.186998500561003</c:v>
                </c:pt>
                <c:pt idx="36673">
                  <c:v>52.587760467408501</c:v>
                </c:pt>
                <c:pt idx="36674">
                  <c:v>51.597554277127998</c:v>
                </c:pt>
                <c:pt idx="36675">
                  <c:v>50.236896710099501</c:v>
                </c:pt>
                <c:pt idx="36676">
                  <c:v>57.803379510752301</c:v>
                </c:pt>
                <c:pt idx="36677">
                  <c:v>49.802154328785797</c:v>
                </c:pt>
                <c:pt idx="36678">
                  <c:v>49.7292173393637</c:v>
                </c:pt>
                <c:pt idx="36679">
                  <c:v>50.311083285559803</c:v>
                </c:pt>
                <c:pt idx="36680">
                  <c:v>51.596837949397603</c:v>
                </c:pt>
                <c:pt idx="36681">
                  <c:v>54.2400636632727</c:v>
                </c:pt>
                <c:pt idx="36682">
                  <c:v>53.901590633528798</c:v>
                </c:pt>
                <c:pt idx="36683">
                  <c:v>49.8762466878513</c:v>
                </c:pt>
                <c:pt idx="36684">
                  <c:v>52.748784607525202</c:v>
                </c:pt>
                <c:pt idx="36685">
                  <c:v>49.392284496745198</c:v>
                </c:pt>
                <c:pt idx="36686">
                  <c:v>52.051209401351997</c:v>
                </c:pt>
                <c:pt idx="36687">
                  <c:v>52.557945213479599</c:v>
                </c:pt>
                <c:pt idx="36688">
                  <c:v>49.884626701255399</c:v>
                </c:pt>
                <c:pt idx="36689">
                  <c:v>50.291713052920201</c:v>
                </c:pt>
                <c:pt idx="36690">
                  <c:v>53.267197872045401</c:v>
                </c:pt>
                <c:pt idx="36691">
                  <c:v>51.897384693907398</c:v>
                </c:pt>
                <c:pt idx="36692">
                  <c:v>52.7960847572825</c:v>
                </c:pt>
                <c:pt idx="36693">
                  <c:v>50.677965815742098</c:v>
                </c:pt>
                <c:pt idx="36694">
                  <c:v>50.725722057124898</c:v>
                </c:pt>
                <c:pt idx="36695">
                  <c:v>52.931137094058798</c:v>
                </c:pt>
                <c:pt idx="36696">
                  <c:v>53.956145975702398</c:v>
                </c:pt>
                <c:pt idx="36697">
                  <c:v>52.528274925049303</c:v>
                </c:pt>
                <c:pt idx="36698">
                  <c:v>51.330750799379601</c:v>
                </c:pt>
                <c:pt idx="36699">
                  <c:v>50.771909238213503</c:v>
                </c:pt>
                <c:pt idx="36700">
                  <c:v>53.0600330403459</c:v>
                </c:pt>
                <c:pt idx="36701">
                  <c:v>52.512172710041298</c:v>
                </c:pt>
                <c:pt idx="36702">
                  <c:v>52.923317194671398</c:v>
                </c:pt>
                <c:pt idx="36703">
                  <c:v>57.501527269978702</c:v>
                </c:pt>
                <c:pt idx="36704">
                  <c:v>52.791717878718202</c:v>
                </c:pt>
                <c:pt idx="36705">
                  <c:v>53.979944918725401</c:v>
                </c:pt>
                <c:pt idx="36706">
                  <c:v>53.018960884753</c:v>
                </c:pt>
                <c:pt idx="36707">
                  <c:v>53.004724008559002</c:v>
                </c:pt>
                <c:pt idx="36708">
                  <c:v>50.143756949707303</c:v>
                </c:pt>
                <c:pt idx="36709">
                  <c:v>52.326779509903297</c:v>
                </c:pt>
                <c:pt idx="36710">
                  <c:v>52.593207297929197</c:v>
                </c:pt>
                <c:pt idx="36711">
                  <c:v>52.086632440580502</c:v>
                </c:pt>
                <c:pt idx="36712">
                  <c:v>56.3046800508668</c:v>
                </c:pt>
                <c:pt idx="36713">
                  <c:v>51.5246948773149</c:v>
                </c:pt>
                <c:pt idx="36714">
                  <c:v>54.317474354684997</c:v>
                </c:pt>
                <c:pt idx="36715">
                  <c:v>51.434649501515104</c:v>
                </c:pt>
                <c:pt idx="36716">
                  <c:v>53.130566676008897</c:v>
                </c:pt>
                <c:pt idx="36717">
                  <c:v>50.860135872695203</c:v>
                </c:pt>
                <c:pt idx="36718">
                  <c:v>53.710543952978199</c:v>
                </c:pt>
                <c:pt idx="36719">
                  <c:v>53.611842442484701</c:v>
                </c:pt>
                <c:pt idx="36720">
                  <c:v>56.194591327146597</c:v>
                </c:pt>
                <c:pt idx="36721">
                  <c:v>51.994213877463899</c:v>
                </c:pt>
                <c:pt idx="36722">
                  <c:v>50.688030412347601</c:v>
                </c:pt>
                <c:pt idx="36723">
                  <c:v>53.599916850477499</c:v>
                </c:pt>
                <c:pt idx="36724">
                  <c:v>47.806411194660797</c:v>
                </c:pt>
                <c:pt idx="36725">
                  <c:v>49.914057214350102</c:v>
                </c:pt>
                <c:pt idx="36726">
                  <c:v>50.899347188879901</c:v>
                </c:pt>
                <c:pt idx="36727">
                  <c:v>53.794417568424898</c:v>
                </c:pt>
                <c:pt idx="36728">
                  <c:v>52.906480775187802</c:v>
                </c:pt>
                <c:pt idx="36729">
                  <c:v>52.5231476162026</c:v>
                </c:pt>
                <c:pt idx="36730">
                  <c:v>50.867573241847403</c:v>
                </c:pt>
                <c:pt idx="36731">
                  <c:v>56.0814568060825</c:v>
                </c:pt>
                <c:pt idx="36732">
                  <c:v>56.584199715942603</c:v>
                </c:pt>
                <c:pt idx="36733">
                  <c:v>53.104359669933501</c:v>
                </c:pt>
                <c:pt idx="36734">
                  <c:v>52.195078979115202</c:v>
                </c:pt>
                <c:pt idx="36735">
                  <c:v>48.970651675590098</c:v>
                </c:pt>
                <c:pt idx="36736">
                  <c:v>53.776731956974203</c:v>
                </c:pt>
                <c:pt idx="36737">
                  <c:v>55.240419024809498</c:v>
                </c:pt>
                <c:pt idx="36738">
                  <c:v>55.285899846795701</c:v>
                </c:pt>
                <c:pt idx="36739">
                  <c:v>49.8788754049015</c:v>
                </c:pt>
                <c:pt idx="36740">
                  <c:v>50.9211467590303</c:v>
                </c:pt>
                <c:pt idx="36741">
                  <c:v>52.288524410642196</c:v>
                </c:pt>
                <c:pt idx="36742">
                  <c:v>50.661455829319799</c:v>
                </c:pt>
                <c:pt idx="36743">
                  <c:v>50.418401159316304</c:v>
                </c:pt>
                <c:pt idx="36744">
                  <c:v>51.882242864650102</c:v>
                </c:pt>
                <c:pt idx="36745">
                  <c:v>54.257961157645497</c:v>
                </c:pt>
                <c:pt idx="36746">
                  <c:v>49.8849674325335</c:v>
                </c:pt>
                <c:pt idx="36747">
                  <c:v>50.5593917019157</c:v>
                </c:pt>
                <c:pt idx="36748">
                  <c:v>53.218655779953103</c:v>
                </c:pt>
                <c:pt idx="36749">
                  <c:v>51.313408075369999</c:v>
                </c:pt>
                <c:pt idx="36750">
                  <c:v>54.229477565001801</c:v>
                </c:pt>
                <c:pt idx="36751">
                  <c:v>48.6900802024293</c:v>
                </c:pt>
                <c:pt idx="36752">
                  <c:v>50.4578076614415</c:v>
                </c:pt>
                <c:pt idx="36753">
                  <c:v>51.770404045221703</c:v>
                </c:pt>
                <c:pt idx="36754">
                  <c:v>53.143698866635702</c:v>
                </c:pt>
                <c:pt idx="36755">
                  <c:v>51.300300067142203</c:v>
                </c:pt>
                <c:pt idx="36756">
                  <c:v>53.332997449954199</c:v>
                </c:pt>
                <c:pt idx="36757">
                  <c:v>54.234056723649203</c:v>
                </c:pt>
                <c:pt idx="36758">
                  <c:v>52.2219990142124</c:v>
                </c:pt>
                <c:pt idx="36759">
                  <c:v>49.453903842309302</c:v>
                </c:pt>
                <c:pt idx="36760">
                  <c:v>49.760278152662899</c:v>
                </c:pt>
                <c:pt idx="36761">
                  <c:v>51.805485362621198</c:v>
                </c:pt>
                <c:pt idx="36762">
                  <c:v>52.410621634004301</c:v>
                </c:pt>
                <c:pt idx="36763">
                  <c:v>50.499698416042897</c:v>
                </c:pt>
                <c:pt idx="36764">
                  <c:v>51.929951447131103</c:v>
                </c:pt>
                <c:pt idx="36765">
                  <c:v>50.134470332564</c:v>
                </c:pt>
                <c:pt idx="36766">
                  <c:v>53.140221283696398</c:v>
                </c:pt>
                <c:pt idx="36767">
                  <c:v>57.358792798670301</c:v>
                </c:pt>
                <c:pt idx="36768">
                  <c:v>50.926323800202802</c:v>
                </c:pt>
                <c:pt idx="36769">
                  <c:v>52.226770641998499</c:v>
                </c:pt>
                <c:pt idx="36770">
                  <c:v>52.771564487112997</c:v>
                </c:pt>
                <c:pt idx="36771">
                  <c:v>48.532158329266302</c:v>
                </c:pt>
                <c:pt idx="36772">
                  <c:v>52.8327738266944</c:v>
                </c:pt>
                <c:pt idx="36773">
                  <c:v>51.328224877079002</c:v>
                </c:pt>
                <c:pt idx="36774">
                  <c:v>51.591109892181798</c:v>
                </c:pt>
                <c:pt idx="36775">
                  <c:v>51.061290943644899</c:v>
                </c:pt>
                <c:pt idx="36776">
                  <c:v>49.501319600716499</c:v>
                </c:pt>
                <c:pt idx="36777">
                  <c:v>52.4890501248113</c:v>
                </c:pt>
                <c:pt idx="36778">
                  <c:v>50.4138257311728</c:v>
                </c:pt>
                <c:pt idx="36779">
                  <c:v>50.796011795506899</c:v>
                </c:pt>
                <c:pt idx="36780">
                  <c:v>53.8869204534776</c:v>
                </c:pt>
                <c:pt idx="36781">
                  <c:v>53.224705462844099</c:v>
                </c:pt>
                <c:pt idx="36782">
                  <c:v>49.985110017527496</c:v>
                </c:pt>
                <c:pt idx="36783">
                  <c:v>50.130606393375402</c:v>
                </c:pt>
                <c:pt idx="36784">
                  <c:v>54.859026116544797</c:v>
                </c:pt>
                <c:pt idx="36785">
                  <c:v>48.349882157245503</c:v>
                </c:pt>
                <c:pt idx="36786">
                  <c:v>51.261321925140898</c:v>
                </c:pt>
                <c:pt idx="36787">
                  <c:v>49.751796769922898</c:v>
                </c:pt>
                <c:pt idx="36788">
                  <c:v>52.125256235766997</c:v>
                </c:pt>
                <c:pt idx="36789">
                  <c:v>50.861156679612002</c:v>
                </c:pt>
                <c:pt idx="36790">
                  <c:v>56.541926028180498</c:v>
                </c:pt>
                <c:pt idx="36791">
                  <c:v>51.408880139473197</c:v>
                </c:pt>
                <c:pt idx="36792">
                  <c:v>52.620617480840501</c:v>
                </c:pt>
                <c:pt idx="36793">
                  <c:v>54.194133469434</c:v>
                </c:pt>
                <c:pt idx="36794">
                  <c:v>52.283260855860902</c:v>
                </c:pt>
                <c:pt idx="36795">
                  <c:v>53.310329639993803</c:v>
                </c:pt>
                <c:pt idx="36796">
                  <c:v>53.232953777886102</c:v>
                </c:pt>
                <c:pt idx="36797">
                  <c:v>50.724500512341699</c:v>
                </c:pt>
                <c:pt idx="36798">
                  <c:v>51.623849055809103</c:v>
                </c:pt>
                <c:pt idx="36799">
                  <c:v>48.848809087938697</c:v>
                </c:pt>
                <c:pt idx="36800">
                  <c:v>54.175627131251098</c:v>
                </c:pt>
                <c:pt idx="36801">
                  <c:v>51.813386510398701</c:v>
                </c:pt>
                <c:pt idx="36802">
                  <c:v>52.138251752187003</c:v>
                </c:pt>
                <c:pt idx="36803">
                  <c:v>53.123325330841197</c:v>
                </c:pt>
                <c:pt idx="36804">
                  <c:v>51.161059837961801</c:v>
                </c:pt>
                <c:pt idx="36805">
                  <c:v>51.379266823948598</c:v>
                </c:pt>
                <c:pt idx="36806">
                  <c:v>50.961482293156202</c:v>
                </c:pt>
                <c:pt idx="36807">
                  <c:v>50.740024100476198</c:v>
                </c:pt>
                <c:pt idx="36808">
                  <c:v>51.801893393520302</c:v>
                </c:pt>
                <c:pt idx="36809">
                  <c:v>52.307540148106902</c:v>
                </c:pt>
                <c:pt idx="36810">
                  <c:v>51.041998491685</c:v>
                </c:pt>
                <c:pt idx="36811">
                  <c:v>51.997994535082803</c:v>
                </c:pt>
                <c:pt idx="36812">
                  <c:v>49.465022769804598</c:v>
                </c:pt>
                <c:pt idx="36813">
                  <c:v>48.299471921154598</c:v>
                </c:pt>
                <c:pt idx="36814">
                  <c:v>48.8625833176201</c:v>
                </c:pt>
                <c:pt idx="36815">
                  <c:v>52.531557567159801</c:v>
                </c:pt>
                <c:pt idx="36816">
                  <c:v>52.341775851930699</c:v>
                </c:pt>
                <c:pt idx="36817">
                  <c:v>53.101769444101301</c:v>
                </c:pt>
                <c:pt idx="36818">
                  <c:v>54.639446541674602</c:v>
                </c:pt>
                <c:pt idx="36819">
                  <c:v>50.693910229405397</c:v>
                </c:pt>
                <c:pt idx="36820">
                  <c:v>52.409076675354797</c:v>
                </c:pt>
                <c:pt idx="36821">
                  <c:v>50.037661117473299</c:v>
                </c:pt>
                <c:pt idx="36822">
                  <c:v>51.332866239458497</c:v>
                </c:pt>
                <c:pt idx="36823">
                  <c:v>51.893725339840202</c:v>
                </c:pt>
                <c:pt idx="36824">
                  <c:v>50.985956526702701</c:v>
                </c:pt>
                <c:pt idx="36825">
                  <c:v>53.133994035596302</c:v>
                </c:pt>
                <c:pt idx="36826">
                  <c:v>51.482652827363196</c:v>
                </c:pt>
                <c:pt idx="36827">
                  <c:v>53.631550229941602</c:v>
                </c:pt>
                <c:pt idx="36828">
                  <c:v>49.872585986885198</c:v>
                </c:pt>
                <c:pt idx="36829">
                  <c:v>49.591056823675501</c:v>
                </c:pt>
                <c:pt idx="36830">
                  <c:v>64.688168199469004</c:v>
                </c:pt>
                <c:pt idx="36831">
                  <c:v>56.128355167699503</c:v>
                </c:pt>
                <c:pt idx="36832">
                  <c:v>51.040985256723403</c:v>
                </c:pt>
                <c:pt idx="36833">
                  <c:v>51.999089281086199</c:v>
                </c:pt>
                <c:pt idx="36834">
                  <c:v>50.975941330475699</c:v>
                </c:pt>
                <c:pt idx="36835">
                  <c:v>53.7632772462416</c:v>
                </c:pt>
                <c:pt idx="36836">
                  <c:v>55.018977852974501</c:v>
                </c:pt>
                <c:pt idx="36837">
                  <c:v>51.543431524124998</c:v>
                </c:pt>
                <c:pt idx="36838">
                  <c:v>48.575833190417903</c:v>
                </c:pt>
                <c:pt idx="36839">
                  <c:v>54.082962315896999</c:v>
                </c:pt>
                <c:pt idx="36840">
                  <c:v>56.586764710321397</c:v>
                </c:pt>
                <c:pt idx="36841">
                  <c:v>50.955592511986403</c:v>
                </c:pt>
                <c:pt idx="36842">
                  <c:v>51.024250637850301</c:v>
                </c:pt>
                <c:pt idx="36843">
                  <c:v>58.614704383867</c:v>
                </c:pt>
                <c:pt idx="36844">
                  <c:v>51.726550412733999</c:v>
                </c:pt>
                <c:pt idx="36845">
                  <c:v>49.332421966453303</c:v>
                </c:pt>
                <c:pt idx="36846">
                  <c:v>52.010283412196699</c:v>
                </c:pt>
                <c:pt idx="36847">
                  <c:v>53.873358982763001</c:v>
                </c:pt>
                <c:pt idx="36848">
                  <c:v>51.301420134751702</c:v>
                </c:pt>
                <c:pt idx="36849">
                  <c:v>51.006296936442702</c:v>
                </c:pt>
                <c:pt idx="36850">
                  <c:v>51.760207046242002</c:v>
                </c:pt>
                <c:pt idx="36851">
                  <c:v>52.580238035906802</c:v>
                </c:pt>
                <c:pt idx="36852">
                  <c:v>50.939177110564302</c:v>
                </c:pt>
                <c:pt idx="36853">
                  <c:v>52.676245766489799</c:v>
                </c:pt>
                <c:pt idx="36854">
                  <c:v>55.782136963615798</c:v>
                </c:pt>
                <c:pt idx="36855">
                  <c:v>51.918478971544502</c:v>
                </c:pt>
                <c:pt idx="36856">
                  <c:v>52.414446224950296</c:v>
                </c:pt>
                <c:pt idx="36857">
                  <c:v>51.499096672042697</c:v>
                </c:pt>
                <c:pt idx="36858">
                  <c:v>53.060176430250799</c:v>
                </c:pt>
                <c:pt idx="36859">
                  <c:v>52.336394000892</c:v>
                </c:pt>
                <c:pt idx="36860">
                  <c:v>52.248015544613402</c:v>
                </c:pt>
                <c:pt idx="36861">
                  <c:v>54.144170273982702</c:v>
                </c:pt>
                <c:pt idx="36862">
                  <c:v>52.008710216339402</c:v>
                </c:pt>
                <c:pt idx="36863">
                  <c:v>52.527286782403301</c:v>
                </c:pt>
                <c:pt idx="36864">
                  <c:v>52.762670295650203</c:v>
                </c:pt>
                <c:pt idx="36865">
                  <c:v>55.222003011369601</c:v>
                </c:pt>
                <c:pt idx="36866">
                  <c:v>54.022289086406303</c:v>
                </c:pt>
                <c:pt idx="36867">
                  <c:v>54.7939796411695</c:v>
                </c:pt>
                <c:pt idx="36868">
                  <c:v>53.174024716888901</c:v>
                </c:pt>
                <c:pt idx="36869">
                  <c:v>53.585953711164798</c:v>
                </c:pt>
                <c:pt idx="36870">
                  <c:v>54.935076135264602</c:v>
                </c:pt>
                <c:pt idx="36871">
                  <c:v>50.724503725810699</c:v>
                </c:pt>
                <c:pt idx="36872">
                  <c:v>54.995085025534003</c:v>
                </c:pt>
                <c:pt idx="36873">
                  <c:v>52.085716468307901</c:v>
                </c:pt>
                <c:pt idx="36874">
                  <c:v>53.08546219366</c:v>
                </c:pt>
                <c:pt idx="36875">
                  <c:v>52.079088511362698</c:v>
                </c:pt>
                <c:pt idx="36876">
                  <c:v>51.129807534783197</c:v>
                </c:pt>
                <c:pt idx="36877">
                  <c:v>53.674653680757402</c:v>
                </c:pt>
                <c:pt idx="36878">
                  <c:v>52.4986944593008</c:v>
                </c:pt>
                <c:pt idx="36879">
                  <c:v>55.258409736562101</c:v>
                </c:pt>
                <c:pt idx="36880">
                  <c:v>54.527016598031899</c:v>
                </c:pt>
                <c:pt idx="36881">
                  <c:v>51.579014409545799</c:v>
                </c:pt>
                <c:pt idx="36882">
                  <c:v>49.880648527617801</c:v>
                </c:pt>
                <c:pt idx="36883">
                  <c:v>53.280725321273302</c:v>
                </c:pt>
                <c:pt idx="36884">
                  <c:v>51.797091603557902</c:v>
                </c:pt>
                <c:pt idx="36885">
                  <c:v>55.659395510516802</c:v>
                </c:pt>
                <c:pt idx="36886">
                  <c:v>52.274850084111698</c:v>
                </c:pt>
                <c:pt idx="36887">
                  <c:v>50.865619726699499</c:v>
                </c:pt>
                <c:pt idx="36888">
                  <c:v>53.440171581919103</c:v>
                </c:pt>
                <c:pt idx="36889">
                  <c:v>51.669724490594199</c:v>
                </c:pt>
                <c:pt idx="36890">
                  <c:v>53.107721119793403</c:v>
                </c:pt>
                <c:pt idx="36891">
                  <c:v>49.999286190551402</c:v>
                </c:pt>
                <c:pt idx="36892">
                  <c:v>55.533493043001002</c:v>
                </c:pt>
                <c:pt idx="36893">
                  <c:v>49.724001534708698</c:v>
                </c:pt>
                <c:pt idx="36894">
                  <c:v>52.972864613641299</c:v>
                </c:pt>
                <c:pt idx="36895">
                  <c:v>51.717991587400498</c:v>
                </c:pt>
                <c:pt idx="36896">
                  <c:v>49.607395774054297</c:v>
                </c:pt>
                <c:pt idx="36897">
                  <c:v>52.485215244832602</c:v>
                </c:pt>
                <c:pt idx="36898">
                  <c:v>52.0741687704488</c:v>
                </c:pt>
                <c:pt idx="36899">
                  <c:v>53.040485843148304</c:v>
                </c:pt>
                <c:pt idx="36900">
                  <c:v>52.185822636934503</c:v>
                </c:pt>
                <c:pt idx="36901">
                  <c:v>53.806168575413402</c:v>
                </c:pt>
                <c:pt idx="36902">
                  <c:v>50.826536702156197</c:v>
                </c:pt>
                <c:pt idx="36903">
                  <c:v>54.243146586073102</c:v>
                </c:pt>
                <c:pt idx="36904">
                  <c:v>54.562626201340102</c:v>
                </c:pt>
                <c:pt idx="36905">
                  <c:v>49.871674450241599</c:v>
                </c:pt>
                <c:pt idx="36906">
                  <c:v>53.030569395409202</c:v>
                </c:pt>
                <c:pt idx="36907">
                  <c:v>50.936939506263201</c:v>
                </c:pt>
                <c:pt idx="36908">
                  <c:v>51.316126449731101</c:v>
                </c:pt>
                <c:pt idx="36909">
                  <c:v>51.749107875917701</c:v>
                </c:pt>
                <c:pt idx="36910">
                  <c:v>53.718053846018101</c:v>
                </c:pt>
                <c:pt idx="36911">
                  <c:v>51.163100242536999</c:v>
                </c:pt>
                <c:pt idx="36912">
                  <c:v>52.027335151063397</c:v>
                </c:pt>
                <c:pt idx="36913">
                  <c:v>52.241186195083998</c:v>
                </c:pt>
                <c:pt idx="36914">
                  <c:v>50.845482021419997</c:v>
                </c:pt>
                <c:pt idx="36915">
                  <c:v>50.835477772696301</c:v>
                </c:pt>
                <c:pt idx="36916">
                  <c:v>51.500117660978503</c:v>
                </c:pt>
                <c:pt idx="36917">
                  <c:v>54.364033051461398</c:v>
                </c:pt>
                <c:pt idx="36918">
                  <c:v>50.109774738901102</c:v>
                </c:pt>
                <c:pt idx="36919">
                  <c:v>53.118821707075298</c:v>
                </c:pt>
                <c:pt idx="36920">
                  <c:v>58.859233638113103</c:v>
                </c:pt>
                <c:pt idx="36921">
                  <c:v>51.163001944033198</c:v>
                </c:pt>
                <c:pt idx="36922">
                  <c:v>52.714115250651297</c:v>
                </c:pt>
                <c:pt idx="36923">
                  <c:v>53.293286752296503</c:v>
                </c:pt>
                <c:pt idx="36924">
                  <c:v>51.760042894486503</c:v>
                </c:pt>
                <c:pt idx="36925">
                  <c:v>51.141583104614703</c:v>
                </c:pt>
                <c:pt idx="36926">
                  <c:v>53.990568542155998</c:v>
                </c:pt>
                <c:pt idx="36927">
                  <c:v>51.721142849439303</c:v>
                </c:pt>
                <c:pt idx="36928">
                  <c:v>49.786461644519498</c:v>
                </c:pt>
                <c:pt idx="36929">
                  <c:v>51.262668301770503</c:v>
                </c:pt>
                <c:pt idx="36930">
                  <c:v>51.408735728823103</c:v>
                </c:pt>
                <c:pt idx="36931">
                  <c:v>58.333739735994698</c:v>
                </c:pt>
                <c:pt idx="36932">
                  <c:v>51.651653016845401</c:v>
                </c:pt>
                <c:pt idx="36933">
                  <c:v>52.377026114795797</c:v>
                </c:pt>
                <c:pt idx="36934">
                  <c:v>54.0164139773863</c:v>
                </c:pt>
                <c:pt idx="36935">
                  <c:v>56.265092632038701</c:v>
                </c:pt>
                <c:pt idx="36936">
                  <c:v>52.9530036942406</c:v>
                </c:pt>
                <c:pt idx="36937">
                  <c:v>53.291267186744697</c:v>
                </c:pt>
                <c:pt idx="36938">
                  <c:v>51.253259112680901</c:v>
                </c:pt>
                <c:pt idx="36939">
                  <c:v>52.296428886713898</c:v>
                </c:pt>
                <c:pt idx="36940">
                  <c:v>54.3226799845838</c:v>
                </c:pt>
                <c:pt idx="36941">
                  <c:v>51.154636665135499</c:v>
                </c:pt>
                <c:pt idx="36942">
                  <c:v>52.502017177967801</c:v>
                </c:pt>
                <c:pt idx="36943">
                  <c:v>52.205475547387003</c:v>
                </c:pt>
                <c:pt idx="36944">
                  <c:v>49.867676610598302</c:v>
                </c:pt>
                <c:pt idx="36945">
                  <c:v>53.654058108390601</c:v>
                </c:pt>
                <c:pt idx="36946">
                  <c:v>49.354948051628703</c:v>
                </c:pt>
                <c:pt idx="36947">
                  <c:v>53.021650588979398</c:v>
                </c:pt>
                <c:pt idx="36948">
                  <c:v>50.394923005210103</c:v>
                </c:pt>
                <c:pt idx="36949">
                  <c:v>53.262739046472198</c:v>
                </c:pt>
                <c:pt idx="36950">
                  <c:v>53.658167547486997</c:v>
                </c:pt>
                <c:pt idx="36951">
                  <c:v>50.016518416197897</c:v>
                </c:pt>
                <c:pt idx="36952">
                  <c:v>54.428893033531203</c:v>
                </c:pt>
                <c:pt idx="36953">
                  <c:v>50.510984694460099</c:v>
                </c:pt>
                <c:pt idx="36954">
                  <c:v>48.183457751820598</c:v>
                </c:pt>
                <c:pt idx="36955">
                  <c:v>51.348996278452802</c:v>
                </c:pt>
                <c:pt idx="36956">
                  <c:v>50.346340310651399</c:v>
                </c:pt>
                <c:pt idx="36957">
                  <c:v>53.0747603345133</c:v>
                </c:pt>
                <c:pt idx="36958">
                  <c:v>47.494829231932002</c:v>
                </c:pt>
                <c:pt idx="36959">
                  <c:v>51.182481161760101</c:v>
                </c:pt>
                <c:pt idx="36960">
                  <c:v>56.783142891276</c:v>
                </c:pt>
                <c:pt idx="36961">
                  <c:v>50.106615797824198</c:v>
                </c:pt>
                <c:pt idx="36962">
                  <c:v>49.890301444558403</c:v>
                </c:pt>
                <c:pt idx="36963">
                  <c:v>51.481506925287803</c:v>
                </c:pt>
                <c:pt idx="36964">
                  <c:v>51.467327896033098</c:v>
                </c:pt>
                <c:pt idx="36965">
                  <c:v>55.229708257360798</c:v>
                </c:pt>
                <c:pt idx="36966">
                  <c:v>50.051995974329202</c:v>
                </c:pt>
                <c:pt idx="36967">
                  <c:v>50.131395050365903</c:v>
                </c:pt>
                <c:pt idx="36968">
                  <c:v>51.885427329980097</c:v>
                </c:pt>
                <c:pt idx="36969">
                  <c:v>51.118909300397299</c:v>
                </c:pt>
                <c:pt idx="36970">
                  <c:v>52.408947548430397</c:v>
                </c:pt>
                <c:pt idx="36971">
                  <c:v>51.7401419580899</c:v>
                </c:pt>
                <c:pt idx="36972">
                  <c:v>50.213733765929803</c:v>
                </c:pt>
                <c:pt idx="36973">
                  <c:v>51.774365812191697</c:v>
                </c:pt>
                <c:pt idx="36974">
                  <c:v>51.053946699362101</c:v>
                </c:pt>
                <c:pt idx="36975">
                  <c:v>52.138918439409899</c:v>
                </c:pt>
                <c:pt idx="36976">
                  <c:v>54.197183138690903</c:v>
                </c:pt>
                <c:pt idx="36977">
                  <c:v>53.3623357577533</c:v>
                </c:pt>
                <c:pt idx="36978">
                  <c:v>53.178096461967499</c:v>
                </c:pt>
                <c:pt idx="36979">
                  <c:v>51.862372586061298</c:v>
                </c:pt>
                <c:pt idx="36980">
                  <c:v>50.070692316207897</c:v>
                </c:pt>
                <c:pt idx="36981">
                  <c:v>49.692345324555902</c:v>
                </c:pt>
                <c:pt idx="36982">
                  <c:v>53.901790688692103</c:v>
                </c:pt>
                <c:pt idx="36983">
                  <c:v>52.640825184141697</c:v>
                </c:pt>
                <c:pt idx="36984">
                  <c:v>50.784689791713497</c:v>
                </c:pt>
                <c:pt idx="36985">
                  <c:v>52.510100424207799</c:v>
                </c:pt>
                <c:pt idx="36986">
                  <c:v>51.538160269334298</c:v>
                </c:pt>
                <c:pt idx="36987">
                  <c:v>53.708419073489601</c:v>
                </c:pt>
                <c:pt idx="36988">
                  <c:v>57.1436788565602</c:v>
                </c:pt>
                <c:pt idx="36989">
                  <c:v>51.5085488380303</c:v>
                </c:pt>
                <c:pt idx="36990">
                  <c:v>49.937134861680804</c:v>
                </c:pt>
                <c:pt idx="36991">
                  <c:v>51.729634407448003</c:v>
                </c:pt>
                <c:pt idx="36992">
                  <c:v>54.069996782904497</c:v>
                </c:pt>
                <c:pt idx="36993">
                  <c:v>51.344981284682198</c:v>
                </c:pt>
                <c:pt idx="36994">
                  <c:v>50.264947494679802</c:v>
                </c:pt>
                <c:pt idx="36995">
                  <c:v>51.153448788147699</c:v>
                </c:pt>
                <c:pt idx="36996">
                  <c:v>51.9606346802844</c:v>
                </c:pt>
                <c:pt idx="36997">
                  <c:v>51.960698039831001</c:v>
                </c:pt>
                <c:pt idx="36998">
                  <c:v>49.144145454646797</c:v>
                </c:pt>
                <c:pt idx="36999">
                  <c:v>56.508116253773601</c:v>
                </c:pt>
                <c:pt idx="37000">
                  <c:v>52.743987763720298</c:v>
                </c:pt>
                <c:pt idx="37001">
                  <c:v>49.4494939165318</c:v>
                </c:pt>
                <c:pt idx="37002">
                  <c:v>56.597036163104903</c:v>
                </c:pt>
                <c:pt idx="37003">
                  <c:v>50.107399810716799</c:v>
                </c:pt>
                <c:pt idx="37004">
                  <c:v>50.491390232355798</c:v>
                </c:pt>
                <c:pt idx="37005">
                  <c:v>51.772444958458699</c:v>
                </c:pt>
                <c:pt idx="37006">
                  <c:v>51.590319524086397</c:v>
                </c:pt>
                <c:pt idx="37007">
                  <c:v>52.1351167702582</c:v>
                </c:pt>
                <c:pt idx="37008">
                  <c:v>48.030801774156998</c:v>
                </c:pt>
                <c:pt idx="37009">
                  <c:v>50.620802196538797</c:v>
                </c:pt>
                <c:pt idx="37010">
                  <c:v>49.5232894485098</c:v>
                </c:pt>
                <c:pt idx="37011">
                  <c:v>51.998793519342598</c:v>
                </c:pt>
                <c:pt idx="37012">
                  <c:v>52.291780826209099</c:v>
                </c:pt>
                <c:pt idx="37013">
                  <c:v>53.271298838555097</c:v>
                </c:pt>
                <c:pt idx="37014">
                  <c:v>52.071885743651997</c:v>
                </c:pt>
                <c:pt idx="37015">
                  <c:v>52.459056888233398</c:v>
                </c:pt>
                <c:pt idx="37016">
                  <c:v>49.037347592333099</c:v>
                </c:pt>
                <c:pt idx="37017">
                  <c:v>52.347945954268702</c:v>
                </c:pt>
                <c:pt idx="37018">
                  <c:v>51.328044951587003</c:v>
                </c:pt>
                <c:pt idx="37019">
                  <c:v>49.831401159616803</c:v>
                </c:pt>
                <c:pt idx="37020">
                  <c:v>51.810814605543797</c:v>
                </c:pt>
                <c:pt idx="37021">
                  <c:v>49.920963605390803</c:v>
                </c:pt>
                <c:pt idx="37022">
                  <c:v>53.765341666640403</c:v>
                </c:pt>
                <c:pt idx="37023">
                  <c:v>52.471055616391197</c:v>
                </c:pt>
                <c:pt idx="37024">
                  <c:v>50.181583100032299</c:v>
                </c:pt>
                <c:pt idx="37025">
                  <c:v>52.995834954617997</c:v>
                </c:pt>
                <c:pt idx="37026">
                  <c:v>49.7175034760538</c:v>
                </c:pt>
                <c:pt idx="37027">
                  <c:v>49.286262293158899</c:v>
                </c:pt>
                <c:pt idx="37028">
                  <c:v>53.324261201543997</c:v>
                </c:pt>
                <c:pt idx="37029">
                  <c:v>52.182788851719401</c:v>
                </c:pt>
                <c:pt idx="37030">
                  <c:v>51.620870954085099</c:v>
                </c:pt>
                <c:pt idx="37031">
                  <c:v>48.9758872698876</c:v>
                </c:pt>
                <c:pt idx="37032">
                  <c:v>50.859052097891997</c:v>
                </c:pt>
                <c:pt idx="37033">
                  <c:v>50.759838188027402</c:v>
                </c:pt>
                <c:pt idx="37034">
                  <c:v>52.3810428005131</c:v>
                </c:pt>
                <c:pt idx="37035">
                  <c:v>52.665776901205298</c:v>
                </c:pt>
                <c:pt idx="37036">
                  <c:v>54.812633450932502</c:v>
                </c:pt>
                <c:pt idx="37037">
                  <c:v>51.727961885441502</c:v>
                </c:pt>
                <c:pt idx="37038">
                  <c:v>53.144923659136303</c:v>
                </c:pt>
                <c:pt idx="37039">
                  <c:v>53.1751645196235</c:v>
                </c:pt>
                <c:pt idx="37040">
                  <c:v>52.525675244879501</c:v>
                </c:pt>
                <c:pt idx="37041">
                  <c:v>51.519061540812103</c:v>
                </c:pt>
                <c:pt idx="37042">
                  <c:v>49.209735837857302</c:v>
                </c:pt>
                <c:pt idx="37043">
                  <c:v>50.328350008470899</c:v>
                </c:pt>
                <c:pt idx="37044">
                  <c:v>53.0224558899518</c:v>
                </c:pt>
                <c:pt idx="37045">
                  <c:v>49.616466570353097</c:v>
                </c:pt>
                <c:pt idx="37046">
                  <c:v>53.793096100144602</c:v>
                </c:pt>
                <c:pt idx="37047">
                  <c:v>50.650688181404199</c:v>
                </c:pt>
                <c:pt idx="37048">
                  <c:v>52.910313243462397</c:v>
                </c:pt>
                <c:pt idx="37049">
                  <c:v>50.987435374559801</c:v>
                </c:pt>
                <c:pt idx="37050">
                  <c:v>51.638366912236002</c:v>
                </c:pt>
                <c:pt idx="37051">
                  <c:v>51.432475495111198</c:v>
                </c:pt>
                <c:pt idx="37052">
                  <c:v>50.927173988869903</c:v>
                </c:pt>
                <c:pt idx="37053">
                  <c:v>50.778286929048001</c:v>
                </c:pt>
                <c:pt idx="37054">
                  <c:v>52.952715625366402</c:v>
                </c:pt>
                <c:pt idx="37055">
                  <c:v>54.598460465368902</c:v>
                </c:pt>
                <c:pt idx="37056">
                  <c:v>51.4083649721318</c:v>
                </c:pt>
                <c:pt idx="37057">
                  <c:v>52.294232044347403</c:v>
                </c:pt>
                <c:pt idx="37058">
                  <c:v>54.848417260310903</c:v>
                </c:pt>
                <c:pt idx="37059">
                  <c:v>51.924238371216298</c:v>
                </c:pt>
                <c:pt idx="37060">
                  <c:v>53.107691157489903</c:v>
                </c:pt>
                <c:pt idx="37061">
                  <c:v>51.284303295100301</c:v>
                </c:pt>
                <c:pt idx="37062">
                  <c:v>53.161680669188101</c:v>
                </c:pt>
                <c:pt idx="37063">
                  <c:v>53.7103401012725</c:v>
                </c:pt>
                <c:pt idx="37064">
                  <c:v>53.223447015942902</c:v>
                </c:pt>
                <c:pt idx="37065">
                  <c:v>50.652671095692803</c:v>
                </c:pt>
                <c:pt idx="37066">
                  <c:v>51.396867240433103</c:v>
                </c:pt>
                <c:pt idx="37067">
                  <c:v>51.264137589019299</c:v>
                </c:pt>
                <c:pt idx="37068">
                  <c:v>51.568432277558003</c:v>
                </c:pt>
                <c:pt idx="37069">
                  <c:v>52.115700692936599</c:v>
                </c:pt>
                <c:pt idx="37070">
                  <c:v>50.575998707362999</c:v>
                </c:pt>
                <c:pt idx="37071">
                  <c:v>51.9925399589942</c:v>
                </c:pt>
                <c:pt idx="37072">
                  <c:v>52.528213545555097</c:v>
                </c:pt>
                <c:pt idx="37073">
                  <c:v>47.495071569078902</c:v>
                </c:pt>
                <c:pt idx="37074">
                  <c:v>51.284343288354997</c:v>
                </c:pt>
                <c:pt idx="37075">
                  <c:v>50.899386445821399</c:v>
                </c:pt>
                <c:pt idx="37076">
                  <c:v>51.024655230566097</c:v>
                </c:pt>
                <c:pt idx="37077">
                  <c:v>51.606264164953103</c:v>
                </c:pt>
                <c:pt idx="37078">
                  <c:v>51.498048852786901</c:v>
                </c:pt>
                <c:pt idx="37079">
                  <c:v>51.649099130454204</c:v>
                </c:pt>
                <c:pt idx="37080">
                  <c:v>52.877857944964902</c:v>
                </c:pt>
                <c:pt idx="37081">
                  <c:v>55.984792796554601</c:v>
                </c:pt>
                <c:pt idx="37082">
                  <c:v>54.2079612316737</c:v>
                </c:pt>
                <c:pt idx="37083">
                  <c:v>51.529490669521401</c:v>
                </c:pt>
                <c:pt idx="37084">
                  <c:v>55.037268328646</c:v>
                </c:pt>
                <c:pt idx="37085">
                  <c:v>48.913712126970502</c:v>
                </c:pt>
                <c:pt idx="37086">
                  <c:v>55.122156352841401</c:v>
                </c:pt>
                <c:pt idx="37087">
                  <c:v>53.588961772815601</c:v>
                </c:pt>
                <c:pt idx="37088">
                  <c:v>50.8677109907184</c:v>
                </c:pt>
                <c:pt idx="37089">
                  <c:v>52.788599316836098</c:v>
                </c:pt>
                <c:pt idx="37090">
                  <c:v>55.179722878611599</c:v>
                </c:pt>
                <c:pt idx="37091">
                  <c:v>50.017979701955902</c:v>
                </c:pt>
                <c:pt idx="37092">
                  <c:v>51.314011963920102</c:v>
                </c:pt>
                <c:pt idx="37093">
                  <c:v>51.614773009106699</c:v>
                </c:pt>
                <c:pt idx="37094">
                  <c:v>52.402536436183503</c:v>
                </c:pt>
                <c:pt idx="37095">
                  <c:v>50.982989361257701</c:v>
                </c:pt>
                <c:pt idx="37096">
                  <c:v>51.195915994249098</c:v>
                </c:pt>
                <c:pt idx="37097">
                  <c:v>51.688292872852799</c:v>
                </c:pt>
                <c:pt idx="37098">
                  <c:v>50.416606347595</c:v>
                </c:pt>
                <c:pt idx="37099">
                  <c:v>49.5250525138418</c:v>
                </c:pt>
                <c:pt idx="37100">
                  <c:v>54.5699333199831</c:v>
                </c:pt>
                <c:pt idx="37101">
                  <c:v>48.143778746337098</c:v>
                </c:pt>
                <c:pt idx="37102">
                  <c:v>51.071875146945899</c:v>
                </c:pt>
                <c:pt idx="37103">
                  <c:v>50.724448876204399</c:v>
                </c:pt>
                <c:pt idx="37104">
                  <c:v>53.561399830753302</c:v>
                </c:pt>
                <c:pt idx="37105">
                  <c:v>52.630117006216402</c:v>
                </c:pt>
                <c:pt idx="37106">
                  <c:v>50.513233788066003</c:v>
                </c:pt>
                <c:pt idx="37107">
                  <c:v>50.706955022919203</c:v>
                </c:pt>
                <c:pt idx="37108">
                  <c:v>53.867718313710299</c:v>
                </c:pt>
                <c:pt idx="37109">
                  <c:v>49.409656170336099</c:v>
                </c:pt>
                <c:pt idx="37110">
                  <c:v>50.297471544905498</c:v>
                </c:pt>
                <c:pt idx="37111">
                  <c:v>52.625650055794097</c:v>
                </c:pt>
                <c:pt idx="37112">
                  <c:v>50.244108265840403</c:v>
                </c:pt>
                <c:pt idx="37113">
                  <c:v>57.902750846917101</c:v>
                </c:pt>
                <c:pt idx="37114">
                  <c:v>49.9459921470946</c:v>
                </c:pt>
                <c:pt idx="37115">
                  <c:v>49.996162599946899</c:v>
                </c:pt>
                <c:pt idx="37116">
                  <c:v>51.117812333758899</c:v>
                </c:pt>
                <c:pt idx="37117">
                  <c:v>51.819354594973497</c:v>
                </c:pt>
                <c:pt idx="37118">
                  <c:v>50.914812795781899</c:v>
                </c:pt>
                <c:pt idx="37119">
                  <c:v>51.686225993272103</c:v>
                </c:pt>
                <c:pt idx="37120">
                  <c:v>53.379128652150399</c:v>
                </c:pt>
                <c:pt idx="37121">
                  <c:v>51.785950569121802</c:v>
                </c:pt>
                <c:pt idx="37122">
                  <c:v>52.428863129211997</c:v>
                </c:pt>
                <c:pt idx="37123">
                  <c:v>52.403749537609002</c:v>
                </c:pt>
                <c:pt idx="37124">
                  <c:v>52.517285525678098</c:v>
                </c:pt>
                <c:pt idx="37125">
                  <c:v>50.972233996634998</c:v>
                </c:pt>
                <c:pt idx="37126">
                  <c:v>52.254272100922499</c:v>
                </c:pt>
                <c:pt idx="37127">
                  <c:v>53.9316920060147</c:v>
                </c:pt>
                <c:pt idx="37128">
                  <c:v>52.348912387161199</c:v>
                </c:pt>
                <c:pt idx="37129">
                  <c:v>53.2663520311078</c:v>
                </c:pt>
                <c:pt idx="37130">
                  <c:v>58.825376438418601</c:v>
                </c:pt>
                <c:pt idx="37131">
                  <c:v>51.598097847180199</c:v>
                </c:pt>
                <c:pt idx="37132">
                  <c:v>48.405576647559101</c:v>
                </c:pt>
                <c:pt idx="37133">
                  <c:v>53.8597676259987</c:v>
                </c:pt>
                <c:pt idx="37134">
                  <c:v>49.892619969576302</c:v>
                </c:pt>
                <c:pt idx="37135">
                  <c:v>51.5892209256751</c:v>
                </c:pt>
                <c:pt idx="37136">
                  <c:v>54.0586294972628</c:v>
                </c:pt>
                <c:pt idx="37137">
                  <c:v>54.292321407257802</c:v>
                </c:pt>
                <c:pt idx="37138">
                  <c:v>53.779378858202698</c:v>
                </c:pt>
                <c:pt idx="37139">
                  <c:v>50.837681722016796</c:v>
                </c:pt>
                <c:pt idx="37140">
                  <c:v>53.165653312073999</c:v>
                </c:pt>
                <c:pt idx="37141">
                  <c:v>53.721948378913801</c:v>
                </c:pt>
                <c:pt idx="37142">
                  <c:v>58.1724749950911</c:v>
                </c:pt>
                <c:pt idx="37143">
                  <c:v>53.1273349858442</c:v>
                </c:pt>
                <c:pt idx="37144">
                  <c:v>53.723469315048398</c:v>
                </c:pt>
                <c:pt idx="37145">
                  <c:v>50.741375654720201</c:v>
                </c:pt>
                <c:pt idx="37146">
                  <c:v>50.462052927176202</c:v>
                </c:pt>
                <c:pt idx="37147">
                  <c:v>57.429604244467797</c:v>
                </c:pt>
                <c:pt idx="37148">
                  <c:v>49.704815861187598</c:v>
                </c:pt>
                <c:pt idx="37149">
                  <c:v>54.738056376281897</c:v>
                </c:pt>
                <c:pt idx="37150">
                  <c:v>52.410615129753097</c:v>
                </c:pt>
                <c:pt idx="37151">
                  <c:v>49.5908951865989</c:v>
                </c:pt>
                <c:pt idx="37152">
                  <c:v>53.157573600579902</c:v>
                </c:pt>
                <c:pt idx="37153">
                  <c:v>52.303320901226897</c:v>
                </c:pt>
                <c:pt idx="37154">
                  <c:v>48.776339953549602</c:v>
                </c:pt>
                <c:pt idx="37155">
                  <c:v>53.972209776178801</c:v>
                </c:pt>
                <c:pt idx="37156">
                  <c:v>52.877609430568498</c:v>
                </c:pt>
                <c:pt idx="37157">
                  <c:v>52.572308161299603</c:v>
                </c:pt>
                <c:pt idx="37158">
                  <c:v>54.636192782009402</c:v>
                </c:pt>
                <c:pt idx="37159">
                  <c:v>51.724935058667398</c:v>
                </c:pt>
                <c:pt idx="37160">
                  <c:v>51.9244028196511</c:v>
                </c:pt>
                <c:pt idx="37161">
                  <c:v>53.496307277786997</c:v>
                </c:pt>
                <c:pt idx="37162">
                  <c:v>55.399349588329201</c:v>
                </c:pt>
                <c:pt idx="37163">
                  <c:v>52.601138436985799</c:v>
                </c:pt>
                <c:pt idx="37164">
                  <c:v>53.678578081939897</c:v>
                </c:pt>
                <c:pt idx="37165">
                  <c:v>52.222287807735299</c:v>
                </c:pt>
                <c:pt idx="37166">
                  <c:v>53.370755536248602</c:v>
                </c:pt>
                <c:pt idx="37167">
                  <c:v>55.556309455820298</c:v>
                </c:pt>
                <c:pt idx="37168">
                  <c:v>53.120659813200596</c:v>
                </c:pt>
                <c:pt idx="37169">
                  <c:v>54.192455663236402</c:v>
                </c:pt>
                <c:pt idx="37170">
                  <c:v>51.426481813925903</c:v>
                </c:pt>
                <c:pt idx="37171">
                  <c:v>51.9504411249738</c:v>
                </c:pt>
                <c:pt idx="37172">
                  <c:v>54.392640987448999</c:v>
                </c:pt>
                <c:pt idx="37173">
                  <c:v>52.822830386197403</c:v>
                </c:pt>
                <c:pt idx="37174">
                  <c:v>56.9134361621919</c:v>
                </c:pt>
                <c:pt idx="37175">
                  <c:v>51.6351435527544</c:v>
                </c:pt>
                <c:pt idx="37176">
                  <c:v>52.9434963663914</c:v>
                </c:pt>
                <c:pt idx="37177">
                  <c:v>49.587175879417998</c:v>
                </c:pt>
                <c:pt idx="37178">
                  <c:v>50.866015372680998</c:v>
                </c:pt>
                <c:pt idx="37179">
                  <c:v>55.869107580182302</c:v>
                </c:pt>
                <c:pt idx="37180">
                  <c:v>53.7217161283398</c:v>
                </c:pt>
                <c:pt idx="37181">
                  <c:v>52.446520674951003</c:v>
                </c:pt>
                <c:pt idx="37182">
                  <c:v>53.527724890159703</c:v>
                </c:pt>
                <c:pt idx="37183">
                  <c:v>51.404369067403799</c:v>
                </c:pt>
                <c:pt idx="37184">
                  <c:v>53.228497487798997</c:v>
                </c:pt>
                <c:pt idx="37185">
                  <c:v>53.952629301898497</c:v>
                </c:pt>
                <c:pt idx="37186">
                  <c:v>49.755372084277099</c:v>
                </c:pt>
                <c:pt idx="37187">
                  <c:v>56.910383371279998</c:v>
                </c:pt>
                <c:pt idx="37188">
                  <c:v>48.386318245985599</c:v>
                </c:pt>
                <c:pt idx="37189">
                  <c:v>48.7901909791455</c:v>
                </c:pt>
                <c:pt idx="37190">
                  <c:v>53.4464055278494</c:v>
                </c:pt>
                <c:pt idx="37191">
                  <c:v>49.84764543008</c:v>
                </c:pt>
                <c:pt idx="37192">
                  <c:v>50.163707306485001</c:v>
                </c:pt>
                <c:pt idx="37193">
                  <c:v>52.530427018189698</c:v>
                </c:pt>
                <c:pt idx="37194">
                  <c:v>53.271966830559201</c:v>
                </c:pt>
                <c:pt idx="37195">
                  <c:v>55.262536773881997</c:v>
                </c:pt>
                <c:pt idx="37196">
                  <c:v>53.402082140579502</c:v>
                </c:pt>
                <c:pt idx="37197">
                  <c:v>53.638150974991099</c:v>
                </c:pt>
                <c:pt idx="37198">
                  <c:v>51.4096958999489</c:v>
                </c:pt>
                <c:pt idx="37199">
                  <c:v>49.265313910484103</c:v>
                </c:pt>
                <c:pt idx="37200">
                  <c:v>50.387083103643803</c:v>
                </c:pt>
                <c:pt idx="37201">
                  <c:v>53.017236748798403</c:v>
                </c:pt>
                <c:pt idx="37202">
                  <c:v>49.885171591424204</c:v>
                </c:pt>
                <c:pt idx="37203">
                  <c:v>51.773100158348001</c:v>
                </c:pt>
                <c:pt idx="37204">
                  <c:v>54.029725251800002</c:v>
                </c:pt>
                <c:pt idx="37205">
                  <c:v>54.619996562664099</c:v>
                </c:pt>
                <c:pt idx="37206">
                  <c:v>50.920132294365402</c:v>
                </c:pt>
                <c:pt idx="37207">
                  <c:v>52.900484213289197</c:v>
                </c:pt>
                <c:pt idx="37208">
                  <c:v>52.933990247740603</c:v>
                </c:pt>
                <c:pt idx="37209">
                  <c:v>51.077906901712403</c:v>
                </c:pt>
                <c:pt idx="37210">
                  <c:v>47.8366798279798</c:v>
                </c:pt>
                <c:pt idx="37211">
                  <c:v>52.777947102748797</c:v>
                </c:pt>
                <c:pt idx="37212">
                  <c:v>48.106113434975498</c:v>
                </c:pt>
                <c:pt idx="37213">
                  <c:v>52.636332824675399</c:v>
                </c:pt>
                <c:pt idx="37214">
                  <c:v>50.699891349174003</c:v>
                </c:pt>
                <c:pt idx="37215">
                  <c:v>51.002239716635202</c:v>
                </c:pt>
                <c:pt idx="37216">
                  <c:v>49.041860486031098</c:v>
                </c:pt>
                <c:pt idx="37217">
                  <c:v>52.239688892234298</c:v>
                </c:pt>
                <c:pt idx="37218">
                  <c:v>50.445518319250098</c:v>
                </c:pt>
                <c:pt idx="37219">
                  <c:v>53.473277726889002</c:v>
                </c:pt>
                <c:pt idx="37220">
                  <c:v>52.217011470296399</c:v>
                </c:pt>
                <c:pt idx="37221">
                  <c:v>54.662570943033401</c:v>
                </c:pt>
                <c:pt idx="37222">
                  <c:v>50.045770871210699</c:v>
                </c:pt>
                <c:pt idx="37223">
                  <c:v>50.0211902187174</c:v>
                </c:pt>
                <c:pt idx="37224">
                  <c:v>50.102124165423099</c:v>
                </c:pt>
                <c:pt idx="37225">
                  <c:v>51.059893324834803</c:v>
                </c:pt>
                <c:pt idx="37226">
                  <c:v>54.611820536474198</c:v>
                </c:pt>
                <c:pt idx="37227">
                  <c:v>49.532800646513003</c:v>
                </c:pt>
                <c:pt idx="37228">
                  <c:v>51.869122590126103</c:v>
                </c:pt>
                <c:pt idx="37229">
                  <c:v>51.8495889200072</c:v>
                </c:pt>
                <c:pt idx="37230">
                  <c:v>54.595813317477599</c:v>
                </c:pt>
                <c:pt idx="37231">
                  <c:v>48.482667209276599</c:v>
                </c:pt>
                <c:pt idx="37232">
                  <c:v>53.883559072373103</c:v>
                </c:pt>
                <c:pt idx="37233">
                  <c:v>55.1671678719526</c:v>
                </c:pt>
                <c:pt idx="37234">
                  <c:v>48.965553957649703</c:v>
                </c:pt>
                <c:pt idx="37235">
                  <c:v>51.1048730753282</c:v>
                </c:pt>
                <c:pt idx="37236">
                  <c:v>51.805564393535398</c:v>
                </c:pt>
                <c:pt idx="37237">
                  <c:v>52.447878323748498</c:v>
                </c:pt>
                <c:pt idx="37238">
                  <c:v>50.532623782945201</c:v>
                </c:pt>
                <c:pt idx="37239">
                  <c:v>52.658534616315897</c:v>
                </c:pt>
                <c:pt idx="37240">
                  <c:v>52.041655507500302</c:v>
                </c:pt>
                <c:pt idx="37241">
                  <c:v>54.9799526271674</c:v>
                </c:pt>
                <c:pt idx="37242">
                  <c:v>51.375056614244798</c:v>
                </c:pt>
                <c:pt idx="37243">
                  <c:v>50.053622513529596</c:v>
                </c:pt>
                <c:pt idx="37244">
                  <c:v>53.689256985032301</c:v>
                </c:pt>
                <c:pt idx="37245">
                  <c:v>51.741303005408597</c:v>
                </c:pt>
                <c:pt idx="37246">
                  <c:v>52.4842010356329</c:v>
                </c:pt>
                <c:pt idx="37247">
                  <c:v>50.884919760090099</c:v>
                </c:pt>
                <c:pt idx="37248">
                  <c:v>52.204824648141098</c:v>
                </c:pt>
                <c:pt idx="37249">
                  <c:v>54.271201494382801</c:v>
                </c:pt>
                <c:pt idx="37250">
                  <c:v>52.0687825644941</c:v>
                </c:pt>
                <c:pt idx="37251">
                  <c:v>50.865930295918801</c:v>
                </c:pt>
                <c:pt idx="37252">
                  <c:v>53.382214524579403</c:v>
                </c:pt>
                <c:pt idx="37253">
                  <c:v>50.254212038362397</c:v>
                </c:pt>
                <c:pt idx="37254">
                  <c:v>49.950124911671701</c:v>
                </c:pt>
                <c:pt idx="37255">
                  <c:v>51.024501837277803</c:v>
                </c:pt>
                <c:pt idx="37256">
                  <c:v>53.191520170402903</c:v>
                </c:pt>
                <c:pt idx="37257">
                  <c:v>52.261723444673201</c:v>
                </c:pt>
                <c:pt idx="37258">
                  <c:v>52.189554363727297</c:v>
                </c:pt>
                <c:pt idx="37259">
                  <c:v>53.011161043781897</c:v>
                </c:pt>
                <c:pt idx="37260">
                  <c:v>50.474629808529997</c:v>
                </c:pt>
                <c:pt idx="37261">
                  <c:v>59.807765346618801</c:v>
                </c:pt>
                <c:pt idx="37262">
                  <c:v>52.855277882259401</c:v>
                </c:pt>
                <c:pt idx="37263">
                  <c:v>51.595545732282098</c:v>
                </c:pt>
                <c:pt idx="37264">
                  <c:v>52.890751507184099</c:v>
                </c:pt>
                <c:pt idx="37265">
                  <c:v>53.1686704804915</c:v>
                </c:pt>
                <c:pt idx="37266">
                  <c:v>50.7293321655143</c:v>
                </c:pt>
                <c:pt idx="37267">
                  <c:v>51.771415567149397</c:v>
                </c:pt>
                <c:pt idx="37268">
                  <c:v>53.338538713923199</c:v>
                </c:pt>
                <c:pt idx="37269">
                  <c:v>51.139681530396501</c:v>
                </c:pt>
                <c:pt idx="37270">
                  <c:v>52.934689715444797</c:v>
                </c:pt>
                <c:pt idx="37271">
                  <c:v>51.6370072472792</c:v>
                </c:pt>
                <c:pt idx="37272">
                  <c:v>54.282051717607096</c:v>
                </c:pt>
                <c:pt idx="37273">
                  <c:v>50.033431184077998</c:v>
                </c:pt>
                <c:pt idx="37274">
                  <c:v>52.622406218295097</c:v>
                </c:pt>
                <c:pt idx="37275">
                  <c:v>55.638702793950301</c:v>
                </c:pt>
                <c:pt idx="37276">
                  <c:v>54.707559587723097</c:v>
                </c:pt>
                <c:pt idx="37277">
                  <c:v>53.371311245791297</c:v>
                </c:pt>
                <c:pt idx="37278">
                  <c:v>54.0094887808362</c:v>
                </c:pt>
                <c:pt idx="37279">
                  <c:v>50.350564443753399</c:v>
                </c:pt>
                <c:pt idx="37280">
                  <c:v>52.770289788832798</c:v>
                </c:pt>
                <c:pt idx="37281">
                  <c:v>51.531607787908698</c:v>
                </c:pt>
                <c:pt idx="37282">
                  <c:v>55.4574894021506</c:v>
                </c:pt>
                <c:pt idx="37283">
                  <c:v>53.550965415741402</c:v>
                </c:pt>
                <c:pt idx="37284">
                  <c:v>53.504446473469997</c:v>
                </c:pt>
                <c:pt idx="37285">
                  <c:v>53.171719171081499</c:v>
                </c:pt>
                <c:pt idx="37286">
                  <c:v>53.974647634260698</c:v>
                </c:pt>
                <c:pt idx="37287">
                  <c:v>50.9282437623189</c:v>
                </c:pt>
                <c:pt idx="37288">
                  <c:v>51.463157803858401</c:v>
                </c:pt>
                <c:pt idx="37289">
                  <c:v>52.391496851457497</c:v>
                </c:pt>
                <c:pt idx="37290">
                  <c:v>51.932047895596703</c:v>
                </c:pt>
                <c:pt idx="37291">
                  <c:v>56.888704912446002</c:v>
                </c:pt>
                <c:pt idx="37292">
                  <c:v>54.443114905573402</c:v>
                </c:pt>
                <c:pt idx="37293">
                  <c:v>52.363109033491902</c:v>
                </c:pt>
                <c:pt idx="37294">
                  <c:v>50.942690961982201</c:v>
                </c:pt>
                <c:pt idx="37295">
                  <c:v>51.863592389132599</c:v>
                </c:pt>
                <c:pt idx="37296">
                  <c:v>49.104019941079102</c:v>
                </c:pt>
                <c:pt idx="37297">
                  <c:v>55.1931606612929</c:v>
                </c:pt>
                <c:pt idx="37298">
                  <c:v>49.443035852440197</c:v>
                </c:pt>
                <c:pt idx="37299">
                  <c:v>51.145575116821199</c:v>
                </c:pt>
                <c:pt idx="37300">
                  <c:v>52.883206793672997</c:v>
                </c:pt>
                <c:pt idx="37301">
                  <c:v>53.730519614803498</c:v>
                </c:pt>
                <c:pt idx="37302">
                  <c:v>51.797552802416099</c:v>
                </c:pt>
                <c:pt idx="37303">
                  <c:v>52.488772579460097</c:v>
                </c:pt>
                <c:pt idx="37304">
                  <c:v>54.961799827264599</c:v>
                </c:pt>
                <c:pt idx="37305">
                  <c:v>52.9857481126189</c:v>
                </c:pt>
                <c:pt idx="37306">
                  <c:v>49.868474378182</c:v>
                </c:pt>
                <c:pt idx="37307">
                  <c:v>51.669223472864999</c:v>
                </c:pt>
                <c:pt idx="37308">
                  <c:v>50.211322031266803</c:v>
                </c:pt>
                <c:pt idx="37309">
                  <c:v>55.320699893235897</c:v>
                </c:pt>
                <c:pt idx="37310">
                  <c:v>52.445510460078197</c:v>
                </c:pt>
                <c:pt idx="37311">
                  <c:v>52.439759142621703</c:v>
                </c:pt>
                <c:pt idx="37312">
                  <c:v>50.312561721907898</c:v>
                </c:pt>
                <c:pt idx="37313">
                  <c:v>52.876178871853099</c:v>
                </c:pt>
                <c:pt idx="37314">
                  <c:v>51.615060894482703</c:v>
                </c:pt>
                <c:pt idx="37315">
                  <c:v>49.010528970644998</c:v>
                </c:pt>
                <c:pt idx="37316">
                  <c:v>54.349395677531703</c:v>
                </c:pt>
                <c:pt idx="37317">
                  <c:v>52.620630731096703</c:v>
                </c:pt>
                <c:pt idx="37318">
                  <c:v>54.849277757074702</c:v>
                </c:pt>
                <c:pt idx="37319">
                  <c:v>51.629193352883</c:v>
                </c:pt>
                <c:pt idx="37320">
                  <c:v>48.165331701605602</c:v>
                </c:pt>
                <c:pt idx="37321">
                  <c:v>53.746896818562099</c:v>
                </c:pt>
                <c:pt idx="37322">
                  <c:v>52.248720025814897</c:v>
                </c:pt>
                <c:pt idx="37323">
                  <c:v>49.7598421202146</c:v>
                </c:pt>
                <c:pt idx="37324">
                  <c:v>53.5212854026679</c:v>
                </c:pt>
                <c:pt idx="37325">
                  <c:v>52.476642067154899</c:v>
                </c:pt>
                <c:pt idx="37326">
                  <c:v>53.067860104966798</c:v>
                </c:pt>
                <c:pt idx="37327">
                  <c:v>54.057536102378599</c:v>
                </c:pt>
                <c:pt idx="37328">
                  <c:v>54.893032750948002</c:v>
                </c:pt>
                <c:pt idx="37329">
                  <c:v>50.618044581333699</c:v>
                </c:pt>
                <c:pt idx="37330">
                  <c:v>49.692038814887397</c:v>
                </c:pt>
                <c:pt idx="37331">
                  <c:v>52.8206081971638</c:v>
                </c:pt>
                <c:pt idx="37332">
                  <c:v>50.793855129946401</c:v>
                </c:pt>
                <c:pt idx="37333">
                  <c:v>57.583205586639401</c:v>
                </c:pt>
                <c:pt idx="37334">
                  <c:v>52.936292870503799</c:v>
                </c:pt>
                <c:pt idx="37335">
                  <c:v>52.448093786841198</c:v>
                </c:pt>
                <c:pt idx="37336">
                  <c:v>48.752493182581198</c:v>
                </c:pt>
                <c:pt idx="37337">
                  <c:v>52.097239228547799</c:v>
                </c:pt>
                <c:pt idx="37338">
                  <c:v>51.865643606369296</c:v>
                </c:pt>
                <c:pt idx="37339">
                  <c:v>52.052226883622602</c:v>
                </c:pt>
                <c:pt idx="37340">
                  <c:v>53.808705285917199</c:v>
                </c:pt>
                <c:pt idx="37341">
                  <c:v>56.217609661424298</c:v>
                </c:pt>
                <c:pt idx="37342">
                  <c:v>48.741411398025299</c:v>
                </c:pt>
                <c:pt idx="37343">
                  <c:v>51.851455627979099</c:v>
                </c:pt>
                <c:pt idx="37344">
                  <c:v>51.266400156309203</c:v>
                </c:pt>
                <c:pt idx="37345">
                  <c:v>52.937977646142699</c:v>
                </c:pt>
                <c:pt idx="37346">
                  <c:v>53.205131880030201</c:v>
                </c:pt>
                <c:pt idx="37347">
                  <c:v>59.846525730095898</c:v>
                </c:pt>
                <c:pt idx="37348">
                  <c:v>52.631708421580903</c:v>
                </c:pt>
                <c:pt idx="37349">
                  <c:v>53.792665695103899</c:v>
                </c:pt>
                <c:pt idx="37350">
                  <c:v>53.253516471309801</c:v>
                </c:pt>
                <c:pt idx="37351">
                  <c:v>53.3631184944457</c:v>
                </c:pt>
                <c:pt idx="37352">
                  <c:v>48.570701214873999</c:v>
                </c:pt>
                <c:pt idx="37353">
                  <c:v>49.560320392201</c:v>
                </c:pt>
                <c:pt idx="37354">
                  <c:v>52.436896939130897</c:v>
                </c:pt>
                <c:pt idx="37355">
                  <c:v>50.6060839330299</c:v>
                </c:pt>
                <c:pt idx="37356">
                  <c:v>54.902440536136602</c:v>
                </c:pt>
                <c:pt idx="37357">
                  <c:v>55.610304603025099</c:v>
                </c:pt>
                <c:pt idx="37358">
                  <c:v>52.4355088214133</c:v>
                </c:pt>
                <c:pt idx="37359">
                  <c:v>52.3060417057047</c:v>
                </c:pt>
                <c:pt idx="37360">
                  <c:v>53.173675230045298</c:v>
                </c:pt>
                <c:pt idx="37361">
                  <c:v>51.797464419369199</c:v>
                </c:pt>
                <c:pt idx="37362">
                  <c:v>49.429474557363299</c:v>
                </c:pt>
                <c:pt idx="37363">
                  <c:v>53.514022317769196</c:v>
                </c:pt>
                <c:pt idx="37364">
                  <c:v>52.469481138361097</c:v>
                </c:pt>
                <c:pt idx="37365">
                  <c:v>51.734636176927502</c:v>
                </c:pt>
                <c:pt idx="37366">
                  <c:v>53.6259988447949</c:v>
                </c:pt>
                <c:pt idx="37367">
                  <c:v>51.281529646727797</c:v>
                </c:pt>
                <c:pt idx="37368">
                  <c:v>53.262266175441397</c:v>
                </c:pt>
                <c:pt idx="37369">
                  <c:v>51.6985865687288</c:v>
                </c:pt>
                <c:pt idx="37370">
                  <c:v>53.1678851136164</c:v>
                </c:pt>
                <c:pt idx="37371">
                  <c:v>50.3662765682786</c:v>
                </c:pt>
                <c:pt idx="37372">
                  <c:v>55.4842339803606</c:v>
                </c:pt>
                <c:pt idx="37373">
                  <c:v>53.427303795462599</c:v>
                </c:pt>
                <c:pt idx="37374">
                  <c:v>52.751921384613802</c:v>
                </c:pt>
                <c:pt idx="37375">
                  <c:v>53.879948032410297</c:v>
                </c:pt>
                <c:pt idx="37376">
                  <c:v>49.367198517431099</c:v>
                </c:pt>
                <c:pt idx="37377">
                  <c:v>51.824128966746002</c:v>
                </c:pt>
                <c:pt idx="37378">
                  <c:v>52.096204690651597</c:v>
                </c:pt>
                <c:pt idx="37379">
                  <c:v>52.714068997926802</c:v>
                </c:pt>
                <c:pt idx="37380">
                  <c:v>50.803870228212297</c:v>
                </c:pt>
                <c:pt idx="37381">
                  <c:v>49.676497125803103</c:v>
                </c:pt>
                <c:pt idx="37382">
                  <c:v>50.720077915920697</c:v>
                </c:pt>
                <c:pt idx="37383">
                  <c:v>52.539712736205502</c:v>
                </c:pt>
                <c:pt idx="37384">
                  <c:v>50.9574511542815</c:v>
                </c:pt>
                <c:pt idx="37385">
                  <c:v>52.912723772476603</c:v>
                </c:pt>
                <c:pt idx="37386">
                  <c:v>53.018436318622399</c:v>
                </c:pt>
                <c:pt idx="37387">
                  <c:v>52.157078753099903</c:v>
                </c:pt>
                <c:pt idx="37388">
                  <c:v>51.229702964080403</c:v>
                </c:pt>
                <c:pt idx="37389">
                  <c:v>52.068540338222398</c:v>
                </c:pt>
                <c:pt idx="37390">
                  <c:v>52.2290983048578</c:v>
                </c:pt>
                <c:pt idx="37391">
                  <c:v>51.033891829859598</c:v>
                </c:pt>
                <c:pt idx="37392">
                  <c:v>50.3191948487747</c:v>
                </c:pt>
                <c:pt idx="37393">
                  <c:v>51.263550986659602</c:v>
                </c:pt>
                <c:pt idx="37394">
                  <c:v>52.632081593721701</c:v>
                </c:pt>
                <c:pt idx="37395">
                  <c:v>53.239998420640497</c:v>
                </c:pt>
                <c:pt idx="37396">
                  <c:v>52.903525943254401</c:v>
                </c:pt>
                <c:pt idx="37397">
                  <c:v>52.969846812656698</c:v>
                </c:pt>
                <c:pt idx="37398">
                  <c:v>49.5020451000061</c:v>
                </c:pt>
                <c:pt idx="37399">
                  <c:v>51.789476903152298</c:v>
                </c:pt>
                <c:pt idx="37400">
                  <c:v>57.210807001444401</c:v>
                </c:pt>
                <c:pt idx="37401">
                  <c:v>56.6579102487716</c:v>
                </c:pt>
                <c:pt idx="37402">
                  <c:v>51.886963697787699</c:v>
                </c:pt>
                <c:pt idx="37403">
                  <c:v>56.284559620300101</c:v>
                </c:pt>
                <c:pt idx="37404">
                  <c:v>55.389121121168102</c:v>
                </c:pt>
                <c:pt idx="37405">
                  <c:v>49.4564473912518</c:v>
                </c:pt>
                <c:pt idx="37406">
                  <c:v>54.554564920068799</c:v>
                </c:pt>
                <c:pt idx="37407">
                  <c:v>52.832218943321401</c:v>
                </c:pt>
                <c:pt idx="37408">
                  <c:v>47.305128954976396</c:v>
                </c:pt>
                <c:pt idx="37409">
                  <c:v>53.935333430086999</c:v>
                </c:pt>
                <c:pt idx="37410">
                  <c:v>46.607509117697298</c:v>
                </c:pt>
                <c:pt idx="37411">
                  <c:v>52.883011606388401</c:v>
                </c:pt>
                <c:pt idx="37412">
                  <c:v>48.119707967131397</c:v>
                </c:pt>
                <c:pt idx="37413">
                  <c:v>53.272391934021101</c:v>
                </c:pt>
                <c:pt idx="37414">
                  <c:v>50.4990948124588</c:v>
                </c:pt>
                <c:pt idx="37415">
                  <c:v>51.522398782125499</c:v>
                </c:pt>
                <c:pt idx="37416">
                  <c:v>53.625991855285001</c:v>
                </c:pt>
                <c:pt idx="37417">
                  <c:v>52.520542951528597</c:v>
                </c:pt>
                <c:pt idx="37418">
                  <c:v>48.598814316453897</c:v>
                </c:pt>
                <c:pt idx="37419">
                  <c:v>54.165578154943503</c:v>
                </c:pt>
                <c:pt idx="37420">
                  <c:v>50.978061806567503</c:v>
                </c:pt>
                <c:pt idx="37421">
                  <c:v>56.569638075301903</c:v>
                </c:pt>
                <c:pt idx="37422">
                  <c:v>50.3563547503406</c:v>
                </c:pt>
                <c:pt idx="37423">
                  <c:v>49.6846015307746</c:v>
                </c:pt>
                <c:pt idx="37424">
                  <c:v>50.4777008321471</c:v>
                </c:pt>
                <c:pt idx="37425">
                  <c:v>52.478021430998403</c:v>
                </c:pt>
                <c:pt idx="37426">
                  <c:v>51.661482096076902</c:v>
                </c:pt>
                <c:pt idx="37427">
                  <c:v>51.546798691130903</c:v>
                </c:pt>
                <c:pt idx="37428">
                  <c:v>50.745748679669902</c:v>
                </c:pt>
                <c:pt idx="37429">
                  <c:v>51.728533189035602</c:v>
                </c:pt>
                <c:pt idx="37430">
                  <c:v>54.300688539992798</c:v>
                </c:pt>
                <c:pt idx="37431">
                  <c:v>55.722262459848302</c:v>
                </c:pt>
                <c:pt idx="37432">
                  <c:v>51.343825668039699</c:v>
                </c:pt>
                <c:pt idx="37433">
                  <c:v>54.003133869942097</c:v>
                </c:pt>
                <c:pt idx="37434">
                  <c:v>52.637157643346299</c:v>
                </c:pt>
                <c:pt idx="37435">
                  <c:v>51.956807509544802</c:v>
                </c:pt>
                <c:pt idx="37436">
                  <c:v>50.375739623795504</c:v>
                </c:pt>
                <c:pt idx="37437">
                  <c:v>54.0206675036967</c:v>
                </c:pt>
                <c:pt idx="37438">
                  <c:v>49.6309169505857</c:v>
                </c:pt>
                <c:pt idx="37439">
                  <c:v>57.5971244659397</c:v>
                </c:pt>
                <c:pt idx="37440">
                  <c:v>53.9903965989282</c:v>
                </c:pt>
                <c:pt idx="37441">
                  <c:v>49.650910586675202</c:v>
                </c:pt>
                <c:pt idx="37442">
                  <c:v>51.229908432988502</c:v>
                </c:pt>
                <c:pt idx="37443">
                  <c:v>48.1010812637535</c:v>
                </c:pt>
                <c:pt idx="37444">
                  <c:v>51.764169091020896</c:v>
                </c:pt>
                <c:pt idx="37445">
                  <c:v>54.177175461461097</c:v>
                </c:pt>
                <c:pt idx="37446">
                  <c:v>55.4424790833815</c:v>
                </c:pt>
                <c:pt idx="37447">
                  <c:v>53.084654924021798</c:v>
                </c:pt>
                <c:pt idx="37448">
                  <c:v>53.529691607653902</c:v>
                </c:pt>
                <c:pt idx="37449">
                  <c:v>54.810250222839699</c:v>
                </c:pt>
                <c:pt idx="37450">
                  <c:v>52.252831197103703</c:v>
                </c:pt>
                <c:pt idx="37451">
                  <c:v>53.048716751311296</c:v>
                </c:pt>
                <c:pt idx="37452">
                  <c:v>52.322125685799101</c:v>
                </c:pt>
                <c:pt idx="37453">
                  <c:v>51.024679759145897</c:v>
                </c:pt>
                <c:pt idx="37454">
                  <c:v>55.431186247835498</c:v>
                </c:pt>
                <c:pt idx="37455">
                  <c:v>52.038828641276197</c:v>
                </c:pt>
                <c:pt idx="37456">
                  <c:v>53.203794888615001</c:v>
                </c:pt>
                <c:pt idx="37457">
                  <c:v>50.807277380267301</c:v>
                </c:pt>
                <c:pt idx="37458">
                  <c:v>55.432477594562698</c:v>
                </c:pt>
                <c:pt idx="37459">
                  <c:v>52.272062953705202</c:v>
                </c:pt>
                <c:pt idx="37460">
                  <c:v>50.460100077873101</c:v>
                </c:pt>
                <c:pt idx="37461">
                  <c:v>51.873301888776702</c:v>
                </c:pt>
                <c:pt idx="37462">
                  <c:v>53.227643467003503</c:v>
                </c:pt>
                <c:pt idx="37463">
                  <c:v>54.405555053358398</c:v>
                </c:pt>
                <c:pt idx="37464">
                  <c:v>54.618830298915</c:v>
                </c:pt>
                <c:pt idx="37465">
                  <c:v>54.300944791244497</c:v>
                </c:pt>
                <c:pt idx="37466">
                  <c:v>57.023576342844301</c:v>
                </c:pt>
                <c:pt idx="37467">
                  <c:v>55.026681485867201</c:v>
                </c:pt>
                <c:pt idx="37468">
                  <c:v>54.473524024428102</c:v>
                </c:pt>
                <c:pt idx="37469">
                  <c:v>49.649593423586097</c:v>
                </c:pt>
                <c:pt idx="37470">
                  <c:v>52.777171916589403</c:v>
                </c:pt>
                <c:pt idx="37471">
                  <c:v>50.863674168759204</c:v>
                </c:pt>
                <c:pt idx="37472">
                  <c:v>55.685718074865598</c:v>
                </c:pt>
                <c:pt idx="37473">
                  <c:v>53.800325216756399</c:v>
                </c:pt>
                <c:pt idx="37474">
                  <c:v>51.110276351341298</c:v>
                </c:pt>
                <c:pt idx="37475">
                  <c:v>55.182661849114602</c:v>
                </c:pt>
                <c:pt idx="37476">
                  <c:v>52.415095392074697</c:v>
                </c:pt>
                <c:pt idx="37477">
                  <c:v>54.128010775254801</c:v>
                </c:pt>
                <c:pt idx="37478">
                  <c:v>52.899114917276101</c:v>
                </c:pt>
                <c:pt idx="37479">
                  <c:v>54.914420539494003</c:v>
                </c:pt>
                <c:pt idx="37480">
                  <c:v>51.2845466088432</c:v>
                </c:pt>
                <c:pt idx="37481">
                  <c:v>51.211695968412499</c:v>
                </c:pt>
                <c:pt idx="37482">
                  <c:v>54.677582675487599</c:v>
                </c:pt>
                <c:pt idx="37483">
                  <c:v>51.747159569758303</c:v>
                </c:pt>
                <c:pt idx="37484">
                  <c:v>49.199637680750897</c:v>
                </c:pt>
                <c:pt idx="37485">
                  <c:v>52.458800352786902</c:v>
                </c:pt>
                <c:pt idx="37486">
                  <c:v>51.744266483229502</c:v>
                </c:pt>
                <c:pt idx="37487">
                  <c:v>52.952221034066497</c:v>
                </c:pt>
                <c:pt idx="37488">
                  <c:v>51.474034820770001</c:v>
                </c:pt>
                <c:pt idx="37489">
                  <c:v>52.060614817621797</c:v>
                </c:pt>
                <c:pt idx="37490">
                  <c:v>55.793966092815197</c:v>
                </c:pt>
                <c:pt idx="37491">
                  <c:v>51.151554491895503</c:v>
                </c:pt>
                <c:pt idx="37492">
                  <c:v>54.141433734441598</c:v>
                </c:pt>
                <c:pt idx="37493">
                  <c:v>50.844295586201</c:v>
                </c:pt>
                <c:pt idx="37494">
                  <c:v>54.1886784486192</c:v>
                </c:pt>
                <c:pt idx="37495">
                  <c:v>51.090757286040699</c:v>
                </c:pt>
                <c:pt idx="37496">
                  <c:v>51.711063879477699</c:v>
                </c:pt>
                <c:pt idx="37497">
                  <c:v>49.4068863185597</c:v>
                </c:pt>
                <c:pt idx="37498">
                  <c:v>55.626533482576399</c:v>
                </c:pt>
                <c:pt idx="37499">
                  <c:v>53.178305467047601</c:v>
                </c:pt>
                <c:pt idx="37500">
                  <c:v>54.254848005935401</c:v>
                </c:pt>
                <c:pt idx="37501">
                  <c:v>52.473342493322598</c:v>
                </c:pt>
                <c:pt idx="37502">
                  <c:v>51.452481585573601</c:v>
                </c:pt>
                <c:pt idx="37503">
                  <c:v>54.539151213622802</c:v>
                </c:pt>
                <c:pt idx="37504">
                  <c:v>53.932400422069698</c:v>
                </c:pt>
                <c:pt idx="37505">
                  <c:v>50.470979453601103</c:v>
                </c:pt>
                <c:pt idx="37506">
                  <c:v>51.292490468221999</c:v>
                </c:pt>
                <c:pt idx="37507">
                  <c:v>50.8633356565188</c:v>
                </c:pt>
                <c:pt idx="37508">
                  <c:v>54.365381135901899</c:v>
                </c:pt>
                <c:pt idx="37509">
                  <c:v>51.975594817608197</c:v>
                </c:pt>
                <c:pt idx="37510">
                  <c:v>53.123392049017703</c:v>
                </c:pt>
                <c:pt idx="37511">
                  <c:v>51.759792228312897</c:v>
                </c:pt>
                <c:pt idx="37512">
                  <c:v>52.422783485229097</c:v>
                </c:pt>
                <c:pt idx="37513">
                  <c:v>52.645305124641197</c:v>
                </c:pt>
                <c:pt idx="37514">
                  <c:v>53.0684679937563</c:v>
                </c:pt>
                <c:pt idx="37515">
                  <c:v>48.514115978401499</c:v>
                </c:pt>
                <c:pt idx="37516">
                  <c:v>56.815422983701801</c:v>
                </c:pt>
                <c:pt idx="37517">
                  <c:v>52.744470096048801</c:v>
                </c:pt>
                <c:pt idx="37518">
                  <c:v>54.075448364926203</c:v>
                </c:pt>
                <c:pt idx="37519">
                  <c:v>50.118510336864297</c:v>
                </c:pt>
                <c:pt idx="37520">
                  <c:v>52.997195748194798</c:v>
                </c:pt>
                <c:pt idx="37521">
                  <c:v>53.225144808680298</c:v>
                </c:pt>
                <c:pt idx="37522">
                  <c:v>52.705294998887098</c:v>
                </c:pt>
                <c:pt idx="37523">
                  <c:v>53.674239712306402</c:v>
                </c:pt>
                <c:pt idx="37524">
                  <c:v>54.042118665709502</c:v>
                </c:pt>
                <c:pt idx="37525">
                  <c:v>50.895425038451997</c:v>
                </c:pt>
                <c:pt idx="37526">
                  <c:v>56.887834921901501</c:v>
                </c:pt>
                <c:pt idx="37527">
                  <c:v>51.021172945866503</c:v>
                </c:pt>
                <c:pt idx="37528">
                  <c:v>51.926552696005899</c:v>
                </c:pt>
                <c:pt idx="37529">
                  <c:v>50.905818888869497</c:v>
                </c:pt>
                <c:pt idx="37530">
                  <c:v>51.826361080197998</c:v>
                </c:pt>
                <c:pt idx="37531">
                  <c:v>49.833893521001599</c:v>
                </c:pt>
                <c:pt idx="37532">
                  <c:v>52.9006255029391</c:v>
                </c:pt>
                <c:pt idx="37533">
                  <c:v>53.5616506574084</c:v>
                </c:pt>
                <c:pt idx="37534">
                  <c:v>54.806157130094803</c:v>
                </c:pt>
                <c:pt idx="37535">
                  <c:v>55.6656952643689</c:v>
                </c:pt>
                <c:pt idx="37536">
                  <c:v>51.858349394225499</c:v>
                </c:pt>
                <c:pt idx="37537">
                  <c:v>53.852455988439601</c:v>
                </c:pt>
                <c:pt idx="37538">
                  <c:v>52.408187660748297</c:v>
                </c:pt>
                <c:pt idx="37539">
                  <c:v>52.225627250868698</c:v>
                </c:pt>
                <c:pt idx="37540">
                  <c:v>50.484046909842903</c:v>
                </c:pt>
                <c:pt idx="37541">
                  <c:v>52.262696820783603</c:v>
                </c:pt>
                <c:pt idx="37542">
                  <c:v>51.526271317514997</c:v>
                </c:pt>
                <c:pt idx="37543">
                  <c:v>55.049078034306802</c:v>
                </c:pt>
                <c:pt idx="37544">
                  <c:v>54.737319757518897</c:v>
                </c:pt>
                <c:pt idx="37545">
                  <c:v>55.383946369024699</c:v>
                </c:pt>
                <c:pt idx="37546">
                  <c:v>58.5763417063622</c:v>
                </c:pt>
                <c:pt idx="37547">
                  <c:v>53.502570781435999</c:v>
                </c:pt>
                <c:pt idx="37548">
                  <c:v>57.753427643359103</c:v>
                </c:pt>
                <c:pt idx="37549">
                  <c:v>56.923661816073903</c:v>
                </c:pt>
                <c:pt idx="37550">
                  <c:v>53.1540438783247</c:v>
                </c:pt>
                <c:pt idx="37551">
                  <c:v>52.802728071554696</c:v>
                </c:pt>
                <c:pt idx="37552">
                  <c:v>51.295118242980799</c:v>
                </c:pt>
                <c:pt idx="37553">
                  <c:v>54.5118190190652</c:v>
                </c:pt>
                <c:pt idx="37554">
                  <c:v>51.861112458200601</c:v>
                </c:pt>
                <c:pt idx="37555">
                  <c:v>53.440293185729097</c:v>
                </c:pt>
                <c:pt idx="37556">
                  <c:v>53.930733539242198</c:v>
                </c:pt>
                <c:pt idx="37557">
                  <c:v>50.8676228010766</c:v>
                </c:pt>
                <c:pt idx="37558">
                  <c:v>51.655553717036099</c:v>
                </c:pt>
                <c:pt idx="37559">
                  <c:v>53.933223491675797</c:v>
                </c:pt>
                <c:pt idx="37560">
                  <c:v>54.342409337104201</c:v>
                </c:pt>
                <c:pt idx="37561">
                  <c:v>56.239060567442102</c:v>
                </c:pt>
                <c:pt idx="37562">
                  <c:v>50.557929640407998</c:v>
                </c:pt>
                <c:pt idx="37563">
                  <c:v>53.509835484127699</c:v>
                </c:pt>
                <c:pt idx="37564">
                  <c:v>50.312453769078999</c:v>
                </c:pt>
                <c:pt idx="37565">
                  <c:v>50.152531641536001</c:v>
                </c:pt>
                <c:pt idx="37566">
                  <c:v>51.295793529060603</c:v>
                </c:pt>
                <c:pt idx="37567">
                  <c:v>52.352924160678697</c:v>
                </c:pt>
                <c:pt idx="37568">
                  <c:v>53.057391968603497</c:v>
                </c:pt>
                <c:pt idx="37569">
                  <c:v>50.7831630134013</c:v>
                </c:pt>
                <c:pt idx="37570">
                  <c:v>55.328563349053098</c:v>
                </c:pt>
                <c:pt idx="37571">
                  <c:v>51.2489471413475</c:v>
                </c:pt>
                <c:pt idx="37572">
                  <c:v>50.743203698613897</c:v>
                </c:pt>
                <c:pt idx="37573">
                  <c:v>55.502408935182402</c:v>
                </c:pt>
                <c:pt idx="37574">
                  <c:v>51.046037424582998</c:v>
                </c:pt>
                <c:pt idx="37575">
                  <c:v>52.452224006865997</c:v>
                </c:pt>
                <c:pt idx="37576">
                  <c:v>49.523001386612101</c:v>
                </c:pt>
                <c:pt idx="37577">
                  <c:v>53.483665238196302</c:v>
                </c:pt>
                <c:pt idx="37578">
                  <c:v>54.166849495833901</c:v>
                </c:pt>
                <c:pt idx="37579">
                  <c:v>48.745236980381797</c:v>
                </c:pt>
                <c:pt idx="37580">
                  <c:v>53.081574080427202</c:v>
                </c:pt>
                <c:pt idx="37581">
                  <c:v>52.231038928520498</c:v>
                </c:pt>
                <c:pt idx="37582">
                  <c:v>51.953020722734401</c:v>
                </c:pt>
                <c:pt idx="37583">
                  <c:v>51.849137422493598</c:v>
                </c:pt>
                <c:pt idx="37584">
                  <c:v>51.296601982775499</c:v>
                </c:pt>
                <c:pt idx="37585">
                  <c:v>52.079436247502599</c:v>
                </c:pt>
                <c:pt idx="37586">
                  <c:v>52.939207918305001</c:v>
                </c:pt>
                <c:pt idx="37587">
                  <c:v>52.150584819794403</c:v>
                </c:pt>
                <c:pt idx="37588">
                  <c:v>50.915832493763297</c:v>
                </c:pt>
                <c:pt idx="37589">
                  <c:v>53.273350949316402</c:v>
                </c:pt>
                <c:pt idx="37590">
                  <c:v>53.374416166833399</c:v>
                </c:pt>
                <c:pt idx="37591">
                  <c:v>51.279945951773797</c:v>
                </c:pt>
                <c:pt idx="37592">
                  <c:v>54.438093600642901</c:v>
                </c:pt>
                <c:pt idx="37593">
                  <c:v>50.206334268143202</c:v>
                </c:pt>
                <c:pt idx="37594">
                  <c:v>53.704273644228799</c:v>
                </c:pt>
                <c:pt idx="37595">
                  <c:v>53.096585248635499</c:v>
                </c:pt>
                <c:pt idx="37596">
                  <c:v>52.779954119453798</c:v>
                </c:pt>
                <c:pt idx="37597">
                  <c:v>52.979938861892698</c:v>
                </c:pt>
                <c:pt idx="37598">
                  <c:v>51.459812580894997</c:v>
                </c:pt>
                <c:pt idx="37599">
                  <c:v>52.867596837439798</c:v>
                </c:pt>
                <c:pt idx="37600">
                  <c:v>56.121974083262899</c:v>
                </c:pt>
                <c:pt idx="37601">
                  <c:v>52.773515161791501</c:v>
                </c:pt>
                <c:pt idx="37602">
                  <c:v>53.889693851612002</c:v>
                </c:pt>
                <c:pt idx="37603">
                  <c:v>52.789842695140003</c:v>
                </c:pt>
                <c:pt idx="37604">
                  <c:v>52.727367326386997</c:v>
                </c:pt>
                <c:pt idx="37605">
                  <c:v>56.215005727627698</c:v>
                </c:pt>
                <c:pt idx="37606">
                  <c:v>53.923251734419999</c:v>
                </c:pt>
                <c:pt idx="37607">
                  <c:v>49.762542771377603</c:v>
                </c:pt>
                <c:pt idx="37608">
                  <c:v>53.7964868872427</c:v>
                </c:pt>
                <c:pt idx="37609">
                  <c:v>55.186283826121901</c:v>
                </c:pt>
                <c:pt idx="37610">
                  <c:v>53.027994737488001</c:v>
                </c:pt>
                <c:pt idx="37611">
                  <c:v>54.395130348660103</c:v>
                </c:pt>
                <c:pt idx="37612">
                  <c:v>57.8831062846576</c:v>
                </c:pt>
                <c:pt idx="37613">
                  <c:v>54.385855579102902</c:v>
                </c:pt>
                <c:pt idx="37614">
                  <c:v>49.440954368883297</c:v>
                </c:pt>
                <c:pt idx="37615">
                  <c:v>51.642131949432802</c:v>
                </c:pt>
                <c:pt idx="37616">
                  <c:v>53.363997916541301</c:v>
                </c:pt>
                <c:pt idx="37617">
                  <c:v>56.1180492947815</c:v>
                </c:pt>
                <c:pt idx="37618">
                  <c:v>49.407713419886498</c:v>
                </c:pt>
                <c:pt idx="37619">
                  <c:v>55.874380790197399</c:v>
                </c:pt>
                <c:pt idx="37620">
                  <c:v>50.2984032886392</c:v>
                </c:pt>
                <c:pt idx="37621">
                  <c:v>54.566562634741601</c:v>
                </c:pt>
                <c:pt idx="37622">
                  <c:v>52.928380830412799</c:v>
                </c:pt>
                <c:pt idx="37623">
                  <c:v>51.782660479908103</c:v>
                </c:pt>
                <c:pt idx="37624">
                  <c:v>53.504850216246901</c:v>
                </c:pt>
                <c:pt idx="37625">
                  <c:v>51.537991946571601</c:v>
                </c:pt>
                <c:pt idx="37626">
                  <c:v>51.243467001399601</c:v>
                </c:pt>
                <c:pt idx="37627">
                  <c:v>53.634845383210099</c:v>
                </c:pt>
                <c:pt idx="37628">
                  <c:v>55.493237562377303</c:v>
                </c:pt>
                <c:pt idx="37629">
                  <c:v>48.883862333460598</c:v>
                </c:pt>
                <c:pt idx="37630">
                  <c:v>51.264558041069897</c:v>
                </c:pt>
                <c:pt idx="37631">
                  <c:v>53.317903634088204</c:v>
                </c:pt>
                <c:pt idx="37632">
                  <c:v>53.824495942790499</c:v>
                </c:pt>
                <c:pt idx="37633">
                  <c:v>54.073540353298398</c:v>
                </c:pt>
                <c:pt idx="37634">
                  <c:v>56.743938019089804</c:v>
                </c:pt>
                <c:pt idx="37635">
                  <c:v>53.552902954466902</c:v>
                </c:pt>
                <c:pt idx="37636">
                  <c:v>48.620103682324498</c:v>
                </c:pt>
                <c:pt idx="37637">
                  <c:v>51.893451319931501</c:v>
                </c:pt>
                <c:pt idx="37638">
                  <c:v>50.751177066994003</c:v>
                </c:pt>
                <c:pt idx="37639">
                  <c:v>52.677524751490203</c:v>
                </c:pt>
                <c:pt idx="37640">
                  <c:v>55.006073005262699</c:v>
                </c:pt>
                <c:pt idx="37641">
                  <c:v>50.457621587937602</c:v>
                </c:pt>
                <c:pt idx="37642">
                  <c:v>49.730961272691601</c:v>
                </c:pt>
                <c:pt idx="37643">
                  <c:v>51.644632252310203</c:v>
                </c:pt>
                <c:pt idx="37644">
                  <c:v>52.003226276968199</c:v>
                </c:pt>
                <c:pt idx="37645">
                  <c:v>53.517163623897702</c:v>
                </c:pt>
                <c:pt idx="37646">
                  <c:v>47.723077865469598</c:v>
                </c:pt>
                <c:pt idx="37647">
                  <c:v>50.831152796735502</c:v>
                </c:pt>
                <c:pt idx="37648">
                  <c:v>60.646217384795698</c:v>
                </c:pt>
                <c:pt idx="37649">
                  <c:v>53.014651444422498</c:v>
                </c:pt>
                <c:pt idx="37650">
                  <c:v>50.180884768775599</c:v>
                </c:pt>
                <c:pt idx="37651">
                  <c:v>53.776122221397301</c:v>
                </c:pt>
                <c:pt idx="37652">
                  <c:v>53.090579808627403</c:v>
                </c:pt>
                <c:pt idx="37653">
                  <c:v>49.638054566284502</c:v>
                </c:pt>
                <c:pt idx="37654">
                  <c:v>54.721605863085699</c:v>
                </c:pt>
                <c:pt idx="37655">
                  <c:v>51.559526939224597</c:v>
                </c:pt>
                <c:pt idx="37656">
                  <c:v>53.713521903590298</c:v>
                </c:pt>
                <c:pt idx="37657">
                  <c:v>56.388075460822598</c:v>
                </c:pt>
                <c:pt idx="37658">
                  <c:v>54.030825370453599</c:v>
                </c:pt>
                <c:pt idx="37659">
                  <c:v>53.609966570965199</c:v>
                </c:pt>
                <c:pt idx="37660">
                  <c:v>51.576779251090898</c:v>
                </c:pt>
                <c:pt idx="37661">
                  <c:v>52.984247810888597</c:v>
                </c:pt>
                <c:pt idx="37662">
                  <c:v>49.173768537629002</c:v>
                </c:pt>
                <c:pt idx="37663">
                  <c:v>53.6344988685168</c:v>
                </c:pt>
                <c:pt idx="37664">
                  <c:v>52.765652744376801</c:v>
                </c:pt>
                <c:pt idx="37665">
                  <c:v>48.640418944864699</c:v>
                </c:pt>
                <c:pt idx="37666">
                  <c:v>53.219414646716402</c:v>
                </c:pt>
                <c:pt idx="37667">
                  <c:v>51.074901977087798</c:v>
                </c:pt>
                <c:pt idx="37668">
                  <c:v>52.9394062622315</c:v>
                </c:pt>
                <c:pt idx="37669">
                  <c:v>55.982948237204504</c:v>
                </c:pt>
                <c:pt idx="37670">
                  <c:v>50.918907258804197</c:v>
                </c:pt>
                <c:pt idx="37671">
                  <c:v>49.448514990723702</c:v>
                </c:pt>
                <c:pt idx="37672">
                  <c:v>51.105589799776098</c:v>
                </c:pt>
                <c:pt idx="37673">
                  <c:v>51.384541450546003</c:v>
                </c:pt>
                <c:pt idx="37674">
                  <c:v>52.578584127286803</c:v>
                </c:pt>
                <c:pt idx="37675">
                  <c:v>51.984712054855997</c:v>
                </c:pt>
                <c:pt idx="37676">
                  <c:v>53.0874378842705</c:v>
                </c:pt>
                <c:pt idx="37677">
                  <c:v>52.810913611377799</c:v>
                </c:pt>
                <c:pt idx="37678">
                  <c:v>54.172549988629797</c:v>
                </c:pt>
                <c:pt idx="37679">
                  <c:v>57.248751885955897</c:v>
                </c:pt>
                <c:pt idx="37680">
                  <c:v>49.411588169195298</c:v>
                </c:pt>
                <c:pt idx="37681">
                  <c:v>50.994905812369304</c:v>
                </c:pt>
                <c:pt idx="37682">
                  <c:v>51.821811512219298</c:v>
                </c:pt>
                <c:pt idx="37683">
                  <c:v>54.546115017816803</c:v>
                </c:pt>
                <c:pt idx="37684">
                  <c:v>52.196691252890098</c:v>
                </c:pt>
                <c:pt idx="37685">
                  <c:v>56.979444303215203</c:v>
                </c:pt>
                <c:pt idx="37686">
                  <c:v>53.6487640970416</c:v>
                </c:pt>
                <c:pt idx="37687">
                  <c:v>55.270678138389798</c:v>
                </c:pt>
                <c:pt idx="37688">
                  <c:v>53.5406409269034</c:v>
                </c:pt>
                <c:pt idx="37689">
                  <c:v>52.190652600740101</c:v>
                </c:pt>
                <c:pt idx="37690">
                  <c:v>48.538234722236901</c:v>
                </c:pt>
                <c:pt idx="37691">
                  <c:v>50.257001811594797</c:v>
                </c:pt>
                <c:pt idx="37692">
                  <c:v>49.216371026267304</c:v>
                </c:pt>
                <c:pt idx="37693">
                  <c:v>50.951631409245898</c:v>
                </c:pt>
                <c:pt idx="37694">
                  <c:v>51.424592159953399</c:v>
                </c:pt>
                <c:pt idx="37695">
                  <c:v>51.744089700029299</c:v>
                </c:pt>
                <c:pt idx="37696">
                  <c:v>51.2998330564943</c:v>
                </c:pt>
                <c:pt idx="37697">
                  <c:v>53.934437905211098</c:v>
                </c:pt>
                <c:pt idx="37698">
                  <c:v>50.745342716276397</c:v>
                </c:pt>
                <c:pt idx="37699">
                  <c:v>51.634847148190801</c:v>
                </c:pt>
                <c:pt idx="37700">
                  <c:v>52.7315781097195</c:v>
                </c:pt>
                <c:pt idx="37701">
                  <c:v>54.330210178576202</c:v>
                </c:pt>
                <c:pt idx="37702">
                  <c:v>54.329878248014602</c:v>
                </c:pt>
                <c:pt idx="37703">
                  <c:v>51.930645786755399</c:v>
                </c:pt>
                <c:pt idx="37704">
                  <c:v>51.931446509995403</c:v>
                </c:pt>
                <c:pt idx="37705">
                  <c:v>51.696488765588803</c:v>
                </c:pt>
                <c:pt idx="37706">
                  <c:v>53.274417400980802</c:v>
                </c:pt>
                <c:pt idx="37707">
                  <c:v>53.796649750428401</c:v>
                </c:pt>
                <c:pt idx="37708">
                  <c:v>52.399094948558599</c:v>
                </c:pt>
                <c:pt idx="37709">
                  <c:v>53.653607856053299</c:v>
                </c:pt>
                <c:pt idx="37710">
                  <c:v>53.419972153619597</c:v>
                </c:pt>
                <c:pt idx="37711">
                  <c:v>50.610741056112801</c:v>
                </c:pt>
                <c:pt idx="37712">
                  <c:v>52.447162514259801</c:v>
                </c:pt>
                <c:pt idx="37713">
                  <c:v>52.418889699108902</c:v>
                </c:pt>
                <c:pt idx="37714">
                  <c:v>50.239736078478302</c:v>
                </c:pt>
                <c:pt idx="37715">
                  <c:v>53.498350420120701</c:v>
                </c:pt>
                <c:pt idx="37716">
                  <c:v>52.232273612855501</c:v>
                </c:pt>
                <c:pt idx="37717">
                  <c:v>51.897072991795703</c:v>
                </c:pt>
                <c:pt idx="37718">
                  <c:v>51.364138174882001</c:v>
                </c:pt>
                <c:pt idx="37719">
                  <c:v>49.902864798436902</c:v>
                </c:pt>
                <c:pt idx="37720">
                  <c:v>50.881274922159498</c:v>
                </c:pt>
                <c:pt idx="37721">
                  <c:v>49.931889543183097</c:v>
                </c:pt>
                <c:pt idx="37722">
                  <c:v>50.185314610045801</c:v>
                </c:pt>
                <c:pt idx="37723">
                  <c:v>53.209533849667302</c:v>
                </c:pt>
                <c:pt idx="37724">
                  <c:v>48.950663154622603</c:v>
                </c:pt>
                <c:pt idx="37725">
                  <c:v>54.111574292631303</c:v>
                </c:pt>
                <c:pt idx="37726">
                  <c:v>53.895071140123498</c:v>
                </c:pt>
                <c:pt idx="37727">
                  <c:v>54.726687056221898</c:v>
                </c:pt>
                <c:pt idx="37728">
                  <c:v>51.880999795219701</c:v>
                </c:pt>
                <c:pt idx="37729">
                  <c:v>48.737201008590901</c:v>
                </c:pt>
                <c:pt idx="37730">
                  <c:v>51.867005784844501</c:v>
                </c:pt>
                <c:pt idx="37731">
                  <c:v>55.189802370437199</c:v>
                </c:pt>
                <c:pt idx="37732">
                  <c:v>52.941825732160403</c:v>
                </c:pt>
                <c:pt idx="37733">
                  <c:v>50.935651988680199</c:v>
                </c:pt>
                <c:pt idx="37734">
                  <c:v>54.911801599947502</c:v>
                </c:pt>
                <c:pt idx="37735">
                  <c:v>53.856950661652398</c:v>
                </c:pt>
                <c:pt idx="37736">
                  <c:v>50.559480615218099</c:v>
                </c:pt>
                <c:pt idx="37737">
                  <c:v>50.480766574317499</c:v>
                </c:pt>
                <c:pt idx="37738">
                  <c:v>51.657917137213403</c:v>
                </c:pt>
                <c:pt idx="37739">
                  <c:v>52.143479452807497</c:v>
                </c:pt>
                <c:pt idx="37740">
                  <c:v>53.127975527339103</c:v>
                </c:pt>
                <c:pt idx="37741">
                  <c:v>53.253450232318301</c:v>
                </c:pt>
                <c:pt idx="37742">
                  <c:v>53.742577074432802</c:v>
                </c:pt>
                <c:pt idx="37743">
                  <c:v>53.7116579230794</c:v>
                </c:pt>
                <c:pt idx="37744">
                  <c:v>50.403424092273902</c:v>
                </c:pt>
                <c:pt idx="37745">
                  <c:v>53.573271678534297</c:v>
                </c:pt>
                <c:pt idx="37746">
                  <c:v>52.297208618750901</c:v>
                </c:pt>
                <c:pt idx="37747">
                  <c:v>53.486653204668301</c:v>
                </c:pt>
                <c:pt idx="37748">
                  <c:v>51.8320864750889</c:v>
                </c:pt>
                <c:pt idx="37749">
                  <c:v>49.921895021238001</c:v>
                </c:pt>
                <c:pt idx="37750">
                  <c:v>53.440046542674402</c:v>
                </c:pt>
                <c:pt idx="37751">
                  <c:v>54.480487873867297</c:v>
                </c:pt>
                <c:pt idx="37752">
                  <c:v>51.7004820940572</c:v>
                </c:pt>
                <c:pt idx="37753">
                  <c:v>51.879931900216</c:v>
                </c:pt>
                <c:pt idx="37754">
                  <c:v>53.731532657859198</c:v>
                </c:pt>
                <c:pt idx="37755">
                  <c:v>54.923447270651998</c:v>
                </c:pt>
                <c:pt idx="37756">
                  <c:v>56.403622618465697</c:v>
                </c:pt>
                <c:pt idx="37757">
                  <c:v>55.691644822093302</c:v>
                </c:pt>
                <c:pt idx="37758">
                  <c:v>56.979061604473003</c:v>
                </c:pt>
                <c:pt idx="37759">
                  <c:v>53.345324411320902</c:v>
                </c:pt>
                <c:pt idx="37760">
                  <c:v>50.858365440326502</c:v>
                </c:pt>
                <c:pt idx="37761">
                  <c:v>52.646703186018698</c:v>
                </c:pt>
                <c:pt idx="37762">
                  <c:v>53.465874099389097</c:v>
                </c:pt>
                <c:pt idx="37763">
                  <c:v>53.308455420550096</c:v>
                </c:pt>
                <c:pt idx="37764">
                  <c:v>53.384142534422899</c:v>
                </c:pt>
                <c:pt idx="37765">
                  <c:v>52.975566093545702</c:v>
                </c:pt>
                <c:pt idx="37766">
                  <c:v>52.926011337253001</c:v>
                </c:pt>
                <c:pt idx="37767">
                  <c:v>52.739791063299798</c:v>
                </c:pt>
                <c:pt idx="37768">
                  <c:v>55.710371279451998</c:v>
                </c:pt>
                <c:pt idx="37769">
                  <c:v>54.318592752308703</c:v>
                </c:pt>
                <c:pt idx="37770">
                  <c:v>53.0194172797353</c:v>
                </c:pt>
                <c:pt idx="37771">
                  <c:v>55.144605591153798</c:v>
                </c:pt>
                <c:pt idx="37772">
                  <c:v>51.862599504185098</c:v>
                </c:pt>
                <c:pt idx="37773">
                  <c:v>54.831432039667703</c:v>
                </c:pt>
                <c:pt idx="37774">
                  <c:v>52.458913477628101</c:v>
                </c:pt>
                <c:pt idx="37775">
                  <c:v>52.527299566218701</c:v>
                </c:pt>
                <c:pt idx="37776">
                  <c:v>53.950576270855102</c:v>
                </c:pt>
                <c:pt idx="37777">
                  <c:v>53.8762013893936</c:v>
                </c:pt>
                <c:pt idx="37778">
                  <c:v>50.8878371038954</c:v>
                </c:pt>
                <c:pt idx="37779">
                  <c:v>52.732006729993998</c:v>
                </c:pt>
                <c:pt idx="37780">
                  <c:v>52.841594529187901</c:v>
                </c:pt>
                <c:pt idx="37781">
                  <c:v>54.224059056686201</c:v>
                </c:pt>
                <c:pt idx="37782">
                  <c:v>51.577295870932403</c:v>
                </c:pt>
                <c:pt idx="37783">
                  <c:v>53.145460625698497</c:v>
                </c:pt>
                <c:pt idx="37784">
                  <c:v>50.246085262390302</c:v>
                </c:pt>
                <c:pt idx="37785">
                  <c:v>55.241969333192401</c:v>
                </c:pt>
                <c:pt idx="37786">
                  <c:v>53.434550707570203</c:v>
                </c:pt>
                <c:pt idx="37787">
                  <c:v>50.522349112058301</c:v>
                </c:pt>
                <c:pt idx="37788">
                  <c:v>53.913169419788503</c:v>
                </c:pt>
                <c:pt idx="37789">
                  <c:v>51.9867458944356</c:v>
                </c:pt>
                <c:pt idx="37790">
                  <c:v>55.566404347592098</c:v>
                </c:pt>
                <c:pt idx="37791">
                  <c:v>51.308750634164703</c:v>
                </c:pt>
                <c:pt idx="37792">
                  <c:v>51.389866477025301</c:v>
                </c:pt>
                <c:pt idx="37793">
                  <c:v>54.338036862410704</c:v>
                </c:pt>
                <c:pt idx="37794">
                  <c:v>53.061456383643197</c:v>
                </c:pt>
                <c:pt idx="37795">
                  <c:v>53.091478335341797</c:v>
                </c:pt>
                <c:pt idx="37796">
                  <c:v>54.438233548356102</c:v>
                </c:pt>
                <c:pt idx="37797">
                  <c:v>51.807125957198799</c:v>
                </c:pt>
                <c:pt idx="37798">
                  <c:v>53.617853168050097</c:v>
                </c:pt>
                <c:pt idx="37799">
                  <c:v>49.752591725023699</c:v>
                </c:pt>
                <c:pt idx="37800">
                  <c:v>49.4823447368261</c:v>
                </c:pt>
                <c:pt idx="37801">
                  <c:v>50.739995344707999</c:v>
                </c:pt>
                <c:pt idx="37802">
                  <c:v>52.632789669813199</c:v>
                </c:pt>
                <c:pt idx="37803">
                  <c:v>51.215346046035002</c:v>
                </c:pt>
                <c:pt idx="37804">
                  <c:v>53.700225924320101</c:v>
                </c:pt>
                <c:pt idx="37805">
                  <c:v>51.834807543874</c:v>
                </c:pt>
                <c:pt idx="37806">
                  <c:v>52.778089679221203</c:v>
                </c:pt>
                <c:pt idx="37807">
                  <c:v>49.876395639761903</c:v>
                </c:pt>
                <c:pt idx="37808">
                  <c:v>53.883418898760297</c:v>
                </c:pt>
                <c:pt idx="37809">
                  <c:v>52.974091014615198</c:v>
                </c:pt>
                <c:pt idx="37810">
                  <c:v>54.204726691464998</c:v>
                </c:pt>
                <c:pt idx="37811">
                  <c:v>52.650456934728403</c:v>
                </c:pt>
                <c:pt idx="37812">
                  <c:v>51.540100813662903</c:v>
                </c:pt>
                <c:pt idx="37813">
                  <c:v>51.134271525067199</c:v>
                </c:pt>
                <c:pt idx="37814">
                  <c:v>52.392026067900701</c:v>
                </c:pt>
                <c:pt idx="37815">
                  <c:v>51.048306906221498</c:v>
                </c:pt>
                <c:pt idx="37816">
                  <c:v>52.377484824359101</c:v>
                </c:pt>
                <c:pt idx="37817">
                  <c:v>51.721880388952599</c:v>
                </c:pt>
                <c:pt idx="37818">
                  <c:v>51.771388333111901</c:v>
                </c:pt>
                <c:pt idx="37819">
                  <c:v>52.299652929569497</c:v>
                </c:pt>
                <c:pt idx="37820">
                  <c:v>51.608662164669099</c:v>
                </c:pt>
                <c:pt idx="37821">
                  <c:v>51.400036374741603</c:v>
                </c:pt>
                <c:pt idx="37822">
                  <c:v>51.933237622570502</c:v>
                </c:pt>
                <c:pt idx="37823">
                  <c:v>50.618822378264603</c:v>
                </c:pt>
                <c:pt idx="37824">
                  <c:v>52.6430543667582</c:v>
                </c:pt>
                <c:pt idx="37825">
                  <c:v>50.933602471801898</c:v>
                </c:pt>
                <c:pt idx="37826">
                  <c:v>50.022966372956603</c:v>
                </c:pt>
                <c:pt idx="37827">
                  <c:v>51.107136183939701</c:v>
                </c:pt>
                <c:pt idx="37828">
                  <c:v>50.635100662123101</c:v>
                </c:pt>
                <c:pt idx="37829">
                  <c:v>51.874752613267503</c:v>
                </c:pt>
                <c:pt idx="37830">
                  <c:v>50.919204007469197</c:v>
                </c:pt>
                <c:pt idx="37831">
                  <c:v>50.220931942302201</c:v>
                </c:pt>
                <c:pt idx="37832">
                  <c:v>51.738204249663198</c:v>
                </c:pt>
                <c:pt idx="37833">
                  <c:v>53.704293502425102</c:v>
                </c:pt>
                <c:pt idx="37834">
                  <c:v>55.746110652468197</c:v>
                </c:pt>
                <c:pt idx="37835">
                  <c:v>52.915565594761503</c:v>
                </c:pt>
                <c:pt idx="37836">
                  <c:v>52.110939768061399</c:v>
                </c:pt>
                <c:pt idx="37837">
                  <c:v>53.576188123041398</c:v>
                </c:pt>
                <c:pt idx="37838">
                  <c:v>52.203707399919701</c:v>
                </c:pt>
                <c:pt idx="37839">
                  <c:v>53.777055825523597</c:v>
                </c:pt>
                <c:pt idx="37840">
                  <c:v>52.360849580501402</c:v>
                </c:pt>
                <c:pt idx="37841">
                  <c:v>55.489414413946797</c:v>
                </c:pt>
                <c:pt idx="37842">
                  <c:v>48.669290447281597</c:v>
                </c:pt>
                <c:pt idx="37843">
                  <c:v>52.3391714512777</c:v>
                </c:pt>
                <c:pt idx="37844">
                  <c:v>54.191652904717799</c:v>
                </c:pt>
                <c:pt idx="37845">
                  <c:v>50.281071994196502</c:v>
                </c:pt>
                <c:pt idx="37846">
                  <c:v>49.360455100464101</c:v>
                </c:pt>
                <c:pt idx="37847">
                  <c:v>52.731953748431401</c:v>
                </c:pt>
                <c:pt idx="37848">
                  <c:v>51.300802323178999</c:v>
                </c:pt>
                <c:pt idx="37849">
                  <c:v>54.3259532368793</c:v>
                </c:pt>
                <c:pt idx="37850">
                  <c:v>53.271376318578199</c:v>
                </c:pt>
                <c:pt idx="37851">
                  <c:v>54.262532364710196</c:v>
                </c:pt>
                <c:pt idx="37852">
                  <c:v>55.364478342952403</c:v>
                </c:pt>
                <c:pt idx="37853">
                  <c:v>53.467374765737503</c:v>
                </c:pt>
                <c:pt idx="37854">
                  <c:v>54.920827569990202</c:v>
                </c:pt>
                <c:pt idx="37855">
                  <c:v>57.812102774144101</c:v>
                </c:pt>
                <c:pt idx="37856">
                  <c:v>52.389369675451803</c:v>
                </c:pt>
                <c:pt idx="37857">
                  <c:v>53.622530149754702</c:v>
                </c:pt>
                <c:pt idx="37858">
                  <c:v>53.594429851425403</c:v>
                </c:pt>
                <c:pt idx="37859">
                  <c:v>56.256697795630302</c:v>
                </c:pt>
                <c:pt idx="37860">
                  <c:v>52.867009703033801</c:v>
                </c:pt>
                <c:pt idx="37861">
                  <c:v>51.759845206856397</c:v>
                </c:pt>
                <c:pt idx="37862">
                  <c:v>54.808298393413502</c:v>
                </c:pt>
                <c:pt idx="37863">
                  <c:v>51.9154703282356</c:v>
                </c:pt>
                <c:pt idx="37864">
                  <c:v>50.452752502783603</c:v>
                </c:pt>
                <c:pt idx="37865">
                  <c:v>52.993515541750099</c:v>
                </c:pt>
                <c:pt idx="37866">
                  <c:v>50.454997388774402</c:v>
                </c:pt>
                <c:pt idx="37867">
                  <c:v>53.3245353513054</c:v>
                </c:pt>
                <c:pt idx="37868">
                  <c:v>53.062392256151902</c:v>
                </c:pt>
                <c:pt idx="37869">
                  <c:v>51.142724505409397</c:v>
                </c:pt>
                <c:pt idx="37870">
                  <c:v>51.287599771332502</c:v>
                </c:pt>
                <c:pt idx="37871">
                  <c:v>53.423345812974802</c:v>
                </c:pt>
                <c:pt idx="37872">
                  <c:v>56.234867560220003</c:v>
                </c:pt>
                <c:pt idx="37873">
                  <c:v>57.2892460601579</c:v>
                </c:pt>
                <c:pt idx="37874">
                  <c:v>54.3930779340144</c:v>
                </c:pt>
                <c:pt idx="37875">
                  <c:v>52.747728004189199</c:v>
                </c:pt>
                <c:pt idx="37876">
                  <c:v>56.948793823304896</c:v>
                </c:pt>
                <c:pt idx="37877">
                  <c:v>51.250238029373897</c:v>
                </c:pt>
                <c:pt idx="37878">
                  <c:v>50.884264707414097</c:v>
                </c:pt>
                <c:pt idx="37879">
                  <c:v>51.491089704913399</c:v>
                </c:pt>
                <c:pt idx="37880">
                  <c:v>55.809812080646303</c:v>
                </c:pt>
                <c:pt idx="37881">
                  <c:v>53.126687217258699</c:v>
                </c:pt>
                <c:pt idx="37882">
                  <c:v>50.061161128712897</c:v>
                </c:pt>
                <c:pt idx="37883">
                  <c:v>53.284070736219803</c:v>
                </c:pt>
                <c:pt idx="37884">
                  <c:v>53.363488292584996</c:v>
                </c:pt>
                <c:pt idx="37885">
                  <c:v>49.9823648220205</c:v>
                </c:pt>
                <c:pt idx="37886">
                  <c:v>55.033604890567801</c:v>
                </c:pt>
                <c:pt idx="37887">
                  <c:v>54.630487824208998</c:v>
                </c:pt>
                <c:pt idx="37888">
                  <c:v>49.852057870671104</c:v>
                </c:pt>
                <c:pt idx="37889">
                  <c:v>53.915762606534599</c:v>
                </c:pt>
                <c:pt idx="37890">
                  <c:v>53.601140874082397</c:v>
                </c:pt>
                <c:pt idx="37891">
                  <c:v>57.924213877174999</c:v>
                </c:pt>
                <c:pt idx="37892">
                  <c:v>55.625776222097301</c:v>
                </c:pt>
                <c:pt idx="37893">
                  <c:v>50.936370137672903</c:v>
                </c:pt>
                <c:pt idx="37894">
                  <c:v>50.977494784934301</c:v>
                </c:pt>
                <c:pt idx="37895">
                  <c:v>58.5746553878258</c:v>
                </c:pt>
                <c:pt idx="37896">
                  <c:v>53.427938453889602</c:v>
                </c:pt>
                <c:pt idx="37897">
                  <c:v>50.622588609509997</c:v>
                </c:pt>
                <c:pt idx="37898">
                  <c:v>52.9824262830207</c:v>
                </c:pt>
                <c:pt idx="37899">
                  <c:v>54.2649774658803</c:v>
                </c:pt>
                <c:pt idx="37900">
                  <c:v>55.523377581873703</c:v>
                </c:pt>
                <c:pt idx="37901">
                  <c:v>53.779413820127203</c:v>
                </c:pt>
                <c:pt idx="37902">
                  <c:v>57.155105820333098</c:v>
                </c:pt>
                <c:pt idx="37903">
                  <c:v>52.3206797797313</c:v>
                </c:pt>
                <c:pt idx="37904">
                  <c:v>52.930108307998601</c:v>
                </c:pt>
                <c:pt idx="37905">
                  <c:v>57.973250305958899</c:v>
                </c:pt>
                <c:pt idx="37906">
                  <c:v>52.1524649436383</c:v>
                </c:pt>
                <c:pt idx="37907">
                  <c:v>52.764074365082799</c:v>
                </c:pt>
                <c:pt idx="37908">
                  <c:v>50.537871208791898</c:v>
                </c:pt>
                <c:pt idx="37909">
                  <c:v>51.151918399032503</c:v>
                </c:pt>
                <c:pt idx="37910">
                  <c:v>51.260366832142601</c:v>
                </c:pt>
                <c:pt idx="37911">
                  <c:v>51.497683040698803</c:v>
                </c:pt>
                <c:pt idx="37912">
                  <c:v>54.299592961432801</c:v>
                </c:pt>
                <c:pt idx="37913">
                  <c:v>53.315843044557496</c:v>
                </c:pt>
                <c:pt idx="37914">
                  <c:v>52.565675598006202</c:v>
                </c:pt>
                <c:pt idx="37915">
                  <c:v>56.643304807069804</c:v>
                </c:pt>
                <c:pt idx="37916">
                  <c:v>49.594772328440797</c:v>
                </c:pt>
                <c:pt idx="37917">
                  <c:v>52.038884192273599</c:v>
                </c:pt>
                <c:pt idx="37918">
                  <c:v>51.672937003100799</c:v>
                </c:pt>
                <c:pt idx="37919">
                  <c:v>52.4446728760322</c:v>
                </c:pt>
                <c:pt idx="37920">
                  <c:v>51.5603657878954</c:v>
                </c:pt>
                <c:pt idx="37921">
                  <c:v>53.614699529912798</c:v>
                </c:pt>
                <c:pt idx="37922">
                  <c:v>50.077377191157602</c:v>
                </c:pt>
                <c:pt idx="37923">
                  <c:v>49.563037654505102</c:v>
                </c:pt>
                <c:pt idx="37924">
                  <c:v>54.003005192983501</c:v>
                </c:pt>
                <c:pt idx="37925">
                  <c:v>51.1730036815011</c:v>
                </c:pt>
                <c:pt idx="37926">
                  <c:v>53.240463296185503</c:v>
                </c:pt>
                <c:pt idx="37927">
                  <c:v>50.911513565188599</c:v>
                </c:pt>
                <c:pt idx="37928">
                  <c:v>53.543745279842398</c:v>
                </c:pt>
                <c:pt idx="37929">
                  <c:v>52.241945138573598</c:v>
                </c:pt>
                <c:pt idx="37930">
                  <c:v>50.020604493054897</c:v>
                </c:pt>
                <c:pt idx="37931">
                  <c:v>54.116689959512499</c:v>
                </c:pt>
                <c:pt idx="37932">
                  <c:v>50.447791156175001</c:v>
                </c:pt>
                <c:pt idx="37933">
                  <c:v>50.498733289316498</c:v>
                </c:pt>
                <c:pt idx="37934">
                  <c:v>60.420976340693002</c:v>
                </c:pt>
                <c:pt idx="37935">
                  <c:v>55.4588260782307</c:v>
                </c:pt>
                <c:pt idx="37936">
                  <c:v>50.673697308520701</c:v>
                </c:pt>
                <c:pt idx="37937">
                  <c:v>53.215461569361103</c:v>
                </c:pt>
                <c:pt idx="37938">
                  <c:v>56.690249922118703</c:v>
                </c:pt>
                <c:pt idx="37939">
                  <c:v>51.806677768540197</c:v>
                </c:pt>
                <c:pt idx="37940">
                  <c:v>55.2612495767751</c:v>
                </c:pt>
                <c:pt idx="37941">
                  <c:v>52.283981758169098</c:v>
                </c:pt>
                <c:pt idx="37942">
                  <c:v>51.084947867579203</c:v>
                </c:pt>
                <c:pt idx="37943">
                  <c:v>52.0995255753338</c:v>
                </c:pt>
                <c:pt idx="37944">
                  <c:v>52.072923905840902</c:v>
                </c:pt>
                <c:pt idx="37945">
                  <c:v>52.442491928597903</c:v>
                </c:pt>
                <c:pt idx="37946">
                  <c:v>51.725218132649999</c:v>
                </c:pt>
                <c:pt idx="37947">
                  <c:v>51.054165341326801</c:v>
                </c:pt>
                <c:pt idx="37948">
                  <c:v>50.471690507470001</c:v>
                </c:pt>
                <c:pt idx="37949">
                  <c:v>50.6223624522328</c:v>
                </c:pt>
                <c:pt idx="37950">
                  <c:v>53.1938049377464</c:v>
                </c:pt>
                <c:pt idx="37951">
                  <c:v>54.984489845297503</c:v>
                </c:pt>
                <c:pt idx="37952">
                  <c:v>53.869089046987703</c:v>
                </c:pt>
                <c:pt idx="37953">
                  <c:v>55.376286739355201</c:v>
                </c:pt>
                <c:pt idx="37954">
                  <c:v>51.4533831885634</c:v>
                </c:pt>
                <c:pt idx="37955">
                  <c:v>54.792051486323899</c:v>
                </c:pt>
                <c:pt idx="37956">
                  <c:v>51.198979898719102</c:v>
                </c:pt>
                <c:pt idx="37957">
                  <c:v>55.362838353283699</c:v>
                </c:pt>
                <c:pt idx="37958">
                  <c:v>54.300671549080398</c:v>
                </c:pt>
                <c:pt idx="37959">
                  <c:v>54.162501541281003</c:v>
                </c:pt>
                <c:pt idx="37960">
                  <c:v>52.551562430163301</c:v>
                </c:pt>
                <c:pt idx="37961">
                  <c:v>52.879192197860498</c:v>
                </c:pt>
                <c:pt idx="37962">
                  <c:v>54.078772658641</c:v>
                </c:pt>
                <c:pt idx="37963">
                  <c:v>52.383521148325997</c:v>
                </c:pt>
                <c:pt idx="37964">
                  <c:v>53.489076830101403</c:v>
                </c:pt>
                <c:pt idx="37965">
                  <c:v>52.634675982089398</c:v>
                </c:pt>
                <c:pt idx="37966">
                  <c:v>52.021623488452697</c:v>
                </c:pt>
                <c:pt idx="37967">
                  <c:v>51.687080475402801</c:v>
                </c:pt>
                <c:pt idx="37968">
                  <c:v>55.112649614256497</c:v>
                </c:pt>
                <c:pt idx="37969">
                  <c:v>52.395884116793901</c:v>
                </c:pt>
                <c:pt idx="37970">
                  <c:v>52.437894030081303</c:v>
                </c:pt>
                <c:pt idx="37971">
                  <c:v>50.289850625760401</c:v>
                </c:pt>
                <c:pt idx="37972">
                  <c:v>53.993065867058299</c:v>
                </c:pt>
                <c:pt idx="37973">
                  <c:v>53.361721772038301</c:v>
                </c:pt>
                <c:pt idx="37974">
                  <c:v>54.754193174267002</c:v>
                </c:pt>
                <c:pt idx="37975">
                  <c:v>54.0374309525576</c:v>
                </c:pt>
                <c:pt idx="37976">
                  <c:v>50.943347739916902</c:v>
                </c:pt>
                <c:pt idx="37977">
                  <c:v>54.157777256131503</c:v>
                </c:pt>
                <c:pt idx="37978">
                  <c:v>52.653865386567603</c:v>
                </c:pt>
                <c:pt idx="37979">
                  <c:v>53.587069643102502</c:v>
                </c:pt>
                <c:pt idx="37980">
                  <c:v>53.612339176887502</c:v>
                </c:pt>
                <c:pt idx="37981">
                  <c:v>51.7690733100725</c:v>
                </c:pt>
                <c:pt idx="37982">
                  <c:v>52.719245733653501</c:v>
                </c:pt>
                <c:pt idx="37983">
                  <c:v>54.462476881183903</c:v>
                </c:pt>
                <c:pt idx="37984">
                  <c:v>51.1619127653437</c:v>
                </c:pt>
                <c:pt idx="37985">
                  <c:v>51.888420544650899</c:v>
                </c:pt>
                <c:pt idx="37986">
                  <c:v>53.001446045201099</c:v>
                </c:pt>
                <c:pt idx="37987">
                  <c:v>50.990697714984798</c:v>
                </c:pt>
                <c:pt idx="37988">
                  <c:v>51.842905887577402</c:v>
                </c:pt>
                <c:pt idx="37989">
                  <c:v>53.627534674227199</c:v>
                </c:pt>
                <c:pt idx="37990">
                  <c:v>51.888769555159797</c:v>
                </c:pt>
                <c:pt idx="37991">
                  <c:v>54.290812861460701</c:v>
                </c:pt>
                <c:pt idx="37992">
                  <c:v>53.769196184515302</c:v>
                </c:pt>
                <c:pt idx="37993">
                  <c:v>53.351800846985199</c:v>
                </c:pt>
                <c:pt idx="37994">
                  <c:v>52.560181527992</c:v>
                </c:pt>
                <c:pt idx="37995">
                  <c:v>52.478174518303803</c:v>
                </c:pt>
                <c:pt idx="37996">
                  <c:v>51.474121973174903</c:v>
                </c:pt>
                <c:pt idx="37997">
                  <c:v>51.652641568098602</c:v>
                </c:pt>
                <c:pt idx="37998">
                  <c:v>53.238222519932599</c:v>
                </c:pt>
                <c:pt idx="37999">
                  <c:v>52.974351620012101</c:v>
                </c:pt>
                <c:pt idx="38000">
                  <c:v>51.574044885927897</c:v>
                </c:pt>
                <c:pt idx="38001">
                  <c:v>53.795652920002098</c:v>
                </c:pt>
                <c:pt idx="38002">
                  <c:v>54.185989119001398</c:v>
                </c:pt>
                <c:pt idx="38003">
                  <c:v>53.396395857250099</c:v>
                </c:pt>
                <c:pt idx="38004">
                  <c:v>53.493192562190501</c:v>
                </c:pt>
                <c:pt idx="38005">
                  <c:v>53.935152333919802</c:v>
                </c:pt>
                <c:pt idx="38006">
                  <c:v>54.982050886030301</c:v>
                </c:pt>
                <c:pt idx="38007">
                  <c:v>48.895759767250603</c:v>
                </c:pt>
                <c:pt idx="38008">
                  <c:v>51.696946126912401</c:v>
                </c:pt>
                <c:pt idx="38009">
                  <c:v>49.969608111933297</c:v>
                </c:pt>
                <c:pt idx="38010">
                  <c:v>50.281174100221499</c:v>
                </c:pt>
                <c:pt idx="38011">
                  <c:v>56.252924278879902</c:v>
                </c:pt>
                <c:pt idx="38012">
                  <c:v>55.595727514788898</c:v>
                </c:pt>
                <c:pt idx="38013">
                  <c:v>49.841291301093499</c:v>
                </c:pt>
                <c:pt idx="38014">
                  <c:v>52.936395665598297</c:v>
                </c:pt>
                <c:pt idx="38015">
                  <c:v>55.760387041302501</c:v>
                </c:pt>
                <c:pt idx="38016">
                  <c:v>53.661051716330697</c:v>
                </c:pt>
                <c:pt idx="38017">
                  <c:v>51.497913804942499</c:v>
                </c:pt>
                <c:pt idx="38018">
                  <c:v>55.780392008622101</c:v>
                </c:pt>
                <c:pt idx="38019">
                  <c:v>52.066495855568498</c:v>
                </c:pt>
                <c:pt idx="38020">
                  <c:v>54.1767685235721</c:v>
                </c:pt>
                <c:pt idx="38021">
                  <c:v>52.408337260565702</c:v>
                </c:pt>
                <c:pt idx="38022">
                  <c:v>52.474499005593998</c:v>
                </c:pt>
                <c:pt idx="38023">
                  <c:v>50.777677459754401</c:v>
                </c:pt>
                <c:pt idx="38024">
                  <c:v>53.741576324197297</c:v>
                </c:pt>
                <c:pt idx="38025">
                  <c:v>52.620099936989597</c:v>
                </c:pt>
                <c:pt idx="38026">
                  <c:v>50.696886286128503</c:v>
                </c:pt>
                <c:pt idx="38027">
                  <c:v>52.303337306670102</c:v>
                </c:pt>
                <c:pt idx="38028">
                  <c:v>52.8589118478152</c:v>
                </c:pt>
                <c:pt idx="38029">
                  <c:v>52.243733774604699</c:v>
                </c:pt>
                <c:pt idx="38030">
                  <c:v>51.773459303429597</c:v>
                </c:pt>
                <c:pt idx="38031">
                  <c:v>50.7009337179121</c:v>
                </c:pt>
                <c:pt idx="38032">
                  <c:v>55.807868673887199</c:v>
                </c:pt>
                <c:pt idx="38033">
                  <c:v>54.0645166921963</c:v>
                </c:pt>
                <c:pt idx="38034">
                  <c:v>55.948395842274302</c:v>
                </c:pt>
                <c:pt idx="38035">
                  <c:v>51.776425766432197</c:v>
                </c:pt>
                <c:pt idx="38036">
                  <c:v>52.9580542124936</c:v>
                </c:pt>
                <c:pt idx="38037">
                  <c:v>50.454309253414799</c:v>
                </c:pt>
                <c:pt idx="38038">
                  <c:v>51.554382568567597</c:v>
                </c:pt>
                <c:pt idx="38039">
                  <c:v>51.961533845483203</c:v>
                </c:pt>
                <c:pt idx="38040">
                  <c:v>50.2315932943634</c:v>
                </c:pt>
                <c:pt idx="38041">
                  <c:v>52.312048776947101</c:v>
                </c:pt>
                <c:pt idx="38042">
                  <c:v>53.403748196753099</c:v>
                </c:pt>
                <c:pt idx="38043">
                  <c:v>50.539440957698602</c:v>
                </c:pt>
                <c:pt idx="38044">
                  <c:v>52.6948391837904</c:v>
                </c:pt>
                <c:pt idx="38045">
                  <c:v>52.724762793616399</c:v>
                </c:pt>
                <c:pt idx="38046">
                  <c:v>54.766726242820702</c:v>
                </c:pt>
                <c:pt idx="38047">
                  <c:v>53.066400300471003</c:v>
                </c:pt>
                <c:pt idx="38048">
                  <c:v>52.826480972270303</c:v>
                </c:pt>
                <c:pt idx="38049">
                  <c:v>51.848532689102399</c:v>
                </c:pt>
                <c:pt idx="38050">
                  <c:v>54.772890520572901</c:v>
                </c:pt>
                <c:pt idx="38051">
                  <c:v>51.1790454061003</c:v>
                </c:pt>
                <c:pt idx="38052">
                  <c:v>58.376413640887797</c:v>
                </c:pt>
                <c:pt idx="38053">
                  <c:v>49.978611486854497</c:v>
                </c:pt>
                <c:pt idx="38054">
                  <c:v>50.746573007692596</c:v>
                </c:pt>
                <c:pt idx="38055">
                  <c:v>56.7402211277345</c:v>
                </c:pt>
                <c:pt idx="38056">
                  <c:v>53.540586962964099</c:v>
                </c:pt>
                <c:pt idx="38057">
                  <c:v>53.418933391549501</c:v>
                </c:pt>
                <c:pt idx="38058">
                  <c:v>52.881571298988398</c:v>
                </c:pt>
                <c:pt idx="38059">
                  <c:v>53.9876139951404</c:v>
                </c:pt>
                <c:pt idx="38060">
                  <c:v>52.579228047416898</c:v>
                </c:pt>
                <c:pt idx="38061">
                  <c:v>50.421819692410402</c:v>
                </c:pt>
                <c:pt idx="38062">
                  <c:v>52.656707957412003</c:v>
                </c:pt>
                <c:pt idx="38063">
                  <c:v>53.101970449662197</c:v>
                </c:pt>
                <c:pt idx="38064">
                  <c:v>53.696923358664399</c:v>
                </c:pt>
                <c:pt idx="38065">
                  <c:v>52.8631502737543</c:v>
                </c:pt>
                <c:pt idx="38066">
                  <c:v>51.123260804502003</c:v>
                </c:pt>
                <c:pt idx="38067">
                  <c:v>53.845184043468002</c:v>
                </c:pt>
                <c:pt idx="38068">
                  <c:v>51.764820621875202</c:v>
                </c:pt>
                <c:pt idx="38069">
                  <c:v>54.316686588352901</c:v>
                </c:pt>
                <c:pt idx="38070">
                  <c:v>52.768776785960704</c:v>
                </c:pt>
                <c:pt idx="38071">
                  <c:v>52.184858202744699</c:v>
                </c:pt>
                <c:pt idx="38072">
                  <c:v>51.895146838937798</c:v>
                </c:pt>
                <c:pt idx="38073">
                  <c:v>54.400800337436102</c:v>
                </c:pt>
                <c:pt idx="38074">
                  <c:v>54.428386387706603</c:v>
                </c:pt>
                <c:pt idx="38075">
                  <c:v>52.091119686945902</c:v>
                </c:pt>
                <c:pt idx="38076">
                  <c:v>55.083775040308403</c:v>
                </c:pt>
                <c:pt idx="38077">
                  <c:v>52.069168890873001</c:v>
                </c:pt>
                <c:pt idx="38078">
                  <c:v>51.1066637019821</c:v>
                </c:pt>
                <c:pt idx="38079">
                  <c:v>52.805569033797902</c:v>
                </c:pt>
                <c:pt idx="38080">
                  <c:v>52.160371965145899</c:v>
                </c:pt>
                <c:pt idx="38081">
                  <c:v>51.562411331773397</c:v>
                </c:pt>
                <c:pt idx="38082">
                  <c:v>52.130905626914597</c:v>
                </c:pt>
                <c:pt idx="38083">
                  <c:v>51.507412887071297</c:v>
                </c:pt>
                <c:pt idx="38084">
                  <c:v>48.874573609829703</c:v>
                </c:pt>
                <c:pt idx="38085">
                  <c:v>51.642886168830003</c:v>
                </c:pt>
                <c:pt idx="38086">
                  <c:v>52.9631225548762</c:v>
                </c:pt>
                <c:pt idx="38087">
                  <c:v>51.494048394060698</c:v>
                </c:pt>
                <c:pt idx="38088">
                  <c:v>52.955962450903897</c:v>
                </c:pt>
                <c:pt idx="38089">
                  <c:v>49.489367836119897</c:v>
                </c:pt>
                <c:pt idx="38090">
                  <c:v>54.940472701894997</c:v>
                </c:pt>
                <c:pt idx="38091">
                  <c:v>51.277181876380801</c:v>
                </c:pt>
                <c:pt idx="38092">
                  <c:v>51.5061367483965</c:v>
                </c:pt>
                <c:pt idx="38093">
                  <c:v>51.830646272387597</c:v>
                </c:pt>
                <c:pt idx="38094">
                  <c:v>52.187784918584299</c:v>
                </c:pt>
                <c:pt idx="38095">
                  <c:v>55.689288827745798</c:v>
                </c:pt>
                <c:pt idx="38096">
                  <c:v>53.612461314509801</c:v>
                </c:pt>
                <c:pt idx="38097">
                  <c:v>52.690831436547498</c:v>
                </c:pt>
                <c:pt idx="38098">
                  <c:v>52.514001792743201</c:v>
                </c:pt>
                <c:pt idx="38099">
                  <c:v>53.940773717805598</c:v>
                </c:pt>
                <c:pt idx="38100">
                  <c:v>55.520286648286799</c:v>
                </c:pt>
                <c:pt idx="38101">
                  <c:v>54.605388387161</c:v>
                </c:pt>
                <c:pt idx="38102">
                  <c:v>53.791479094743899</c:v>
                </c:pt>
                <c:pt idx="38103">
                  <c:v>51.540323652002598</c:v>
                </c:pt>
                <c:pt idx="38104">
                  <c:v>51.976871087154002</c:v>
                </c:pt>
                <c:pt idx="38105">
                  <c:v>49.930551314612103</c:v>
                </c:pt>
                <c:pt idx="38106">
                  <c:v>54.6205460260122</c:v>
                </c:pt>
                <c:pt idx="38107">
                  <c:v>51.796849383193603</c:v>
                </c:pt>
                <c:pt idx="38108">
                  <c:v>50.324515466646702</c:v>
                </c:pt>
                <c:pt idx="38109">
                  <c:v>51.884333188180698</c:v>
                </c:pt>
                <c:pt idx="38110">
                  <c:v>51.610269374063201</c:v>
                </c:pt>
                <c:pt idx="38111">
                  <c:v>51.680958791135801</c:v>
                </c:pt>
                <c:pt idx="38112">
                  <c:v>51.0257168833961</c:v>
                </c:pt>
                <c:pt idx="38113">
                  <c:v>50.9119010177373</c:v>
                </c:pt>
                <c:pt idx="38114">
                  <c:v>54.860476046308101</c:v>
                </c:pt>
                <c:pt idx="38115">
                  <c:v>53.422937124550401</c:v>
                </c:pt>
                <c:pt idx="38116">
                  <c:v>51.682797419698502</c:v>
                </c:pt>
                <c:pt idx="38117">
                  <c:v>54.611322992972497</c:v>
                </c:pt>
                <c:pt idx="38118">
                  <c:v>52.494183580938397</c:v>
                </c:pt>
                <c:pt idx="38119">
                  <c:v>52.488955221093299</c:v>
                </c:pt>
                <c:pt idx="38120">
                  <c:v>53.770788158387099</c:v>
                </c:pt>
                <c:pt idx="38121">
                  <c:v>53.292238525189802</c:v>
                </c:pt>
                <c:pt idx="38122">
                  <c:v>54.4618295996192</c:v>
                </c:pt>
                <c:pt idx="38123">
                  <c:v>49.400166819189899</c:v>
                </c:pt>
                <c:pt idx="38124">
                  <c:v>52.469387987952899</c:v>
                </c:pt>
                <c:pt idx="38125">
                  <c:v>52.293788588267802</c:v>
                </c:pt>
                <c:pt idx="38126">
                  <c:v>56.172558979209299</c:v>
                </c:pt>
                <c:pt idx="38127">
                  <c:v>53.950561429060599</c:v>
                </c:pt>
                <c:pt idx="38128">
                  <c:v>54.155245151063298</c:v>
                </c:pt>
                <c:pt idx="38129">
                  <c:v>53.1215645240976</c:v>
                </c:pt>
                <c:pt idx="38130">
                  <c:v>51.953283690740598</c:v>
                </c:pt>
                <c:pt idx="38131">
                  <c:v>51.492279800718997</c:v>
                </c:pt>
                <c:pt idx="38132">
                  <c:v>51.556878899469403</c:v>
                </c:pt>
                <c:pt idx="38133">
                  <c:v>54.373464060829299</c:v>
                </c:pt>
                <c:pt idx="38134">
                  <c:v>57.301785394527897</c:v>
                </c:pt>
                <c:pt idx="38135">
                  <c:v>52.961376681977498</c:v>
                </c:pt>
                <c:pt idx="38136">
                  <c:v>50.6767849047731</c:v>
                </c:pt>
                <c:pt idx="38137">
                  <c:v>53.563539717233901</c:v>
                </c:pt>
                <c:pt idx="38138">
                  <c:v>52.105500238644801</c:v>
                </c:pt>
                <c:pt idx="38139">
                  <c:v>51.519481551336703</c:v>
                </c:pt>
                <c:pt idx="38140">
                  <c:v>51.393228764824201</c:v>
                </c:pt>
                <c:pt idx="38141">
                  <c:v>48.666493229631897</c:v>
                </c:pt>
                <c:pt idx="38142">
                  <c:v>53.4104118930344</c:v>
                </c:pt>
                <c:pt idx="38143">
                  <c:v>55.515487722984901</c:v>
                </c:pt>
                <c:pt idx="38144">
                  <c:v>53.644218236223303</c:v>
                </c:pt>
                <c:pt idx="38145">
                  <c:v>50.5214303745</c:v>
                </c:pt>
                <c:pt idx="38146">
                  <c:v>54.177868784941303</c:v>
                </c:pt>
                <c:pt idx="38147">
                  <c:v>52.562227201969399</c:v>
                </c:pt>
                <c:pt idx="38148">
                  <c:v>49.510249290917997</c:v>
                </c:pt>
                <c:pt idx="38149">
                  <c:v>49.9616598407612</c:v>
                </c:pt>
                <c:pt idx="38150">
                  <c:v>51.221892316853697</c:v>
                </c:pt>
                <c:pt idx="38151">
                  <c:v>49.518866314202398</c:v>
                </c:pt>
                <c:pt idx="38152">
                  <c:v>52.839815303246503</c:v>
                </c:pt>
                <c:pt idx="38153">
                  <c:v>48.616185459351399</c:v>
                </c:pt>
                <c:pt idx="38154">
                  <c:v>53.640310481466798</c:v>
                </c:pt>
                <c:pt idx="38155">
                  <c:v>52.857408735570999</c:v>
                </c:pt>
                <c:pt idx="38156">
                  <c:v>53.252459679962897</c:v>
                </c:pt>
                <c:pt idx="38157">
                  <c:v>51.182467316803901</c:v>
                </c:pt>
                <c:pt idx="38158">
                  <c:v>53.963724994784698</c:v>
                </c:pt>
                <c:pt idx="38159">
                  <c:v>50.660140023989001</c:v>
                </c:pt>
                <c:pt idx="38160">
                  <c:v>52.3134177890161</c:v>
                </c:pt>
                <c:pt idx="38161">
                  <c:v>52.535476641634098</c:v>
                </c:pt>
                <c:pt idx="38162">
                  <c:v>48.698259689007699</c:v>
                </c:pt>
                <c:pt idx="38163">
                  <c:v>56.366368417064002</c:v>
                </c:pt>
                <c:pt idx="38164">
                  <c:v>56.621700946344198</c:v>
                </c:pt>
                <c:pt idx="38165">
                  <c:v>57.119079346658197</c:v>
                </c:pt>
                <c:pt idx="38166">
                  <c:v>54.477512778280897</c:v>
                </c:pt>
                <c:pt idx="38167">
                  <c:v>53.444572867303201</c:v>
                </c:pt>
                <c:pt idx="38168">
                  <c:v>53.120495374735903</c:v>
                </c:pt>
                <c:pt idx="38169">
                  <c:v>52.633605050680799</c:v>
                </c:pt>
                <c:pt idx="38170">
                  <c:v>50.727928341899997</c:v>
                </c:pt>
                <c:pt idx="38171">
                  <c:v>56.112004271652701</c:v>
                </c:pt>
                <c:pt idx="38172">
                  <c:v>51.903493490286699</c:v>
                </c:pt>
                <c:pt idx="38173">
                  <c:v>49.504670393486698</c:v>
                </c:pt>
                <c:pt idx="38174">
                  <c:v>51.552116088869198</c:v>
                </c:pt>
                <c:pt idx="38175">
                  <c:v>52.310475839851101</c:v>
                </c:pt>
                <c:pt idx="38176">
                  <c:v>56.072607268310399</c:v>
                </c:pt>
                <c:pt idx="38177">
                  <c:v>53.132905987185502</c:v>
                </c:pt>
                <c:pt idx="38178">
                  <c:v>50.570592824642702</c:v>
                </c:pt>
                <c:pt idx="38179">
                  <c:v>52.718924275286</c:v>
                </c:pt>
                <c:pt idx="38180">
                  <c:v>50.540968548973503</c:v>
                </c:pt>
                <c:pt idx="38181">
                  <c:v>52.602758527832599</c:v>
                </c:pt>
                <c:pt idx="38182">
                  <c:v>55.907728272116003</c:v>
                </c:pt>
                <c:pt idx="38183">
                  <c:v>51.6845487498789</c:v>
                </c:pt>
                <c:pt idx="38184">
                  <c:v>50.680285104833601</c:v>
                </c:pt>
                <c:pt idx="38185">
                  <c:v>50.425764095598197</c:v>
                </c:pt>
                <c:pt idx="38186">
                  <c:v>53.434281004204003</c:v>
                </c:pt>
                <c:pt idx="38187">
                  <c:v>51.345932312787298</c:v>
                </c:pt>
                <c:pt idx="38188">
                  <c:v>53.498873269080804</c:v>
                </c:pt>
                <c:pt idx="38189">
                  <c:v>52.915995942467497</c:v>
                </c:pt>
                <c:pt idx="38190">
                  <c:v>53.464278584052899</c:v>
                </c:pt>
                <c:pt idx="38191">
                  <c:v>53.664970932822499</c:v>
                </c:pt>
                <c:pt idx="38192">
                  <c:v>53.137906744092902</c:v>
                </c:pt>
                <c:pt idx="38193">
                  <c:v>54.125960145024798</c:v>
                </c:pt>
                <c:pt idx="38194">
                  <c:v>51.496073677054497</c:v>
                </c:pt>
                <c:pt idx="38195">
                  <c:v>50.991816618612802</c:v>
                </c:pt>
                <c:pt idx="38196">
                  <c:v>52.906013205863303</c:v>
                </c:pt>
                <c:pt idx="38197">
                  <c:v>51.030064398634998</c:v>
                </c:pt>
                <c:pt idx="38198">
                  <c:v>61.7150440529958</c:v>
                </c:pt>
                <c:pt idx="38199">
                  <c:v>50.497659143875701</c:v>
                </c:pt>
                <c:pt idx="38200">
                  <c:v>50.238007773981103</c:v>
                </c:pt>
                <c:pt idx="38201">
                  <c:v>50.354261469727298</c:v>
                </c:pt>
                <c:pt idx="38202">
                  <c:v>50.969758194507698</c:v>
                </c:pt>
                <c:pt idx="38203">
                  <c:v>50.6077015324854</c:v>
                </c:pt>
                <c:pt idx="38204">
                  <c:v>50.942523930735803</c:v>
                </c:pt>
                <c:pt idx="38205">
                  <c:v>54.005383965926598</c:v>
                </c:pt>
                <c:pt idx="38206">
                  <c:v>54.767558161779299</c:v>
                </c:pt>
                <c:pt idx="38207">
                  <c:v>53.430270945302802</c:v>
                </c:pt>
                <c:pt idx="38208">
                  <c:v>51.127541712712102</c:v>
                </c:pt>
                <c:pt idx="38209">
                  <c:v>54.163331447872501</c:v>
                </c:pt>
                <c:pt idx="38210">
                  <c:v>56.136575331021398</c:v>
                </c:pt>
                <c:pt idx="38211">
                  <c:v>52.459171003841398</c:v>
                </c:pt>
                <c:pt idx="38212">
                  <c:v>53.640055293002803</c:v>
                </c:pt>
                <c:pt idx="38213">
                  <c:v>50.814067861690098</c:v>
                </c:pt>
                <c:pt idx="38214">
                  <c:v>51.178885765162299</c:v>
                </c:pt>
                <c:pt idx="38215">
                  <c:v>52.518089816188301</c:v>
                </c:pt>
                <c:pt idx="38216">
                  <c:v>52.539053149464401</c:v>
                </c:pt>
                <c:pt idx="38217">
                  <c:v>51.540292508085102</c:v>
                </c:pt>
                <c:pt idx="38218">
                  <c:v>52.524406762099701</c:v>
                </c:pt>
                <c:pt idx="38219">
                  <c:v>52.548559508799997</c:v>
                </c:pt>
                <c:pt idx="38220">
                  <c:v>51.9174356697051</c:v>
                </c:pt>
                <c:pt idx="38221">
                  <c:v>53.059027526868903</c:v>
                </c:pt>
                <c:pt idx="38222">
                  <c:v>51.3779603520912</c:v>
                </c:pt>
                <c:pt idx="38223">
                  <c:v>53.896788934453497</c:v>
                </c:pt>
                <c:pt idx="38224">
                  <c:v>52.1314680743995</c:v>
                </c:pt>
                <c:pt idx="38225">
                  <c:v>54.128739952023999</c:v>
                </c:pt>
                <c:pt idx="38226">
                  <c:v>53.675151135218002</c:v>
                </c:pt>
                <c:pt idx="38227">
                  <c:v>50.038388971942098</c:v>
                </c:pt>
                <c:pt idx="38228">
                  <c:v>49.929740721140803</c:v>
                </c:pt>
                <c:pt idx="38229">
                  <c:v>53.718053761983803</c:v>
                </c:pt>
                <c:pt idx="38230">
                  <c:v>52.278488903279801</c:v>
                </c:pt>
                <c:pt idx="38231">
                  <c:v>50.298149545140397</c:v>
                </c:pt>
                <c:pt idx="38232">
                  <c:v>52.991926829955503</c:v>
                </c:pt>
                <c:pt idx="38233">
                  <c:v>53.5327179886011</c:v>
                </c:pt>
                <c:pt idx="38234">
                  <c:v>52.371300292968002</c:v>
                </c:pt>
                <c:pt idx="38235">
                  <c:v>50.817063976642501</c:v>
                </c:pt>
                <c:pt idx="38236">
                  <c:v>54.441332050083403</c:v>
                </c:pt>
                <c:pt idx="38237">
                  <c:v>51.284619044390801</c:v>
                </c:pt>
                <c:pt idx="38238">
                  <c:v>57.736849025010201</c:v>
                </c:pt>
                <c:pt idx="38239">
                  <c:v>54.167954588305797</c:v>
                </c:pt>
                <c:pt idx="38240">
                  <c:v>52.923863690005597</c:v>
                </c:pt>
                <c:pt idx="38241">
                  <c:v>52.564311024691101</c:v>
                </c:pt>
                <c:pt idx="38242">
                  <c:v>52.3507304748344</c:v>
                </c:pt>
                <c:pt idx="38243">
                  <c:v>54.482635555166098</c:v>
                </c:pt>
                <c:pt idx="38244">
                  <c:v>55.729938111155903</c:v>
                </c:pt>
                <c:pt idx="38245">
                  <c:v>51.496535981264103</c:v>
                </c:pt>
                <c:pt idx="38246">
                  <c:v>52.550731572687397</c:v>
                </c:pt>
                <c:pt idx="38247">
                  <c:v>52.279299233136001</c:v>
                </c:pt>
                <c:pt idx="38248">
                  <c:v>52.1297552883251</c:v>
                </c:pt>
                <c:pt idx="38249">
                  <c:v>54.957865655489002</c:v>
                </c:pt>
                <c:pt idx="38250">
                  <c:v>58.962827533196801</c:v>
                </c:pt>
                <c:pt idx="38251">
                  <c:v>54.548422117805401</c:v>
                </c:pt>
                <c:pt idx="38252">
                  <c:v>51.432304784945501</c:v>
                </c:pt>
                <c:pt idx="38253">
                  <c:v>52.081812097991801</c:v>
                </c:pt>
                <c:pt idx="38254">
                  <c:v>51.304589292752901</c:v>
                </c:pt>
                <c:pt idx="38255">
                  <c:v>52.916645088238702</c:v>
                </c:pt>
                <c:pt idx="38256">
                  <c:v>53.929799303604597</c:v>
                </c:pt>
                <c:pt idx="38257">
                  <c:v>54.9968530475034</c:v>
                </c:pt>
                <c:pt idx="38258">
                  <c:v>51.107641687687298</c:v>
                </c:pt>
                <c:pt idx="38259">
                  <c:v>54.894040559304997</c:v>
                </c:pt>
                <c:pt idx="38260">
                  <c:v>53.1931122853685</c:v>
                </c:pt>
                <c:pt idx="38261">
                  <c:v>51.483916371751903</c:v>
                </c:pt>
                <c:pt idx="38262">
                  <c:v>51.601075188672702</c:v>
                </c:pt>
                <c:pt idx="38263">
                  <c:v>54.312371233709698</c:v>
                </c:pt>
                <c:pt idx="38264">
                  <c:v>51.107166490654002</c:v>
                </c:pt>
                <c:pt idx="38265">
                  <c:v>54.509398569894998</c:v>
                </c:pt>
                <c:pt idx="38266">
                  <c:v>52.494212894044999</c:v>
                </c:pt>
                <c:pt idx="38267">
                  <c:v>53.369513942889</c:v>
                </c:pt>
                <c:pt idx="38268">
                  <c:v>50.328601300205897</c:v>
                </c:pt>
                <c:pt idx="38269">
                  <c:v>52.815506604339099</c:v>
                </c:pt>
                <c:pt idx="38270">
                  <c:v>54.508061089887498</c:v>
                </c:pt>
                <c:pt idx="38271">
                  <c:v>52.153520899939203</c:v>
                </c:pt>
                <c:pt idx="38272">
                  <c:v>55.283349051957899</c:v>
                </c:pt>
                <c:pt idx="38273">
                  <c:v>53.011743055298403</c:v>
                </c:pt>
                <c:pt idx="38274">
                  <c:v>53.427205972338498</c:v>
                </c:pt>
                <c:pt idx="38275">
                  <c:v>50.294163994071297</c:v>
                </c:pt>
                <c:pt idx="38276">
                  <c:v>50.768925264476003</c:v>
                </c:pt>
                <c:pt idx="38277">
                  <c:v>51.505921742256398</c:v>
                </c:pt>
                <c:pt idx="38278">
                  <c:v>50.977363974099397</c:v>
                </c:pt>
                <c:pt idx="38279">
                  <c:v>54.006907517551099</c:v>
                </c:pt>
                <c:pt idx="38280">
                  <c:v>50.695739718754901</c:v>
                </c:pt>
                <c:pt idx="38281">
                  <c:v>53.197798741111697</c:v>
                </c:pt>
                <c:pt idx="38282">
                  <c:v>54.205102903941999</c:v>
                </c:pt>
                <c:pt idx="38283">
                  <c:v>50.233751892375501</c:v>
                </c:pt>
                <c:pt idx="38284">
                  <c:v>53.287868891476698</c:v>
                </c:pt>
                <c:pt idx="38285">
                  <c:v>53.894374487503498</c:v>
                </c:pt>
                <c:pt idx="38286">
                  <c:v>50.205803647575898</c:v>
                </c:pt>
                <c:pt idx="38287">
                  <c:v>50.275811030025999</c:v>
                </c:pt>
                <c:pt idx="38288">
                  <c:v>51.960354720997998</c:v>
                </c:pt>
                <c:pt idx="38289">
                  <c:v>52.489535025986399</c:v>
                </c:pt>
                <c:pt idx="38290">
                  <c:v>55.325023134453701</c:v>
                </c:pt>
                <c:pt idx="38291">
                  <c:v>50.836337227891299</c:v>
                </c:pt>
                <c:pt idx="38292">
                  <c:v>54.0491349053137</c:v>
                </c:pt>
                <c:pt idx="38293">
                  <c:v>52.242613152083301</c:v>
                </c:pt>
                <c:pt idx="38294">
                  <c:v>52.250783309687499</c:v>
                </c:pt>
                <c:pt idx="38295">
                  <c:v>50.796520053872797</c:v>
                </c:pt>
                <c:pt idx="38296">
                  <c:v>53.5445900431247</c:v>
                </c:pt>
                <c:pt idx="38297">
                  <c:v>53.0916335243571</c:v>
                </c:pt>
                <c:pt idx="38298">
                  <c:v>57.483300732609599</c:v>
                </c:pt>
                <c:pt idx="38299">
                  <c:v>51.200323519962403</c:v>
                </c:pt>
                <c:pt idx="38300">
                  <c:v>52.866063385512398</c:v>
                </c:pt>
                <c:pt idx="38301">
                  <c:v>51.2830686545039</c:v>
                </c:pt>
                <c:pt idx="38302">
                  <c:v>52.7975858053561</c:v>
                </c:pt>
                <c:pt idx="38303">
                  <c:v>52.0550171125643</c:v>
                </c:pt>
                <c:pt idx="38304">
                  <c:v>50.703728123046098</c:v>
                </c:pt>
                <c:pt idx="38305">
                  <c:v>53.5669844141364</c:v>
                </c:pt>
                <c:pt idx="38306">
                  <c:v>53.219571855538803</c:v>
                </c:pt>
                <c:pt idx="38307">
                  <c:v>52.567701909811497</c:v>
                </c:pt>
                <c:pt idx="38308">
                  <c:v>54.692035217576603</c:v>
                </c:pt>
                <c:pt idx="38309">
                  <c:v>50.134062858598398</c:v>
                </c:pt>
                <c:pt idx="38310">
                  <c:v>56.049669829822797</c:v>
                </c:pt>
                <c:pt idx="38311">
                  <c:v>50.154137691198997</c:v>
                </c:pt>
                <c:pt idx="38312">
                  <c:v>56.403459600911198</c:v>
                </c:pt>
                <c:pt idx="38313">
                  <c:v>51.732218003634102</c:v>
                </c:pt>
                <c:pt idx="38314">
                  <c:v>55.4137893472992</c:v>
                </c:pt>
                <c:pt idx="38315">
                  <c:v>53.504805464372403</c:v>
                </c:pt>
                <c:pt idx="38316">
                  <c:v>50.719322999212899</c:v>
                </c:pt>
                <c:pt idx="38317">
                  <c:v>52.780271823590802</c:v>
                </c:pt>
                <c:pt idx="38318">
                  <c:v>51.589443187389001</c:v>
                </c:pt>
                <c:pt idx="38319">
                  <c:v>54.731230337479403</c:v>
                </c:pt>
                <c:pt idx="38320">
                  <c:v>54.222095599483303</c:v>
                </c:pt>
                <c:pt idx="38321">
                  <c:v>53.2559354818722</c:v>
                </c:pt>
                <c:pt idx="38322">
                  <c:v>50.922935192322498</c:v>
                </c:pt>
                <c:pt idx="38323">
                  <c:v>53.038901025416401</c:v>
                </c:pt>
                <c:pt idx="38324">
                  <c:v>52.020218683682202</c:v>
                </c:pt>
                <c:pt idx="38325">
                  <c:v>52.262160939543598</c:v>
                </c:pt>
                <c:pt idx="38326">
                  <c:v>51.839451034675399</c:v>
                </c:pt>
                <c:pt idx="38327">
                  <c:v>55.057001184733799</c:v>
                </c:pt>
                <c:pt idx="38328">
                  <c:v>51.688748215022898</c:v>
                </c:pt>
                <c:pt idx="38329">
                  <c:v>54.2344662752988</c:v>
                </c:pt>
                <c:pt idx="38330">
                  <c:v>51.185675974826999</c:v>
                </c:pt>
                <c:pt idx="38331">
                  <c:v>52.772703995967397</c:v>
                </c:pt>
                <c:pt idx="38332">
                  <c:v>51.618695004245403</c:v>
                </c:pt>
                <c:pt idx="38333">
                  <c:v>54.324456039140202</c:v>
                </c:pt>
                <c:pt idx="38334">
                  <c:v>52.599507309124498</c:v>
                </c:pt>
                <c:pt idx="38335">
                  <c:v>53.698103227794199</c:v>
                </c:pt>
                <c:pt idx="38336">
                  <c:v>53.851561483871201</c:v>
                </c:pt>
                <c:pt idx="38337">
                  <c:v>53.024986857108097</c:v>
                </c:pt>
                <c:pt idx="38338">
                  <c:v>54.085903865057098</c:v>
                </c:pt>
                <c:pt idx="38339">
                  <c:v>51.831875739568297</c:v>
                </c:pt>
                <c:pt idx="38340">
                  <c:v>51.805520948321004</c:v>
                </c:pt>
                <c:pt idx="38341">
                  <c:v>54.656900858265097</c:v>
                </c:pt>
                <c:pt idx="38342">
                  <c:v>51.666481059082997</c:v>
                </c:pt>
                <c:pt idx="38343">
                  <c:v>54.491078167979701</c:v>
                </c:pt>
                <c:pt idx="38344">
                  <c:v>51.549212920389699</c:v>
                </c:pt>
                <c:pt idx="38345">
                  <c:v>53.037478546914599</c:v>
                </c:pt>
                <c:pt idx="38346">
                  <c:v>56.437259625401097</c:v>
                </c:pt>
                <c:pt idx="38347">
                  <c:v>52.447395682195101</c:v>
                </c:pt>
                <c:pt idx="38348">
                  <c:v>52.331061079242303</c:v>
                </c:pt>
                <c:pt idx="38349">
                  <c:v>52.669047702810602</c:v>
                </c:pt>
                <c:pt idx="38350">
                  <c:v>52.8596844559057</c:v>
                </c:pt>
                <c:pt idx="38351">
                  <c:v>54.106655707072498</c:v>
                </c:pt>
                <c:pt idx="38352">
                  <c:v>52.599872854055597</c:v>
                </c:pt>
                <c:pt idx="38353">
                  <c:v>51.430145685842497</c:v>
                </c:pt>
                <c:pt idx="38354">
                  <c:v>55.593150707605901</c:v>
                </c:pt>
                <c:pt idx="38355">
                  <c:v>52.868450284076999</c:v>
                </c:pt>
                <c:pt idx="38356">
                  <c:v>54.2073219054191</c:v>
                </c:pt>
                <c:pt idx="38357">
                  <c:v>53.609568367938998</c:v>
                </c:pt>
                <c:pt idx="38358">
                  <c:v>50.757816433541201</c:v>
                </c:pt>
                <c:pt idx="38359">
                  <c:v>52.839134829178803</c:v>
                </c:pt>
                <c:pt idx="38360">
                  <c:v>53.254731653219501</c:v>
                </c:pt>
                <c:pt idx="38361">
                  <c:v>57.592795271017302</c:v>
                </c:pt>
                <c:pt idx="38362">
                  <c:v>53.301114445874099</c:v>
                </c:pt>
                <c:pt idx="38363">
                  <c:v>51.691568305442203</c:v>
                </c:pt>
                <c:pt idx="38364">
                  <c:v>52.509987549134998</c:v>
                </c:pt>
                <c:pt idx="38365">
                  <c:v>50.9094798579223</c:v>
                </c:pt>
                <c:pt idx="38366">
                  <c:v>51.919335005756501</c:v>
                </c:pt>
                <c:pt idx="38367">
                  <c:v>53.807965585459698</c:v>
                </c:pt>
                <c:pt idx="38368">
                  <c:v>52.018099619166897</c:v>
                </c:pt>
                <c:pt idx="38369">
                  <c:v>54.009623505304802</c:v>
                </c:pt>
                <c:pt idx="38370">
                  <c:v>54.594574959216303</c:v>
                </c:pt>
                <c:pt idx="38371">
                  <c:v>51.637486997252203</c:v>
                </c:pt>
                <c:pt idx="38372">
                  <c:v>51.319782590951696</c:v>
                </c:pt>
                <c:pt idx="38373">
                  <c:v>52.0517201671233</c:v>
                </c:pt>
                <c:pt idx="38374">
                  <c:v>54.1922057969254</c:v>
                </c:pt>
                <c:pt idx="38375">
                  <c:v>53.282453445200801</c:v>
                </c:pt>
                <c:pt idx="38376">
                  <c:v>51.656886584847697</c:v>
                </c:pt>
                <c:pt idx="38377">
                  <c:v>52.582075987766999</c:v>
                </c:pt>
                <c:pt idx="38378">
                  <c:v>53.774375049101998</c:v>
                </c:pt>
                <c:pt idx="38379">
                  <c:v>54.058944052449</c:v>
                </c:pt>
                <c:pt idx="38380">
                  <c:v>51.1801912121173</c:v>
                </c:pt>
                <c:pt idx="38381">
                  <c:v>57.372608396298801</c:v>
                </c:pt>
                <c:pt idx="38382">
                  <c:v>51.789537060918001</c:v>
                </c:pt>
                <c:pt idx="38383">
                  <c:v>54.712718104591197</c:v>
                </c:pt>
                <c:pt idx="38384">
                  <c:v>52.375416931037002</c:v>
                </c:pt>
                <c:pt idx="38385">
                  <c:v>51.5626503404198</c:v>
                </c:pt>
                <c:pt idx="38386">
                  <c:v>54.272671938846599</c:v>
                </c:pt>
                <c:pt idx="38387">
                  <c:v>53.028458069711</c:v>
                </c:pt>
                <c:pt idx="38388">
                  <c:v>54.286074289582899</c:v>
                </c:pt>
                <c:pt idx="38389">
                  <c:v>50.636560608925897</c:v>
                </c:pt>
                <c:pt idx="38390">
                  <c:v>52.007718105250603</c:v>
                </c:pt>
                <c:pt idx="38391">
                  <c:v>54.260495361316401</c:v>
                </c:pt>
                <c:pt idx="38392">
                  <c:v>51.037092681802299</c:v>
                </c:pt>
                <c:pt idx="38393">
                  <c:v>55.035159918119597</c:v>
                </c:pt>
                <c:pt idx="38394">
                  <c:v>53.646869319805703</c:v>
                </c:pt>
                <c:pt idx="38395">
                  <c:v>53.765240356124302</c:v>
                </c:pt>
                <c:pt idx="38396">
                  <c:v>53.096890271253102</c:v>
                </c:pt>
                <c:pt idx="38397">
                  <c:v>50.723335326334301</c:v>
                </c:pt>
                <c:pt idx="38398">
                  <c:v>52.435463027055199</c:v>
                </c:pt>
                <c:pt idx="38399">
                  <c:v>52.009581350715301</c:v>
                </c:pt>
                <c:pt idx="38400">
                  <c:v>53.5834599544621</c:v>
                </c:pt>
                <c:pt idx="38401">
                  <c:v>52.123101575861199</c:v>
                </c:pt>
                <c:pt idx="38402">
                  <c:v>52.797006690427203</c:v>
                </c:pt>
                <c:pt idx="38403">
                  <c:v>55.842155446467899</c:v>
                </c:pt>
                <c:pt idx="38404">
                  <c:v>52.4146629388961</c:v>
                </c:pt>
                <c:pt idx="38405">
                  <c:v>52.001518893461203</c:v>
                </c:pt>
                <c:pt idx="38406">
                  <c:v>52.150058412594099</c:v>
                </c:pt>
                <c:pt idx="38407">
                  <c:v>52.092400950800403</c:v>
                </c:pt>
                <c:pt idx="38408">
                  <c:v>51.260736146094203</c:v>
                </c:pt>
                <c:pt idx="38409">
                  <c:v>50.852343055019801</c:v>
                </c:pt>
                <c:pt idx="38410">
                  <c:v>52.546288590143398</c:v>
                </c:pt>
                <c:pt idx="38411">
                  <c:v>53.607493369050601</c:v>
                </c:pt>
                <c:pt idx="38412">
                  <c:v>52.1583680348268</c:v>
                </c:pt>
                <c:pt idx="38413">
                  <c:v>49.861556091699498</c:v>
                </c:pt>
                <c:pt idx="38414">
                  <c:v>53.495112925097999</c:v>
                </c:pt>
                <c:pt idx="38415">
                  <c:v>53.501211507893501</c:v>
                </c:pt>
                <c:pt idx="38416">
                  <c:v>52.962309680950099</c:v>
                </c:pt>
                <c:pt idx="38417">
                  <c:v>51.0607324536834</c:v>
                </c:pt>
                <c:pt idx="38418">
                  <c:v>55.020660571138897</c:v>
                </c:pt>
                <c:pt idx="38419">
                  <c:v>50.468284303482903</c:v>
                </c:pt>
                <c:pt idx="38420">
                  <c:v>52.928533041349702</c:v>
                </c:pt>
                <c:pt idx="38421">
                  <c:v>51.271247364879599</c:v>
                </c:pt>
                <c:pt idx="38422">
                  <c:v>48.888165892696499</c:v>
                </c:pt>
                <c:pt idx="38423">
                  <c:v>51.598016099071003</c:v>
                </c:pt>
                <c:pt idx="38424">
                  <c:v>50.995375780044299</c:v>
                </c:pt>
                <c:pt idx="38425">
                  <c:v>54.2960511597379</c:v>
                </c:pt>
                <c:pt idx="38426">
                  <c:v>51.8606602775927</c:v>
                </c:pt>
                <c:pt idx="38427">
                  <c:v>52.357586034029701</c:v>
                </c:pt>
                <c:pt idx="38428">
                  <c:v>54.467669793784701</c:v>
                </c:pt>
                <c:pt idx="38429">
                  <c:v>53.098212311409398</c:v>
                </c:pt>
                <c:pt idx="38430">
                  <c:v>51.962773351918301</c:v>
                </c:pt>
                <c:pt idx="38431">
                  <c:v>53.387422329288803</c:v>
                </c:pt>
                <c:pt idx="38432">
                  <c:v>56.509292167725299</c:v>
                </c:pt>
                <c:pt idx="38433">
                  <c:v>49.425446756245996</c:v>
                </c:pt>
                <c:pt idx="38434">
                  <c:v>50.9814855484492</c:v>
                </c:pt>
                <c:pt idx="38435">
                  <c:v>54.626089786847501</c:v>
                </c:pt>
                <c:pt idx="38436">
                  <c:v>52.145284444731203</c:v>
                </c:pt>
                <c:pt idx="38437">
                  <c:v>53.931194528086202</c:v>
                </c:pt>
                <c:pt idx="38438">
                  <c:v>55.461108458612401</c:v>
                </c:pt>
                <c:pt idx="38439">
                  <c:v>53.621345419360303</c:v>
                </c:pt>
                <c:pt idx="38440">
                  <c:v>58.538610430642201</c:v>
                </c:pt>
                <c:pt idx="38441">
                  <c:v>55.736469549804298</c:v>
                </c:pt>
                <c:pt idx="38442">
                  <c:v>55.999712758018198</c:v>
                </c:pt>
                <c:pt idx="38443">
                  <c:v>50.061660286706903</c:v>
                </c:pt>
                <c:pt idx="38444">
                  <c:v>50.938171969206898</c:v>
                </c:pt>
                <c:pt idx="38445">
                  <c:v>50.621086972020997</c:v>
                </c:pt>
                <c:pt idx="38446">
                  <c:v>52.1967242465998</c:v>
                </c:pt>
                <c:pt idx="38447">
                  <c:v>57.5444977915948</c:v>
                </c:pt>
                <c:pt idx="38448">
                  <c:v>54.0796341348466</c:v>
                </c:pt>
                <c:pt idx="38449">
                  <c:v>52.877207442736903</c:v>
                </c:pt>
                <c:pt idx="38450">
                  <c:v>51.020593566035998</c:v>
                </c:pt>
                <c:pt idx="38451">
                  <c:v>53.113599017609303</c:v>
                </c:pt>
                <c:pt idx="38452">
                  <c:v>53.543008109491701</c:v>
                </c:pt>
                <c:pt idx="38453">
                  <c:v>50.666307853529297</c:v>
                </c:pt>
                <c:pt idx="38454">
                  <c:v>51.858512341017203</c:v>
                </c:pt>
                <c:pt idx="38455">
                  <c:v>52.067080714842803</c:v>
                </c:pt>
                <c:pt idx="38456">
                  <c:v>53.159732759280601</c:v>
                </c:pt>
                <c:pt idx="38457">
                  <c:v>52.9873155532621</c:v>
                </c:pt>
                <c:pt idx="38458">
                  <c:v>50.037281355854603</c:v>
                </c:pt>
                <c:pt idx="38459">
                  <c:v>48.709227501273901</c:v>
                </c:pt>
                <c:pt idx="38460">
                  <c:v>52.344095644776402</c:v>
                </c:pt>
                <c:pt idx="38461">
                  <c:v>55.876643711570097</c:v>
                </c:pt>
                <c:pt idx="38462">
                  <c:v>57.380321095995299</c:v>
                </c:pt>
                <c:pt idx="38463">
                  <c:v>52.311785623219698</c:v>
                </c:pt>
                <c:pt idx="38464">
                  <c:v>50.218847580987401</c:v>
                </c:pt>
                <c:pt idx="38465">
                  <c:v>51.046569787666002</c:v>
                </c:pt>
                <c:pt idx="38466">
                  <c:v>51.398964693981803</c:v>
                </c:pt>
                <c:pt idx="38467">
                  <c:v>52.691404908807101</c:v>
                </c:pt>
                <c:pt idx="38468">
                  <c:v>50.019707015524702</c:v>
                </c:pt>
                <c:pt idx="38469">
                  <c:v>53.199530394826901</c:v>
                </c:pt>
                <c:pt idx="38470">
                  <c:v>50.9815896894725</c:v>
                </c:pt>
                <c:pt idx="38471">
                  <c:v>55.316094530012201</c:v>
                </c:pt>
                <c:pt idx="38472">
                  <c:v>49.5152285167554</c:v>
                </c:pt>
                <c:pt idx="38473">
                  <c:v>50.538476214964298</c:v>
                </c:pt>
                <c:pt idx="38474">
                  <c:v>52.044194827019503</c:v>
                </c:pt>
                <c:pt idx="38475">
                  <c:v>50.361070984973402</c:v>
                </c:pt>
                <c:pt idx="38476">
                  <c:v>51.715365146799797</c:v>
                </c:pt>
                <c:pt idx="38477">
                  <c:v>51.622393164996801</c:v>
                </c:pt>
                <c:pt idx="38478">
                  <c:v>52.789927001892401</c:v>
                </c:pt>
                <c:pt idx="38479">
                  <c:v>50.772471078762699</c:v>
                </c:pt>
                <c:pt idx="38480">
                  <c:v>52.142057869869397</c:v>
                </c:pt>
                <c:pt idx="38481">
                  <c:v>51.212807206355897</c:v>
                </c:pt>
                <c:pt idx="38482">
                  <c:v>53.067216586415697</c:v>
                </c:pt>
                <c:pt idx="38483">
                  <c:v>55.615484647657503</c:v>
                </c:pt>
                <c:pt idx="38484">
                  <c:v>51.297698506441101</c:v>
                </c:pt>
                <c:pt idx="38485">
                  <c:v>52.9191954515099</c:v>
                </c:pt>
                <c:pt idx="38486">
                  <c:v>56.353640741961499</c:v>
                </c:pt>
                <c:pt idx="38487">
                  <c:v>51.007576434369497</c:v>
                </c:pt>
                <c:pt idx="38488">
                  <c:v>54.414155429527803</c:v>
                </c:pt>
                <c:pt idx="38489">
                  <c:v>52.618177703813302</c:v>
                </c:pt>
                <c:pt idx="38490">
                  <c:v>53.154463111556097</c:v>
                </c:pt>
                <c:pt idx="38491">
                  <c:v>53.363004976152197</c:v>
                </c:pt>
                <c:pt idx="38492">
                  <c:v>52.863326733825502</c:v>
                </c:pt>
                <c:pt idx="38493">
                  <c:v>52.1907844415909</c:v>
                </c:pt>
                <c:pt idx="38494">
                  <c:v>52.097755080062498</c:v>
                </c:pt>
                <c:pt idx="38495">
                  <c:v>55.766126986548102</c:v>
                </c:pt>
                <c:pt idx="38496">
                  <c:v>53.764633418074503</c:v>
                </c:pt>
                <c:pt idx="38497">
                  <c:v>55.329592527550602</c:v>
                </c:pt>
                <c:pt idx="38498">
                  <c:v>50.035285264423202</c:v>
                </c:pt>
                <c:pt idx="38499">
                  <c:v>54.406507804272998</c:v>
                </c:pt>
                <c:pt idx="38500">
                  <c:v>50.829442063113603</c:v>
                </c:pt>
                <c:pt idx="38501">
                  <c:v>49.905606457534901</c:v>
                </c:pt>
                <c:pt idx="38502">
                  <c:v>54.688652585155197</c:v>
                </c:pt>
                <c:pt idx="38503">
                  <c:v>52.706903423436898</c:v>
                </c:pt>
                <c:pt idx="38504">
                  <c:v>51.226273265024901</c:v>
                </c:pt>
                <c:pt idx="38505">
                  <c:v>50.5563760121888</c:v>
                </c:pt>
                <c:pt idx="38506">
                  <c:v>53.816709618093697</c:v>
                </c:pt>
                <c:pt idx="38507">
                  <c:v>53.152773491184902</c:v>
                </c:pt>
                <c:pt idx="38508">
                  <c:v>53.090038684197999</c:v>
                </c:pt>
                <c:pt idx="38509">
                  <c:v>51.798120553761201</c:v>
                </c:pt>
                <c:pt idx="38510">
                  <c:v>55.5347212721163</c:v>
                </c:pt>
                <c:pt idx="38511">
                  <c:v>51.139080278889097</c:v>
                </c:pt>
                <c:pt idx="38512">
                  <c:v>52.589326787201898</c:v>
                </c:pt>
                <c:pt idx="38513">
                  <c:v>52.846330974216698</c:v>
                </c:pt>
                <c:pt idx="38514">
                  <c:v>53.632519327673002</c:v>
                </c:pt>
                <c:pt idx="38515">
                  <c:v>55.056768877301103</c:v>
                </c:pt>
                <c:pt idx="38516">
                  <c:v>51.275398501834999</c:v>
                </c:pt>
                <c:pt idx="38517">
                  <c:v>51.903879292008298</c:v>
                </c:pt>
                <c:pt idx="38518">
                  <c:v>50.736626558986202</c:v>
                </c:pt>
                <c:pt idx="38519">
                  <c:v>51.271183220184298</c:v>
                </c:pt>
                <c:pt idx="38520">
                  <c:v>55.239456731277997</c:v>
                </c:pt>
                <c:pt idx="38521">
                  <c:v>50.9367690135701</c:v>
                </c:pt>
                <c:pt idx="38522">
                  <c:v>51.909562020798198</c:v>
                </c:pt>
                <c:pt idx="38523">
                  <c:v>49.2188309699307</c:v>
                </c:pt>
                <c:pt idx="38524">
                  <c:v>51.715543845053404</c:v>
                </c:pt>
                <c:pt idx="38525">
                  <c:v>53.878823809741199</c:v>
                </c:pt>
                <c:pt idx="38526">
                  <c:v>52.924188078669999</c:v>
                </c:pt>
                <c:pt idx="38527">
                  <c:v>49.466356421479297</c:v>
                </c:pt>
                <c:pt idx="38528">
                  <c:v>55.583810739906099</c:v>
                </c:pt>
                <c:pt idx="38529">
                  <c:v>53.370309249346498</c:v>
                </c:pt>
                <c:pt idx="38530">
                  <c:v>55.456093725942701</c:v>
                </c:pt>
                <c:pt idx="38531">
                  <c:v>55.0004301419755</c:v>
                </c:pt>
                <c:pt idx="38532">
                  <c:v>51.522698452570303</c:v>
                </c:pt>
                <c:pt idx="38533">
                  <c:v>54.018117877928198</c:v>
                </c:pt>
                <c:pt idx="38534">
                  <c:v>52.737984012225297</c:v>
                </c:pt>
                <c:pt idx="38535">
                  <c:v>51.665837670704697</c:v>
                </c:pt>
                <c:pt idx="38536">
                  <c:v>50.700558828071799</c:v>
                </c:pt>
                <c:pt idx="38537">
                  <c:v>51.569306291678203</c:v>
                </c:pt>
                <c:pt idx="38538">
                  <c:v>51.645223791280202</c:v>
                </c:pt>
                <c:pt idx="38539">
                  <c:v>49.476096750508802</c:v>
                </c:pt>
                <c:pt idx="38540">
                  <c:v>53.825273767503298</c:v>
                </c:pt>
                <c:pt idx="38541">
                  <c:v>53.321000995755099</c:v>
                </c:pt>
                <c:pt idx="38542">
                  <c:v>51.837656013729998</c:v>
                </c:pt>
                <c:pt idx="38543">
                  <c:v>53.221429767654101</c:v>
                </c:pt>
                <c:pt idx="38544">
                  <c:v>52.563513458823898</c:v>
                </c:pt>
                <c:pt idx="38545">
                  <c:v>53.490641482266</c:v>
                </c:pt>
                <c:pt idx="38546">
                  <c:v>53.337631158732897</c:v>
                </c:pt>
                <c:pt idx="38547">
                  <c:v>51.636067776529799</c:v>
                </c:pt>
                <c:pt idx="38548">
                  <c:v>51.1410449057893</c:v>
                </c:pt>
                <c:pt idx="38549">
                  <c:v>55.390695016418803</c:v>
                </c:pt>
                <c:pt idx="38550">
                  <c:v>56.740671663336201</c:v>
                </c:pt>
                <c:pt idx="38551">
                  <c:v>55.877489885739102</c:v>
                </c:pt>
                <c:pt idx="38552">
                  <c:v>51.244304447500198</c:v>
                </c:pt>
                <c:pt idx="38553">
                  <c:v>56.499935779660397</c:v>
                </c:pt>
                <c:pt idx="38554">
                  <c:v>55.624398951737</c:v>
                </c:pt>
                <c:pt idx="38555">
                  <c:v>55.460397137556498</c:v>
                </c:pt>
                <c:pt idx="38556">
                  <c:v>51.332809187947099</c:v>
                </c:pt>
                <c:pt idx="38557">
                  <c:v>52.588652278766098</c:v>
                </c:pt>
                <c:pt idx="38558">
                  <c:v>53.764816281416998</c:v>
                </c:pt>
                <c:pt idx="38559">
                  <c:v>52.1451738023476</c:v>
                </c:pt>
                <c:pt idx="38560">
                  <c:v>51.585453624181497</c:v>
                </c:pt>
                <c:pt idx="38561">
                  <c:v>51.694868191050297</c:v>
                </c:pt>
                <c:pt idx="38562">
                  <c:v>53.886784019788401</c:v>
                </c:pt>
                <c:pt idx="38563">
                  <c:v>54.775277841795202</c:v>
                </c:pt>
                <c:pt idx="38564">
                  <c:v>55.372474397604201</c:v>
                </c:pt>
                <c:pt idx="38565">
                  <c:v>55.860404508677597</c:v>
                </c:pt>
                <c:pt idx="38566">
                  <c:v>50.916613760607497</c:v>
                </c:pt>
                <c:pt idx="38567">
                  <c:v>51.410881255144403</c:v>
                </c:pt>
                <c:pt idx="38568">
                  <c:v>53.104043748896402</c:v>
                </c:pt>
                <c:pt idx="38569">
                  <c:v>52.872391846850803</c:v>
                </c:pt>
                <c:pt idx="38570">
                  <c:v>54.792527935567897</c:v>
                </c:pt>
                <c:pt idx="38571">
                  <c:v>50.181396781778702</c:v>
                </c:pt>
                <c:pt idx="38572">
                  <c:v>55.7656440452458</c:v>
                </c:pt>
                <c:pt idx="38573">
                  <c:v>52.323732943911303</c:v>
                </c:pt>
                <c:pt idx="38574">
                  <c:v>53.824115166072701</c:v>
                </c:pt>
                <c:pt idx="38575">
                  <c:v>52.226394967293302</c:v>
                </c:pt>
                <c:pt idx="38576">
                  <c:v>54.743847473611702</c:v>
                </c:pt>
                <c:pt idx="38577">
                  <c:v>50.511463465647999</c:v>
                </c:pt>
                <c:pt idx="38578">
                  <c:v>49.560463235257302</c:v>
                </c:pt>
                <c:pt idx="38579">
                  <c:v>53.425881293456598</c:v>
                </c:pt>
                <c:pt idx="38580">
                  <c:v>56.357935845111299</c:v>
                </c:pt>
                <c:pt idx="38581">
                  <c:v>52.952000574332303</c:v>
                </c:pt>
                <c:pt idx="38582">
                  <c:v>53.328363978358801</c:v>
                </c:pt>
                <c:pt idx="38583">
                  <c:v>54.256688272927299</c:v>
                </c:pt>
                <c:pt idx="38584">
                  <c:v>54.008345361649603</c:v>
                </c:pt>
                <c:pt idx="38585">
                  <c:v>53.432347895482998</c:v>
                </c:pt>
                <c:pt idx="38586">
                  <c:v>53.374469749948602</c:v>
                </c:pt>
                <c:pt idx="38587">
                  <c:v>50.579561239541903</c:v>
                </c:pt>
                <c:pt idx="38588">
                  <c:v>53.747002267207698</c:v>
                </c:pt>
                <c:pt idx="38589">
                  <c:v>57.901512714021599</c:v>
                </c:pt>
                <c:pt idx="38590">
                  <c:v>53.444787853080697</c:v>
                </c:pt>
                <c:pt idx="38591">
                  <c:v>53.3002549734749</c:v>
                </c:pt>
                <c:pt idx="38592">
                  <c:v>52.912944726668002</c:v>
                </c:pt>
                <c:pt idx="38593">
                  <c:v>60.063502012842299</c:v>
                </c:pt>
                <c:pt idx="38594">
                  <c:v>52.064137599908797</c:v>
                </c:pt>
                <c:pt idx="38595">
                  <c:v>53.796463507535996</c:v>
                </c:pt>
                <c:pt idx="38596">
                  <c:v>55.415678809392702</c:v>
                </c:pt>
                <c:pt idx="38597">
                  <c:v>52.792847466878399</c:v>
                </c:pt>
                <c:pt idx="38598">
                  <c:v>56.3692093239803</c:v>
                </c:pt>
                <c:pt idx="38599">
                  <c:v>53.8153426904572</c:v>
                </c:pt>
                <c:pt idx="38600">
                  <c:v>55.118670978520903</c:v>
                </c:pt>
                <c:pt idx="38601">
                  <c:v>53.214746209836498</c:v>
                </c:pt>
                <c:pt idx="38602">
                  <c:v>60.7707587758009</c:v>
                </c:pt>
                <c:pt idx="38603">
                  <c:v>53.725785539225299</c:v>
                </c:pt>
                <c:pt idx="38604">
                  <c:v>51.643711902777099</c:v>
                </c:pt>
                <c:pt idx="38605">
                  <c:v>57.508914310260401</c:v>
                </c:pt>
                <c:pt idx="38606">
                  <c:v>52.9912266358686</c:v>
                </c:pt>
                <c:pt idx="38607">
                  <c:v>56.031087324384501</c:v>
                </c:pt>
                <c:pt idx="38608">
                  <c:v>53.122209264621297</c:v>
                </c:pt>
                <c:pt idx="38609">
                  <c:v>52.994767891758499</c:v>
                </c:pt>
                <c:pt idx="38610">
                  <c:v>54.1535285929086</c:v>
                </c:pt>
                <c:pt idx="38611">
                  <c:v>51.539713981785702</c:v>
                </c:pt>
                <c:pt idx="38612">
                  <c:v>58.3882861358178</c:v>
                </c:pt>
                <c:pt idx="38613">
                  <c:v>52.597997600672898</c:v>
                </c:pt>
                <c:pt idx="38614">
                  <c:v>53.2042609311654</c:v>
                </c:pt>
                <c:pt idx="38615">
                  <c:v>49.209234845547002</c:v>
                </c:pt>
                <c:pt idx="38616">
                  <c:v>52.141936854510902</c:v>
                </c:pt>
                <c:pt idx="38617">
                  <c:v>52.237866578939702</c:v>
                </c:pt>
                <c:pt idx="38618">
                  <c:v>53.4043202763268</c:v>
                </c:pt>
                <c:pt idx="38619">
                  <c:v>51.650239032082801</c:v>
                </c:pt>
                <c:pt idx="38620">
                  <c:v>52.740157053212698</c:v>
                </c:pt>
                <c:pt idx="38621">
                  <c:v>51.381529903046498</c:v>
                </c:pt>
                <c:pt idx="38622">
                  <c:v>51.8278937879236</c:v>
                </c:pt>
                <c:pt idx="38623">
                  <c:v>53.244065142973099</c:v>
                </c:pt>
                <c:pt idx="38624">
                  <c:v>51.390159856203901</c:v>
                </c:pt>
                <c:pt idx="38625">
                  <c:v>53.998281064669499</c:v>
                </c:pt>
                <c:pt idx="38626">
                  <c:v>55.930173721912396</c:v>
                </c:pt>
                <c:pt idx="38627">
                  <c:v>52.708199171314597</c:v>
                </c:pt>
                <c:pt idx="38628">
                  <c:v>51.971717916401403</c:v>
                </c:pt>
                <c:pt idx="38629">
                  <c:v>51.934934035692002</c:v>
                </c:pt>
                <c:pt idx="38630">
                  <c:v>52.491719386395097</c:v>
                </c:pt>
                <c:pt idx="38631">
                  <c:v>55.949792993251798</c:v>
                </c:pt>
                <c:pt idx="38632">
                  <c:v>53.242335660295197</c:v>
                </c:pt>
                <c:pt idx="38633">
                  <c:v>53.769595055956103</c:v>
                </c:pt>
                <c:pt idx="38634">
                  <c:v>53.024927603121803</c:v>
                </c:pt>
                <c:pt idx="38635">
                  <c:v>52.683155741560697</c:v>
                </c:pt>
                <c:pt idx="38636">
                  <c:v>51.379045475342103</c:v>
                </c:pt>
                <c:pt idx="38637">
                  <c:v>52.791630821480702</c:v>
                </c:pt>
                <c:pt idx="38638">
                  <c:v>53.4243494316149</c:v>
                </c:pt>
                <c:pt idx="38639">
                  <c:v>53.745399944027099</c:v>
                </c:pt>
                <c:pt idx="38640">
                  <c:v>54.471784351483898</c:v>
                </c:pt>
                <c:pt idx="38641">
                  <c:v>56.302472317531503</c:v>
                </c:pt>
                <c:pt idx="38642">
                  <c:v>51.077890732442597</c:v>
                </c:pt>
                <c:pt idx="38643">
                  <c:v>54.859133578744697</c:v>
                </c:pt>
                <c:pt idx="38644">
                  <c:v>56.292404214185296</c:v>
                </c:pt>
                <c:pt idx="38645">
                  <c:v>53.386321194650698</c:v>
                </c:pt>
                <c:pt idx="38646">
                  <c:v>54.023027466286997</c:v>
                </c:pt>
                <c:pt idx="38647">
                  <c:v>51.278432128389397</c:v>
                </c:pt>
                <c:pt idx="38648">
                  <c:v>53.750271119265399</c:v>
                </c:pt>
                <c:pt idx="38649">
                  <c:v>54.071836581523897</c:v>
                </c:pt>
                <c:pt idx="38650">
                  <c:v>55.715112084169697</c:v>
                </c:pt>
                <c:pt idx="38651">
                  <c:v>56.851039725610903</c:v>
                </c:pt>
                <c:pt idx="38652">
                  <c:v>49.8289932186239</c:v>
                </c:pt>
                <c:pt idx="38653">
                  <c:v>56.323005420737502</c:v>
                </c:pt>
                <c:pt idx="38654">
                  <c:v>54.218147968839197</c:v>
                </c:pt>
                <c:pt idx="38655">
                  <c:v>50.778989329582998</c:v>
                </c:pt>
                <c:pt idx="38656">
                  <c:v>51.067371379296397</c:v>
                </c:pt>
                <c:pt idx="38657">
                  <c:v>53.1129934990064</c:v>
                </c:pt>
                <c:pt idx="38658">
                  <c:v>52.240548233481299</c:v>
                </c:pt>
                <c:pt idx="38659">
                  <c:v>55.731070395042202</c:v>
                </c:pt>
                <c:pt idx="38660">
                  <c:v>56.0384876658891</c:v>
                </c:pt>
                <c:pt idx="38661">
                  <c:v>53.101952734851601</c:v>
                </c:pt>
                <c:pt idx="38662">
                  <c:v>52.293247192772903</c:v>
                </c:pt>
                <c:pt idx="38663">
                  <c:v>51.6717546190348</c:v>
                </c:pt>
                <c:pt idx="38664">
                  <c:v>56.294241865015003</c:v>
                </c:pt>
                <c:pt idx="38665">
                  <c:v>52.088828000349402</c:v>
                </c:pt>
                <c:pt idx="38666">
                  <c:v>53.557789234289999</c:v>
                </c:pt>
                <c:pt idx="38667">
                  <c:v>49.5485502417879</c:v>
                </c:pt>
                <c:pt idx="38668">
                  <c:v>52.282263653742802</c:v>
                </c:pt>
                <c:pt idx="38669">
                  <c:v>50.930132386714398</c:v>
                </c:pt>
                <c:pt idx="38670">
                  <c:v>52.812303000726502</c:v>
                </c:pt>
                <c:pt idx="38671">
                  <c:v>51.362136701260397</c:v>
                </c:pt>
                <c:pt idx="38672">
                  <c:v>52.631788837572202</c:v>
                </c:pt>
                <c:pt idx="38673">
                  <c:v>52.572995472849897</c:v>
                </c:pt>
                <c:pt idx="38674">
                  <c:v>53.130102113210597</c:v>
                </c:pt>
                <c:pt idx="38675">
                  <c:v>55.397290088319899</c:v>
                </c:pt>
                <c:pt idx="38676">
                  <c:v>53.6376679650824</c:v>
                </c:pt>
                <c:pt idx="38677">
                  <c:v>53.325521370489497</c:v>
                </c:pt>
                <c:pt idx="38678">
                  <c:v>56.619396263918603</c:v>
                </c:pt>
                <c:pt idx="38679">
                  <c:v>53.753574335391498</c:v>
                </c:pt>
                <c:pt idx="38680">
                  <c:v>57.037484728221401</c:v>
                </c:pt>
                <c:pt idx="38681">
                  <c:v>53.616316230675501</c:v>
                </c:pt>
                <c:pt idx="38682">
                  <c:v>48.100206775788301</c:v>
                </c:pt>
                <c:pt idx="38683">
                  <c:v>50.515985469082302</c:v>
                </c:pt>
                <c:pt idx="38684">
                  <c:v>52.511151492532399</c:v>
                </c:pt>
                <c:pt idx="38685">
                  <c:v>55.587841768584703</c:v>
                </c:pt>
                <c:pt idx="38686">
                  <c:v>50.949837705123997</c:v>
                </c:pt>
                <c:pt idx="38687">
                  <c:v>53.1396562274359</c:v>
                </c:pt>
                <c:pt idx="38688">
                  <c:v>57.366208807911498</c:v>
                </c:pt>
                <c:pt idx="38689">
                  <c:v>54.208527325874499</c:v>
                </c:pt>
                <c:pt idx="38690">
                  <c:v>54.148334433319597</c:v>
                </c:pt>
                <c:pt idx="38691">
                  <c:v>52.155684099555202</c:v>
                </c:pt>
                <c:pt idx="38692">
                  <c:v>53.191575493499599</c:v>
                </c:pt>
                <c:pt idx="38693">
                  <c:v>54.698741782888902</c:v>
                </c:pt>
                <c:pt idx="38694">
                  <c:v>53.586984218664</c:v>
                </c:pt>
                <c:pt idx="38695">
                  <c:v>55.939941831192002</c:v>
                </c:pt>
                <c:pt idx="38696">
                  <c:v>51.487651595462502</c:v>
                </c:pt>
                <c:pt idx="38697">
                  <c:v>56.222789586095203</c:v>
                </c:pt>
                <c:pt idx="38698">
                  <c:v>52.435210582550802</c:v>
                </c:pt>
                <c:pt idx="38699">
                  <c:v>51.464760194860901</c:v>
                </c:pt>
                <c:pt idx="38700">
                  <c:v>55.729955741770198</c:v>
                </c:pt>
                <c:pt idx="38701">
                  <c:v>50.338022252359501</c:v>
                </c:pt>
                <c:pt idx="38702">
                  <c:v>52.432276910619599</c:v>
                </c:pt>
                <c:pt idx="38703">
                  <c:v>53.593649929729999</c:v>
                </c:pt>
                <c:pt idx="38704">
                  <c:v>52.824805378591897</c:v>
                </c:pt>
                <c:pt idx="38705">
                  <c:v>53.445642228222098</c:v>
                </c:pt>
                <c:pt idx="38706">
                  <c:v>54.589317448392201</c:v>
                </c:pt>
                <c:pt idx="38707">
                  <c:v>51.218423285590298</c:v>
                </c:pt>
                <c:pt idx="38708">
                  <c:v>49.983413795790703</c:v>
                </c:pt>
                <c:pt idx="38709">
                  <c:v>52.1072594863357</c:v>
                </c:pt>
                <c:pt idx="38710">
                  <c:v>50.3248440774926</c:v>
                </c:pt>
                <c:pt idx="38711">
                  <c:v>61.629976547038098</c:v>
                </c:pt>
                <c:pt idx="38712">
                  <c:v>51.996024242640502</c:v>
                </c:pt>
                <c:pt idx="38713">
                  <c:v>55.204751742081399</c:v>
                </c:pt>
                <c:pt idx="38714">
                  <c:v>52.547924620811202</c:v>
                </c:pt>
                <c:pt idx="38715">
                  <c:v>52.794998379922099</c:v>
                </c:pt>
                <c:pt idx="38716">
                  <c:v>57.758090965934102</c:v>
                </c:pt>
                <c:pt idx="38717">
                  <c:v>54.046384836089601</c:v>
                </c:pt>
                <c:pt idx="38718">
                  <c:v>52.939998965331498</c:v>
                </c:pt>
                <c:pt idx="38719">
                  <c:v>57.063537860860897</c:v>
                </c:pt>
                <c:pt idx="38720">
                  <c:v>51.967311722073603</c:v>
                </c:pt>
                <c:pt idx="38721">
                  <c:v>53.7495767802898</c:v>
                </c:pt>
                <c:pt idx="38722">
                  <c:v>53.5609439690312</c:v>
                </c:pt>
                <c:pt idx="38723">
                  <c:v>54.566291452814497</c:v>
                </c:pt>
                <c:pt idx="38724">
                  <c:v>52.458394805137701</c:v>
                </c:pt>
                <c:pt idx="38725">
                  <c:v>51.251815435390199</c:v>
                </c:pt>
                <c:pt idx="38726">
                  <c:v>48.233007906658699</c:v>
                </c:pt>
                <c:pt idx="38727">
                  <c:v>53.208793994520299</c:v>
                </c:pt>
                <c:pt idx="38728">
                  <c:v>51.687267599037803</c:v>
                </c:pt>
                <c:pt idx="38729">
                  <c:v>55.0827335527093</c:v>
                </c:pt>
                <c:pt idx="38730">
                  <c:v>56.1735362598072</c:v>
                </c:pt>
                <c:pt idx="38731">
                  <c:v>50.783750896884797</c:v>
                </c:pt>
                <c:pt idx="38732">
                  <c:v>51.883472982993197</c:v>
                </c:pt>
                <c:pt idx="38733">
                  <c:v>52.759930255722502</c:v>
                </c:pt>
                <c:pt idx="38734">
                  <c:v>57.399881037895803</c:v>
                </c:pt>
                <c:pt idx="38735">
                  <c:v>52.608183163534001</c:v>
                </c:pt>
                <c:pt idx="38736">
                  <c:v>51.106191777264897</c:v>
                </c:pt>
                <c:pt idx="38737">
                  <c:v>49.245187293467303</c:v>
                </c:pt>
                <c:pt idx="38738">
                  <c:v>57.076326140422097</c:v>
                </c:pt>
                <c:pt idx="38739">
                  <c:v>50.595783104763697</c:v>
                </c:pt>
                <c:pt idx="38740">
                  <c:v>50.566848713178601</c:v>
                </c:pt>
                <c:pt idx="38741">
                  <c:v>53.149262753647001</c:v>
                </c:pt>
                <c:pt idx="38742">
                  <c:v>55.230138154033803</c:v>
                </c:pt>
                <c:pt idx="38743">
                  <c:v>51.740103402360901</c:v>
                </c:pt>
                <c:pt idx="38744">
                  <c:v>52.576192526926597</c:v>
                </c:pt>
                <c:pt idx="38745">
                  <c:v>54.275124224629202</c:v>
                </c:pt>
                <c:pt idx="38746">
                  <c:v>51.261499085265399</c:v>
                </c:pt>
                <c:pt idx="38747">
                  <c:v>52.639534059023703</c:v>
                </c:pt>
                <c:pt idx="38748">
                  <c:v>51.968909206496299</c:v>
                </c:pt>
                <c:pt idx="38749">
                  <c:v>52.195720968169198</c:v>
                </c:pt>
                <c:pt idx="38750">
                  <c:v>51.322923072619602</c:v>
                </c:pt>
                <c:pt idx="38751">
                  <c:v>52.5158725408482</c:v>
                </c:pt>
                <c:pt idx="38752">
                  <c:v>49.152638448610602</c:v>
                </c:pt>
                <c:pt idx="38753">
                  <c:v>53.121802426404599</c:v>
                </c:pt>
                <c:pt idx="38754">
                  <c:v>54.461270461746501</c:v>
                </c:pt>
                <c:pt idx="38755">
                  <c:v>54.549092804435602</c:v>
                </c:pt>
                <c:pt idx="38756">
                  <c:v>55.8228991377309</c:v>
                </c:pt>
                <c:pt idx="38757">
                  <c:v>53.723747085043399</c:v>
                </c:pt>
                <c:pt idx="38758">
                  <c:v>53.585548755234697</c:v>
                </c:pt>
                <c:pt idx="38759">
                  <c:v>52.993799325328197</c:v>
                </c:pt>
                <c:pt idx="38760">
                  <c:v>55.666110549253702</c:v>
                </c:pt>
                <c:pt idx="38761">
                  <c:v>52.9770507945913</c:v>
                </c:pt>
                <c:pt idx="38762">
                  <c:v>56.151086882557202</c:v>
                </c:pt>
                <c:pt idx="38763">
                  <c:v>54.321174887733697</c:v>
                </c:pt>
                <c:pt idx="38764">
                  <c:v>53.283823633247998</c:v>
                </c:pt>
                <c:pt idx="38765">
                  <c:v>53.545710184519798</c:v>
                </c:pt>
                <c:pt idx="38766">
                  <c:v>53.166637962342598</c:v>
                </c:pt>
                <c:pt idx="38767">
                  <c:v>53.3969180999431</c:v>
                </c:pt>
                <c:pt idx="38768">
                  <c:v>52.444014881647803</c:v>
                </c:pt>
                <c:pt idx="38769">
                  <c:v>53.355529576377499</c:v>
                </c:pt>
                <c:pt idx="38770">
                  <c:v>55.083526524643098</c:v>
                </c:pt>
                <c:pt idx="38771">
                  <c:v>57.394427631433302</c:v>
                </c:pt>
                <c:pt idx="38772">
                  <c:v>54.1844102395223</c:v>
                </c:pt>
                <c:pt idx="38773">
                  <c:v>50.548203440340302</c:v>
                </c:pt>
                <c:pt idx="38774">
                  <c:v>53.9220641075214</c:v>
                </c:pt>
                <c:pt idx="38775">
                  <c:v>54.483845453095398</c:v>
                </c:pt>
                <c:pt idx="38776">
                  <c:v>51.973033443114304</c:v>
                </c:pt>
                <c:pt idx="38777">
                  <c:v>55.644565044835197</c:v>
                </c:pt>
                <c:pt idx="38778">
                  <c:v>53.152456472896297</c:v>
                </c:pt>
                <c:pt idx="38779">
                  <c:v>56.118106980162899</c:v>
                </c:pt>
                <c:pt idx="38780">
                  <c:v>54.436152572173299</c:v>
                </c:pt>
                <c:pt idx="38781">
                  <c:v>56.065084763980401</c:v>
                </c:pt>
                <c:pt idx="38782">
                  <c:v>51.372939347744698</c:v>
                </c:pt>
                <c:pt idx="38783">
                  <c:v>54.963105496068998</c:v>
                </c:pt>
                <c:pt idx="38784">
                  <c:v>51.9328796871431</c:v>
                </c:pt>
                <c:pt idx="38785">
                  <c:v>57.017898629462799</c:v>
                </c:pt>
                <c:pt idx="38786">
                  <c:v>53.384503467005104</c:v>
                </c:pt>
                <c:pt idx="38787">
                  <c:v>54.792891572895499</c:v>
                </c:pt>
                <c:pt idx="38788">
                  <c:v>55.150542225826698</c:v>
                </c:pt>
                <c:pt idx="38789">
                  <c:v>52.998141698360499</c:v>
                </c:pt>
                <c:pt idx="38790">
                  <c:v>55.115896754079998</c:v>
                </c:pt>
                <c:pt idx="38791">
                  <c:v>55.044774394354803</c:v>
                </c:pt>
                <c:pt idx="38792">
                  <c:v>53.349801566766502</c:v>
                </c:pt>
                <c:pt idx="38793">
                  <c:v>50.773499718483102</c:v>
                </c:pt>
                <c:pt idx="38794">
                  <c:v>52.751835152422998</c:v>
                </c:pt>
                <c:pt idx="38795">
                  <c:v>52.4734710332378</c:v>
                </c:pt>
                <c:pt idx="38796">
                  <c:v>55.214679367311199</c:v>
                </c:pt>
                <c:pt idx="38797">
                  <c:v>51.8616593343408</c:v>
                </c:pt>
                <c:pt idx="38798">
                  <c:v>49.647192699943901</c:v>
                </c:pt>
                <c:pt idx="38799">
                  <c:v>56.4277409120794</c:v>
                </c:pt>
                <c:pt idx="38800">
                  <c:v>49.063465604975903</c:v>
                </c:pt>
                <c:pt idx="38801">
                  <c:v>59.026596230367502</c:v>
                </c:pt>
                <c:pt idx="38802">
                  <c:v>53.595725877360302</c:v>
                </c:pt>
                <c:pt idx="38803">
                  <c:v>54.168058034465403</c:v>
                </c:pt>
                <c:pt idx="38804">
                  <c:v>49.636879597884104</c:v>
                </c:pt>
                <c:pt idx="38805">
                  <c:v>55.853916165805899</c:v>
                </c:pt>
                <c:pt idx="38806">
                  <c:v>51.499385009685199</c:v>
                </c:pt>
                <c:pt idx="38807">
                  <c:v>53.689309855774901</c:v>
                </c:pt>
                <c:pt idx="38808">
                  <c:v>51.936200034195402</c:v>
                </c:pt>
                <c:pt idx="38809">
                  <c:v>51.9574745985839</c:v>
                </c:pt>
                <c:pt idx="38810">
                  <c:v>53.711811600673201</c:v>
                </c:pt>
                <c:pt idx="38811">
                  <c:v>52.129575167398301</c:v>
                </c:pt>
                <c:pt idx="38812">
                  <c:v>55.760561104260397</c:v>
                </c:pt>
                <c:pt idx="38813">
                  <c:v>57.670609736320799</c:v>
                </c:pt>
                <c:pt idx="38814">
                  <c:v>52.612905738086198</c:v>
                </c:pt>
                <c:pt idx="38815">
                  <c:v>51.750724423271599</c:v>
                </c:pt>
                <c:pt idx="38816">
                  <c:v>53.1964546134245</c:v>
                </c:pt>
                <c:pt idx="38817">
                  <c:v>52.231017615679797</c:v>
                </c:pt>
                <c:pt idx="38818">
                  <c:v>56.262032888924402</c:v>
                </c:pt>
                <c:pt idx="38819">
                  <c:v>53.9862170390534</c:v>
                </c:pt>
                <c:pt idx="38820">
                  <c:v>50.750984114435802</c:v>
                </c:pt>
                <c:pt idx="38821">
                  <c:v>50.704304661977197</c:v>
                </c:pt>
                <c:pt idx="38822">
                  <c:v>50.881523758886502</c:v>
                </c:pt>
                <c:pt idx="38823">
                  <c:v>54.238852960115103</c:v>
                </c:pt>
                <c:pt idx="38824">
                  <c:v>55.153106850284999</c:v>
                </c:pt>
                <c:pt idx="38825">
                  <c:v>50.937958556900703</c:v>
                </c:pt>
                <c:pt idx="38826">
                  <c:v>51.456538860188097</c:v>
                </c:pt>
                <c:pt idx="38827">
                  <c:v>49.836949563555798</c:v>
                </c:pt>
                <c:pt idx="38828">
                  <c:v>51.653882173129801</c:v>
                </c:pt>
                <c:pt idx="38829">
                  <c:v>51.671362805462003</c:v>
                </c:pt>
                <c:pt idx="38830">
                  <c:v>53.691930538624902</c:v>
                </c:pt>
                <c:pt idx="38831">
                  <c:v>50.380871515377898</c:v>
                </c:pt>
                <c:pt idx="38832">
                  <c:v>52.590093340841001</c:v>
                </c:pt>
                <c:pt idx="38833">
                  <c:v>53.501644140143</c:v>
                </c:pt>
                <c:pt idx="38834">
                  <c:v>51.029400072360701</c:v>
                </c:pt>
                <c:pt idx="38835">
                  <c:v>54.615314145861703</c:v>
                </c:pt>
                <c:pt idx="38836">
                  <c:v>51.923827176184403</c:v>
                </c:pt>
                <c:pt idx="38837">
                  <c:v>53.955681481368799</c:v>
                </c:pt>
                <c:pt idx="38838">
                  <c:v>51.7284580770528</c:v>
                </c:pt>
                <c:pt idx="38839">
                  <c:v>51.275719445335397</c:v>
                </c:pt>
                <c:pt idx="38840">
                  <c:v>54.992411994719497</c:v>
                </c:pt>
                <c:pt idx="38841">
                  <c:v>51.051671265196497</c:v>
                </c:pt>
                <c:pt idx="38842">
                  <c:v>58.961626408685198</c:v>
                </c:pt>
                <c:pt idx="38843">
                  <c:v>51.192316518490998</c:v>
                </c:pt>
                <c:pt idx="38844">
                  <c:v>51.453927779619001</c:v>
                </c:pt>
                <c:pt idx="38845">
                  <c:v>53.433227675041998</c:v>
                </c:pt>
                <c:pt idx="38846">
                  <c:v>51.663479606084501</c:v>
                </c:pt>
                <c:pt idx="38847">
                  <c:v>51.4828157833715</c:v>
                </c:pt>
                <c:pt idx="38848">
                  <c:v>49.597174983484699</c:v>
                </c:pt>
                <c:pt idx="38849">
                  <c:v>53.401955403291502</c:v>
                </c:pt>
                <c:pt idx="38850">
                  <c:v>53.700340956589201</c:v>
                </c:pt>
                <c:pt idx="38851">
                  <c:v>51.1672027353708</c:v>
                </c:pt>
                <c:pt idx="38852">
                  <c:v>56.779660607110202</c:v>
                </c:pt>
                <c:pt idx="38853">
                  <c:v>53.880954499012702</c:v>
                </c:pt>
                <c:pt idx="38854">
                  <c:v>53.468225099332798</c:v>
                </c:pt>
                <c:pt idx="38855">
                  <c:v>51.9095690826096</c:v>
                </c:pt>
                <c:pt idx="38856">
                  <c:v>55.604282237843897</c:v>
                </c:pt>
                <c:pt idx="38857">
                  <c:v>54.815416065980799</c:v>
                </c:pt>
                <c:pt idx="38858">
                  <c:v>53.025378401827098</c:v>
                </c:pt>
                <c:pt idx="38859">
                  <c:v>52.877365842559797</c:v>
                </c:pt>
                <c:pt idx="38860">
                  <c:v>53.857583094647197</c:v>
                </c:pt>
                <c:pt idx="38861">
                  <c:v>52.0205873013238</c:v>
                </c:pt>
                <c:pt idx="38862">
                  <c:v>52.408414831566503</c:v>
                </c:pt>
                <c:pt idx="38863">
                  <c:v>56.336003197665697</c:v>
                </c:pt>
                <c:pt idx="38864">
                  <c:v>53.1231825476004</c:v>
                </c:pt>
                <c:pt idx="38865">
                  <c:v>52.673762224918804</c:v>
                </c:pt>
                <c:pt idx="38866">
                  <c:v>54.378619867050098</c:v>
                </c:pt>
                <c:pt idx="38867">
                  <c:v>51.6205371880759</c:v>
                </c:pt>
                <c:pt idx="38868">
                  <c:v>51.6801864728548</c:v>
                </c:pt>
                <c:pt idx="38869">
                  <c:v>54.934312771155099</c:v>
                </c:pt>
                <c:pt idx="38870">
                  <c:v>60.484676309352999</c:v>
                </c:pt>
                <c:pt idx="38871">
                  <c:v>54.436994126852603</c:v>
                </c:pt>
                <c:pt idx="38872">
                  <c:v>49.982461291185501</c:v>
                </c:pt>
                <c:pt idx="38873">
                  <c:v>56.6227495480776</c:v>
                </c:pt>
                <c:pt idx="38874">
                  <c:v>52.838850080512401</c:v>
                </c:pt>
                <c:pt idx="38875">
                  <c:v>52.629862449525199</c:v>
                </c:pt>
                <c:pt idx="38876">
                  <c:v>49.365671808381997</c:v>
                </c:pt>
                <c:pt idx="38877">
                  <c:v>56.927274918937798</c:v>
                </c:pt>
                <c:pt idx="38878">
                  <c:v>53.584070521596502</c:v>
                </c:pt>
                <c:pt idx="38879">
                  <c:v>52.611099619084698</c:v>
                </c:pt>
                <c:pt idx="38880">
                  <c:v>54.959114991116103</c:v>
                </c:pt>
                <c:pt idx="38881">
                  <c:v>53.068740530084803</c:v>
                </c:pt>
                <c:pt idx="38882">
                  <c:v>49.838692255758602</c:v>
                </c:pt>
                <c:pt idx="38883">
                  <c:v>54.870655901888</c:v>
                </c:pt>
                <c:pt idx="38884">
                  <c:v>54.838508292390799</c:v>
                </c:pt>
                <c:pt idx="38885">
                  <c:v>52.880224294283003</c:v>
                </c:pt>
                <c:pt idx="38886">
                  <c:v>52.788273806271697</c:v>
                </c:pt>
                <c:pt idx="38887">
                  <c:v>51.818855840694297</c:v>
                </c:pt>
                <c:pt idx="38888">
                  <c:v>59.135524329752997</c:v>
                </c:pt>
                <c:pt idx="38889">
                  <c:v>52.480017498495798</c:v>
                </c:pt>
                <c:pt idx="38890">
                  <c:v>51.652227795244798</c:v>
                </c:pt>
                <c:pt idx="38891">
                  <c:v>57.094120970806898</c:v>
                </c:pt>
                <c:pt idx="38892">
                  <c:v>55.038887812191298</c:v>
                </c:pt>
                <c:pt idx="38893">
                  <c:v>51.181110322357803</c:v>
                </c:pt>
                <c:pt idx="38894">
                  <c:v>54.1493098828686</c:v>
                </c:pt>
                <c:pt idx="38895">
                  <c:v>54.620201800803798</c:v>
                </c:pt>
                <c:pt idx="38896">
                  <c:v>53.517263824040498</c:v>
                </c:pt>
                <c:pt idx="38897">
                  <c:v>49.779802722129801</c:v>
                </c:pt>
                <c:pt idx="38898">
                  <c:v>52.941713579100998</c:v>
                </c:pt>
                <c:pt idx="38899">
                  <c:v>56.337772110991899</c:v>
                </c:pt>
                <c:pt idx="38900">
                  <c:v>53.565613940182601</c:v>
                </c:pt>
                <c:pt idx="38901">
                  <c:v>54.846075604864097</c:v>
                </c:pt>
                <c:pt idx="38902">
                  <c:v>52.845790891203698</c:v>
                </c:pt>
                <c:pt idx="38903">
                  <c:v>53.283414642393197</c:v>
                </c:pt>
                <c:pt idx="38904">
                  <c:v>50.957925294432002</c:v>
                </c:pt>
                <c:pt idx="38905">
                  <c:v>53.7171214909377</c:v>
                </c:pt>
                <c:pt idx="38906">
                  <c:v>52.737109518145999</c:v>
                </c:pt>
                <c:pt idx="38907">
                  <c:v>54.117875602908597</c:v>
                </c:pt>
                <c:pt idx="38908">
                  <c:v>54.6726728012652</c:v>
                </c:pt>
                <c:pt idx="38909">
                  <c:v>52.149595287309403</c:v>
                </c:pt>
                <c:pt idx="38910">
                  <c:v>48.706413660414</c:v>
                </c:pt>
                <c:pt idx="38911">
                  <c:v>53.430670115515099</c:v>
                </c:pt>
                <c:pt idx="38912">
                  <c:v>54.106500379557801</c:v>
                </c:pt>
                <c:pt idx="38913">
                  <c:v>52.027093809962302</c:v>
                </c:pt>
                <c:pt idx="38914">
                  <c:v>53.780544620524701</c:v>
                </c:pt>
                <c:pt idx="38915">
                  <c:v>52.823986113212698</c:v>
                </c:pt>
                <c:pt idx="38916">
                  <c:v>51.792236114776998</c:v>
                </c:pt>
                <c:pt idx="38917">
                  <c:v>53.158816506147097</c:v>
                </c:pt>
                <c:pt idx="38918">
                  <c:v>49.7467351428242</c:v>
                </c:pt>
                <c:pt idx="38919">
                  <c:v>52.309923244809902</c:v>
                </c:pt>
                <c:pt idx="38920">
                  <c:v>50.920226315300297</c:v>
                </c:pt>
                <c:pt idx="38921">
                  <c:v>52.516747589704302</c:v>
                </c:pt>
                <c:pt idx="38922">
                  <c:v>51.879373527029699</c:v>
                </c:pt>
                <c:pt idx="38923">
                  <c:v>52.785759917283798</c:v>
                </c:pt>
                <c:pt idx="38924">
                  <c:v>55.396497802698001</c:v>
                </c:pt>
                <c:pt idx="38925">
                  <c:v>51.553014478855097</c:v>
                </c:pt>
                <c:pt idx="38926">
                  <c:v>54.480131016071702</c:v>
                </c:pt>
                <c:pt idx="38927">
                  <c:v>51.870375744858599</c:v>
                </c:pt>
                <c:pt idx="38928">
                  <c:v>52.933912177355602</c:v>
                </c:pt>
                <c:pt idx="38929">
                  <c:v>51.886617917042699</c:v>
                </c:pt>
                <c:pt idx="38930">
                  <c:v>54.4224282853055</c:v>
                </c:pt>
                <c:pt idx="38931">
                  <c:v>52.710334653127099</c:v>
                </c:pt>
                <c:pt idx="38932">
                  <c:v>52.209168000030999</c:v>
                </c:pt>
                <c:pt idx="38933">
                  <c:v>51.221807812649502</c:v>
                </c:pt>
                <c:pt idx="38934">
                  <c:v>52.960104303864803</c:v>
                </c:pt>
                <c:pt idx="38935">
                  <c:v>52.220417256720701</c:v>
                </c:pt>
                <c:pt idx="38936">
                  <c:v>52.6212649007172</c:v>
                </c:pt>
                <c:pt idx="38937">
                  <c:v>53.870014009613101</c:v>
                </c:pt>
                <c:pt idx="38938">
                  <c:v>55.976164918516297</c:v>
                </c:pt>
                <c:pt idx="38939">
                  <c:v>51.324578854968003</c:v>
                </c:pt>
                <c:pt idx="38940">
                  <c:v>52.663192380983503</c:v>
                </c:pt>
                <c:pt idx="38941">
                  <c:v>56.186444843367497</c:v>
                </c:pt>
                <c:pt idx="38942">
                  <c:v>53.187419787197797</c:v>
                </c:pt>
                <c:pt idx="38943">
                  <c:v>53.730186983855099</c:v>
                </c:pt>
                <c:pt idx="38944">
                  <c:v>54.651835922206601</c:v>
                </c:pt>
                <c:pt idx="38945">
                  <c:v>52.414321263509102</c:v>
                </c:pt>
                <c:pt idx="38946">
                  <c:v>51.7772963535622</c:v>
                </c:pt>
                <c:pt idx="38947">
                  <c:v>49.934809134393497</c:v>
                </c:pt>
                <c:pt idx="38948">
                  <c:v>51.958288689885997</c:v>
                </c:pt>
                <c:pt idx="38949">
                  <c:v>50.887079745342596</c:v>
                </c:pt>
                <c:pt idx="38950">
                  <c:v>52.808292524701002</c:v>
                </c:pt>
                <c:pt idx="38951">
                  <c:v>54.656081468375099</c:v>
                </c:pt>
                <c:pt idx="38952">
                  <c:v>51.364257912558898</c:v>
                </c:pt>
                <c:pt idx="38953">
                  <c:v>50.965462379402197</c:v>
                </c:pt>
                <c:pt idx="38954">
                  <c:v>51.401923741520903</c:v>
                </c:pt>
                <c:pt idx="38955">
                  <c:v>53.947813015314402</c:v>
                </c:pt>
                <c:pt idx="38956">
                  <c:v>52.470925737876499</c:v>
                </c:pt>
                <c:pt idx="38957">
                  <c:v>50.017339514106901</c:v>
                </c:pt>
                <c:pt idx="38958">
                  <c:v>56.830586351194697</c:v>
                </c:pt>
                <c:pt idx="38959">
                  <c:v>57.123806270861301</c:v>
                </c:pt>
                <c:pt idx="38960">
                  <c:v>50.900549109657398</c:v>
                </c:pt>
                <c:pt idx="38961">
                  <c:v>49.393196460913302</c:v>
                </c:pt>
                <c:pt idx="38962">
                  <c:v>55.802318124250199</c:v>
                </c:pt>
                <c:pt idx="38963">
                  <c:v>51.5658843091988</c:v>
                </c:pt>
                <c:pt idx="38964">
                  <c:v>56.210759626646201</c:v>
                </c:pt>
                <c:pt idx="38965">
                  <c:v>51.775476996894398</c:v>
                </c:pt>
                <c:pt idx="38966">
                  <c:v>55.3944521048113</c:v>
                </c:pt>
                <c:pt idx="38967">
                  <c:v>52.475849482102802</c:v>
                </c:pt>
                <c:pt idx="38968">
                  <c:v>56.387846537208397</c:v>
                </c:pt>
                <c:pt idx="38969">
                  <c:v>51.217664201862199</c:v>
                </c:pt>
                <c:pt idx="38970">
                  <c:v>53.322718592753901</c:v>
                </c:pt>
                <c:pt idx="38971">
                  <c:v>54.708577425588601</c:v>
                </c:pt>
                <c:pt idx="38972">
                  <c:v>50.605919091298901</c:v>
                </c:pt>
                <c:pt idx="38973">
                  <c:v>53.030912017962002</c:v>
                </c:pt>
                <c:pt idx="38974">
                  <c:v>51.759901551967303</c:v>
                </c:pt>
                <c:pt idx="38975">
                  <c:v>51.301420272828999</c:v>
                </c:pt>
                <c:pt idx="38976">
                  <c:v>50.944372158797002</c:v>
                </c:pt>
                <c:pt idx="38977">
                  <c:v>52.959958836656099</c:v>
                </c:pt>
                <c:pt idx="38978">
                  <c:v>54.225000543169202</c:v>
                </c:pt>
                <c:pt idx="38979">
                  <c:v>55.642200349435001</c:v>
                </c:pt>
                <c:pt idx="38980">
                  <c:v>51.626159713899803</c:v>
                </c:pt>
                <c:pt idx="38981">
                  <c:v>51.440037952311101</c:v>
                </c:pt>
                <c:pt idx="38982">
                  <c:v>53.863811173218103</c:v>
                </c:pt>
                <c:pt idx="38983">
                  <c:v>51.352347977655597</c:v>
                </c:pt>
                <c:pt idx="38984">
                  <c:v>50.766575681386399</c:v>
                </c:pt>
                <c:pt idx="38985">
                  <c:v>54.901792185470399</c:v>
                </c:pt>
                <c:pt idx="38986">
                  <c:v>51.4705561894854</c:v>
                </c:pt>
                <c:pt idx="38987">
                  <c:v>52.556120846312403</c:v>
                </c:pt>
                <c:pt idx="38988">
                  <c:v>54.411680457915097</c:v>
                </c:pt>
                <c:pt idx="38989">
                  <c:v>54.055861835125803</c:v>
                </c:pt>
                <c:pt idx="38990">
                  <c:v>50.632181700898897</c:v>
                </c:pt>
                <c:pt idx="38991">
                  <c:v>49.843300140049003</c:v>
                </c:pt>
                <c:pt idx="38992">
                  <c:v>53.416748457245397</c:v>
                </c:pt>
                <c:pt idx="38993">
                  <c:v>54.080344945330502</c:v>
                </c:pt>
                <c:pt idx="38994">
                  <c:v>52.284880758215699</c:v>
                </c:pt>
                <c:pt idx="38995">
                  <c:v>52.093819283912197</c:v>
                </c:pt>
                <c:pt idx="38996">
                  <c:v>53.051591622810399</c:v>
                </c:pt>
                <c:pt idx="38997">
                  <c:v>53.495369503383202</c:v>
                </c:pt>
                <c:pt idx="38998">
                  <c:v>53.004167914866201</c:v>
                </c:pt>
                <c:pt idx="38999">
                  <c:v>51.048437481186099</c:v>
                </c:pt>
                <c:pt idx="39000">
                  <c:v>53.613434293466703</c:v>
                </c:pt>
                <c:pt idx="39001">
                  <c:v>53.024000872193398</c:v>
                </c:pt>
                <c:pt idx="39002">
                  <c:v>49.7937616493166</c:v>
                </c:pt>
                <c:pt idx="39003">
                  <c:v>55.613836245629301</c:v>
                </c:pt>
                <c:pt idx="39004">
                  <c:v>52.708175419199101</c:v>
                </c:pt>
                <c:pt idx="39005">
                  <c:v>50.316749128268498</c:v>
                </c:pt>
                <c:pt idx="39006">
                  <c:v>53.758300427185198</c:v>
                </c:pt>
                <c:pt idx="39007">
                  <c:v>51.609897928092103</c:v>
                </c:pt>
                <c:pt idx="39008">
                  <c:v>57.485251309661002</c:v>
                </c:pt>
                <c:pt idx="39009">
                  <c:v>52.7862051368799</c:v>
                </c:pt>
                <c:pt idx="39010">
                  <c:v>51.242760569257499</c:v>
                </c:pt>
                <c:pt idx="39011">
                  <c:v>53.035683413223801</c:v>
                </c:pt>
                <c:pt idx="39012">
                  <c:v>49.777765134354198</c:v>
                </c:pt>
                <c:pt idx="39013">
                  <c:v>52.728976728587803</c:v>
                </c:pt>
                <c:pt idx="39014">
                  <c:v>56.080313864496901</c:v>
                </c:pt>
                <c:pt idx="39015">
                  <c:v>52.641036872713897</c:v>
                </c:pt>
                <c:pt idx="39016">
                  <c:v>50.770963287383601</c:v>
                </c:pt>
                <c:pt idx="39017">
                  <c:v>52.579057761832097</c:v>
                </c:pt>
                <c:pt idx="39018">
                  <c:v>52.428188260317498</c:v>
                </c:pt>
                <c:pt idx="39019">
                  <c:v>55.134940015688599</c:v>
                </c:pt>
                <c:pt idx="39020">
                  <c:v>51.642591764617997</c:v>
                </c:pt>
                <c:pt idx="39021">
                  <c:v>52.211728998412099</c:v>
                </c:pt>
                <c:pt idx="39022">
                  <c:v>51.725333734680099</c:v>
                </c:pt>
                <c:pt idx="39023">
                  <c:v>53.523481633953601</c:v>
                </c:pt>
                <c:pt idx="39024">
                  <c:v>51.128747938343402</c:v>
                </c:pt>
                <c:pt idx="39025">
                  <c:v>53.823632517785001</c:v>
                </c:pt>
                <c:pt idx="39026">
                  <c:v>52.470592759668897</c:v>
                </c:pt>
                <c:pt idx="39027">
                  <c:v>50.5831041435966</c:v>
                </c:pt>
                <c:pt idx="39028">
                  <c:v>52.762418158243896</c:v>
                </c:pt>
                <c:pt idx="39029">
                  <c:v>55.442282398216001</c:v>
                </c:pt>
                <c:pt idx="39030">
                  <c:v>51.885417406280403</c:v>
                </c:pt>
                <c:pt idx="39031">
                  <c:v>57.271228190500899</c:v>
                </c:pt>
                <c:pt idx="39032">
                  <c:v>52.747841220267098</c:v>
                </c:pt>
                <c:pt idx="39033">
                  <c:v>54.365264405236999</c:v>
                </c:pt>
                <c:pt idx="39034">
                  <c:v>50.823504142015103</c:v>
                </c:pt>
                <c:pt idx="39035">
                  <c:v>56.629025619903501</c:v>
                </c:pt>
                <c:pt idx="39036">
                  <c:v>53.543343453886202</c:v>
                </c:pt>
                <c:pt idx="39037">
                  <c:v>51.887665805797603</c:v>
                </c:pt>
                <c:pt idx="39038">
                  <c:v>52.079216370268398</c:v>
                </c:pt>
                <c:pt idx="39039">
                  <c:v>53.165064901596701</c:v>
                </c:pt>
                <c:pt idx="39040">
                  <c:v>53.897591418303897</c:v>
                </c:pt>
                <c:pt idx="39041">
                  <c:v>53.752801312168899</c:v>
                </c:pt>
                <c:pt idx="39042">
                  <c:v>52.849277924019098</c:v>
                </c:pt>
                <c:pt idx="39043">
                  <c:v>50.611140761146203</c:v>
                </c:pt>
                <c:pt idx="39044">
                  <c:v>51.484117634202903</c:v>
                </c:pt>
                <c:pt idx="39045">
                  <c:v>52.921654788533601</c:v>
                </c:pt>
                <c:pt idx="39046">
                  <c:v>52.5391261860605</c:v>
                </c:pt>
                <c:pt idx="39047">
                  <c:v>49.577416955099501</c:v>
                </c:pt>
                <c:pt idx="39048">
                  <c:v>52.9416598131101</c:v>
                </c:pt>
                <c:pt idx="39049">
                  <c:v>52.211976360498703</c:v>
                </c:pt>
                <c:pt idx="39050">
                  <c:v>53.493790236601001</c:v>
                </c:pt>
                <c:pt idx="39051">
                  <c:v>48.762842004883197</c:v>
                </c:pt>
                <c:pt idx="39052">
                  <c:v>60.977191216778898</c:v>
                </c:pt>
                <c:pt idx="39053">
                  <c:v>56.864173005540501</c:v>
                </c:pt>
                <c:pt idx="39054">
                  <c:v>54.398377256768697</c:v>
                </c:pt>
                <c:pt idx="39055">
                  <c:v>53.577379104626999</c:v>
                </c:pt>
                <c:pt idx="39056">
                  <c:v>50.1461334786054</c:v>
                </c:pt>
                <c:pt idx="39057">
                  <c:v>52.956106397184001</c:v>
                </c:pt>
                <c:pt idx="39058">
                  <c:v>52.792164759110896</c:v>
                </c:pt>
                <c:pt idx="39059">
                  <c:v>49.1084566458346</c:v>
                </c:pt>
                <c:pt idx="39060">
                  <c:v>55.302907919472801</c:v>
                </c:pt>
                <c:pt idx="39061">
                  <c:v>51.056775966928797</c:v>
                </c:pt>
                <c:pt idx="39062">
                  <c:v>54.114315163342603</c:v>
                </c:pt>
                <c:pt idx="39063">
                  <c:v>53.248621131995201</c:v>
                </c:pt>
                <c:pt idx="39064">
                  <c:v>53.577755106486798</c:v>
                </c:pt>
                <c:pt idx="39065">
                  <c:v>52.483450367643499</c:v>
                </c:pt>
                <c:pt idx="39066">
                  <c:v>49.688040868141201</c:v>
                </c:pt>
                <c:pt idx="39067">
                  <c:v>55.664513339413901</c:v>
                </c:pt>
                <c:pt idx="39068">
                  <c:v>54.468796646950302</c:v>
                </c:pt>
                <c:pt idx="39069">
                  <c:v>53.942397122294899</c:v>
                </c:pt>
                <c:pt idx="39070">
                  <c:v>56.9923536219247</c:v>
                </c:pt>
                <c:pt idx="39071">
                  <c:v>54.599688846031299</c:v>
                </c:pt>
                <c:pt idx="39072">
                  <c:v>54.936402077691703</c:v>
                </c:pt>
                <c:pt idx="39073">
                  <c:v>50.172945211737101</c:v>
                </c:pt>
                <c:pt idx="39074">
                  <c:v>52.465405736319298</c:v>
                </c:pt>
                <c:pt idx="39075">
                  <c:v>51.832228123232397</c:v>
                </c:pt>
                <c:pt idx="39076">
                  <c:v>52.010435152040202</c:v>
                </c:pt>
                <c:pt idx="39077">
                  <c:v>50.775813651072703</c:v>
                </c:pt>
                <c:pt idx="39078">
                  <c:v>55.041809080268301</c:v>
                </c:pt>
                <c:pt idx="39079">
                  <c:v>50.827067427591601</c:v>
                </c:pt>
                <c:pt idx="39080">
                  <c:v>54.400630778145903</c:v>
                </c:pt>
                <c:pt idx="39081">
                  <c:v>50.833932185073799</c:v>
                </c:pt>
                <c:pt idx="39082">
                  <c:v>57.020708954795502</c:v>
                </c:pt>
                <c:pt idx="39083">
                  <c:v>53.758495225794803</c:v>
                </c:pt>
                <c:pt idx="39084">
                  <c:v>49.596806127546799</c:v>
                </c:pt>
                <c:pt idx="39085">
                  <c:v>53.403988899465404</c:v>
                </c:pt>
                <c:pt idx="39086">
                  <c:v>50.405659386507601</c:v>
                </c:pt>
                <c:pt idx="39087">
                  <c:v>52.552700168743698</c:v>
                </c:pt>
                <c:pt idx="39088">
                  <c:v>50.774245186753703</c:v>
                </c:pt>
                <c:pt idx="39089">
                  <c:v>51.541172878396203</c:v>
                </c:pt>
                <c:pt idx="39090">
                  <c:v>55.277225094008998</c:v>
                </c:pt>
                <c:pt idx="39091">
                  <c:v>53.602881960194402</c:v>
                </c:pt>
                <c:pt idx="39092">
                  <c:v>52.100678108964701</c:v>
                </c:pt>
                <c:pt idx="39093">
                  <c:v>53.2530419142334</c:v>
                </c:pt>
                <c:pt idx="39094">
                  <c:v>54.366379588687103</c:v>
                </c:pt>
                <c:pt idx="39095">
                  <c:v>57.883535563436403</c:v>
                </c:pt>
                <c:pt idx="39096">
                  <c:v>54.240557550498202</c:v>
                </c:pt>
                <c:pt idx="39097">
                  <c:v>52.3928465557102</c:v>
                </c:pt>
                <c:pt idx="39098">
                  <c:v>50.362950786092902</c:v>
                </c:pt>
                <c:pt idx="39099">
                  <c:v>50.115998181067901</c:v>
                </c:pt>
                <c:pt idx="39100">
                  <c:v>54.637136008944601</c:v>
                </c:pt>
                <c:pt idx="39101">
                  <c:v>57.100548739165298</c:v>
                </c:pt>
                <c:pt idx="39102">
                  <c:v>53.321007496060403</c:v>
                </c:pt>
                <c:pt idx="39103">
                  <c:v>53.729198410774401</c:v>
                </c:pt>
                <c:pt idx="39104">
                  <c:v>53.486573774390102</c:v>
                </c:pt>
                <c:pt idx="39105">
                  <c:v>48.849953429536498</c:v>
                </c:pt>
                <c:pt idx="39106">
                  <c:v>51.6768498248532</c:v>
                </c:pt>
                <c:pt idx="39107">
                  <c:v>53.490977926095901</c:v>
                </c:pt>
                <c:pt idx="39108">
                  <c:v>56.284524776540998</c:v>
                </c:pt>
                <c:pt idx="39109">
                  <c:v>48.485393684672601</c:v>
                </c:pt>
                <c:pt idx="39110">
                  <c:v>52.651972874712399</c:v>
                </c:pt>
                <c:pt idx="39111">
                  <c:v>56.556857643309797</c:v>
                </c:pt>
                <c:pt idx="39112">
                  <c:v>52.2955856218761</c:v>
                </c:pt>
                <c:pt idx="39113">
                  <c:v>52.631407115813303</c:v>
                </c:pt>
                <c:pt idx="39114">
                  <c:v>51.122950202473397</c:v>
                </c:pt>
                <c:pt idx="39115">
                  <c:v>51.4561024459151</c:v>
                </c:pt>
                <c:pt idx="39116">
                  <c:v>56.6638759730929</c:v>
                </c:pt>
                <c:pt idx="39117">
                  <c:v>53.0192081575793</c:v>
                </c:pt>
                <c:pt idx="39118">
                  <c:v>49.469666391814798</c:v>
                </c:pt>
                <c:pt idx="39119">
                  <c:v>54.835312182277903</c:v>
                </c:pt>
                <c:pt idx="39120">
                  <c:v>52.380241995002699</c:v>
                </c:pt>
                <c:pt idx="39121">
                  <c:v>55.093190129801997</c:v>
                </c:pt>
                <c:pt idx="39122">
                  <c:v>53.2242732339325</c:v>
                </c:pt>
                <c:pt idx="39123">
                  <c:v>55.825849751314301</c:v>
                </c:pt>
                <c:pt idx="39124">
                  <c:v>55.932127837526401</c:v>
                </c:pt>
                <c:pt idx="39125">
                  <c:v>51.921548230160703</c:v>
                </c:pt>
                <c:pt idx="39126">
                  <c:v>53.356709239144799</c:v>
                </c:pt>
                <c:pt idx="39127">
                  <c:v>51.986780182045798</c:v>
                </c:pt>
                <c:pt idx="39128">
                  <c:v>52.609649302749702</c:v>
                </c:pt>
                <c:pt idx="39129">
                  <c:v>52.573633371797598</c:v>
                </c:pt>
                <c:pt idx="39130">
                  <c:v>50.145578406360201</c:v>
                </c:pt>
                <c:pt idx="39131">
                  <c:v>51.826928761007302</c:v>
                </c:pt>
                <c:pt idx="39132">
                  <c:v>55.4753146595488</c:v>
                </c:pt>
                <c:pt idx="39133">
                  <c:v>57.189639589948698</c:v>
                </c:pt>
                <c:pt idx="39134">
                  <c:v>52.082151769539699</c:v>
                </c:pt>
                <c:pt idx="39135">
                  <c:v>56.4542902315753</c:v>
                </c:pt>
                <c:pt idx="39136">
                  <c:v>52.118699597667302</c:v>
                </c:pt>
                <c:pt idx="39137">
                  <c:v>56.124387271587203</c:v>
                </c:pt>
                <c:pt idx="39138">
                  <c:v>53.891631933354901</c:v>
                </c:pt>
                <c:pt idx="39139">
                  <c:v>54.140762155839802</c:v>
                </c:pt>
                <c:pt idx="39140">
                  <c:v>53.181846302052598</c:v>
                </c:pt>
                <c:pt idx="39141">
                  <c:v>54.646334714143499</c:v>
                </c:pt>
                <c:pt idx="39142">
                  <c:v>52.4178884017063</c:v>
                </c:pt>
                <c:pt idx="39143">
                  <c:v>54.676258782770702</c:v>
                </c:pt>
                <c:pt idx="39144">
                  <c:v>54.3430484284657</c:v>
                </c:pt>
                <c:pt idx="39145">
                  <c:v>56.1278948930048</c:v>
                </c:pt>
                <c:pt idx="39146">
                  <c:v>56.871467131330597</c:v>
                </c:pt>
                <c:pt idx="39147">
                  <c:v>53.407727335355602</c:v>
                </c:pt>
                <c:pt idx="39148">
                  <c:v>52.802629982897102</c:v>
                </c:pt>
                <c:pt idx="39149">
                  <c:v>51.1514055821714</c:v>
                </c:pt>
                <c:pt idx="39150">
                  <c:v>57.422370470496503</c:v>
                </c:pt>
                <c:pt idx="39151">
                  <c:v>51.6460922640142</c:v>
                </c:pt>
                <c:pt idx="39152">
                  <c:v>53.782774904852801</c:v>
                </c:pt>
                <c:pt idx="39153">
                  <c:v>51.827025704745999</c:v>
                </c:pt>
                <c:pt idx="39154">
                  <c:v>55.380747836014699</c:v>
                </c:pt>
                <c:pt idx="39155">
                  <c:v>55.002256607345302</c:v>
                </c:pt>
                <c:pt idx="39156">
                  <c:v>51.566663795598402</c:v>
                </c:pt>
                <c:pt idx="39157">
                  <c:v>56.5367818087107</c:v>
                </c:pt>
                <c:pt idx="39158">
                  <c:v>50.623528211672898</c:v>
                </c:pt>
                <c:pt idx="39159">
                  <c:v>55.018870831170197</c:v>
                </c:pt>
                <c:pt idx="39160">
                  <c:v>50.221290285235703</c:v>
                </c:pt>
                <c:pt idx="39161">
                  <c:v>53.558760158435099</c:v>
                </c:pt>
                <c:pt idx="39162">
                  <c:v>52.279579944720297</c:v>
                </c:pt>
                <c:pt idx="39163">
                  <c:v>56.3947939215548</c:v>
                </c:pt>
                <c:pt idx="39164">
                  <c:v>50.4406037800305</c:v>
                </c:pt>
                <c:pt idx="39165">
                  <c:v>53.043765659227802</c:v>
                </c:pt>
                <c:pt idx="39166">
                  <c:v>52.4085565351849</c:v>
                </c:pt>
                <c:pt idx="39167">
                  <c:v>56.102742035221702</c:v>
                </c:pt>
                <c:pt idx="39168">
                  <c:v>53.905733341868398</c:v>
                </c:pt>
                <c:pt idx="39169">
                  <c:v>50.800687284873099</c:v>
                </c:pt>
                <c:pt idx="39170">
                  <c:v>53.048295865003404</c:v>
                </c:pt>
                <c:pt idx="39171">
                  <c:v>54.733215420640398</c:v>
                </c:pt>
                <c:pt idx="39172">
                  <c:v>51.210222551900301</c:v>
                </c:pt>
                <c:pt idx="39173">
                  <c:v>50.6071227718258</c:v>
                </c:pt>
                <c:pt idx="39174">
                  <c:v>53.467461390608499</c:v>
                </c:pt>
                <c:pt idx="39175">
                  <c:v>52.940743831675199</c:v>
                </c:pt>
                <c:pt idx="39176">
                  <c:v>50.148608293577198</c:v>
                </c:pt>
                <c:pt idx="39177">
                  <c:v>51.791422365358002</c:v>
                </c:pt>
                <c:pt idx="39178">
                  <c:v>56.447908676370503</c:v>
                </c:pt>
                <c:pt idx="39179">
                  <c:v>54.333898512200001</c:v>
                </c:pt>
                <c:pt idx="39180">
                  <c:v>51.742891753787099</c:v>
                </c:pt>
                <c:pt idx="39181">
                  <c:v>53.8591313918823</c:v>
                </c:pt>
                <c:pt idx="39182">
                  <c:v>54.124879396408197</c:v>
                </c:pt>
                <c:pt idx="39183">
                  <c:v>58.663918881779097</c:v>
                </c:pt>
                <c:pt idx="39184">
                  <c:v>50.753388138341698</c:v>
                </c:pt>
                <c:pt idx="39185">
                  <c:v>50.4102251047686</c:v>
                </c:pt>
                <c:pt idx="39186">
                  <c:v>49.478657507688901</c:v>
                </c:pt>
                <c:pt idx="39187">
                  <c:v>54.398120085413602</c:v>
                </c:pt>
                <c:pt idx="39188">
                  <c:v>52.051076294663403</c:v>
                </c:pt>
                <c:pt idx="39189">
                  <c:v>56.385009536994403</c:v>
                </c:pt>
                <c:pt idx="39190">
                  <c:v>51.951446222174397</c:v>
                </c:pt>
                <c:pt idx="39191">
                  <c:v>50.901092428610603</c:v>
                </c:pt>
                <c:pt idx="39192">
                  <c:v>51.043811233724703</c:v>
                </c:pt>
                <c:pt idx="39193">
                  <c:v>53.788621098727802</c:v>
                </c:pt>
                <c:pt idx="39194">
                  <c:v>50.913754019569303</c:v>
                </c:pt>
                <c:pt idx="39195">
                  <c:v>54.083214965414903</c:v>
                </c:pt>
                <c:pt idx="39196">
                  <c:v>53.866204265338503</c:v>
                </c:pt>
                <c:pt idx="39197">
                  <c:v>51.981770200114802</c:v>
                </c:pt>
                <c:pt idx="39198">
                  <c:v>54.010504987716999</c:v>
                </c:pt>
                <c:pt idx="39199">
                  <c:v>53.526502633800803</c:v>
                </c:pt>
                <c:pt idx="39200">
                  <c:v>54.574546568090199</c:v>
                </c:pt>
                <c:pt idx="39201">
                  <c:v>54.399663754372497</c:v>
                </c:pt>
                <c:pt idx="39202">
                  <c:v>56.463955360159801</c:v>
                </c:pt>
                <c:pt idx="39203">
                  <c:v>54.633811356406</c:v>
                </c:pt>
                <c:pt idx="39204">
                  <c:v>55.388261046301203</c:v>
                </c:pt>
                <c:pt idx="39205">
                  <c:v>53.3567711067384</c:v>
                </c:pt>
                <c:pt idx="39206">
                  <c:v>54.035004737665197</c:v>
                </c:pt>
                <c:pt idx="39207">
                  <c:v>51.316668560886598</c:v>
                </c:pt>
                <c:pt idx="39208">
                  <c:v>51.361280798622602</c:v>
                </c:pt>
                <c:pt idx="39209">
                  <c:v>53.238425095586798</c:v>
                </c:pt>
                <c:pt idx="39210">
                  <c:v>52.865544540677703</c:v>
                </c:pt>
                <c:pt idx="39211">
                  <c:v>53.813517472006403</c:v>
                </c:pt>
                <c:pt idx="39212">
                  <c:v>53.820324764022999</c:v>
                </c:pt>
                <c:pt idx="39213">
                  <c:v>54.195801896149099</c:v>
                </c:pt>
                <c:pt idx="39214">
                  <c:v>52.183761075834603</c:v>
                </c:pt>
                <c:pt idx="39215">
                  <c:v>51.731761226812999</c:v>
                </c:pt>
                <c:pt idx="39216">
                  <c:v>52.841213911493</c:v>
                </c:pt>
                <c:pt idx="39217">
                  <c:v>52.615117289158498</c:v>
                </c:pt>
                <c:pt idx="39218">
                  <c:v>53.193975427078698</c:v>
                </c:pt>
                <c:pt idx="39219">
                  <c:v>49.784086253987098</c:v>
                </c:pt>
                <c:pt idx="39220">
                  <c:v>54.423303439971299</c:v>
                </c:pt>
                <c:pt idx="39221">
                  <c:v>54.639812085837399</c:v>
                </c:pt>
                <c:pt idx="39222">
                  <c:v>55.619950091958003</c:v>
                </c:pt>
                <c:pt idx="39223">
                  <c:v>50.477531704774897</c:v>
                </c:pt>
                <c:pt idx="39224">
                  <c:v>53.537839130258803</c:v>
                </c:pt>
                <c:pt idx="39225">
                  <c:v>52.754097329771398</c:v>
                </c:pt>
                <c:pt idx="39226">
                  <c:v>53.604621219613797</c:v>
                </c:pt>
                <c:pt idx="39227">
                  <c:v>55.940180297574003</c:v>
                </c:pt>
                <c:pt idx="39228">
                  <c:v>52.0329913808892</c:v>
                </c:pt>
                <c:pt idx="39229">
                  <c:v>51.914493608294102</c:v>
                </c:pt>
                <c:pt idx="39230">
                  <c:v>55.501749094964502</c:v>
                </c:pt>
                <c:pt idx="39231">
                  <c:v>55.585280503494701</c:v>
                </c:pt>
                <c:pt idx="39232">
                  <c:v>51.934341799079299</c:v>
                </c:pt>
                <c:pt idx="39233">
                  <c:v>52.371398384998898</c:v>
                </c:pt>
                <c:pt idx="39234">
                  <c:v>53.006072536571899</c:v>
                </c:pt>
                <c:pt idx="39235">
                  <c:v>55.222743452845002</c:v>
                </c:pt>
                <c:pt idx="39236">
                  <c:v>52.777685516211797</c:v>
                </c:pt>
                <c:pt idx="39237">
                  <c:v>53.229157335424603</c:v>
                </c:pt>
                <c:pt idx="39238">
                  <c:v>51.818073439815002</c:v>
                </c:pt>
                <c:pt idx="39239">
                  <c:v>52.262989852566903</c:v>
                </c:pt>
                <c:pt idx="39240">
                  <c:v>51.6930754227186</c:v>
                </c:pt>
                <c:pt idx="39241">
                  <c:v>52.554850190279097</c:v>
                </c:pt>
                <c:pt idx="39242">
                  <c:v>51.004515829552297</c:v>
                </c:pt>
                <c:pt idx="39243">
                  <c:v>53.350865952976797</c:v>
                </c:pt>
                <c:pt idx="39244">
                  <c:v>53.803411664114201</c:v>
                </c:pt>
                <c:pt idx="39245">
                  <c:v>54.209844011464703</c:v>
                </c:pt>
                <c:pt idx="39246">
                  <c:v>52.076041805807399</c:v>
                </c:pt>
                <c:pt idx="39247">
                  <c:v>52.339753508725799</c:v>
                </c:pt>
                <c:pt idx="39248">
                  <c:v>52.364987913743299</c:v>
                </c:pt>
                <c:pt idx="39249">
                  <c:v>52.510814042889201</c:v>
                </c:pt>
                <c:pt idx="39250">
                  <c:v>58.326712963890699</c:v>
                </c:pt>
                <c:pt idx="39251">
                  <c:v>53.983869526290697</c:v>
                </c:pt>
                <c:pt idx="39252">
                  <c:v>51.613296273208803</c:v>
                </c:pt>
                <c:pt idx="39253">
                  <c:v>53.940645201811897</c:v>
                </c:pt>
                <c:pt idx="39254">
                  <c:v>49.622662339077301</c:v>
                </c:pt>
                <c:pt idx="39255">
                  <c:v>53.574811360787997</c:v>
                </c:pt>
                <c:pt idx="39256">
                  <c:v>52.797286094132403</c:v>
                </c:pt>
                <c:pt idx="39257">
                  <c:v>55.155404360770198</c:v>
                </c:pt>
                <c:pt idx="39258">
                  <c:v>52.410407519705302</c:v>
                </c:pt>
                <c:pt idx="39259">
                  <c:v>51.131942547258902</c:v>
                </c:pt>
                <c:pt idx="39260">
                  <c:v>51.8679100572298</c:v>
                </c:pt>
                <c:pt idx="39261">
                  <c:v>51.264737189917398</c:v>
                </c:pt>
                <c:pt idx="39262">
                  <c:v>57.982858612076001</c:v>
                </c:pt>
                <c:pt idx="39263">
                  <c:v>50.6418223608879</c:v>
                </c:pt>
                <c:pt idx="39264">
                  <c:v>54.552410752994199</c:v>
                </c:pt>
                <c:pt idx="39265">
                  <c:v>50.602531538377399</c:v>
                </c:pt>
                <c:pt idx="39266">
                  <c:v>54.314805463410202</c:v>
                </c:pt>
                <c:pt idx="39267">
                  <c:v>51.524698914825997</c:v>
                </c:pt>
                <c:pt idx="39268">
                  <c:v>50.005847803650902</c:v>
                </c:pt>
                <c:pt idx="39269">
                  <c:v>54.344755011392103</c:v>
                </c:pt>
                <c:pt idx="39270">
                  <c:v>50.414456816655601</c:v>
                </c:pt>
                <c:pt idx="39271">
                  <c:v>51.839430897960099</c:v>
                </c:pt>
                <c:pt idx="39272">
                  <c:v>56.891727039059298</c:v>
                </c:pt>
                <c:pt idx="39273">
                  <c:v>54.271755914957602</c:v>
                </c:pt>
                <c:pt idx="39274">
                  <c:v>52.200579285478597</c:v>
                </c:pt>
                <c:pt idx="39275">
                  <c:v>54.068420485827197</c:v>
                </c:pt>
                <c:pt idx="39276">
                  <c:v>52.717002780942103</c:v>
                </c:pt>
                <c:pt idx="39277">
                  <c:v>53.654709700333903</c:v>
                </c:pt>
                <c:pt idx="39278">
                  <c:v>52.186675111931997</c:v>
                </c:pt>
                <c:pt idx="39279">
                  <c:v>53.2596045471197</c:v>
                </c:pt>
                <c:pt idx="39280">
                  <c:v>51.817118815382599</c:v>
                </c:pt>
                <c:pt idx="39281">
                  <c:v>53.070103118646202</c:v>
                </c:pt>
                <c:pt idx="39282">
                  <c:v>51.715471286186897</c:v>
                </c:pt>
                <c:pt idx="39283">
                  <c:v>50.702175800722102</c:v>
                </c:pt>
                <c:pt idx="39284">
                  <c:v>52.360340179619797</c:v>
                </c:pt>
                <c:pt idx="39285">
                  <c:v>55.3446384758089</c:v>
                </c:pt>
                <c:pt idx="39286">
                  <c:v>53.184832709586303</c:v>
                </c:pt>
                <c:pt idx="39287">
                  <c:v>50.290225901115399</c:v>
                </c:pt>
                <c:pt idx="39288">
                  <c:v>53.250438642000297</c:v>
                </c:pt>
                <c:pt idx="39289">
                  <c:v>53.316201190736997</c:v>
                </c:pt>
                <c:pt idx="39290">
                  <c:v>52.710460946292898</c:v>
                </c:pt>
                <c:pt idx="39291">
                  <c:v>52.300351944577002</c:v>
                </c:pt>
                <c:pt idx="39292">
                  <c:v>55.326219416271897</c:v>
                </c:pt>
                <c:pt idx="39293">
                  <c:v>54.304635992198698</c:v>
                </c:pt>
                <c:pt idx="39294">
                  <c:v>51.1613690227842</c:v>
                </c:pt>
                <c:pt idx="39295">
                  <c:v>54.519647765793501</c:v>
                </c:pt>
                <c:pt idx="39296">
                  <c:v>53.0335883062113</c:v>
                </c:pt>
                <c:pt idx="39297">
                  <c:v>53.7115626328875</c:v>
                </c:pt>
                <c:pt idx="39298">
                  <c:v>53.272248656940199</c:v>
                </c:pt>
                <c:pt idx="39299">
                  <c:v>50.795146134594603</c:v>
                </c:pt>
                <c:pt idx="39300">
                  <c:v>53.0484183082161</c:v>
                </c:pt>
                <c:pt idx="39301">
                  <c:v>52.442525989817902</c:v>
                </c:pt>
                <c:pt idx="39302">
                  <c:v>53.198862938450397</c:v>
                </c:pt>
                <c:pt idx="39303">
                  <c:v>56.242686513135702</c:v>
                </c:pt>
                <c:pt idx="39304">
                  <c:v>52.898088319544399</c:v>
                </c:pt>
                <c:pt idx="39305">
                  <c:v>53.965490350869999</c:v>
                </c:pt>
                <c:pt idx="39306">
                  <c:v>53.637460016025301</c:v>
                </c:pt>
                <c:pt idx="39307">
                  <c:v>53.487100201404402</c:v>
                </c:pt>
                <c:pt idx="39308">
                  <c:v>53.7307015315276</c:v>
                </c:pt>
                <c:pt idx="39309">
                  <c:v>57.713843726672103</c:v>
                </c:pt>
                <c:pt idx="39310">
                  <c:v>53.167143996226301</c:v>
                </c:pt>
                <c:pt idx="39311">
                  <c:v>51.954412124874302</c:v>
                </c:pt>
                <c:pt idx="39312">
                  <c:v>51.648341045523601</c:v>
                </c:pt>
                <c:pt idx="39313">
                  <c:v>49.775745161041598</c:v>
                </c:pt>
                <c:pt idx="39314">
                  <c:v>57.848482902303502</c:v>
                </c:pt>
                <c:pt idx="39315">
                  <c:v>54.577268376119399</c:v>
                </c:pt>
                <c:pt idx="39316">
                  <c:v>56.709722282830498</c:v>
                </c:pt>
                <c:pt idx="39317">
                  <c:v>54.702379835616298</c:v>
                </c:pt>
                <c:pt idx="39318">
                  <c:v>51.042153263348297</c:v>
                </c:pt>
                <c:pt idx="39319">
                  <c:v>53.506828480400898</c:v>
                </c:pt>
                <c:pt idx="39320">
                  <c:v>53.638847222406604</c:v>
                </c:pt>
                <c:pt idx="39321">
                  <c:v>51.863045024087597</c:v>
                </c:pt>
                <c:pt idx="39322">
                  <c:v>51.071511511511801</c:v>
                </c:pt>
                <c:pt idx="39323">
                  <c:v>53.4592873958319</c:v>
                </c:pt>
                <c:pt idx="39324">
                  <c:v>51.825847967799099</c:v>
                </c:pt>
                <c:pt idx="39325">
                  <c:v>52.235817583338502</c:v>
                </c:pt>
                <c:pt idx="39326">
                  <c:v>55.272141335990902</c:v>
                </c:pt>
                <c:pt idx="39327">
                  <c:v>51.297273154160003</c:v>
                </c:pt>
                <c:pt idx="39328">
                  <c:v>57.8049447749652</c:v>
                </c:pt>
                <c:pt idx="39329">
                  <c:v>54.118770532693098</c:v>
                </c:pt>
                <c:pt idx="39330">
                  <c:v>56.700215958754399</c:v>
                </c:pt>
                <c:pt idx="39331">
                  <c:v>49.571267133396802</c:v>
                </c:pt>
                <c:pt idx="39332">
                  <c:v>51.005317044833298</c:v>
                </c:pt>
                <c:pt idx="39333">
                  <c:v>54.7333573797507</c:v>
                </c:pt>
                <c:pt idx="39334">
                  <c:v>53.198556347164498</c:v>
                </c:pt>
                <c:pt idx="39335">
                  <c:v>52.474511386269597</c:v>
                </c:pt>
                <c:pt idx="39336">
                  <c:v>54.543749840389303</c:v>
                </c:pt>
                <c:pt idx="39337">
                  <c:v>51.823086270861197</c:v>
                </c:pt>
                <c:pt idx="39338">
                  <c:v>55.075257591294701</c:v>
                </c:pt>
                <c:pt idx="39339">
                  <c:v>51.269785059027598</c:v>
                </c:pt>
                <c:pt idx="39340">
                  <c:v>53.647369618430702</c:v>
                </c:pt>
                <c:pt idx="39341">
                  <c:v>52.815235047735598</c:v>
                </c:pt>
                <c:pt idx="39342">
                  <c:v>54.186945222864097</c:v>
                </c:pt>
                <c:pt idx="39343">
                  <c:v>53.205567822279903</c:v>
                </c:pt>
                <c:pt idx="39344">
                  <c:v>54.406636681003</c:v>
                </c:pt>
                <c:pt idx="39345">
                  <c:v>52.930663775598298</c:v>
                </c:pt>
                <c:pt idx="39346">
                  <c:v>55.881385112266997</c:v>
                </c:pt>
                <c:pt idx="39347">
                  <c:v>54.6080491581098</c:v>
                </c:pt>
                <c:pt idx="39348">
                  <c:v>54.650091458234499</c:v>
                </c:pt>
                <c:pt idx="39349">
                  <c:v>50.893099940080397</c:v>
                </c:pt>
                <c:pt idx="39350">
                  <c:v>55.2871669391278</c:v>
                </c:pt>
                <c:pt idx="39351">
                  <c:v>53.677647365463002</c:v>
                </c:pt>
                <c:pt idx="39352">
                  <c:v>53.616677707594697</c:v>
                </c:pt>
                <c:pt idx="39353">
                  <c:v>50.9747743668376</c:v>
                </c:pt>
                <c:pt idx="39354">
                  <c:v>53.962049223074501</c:v>
                </c:pt>
                <c:pt idx="39355">
                  <c:v>52.546917711860601</c:v>
                </c:pt>
                <c:pt idx="39356">
                  <c:v>50.389599132855203</c:v>
                </c:pt>
                <c:pt idx="39357">
                  <c:v>50.534007394317499</c:v>
                </c:pt>
                <c:pt idx="39358">
                  <c:v>52.293031387463301</c:v>
                </c:pt>
                <c:pt idx="39359">
                  <c:v>54.222551997499998</c:v>
                </c:pt>
                <c:pt idx="39360">
                  <c:v>55.644857768018099</c:v>
                </c:pt>
                <c:pt idx="39361">
                  <c:v>50.913898643567997</c:v>
                </c:pt>
                <c:pt idx="39362">
                  <c:v>54.010855999531898</c:v>
                </c:pt>
                <c:pt idx="39363">
                  <c:v>56.281755535538899</c:v>
                </c:pt>
                <c:pt idx="39364">
                  <c:v>51.144907435411298</c:v>
                </c:pt>
                <c:pt idx="39365">
                  <c:v>51.330936829474297</c:v>
                </c:pt>
                <c:pt idx="39366">
                  <c:v>56.757111023876597</c:v>
                </c:pt>
                <c:pt idx="39367">
                  <c:v>52.062222331884499</c:v>
                </c:pt>
                <c:pt idx="39368">
                  <c:v>49.989787706978099</c:v>
                </c:pt>
                <c:pt idx="39369">
                  <c:v>51.886087673128102</c:v>
                </c:pt>
                <c:pt idx="39370">
                  <c:v>52.891668888477298</c:v>
                </c:pt>
                <c:pt idx="39371">
                  <c:v>52.299175401835903</c:v>
                </c:pt>
                <c:pt idx="39372">
                  <c:v>52.808005636780301</c:v>
                </c:pt>
                <c:pt idx="39373">
                  <c:v>53.792180535087098</c:v>
                </c:pt>
                <c:pt idx="39374">
                  <c:v>54.5743111730281</c:v>
                </c:pt>
                <c:pt idx="39375">
                  <c:v>52.302339349862002</c:v>
                </c:pt>
                <c:pt idx="39376">
                  <c:v>53.577872885209203</c:v>
                </c:pt>
                <c:pt idx="39377">
                  <c:v>53.7318192730242</c:v>
                </c:pt>
                <c:pt idx="39378">
                  <c:v>51.385357126686202</c:v>
                </c:pt>
                <c:pt idx="39379">
                  <c:v>51.388947457295501</c:v>
                </c:pt>
                <c:pt idx="39380">
                  <c:v>52.047999177108203</c:v>
                </c:pt>
                <c:pt idx="39381">
                  <c:v>49.183609196679299</c:v>
                </c:pt>
                <c:pt idx="39382">
                  <c:v>51.708785278144099</c:v>
                </c:pt>
                <c:pt idx="39383">
                  <c:v>58.731668491646303</c:v>
                </c:pt>
                <c:pt idx="39384">
                  <c:v>51.997530669153697</c:v>
                </c:pt>
                <c:pt idx="39385">
                  <c:v>53.405867529281203</c:v>
                </c:pt>
                <c:pt idx="39386">
                  <c:v>51.506899061430403</c:v>
                </c:pt>
                <c:pt idx="39387">
                  <c:v>52.899505794651702</c:v>
                </c:pt>
                <c:pt idx="39388">
                  <c:v>54.843896181497001</c:v>
                </c:pt>
                <c:pt idx="39389">
                  <c:v>51.702272106852298</c:v>
                </c:pt>
                <c:pt idx="39390">
                  <c:v>52.401994749024801</c:v>
                </c:pt>
                <c:pt idx="39391">
                  <c:v>53.510098870359698</c:v>
                </c:pt>
                <c:pt idx="39392">
                  <c:v>52.928405840500801</c:v>
                </c:pt>
                <c:pt idx="39393">
                  <c:v>52.931439039888801</c:v>
                </c:pt>
                <c:pt idx="39394">
                  <c:v>52.827101630860597</c:v>
                </c:pt>
                <c:pt idx="39395">
                  <c:v>50.783506172381003</c:v>
                </c:pt>
                <c:pt idx="39396">
                  <c:v>51.955571900342299</c:v>
                </c:pt>
                <c:pt idx="39397">
                  <c:v>53.985354938318999</c:v>
                </c:pt>
                <c:pt idx="39398">
                  <c:v>53.725393491648497</c:v>
                </c:pt>
                <c:pt idx="39399">
                  <c:v>52.186833209292899</c:v>
                </c:pt>
                <c:pt idx="39400">
                  <c:v>51.904361161043703</c:v>
                </c:pt>
                <c:pt idx="39401">
                  <c:v>53.9287001796853</c:v>
                </c:pt>
                <c:pt idx="39402">
                  <c:v>52.121606706588999</c:v>
                </c:pt>
                <c:pt idx="39403">
                  <c:v>52.968009507512001</c:v>
                </c:pt>
                <c:pt idx="39404">
                  <c:v>53.101915117736297</c:v>
                </c:pt>
                <c:pt idx="39405">
                  <c:v>51.755483409404299</c:v>
                </c:pt>
                <c:pt idx="39406">
                  <c:v>53.336993242267901</c:v>
                </c:pt>
                <c:pt idx="39407">
                  <c:v>63.044065733576801</c:v>
                </c:pt>
                <c:pt idx="39408">
                  <c:v>52.509947310537001</c:v>
                </c:pt>
                <c:pt idx="39409">
                  <c:v>51.105911018277702</c:v>
                </c:pt>
                <c:pt idx="39410">
                  <c:v>51.593070309636602</c:v>
                </c:pt>
                <c:pt idx="39411">
                  <c:v>56.566044154793197</c:v>
                </c:pt>
                <c:pt idx="39412">
                  <c:v>55.494983613067099</c:v>
                </c:pt>
                <c:pt idx="39413">
                  <c:v>55.357731394909202</c:v>
                </c:pt>
                <c:pt idx="39414">
                  <c:v>50.355143717692798</c:v>
                </c:pt>
                <c:pt idx="39415">
                  <c:v>56.459194407820199</c:v>
                </c:pt>
                <c:pt idx="39416">
                  <c:v>49.826724047559303</c:v>
                </c:pt>
                <c:pt idx="39417">
                  <c:v>52.3864406868137</c:v>
                </c:pt>
                <c:pt idx="39418">
                  <c:v>54.719131362301901</c:v>
                </c:pt>
                <c:pt idx="39419">
                  <c:v>51.502555032116803</c:v>
                </c:pt>
                <c:pt idx="39420">
                  <c:v>54.927668118151701</c:v>
                </c:pt>
                <c:pt idx="39421">
                  <c:v>52.278872951559102</c:v>
                </c:pt>
                <c:pt idx="39422">
                  <c:v>55.464889645593701</c:v>
                </c:pt>
                <c:pt idx="39423">
                  <c:v>52.444694297764798</c:v>
                </c:pt>
                <c:pt idx="39424">
                  <c:v>53.824830809075998</c:v>
                </c:pt>
                <c:pt idx="39425">
                  <c:v>61.608667579525601</c:v>
                </c:pt>
                <c:pt idx="39426">
                  <c:v>51.725986635557099</c:v>
                </c:pt>
                <c:pt idx="39427">
                  <c:v>51.317157182379397</c:v>
                </c:pt>
                <c:pt idx="39428">
                  <c:v>51.724710481045697</c:v>
                </c:pt>
                <c:pt idx="39429">
                  <c:v>50.5681227998206</c:v>
                </c:pt>
                <c:pt idx="39430">
                  <c:v>52.774488678079301</c:v>
                </c:pt>
                <c:pt idx="39431">
                  <c:v>54.013788982320698</c:v>
                </c:pt>
                <c:pt idx="39432">
                  <c:v>51.908498133979002</c:v>
                </c:pt>
                <c:pt idx="39433">
                  <c:v>52.883010241986398</c:v>
                </c:pt>
                <c:pt idx="39434">
                  <c:v>52.811789393416099</c:v>
                </c:pt>
                <c:pt idx="39435">
                  <c:v>52.238145396835002</c:v>
                </c:pt>
                <c:pt idx="39436">
                  <c:v>48.620181636901698</c:v>
                </c:pt>
                <c:pt idx="39437">
                  <c:v>52.083138295295797</c:v>
                </c:pt>
                <c:pt idx="39438">
                  <c:v>54.099545395441503</c:v>
                </c:pt>
                <c:pt idx="39439">
                  <c:v>49.445627789422801</c:v>
                </c:pt>
                <c:pt idx="39440">
                  <c:v>54.759025965875402</c:v>
                </c:pt>
                <c:pt idx="39441">
                  <c:v>53.098801695455499</c:v>
                </c:pt>
                <c:pt idx="39442">
                  <c:v>54.290594671911897</c:v>
                </c:pt>
                <c:pt idx="39443">
                  <c:v>52.345114153989897</c:v>
                </c:pt>
                <c:pt idx="39444">
                  <c:v>53.485821361585103</c:v>
                </c:pt>
                <c:pt idx="39445">
                  <c:v>53.905274656780399</c:v>
                </c:pt>
                <c:pt idx="39446">
                  <c:v>51.420815056527303</c:v>
                </c:pt>
                <c:pt idx="39447">
                  <c:v>51.580688083799402</c:v>
                </c:pt>
                <c:pt idx="39448">
                  <c:v>54.301335211222202</c:v>
                </c:pt>
                <c:pt idx="39449">
                  <c:v>51.593461324642597</c:v>
                </c:pt>
                <c:pt idx="39450">
                  <c:v>51.117928354750497</c:v>
                </c:pt>
                <c:pt idx="39451">
                  <c:v>51.195998928101702</c:v>
                </c:pt>
                <c:pt idx="39452">
                  <c:v>52.2523481659194</c:v>
                </c:pt>
                <c:pt idx="39453">
                  <c:v>54.707841282293401</c:v>
                </c:pt>
                <c:pt idx="39454">
                  <c:v>56.785337896421602</c:v>
                </c:pt>
                <c:pt idx="39455">
                  <c:v>53.8378058386131</c:v>
                </c:pt>
                <c:pt idx="39456">
                  <c:v>52.847591265968497</c:v>
                </c:pt>
                <c:pt idx="39457">
                  <c:v>52.214427417137102</c:v>
                </c:pt>
                <c:pt idx="39458">
                  <c:v>52.689749454040701</c:v>
                </c:pt>
                <c:pt idx="39459">
                  <c:v>50.844782029127003</c:v>
                </c:pt>
                <c:pt idx="39460">
                  <c:v>50.171565437491701</c:v>
                </c:pt>
                <c:pt idx="39461">
                  <c:v>56.118624656275003</c:v>
                </c:pt>
                <c:pt idx="39462">
                  <c:v>53.227618281446198</c:v>
                </c:pt>
                <c:pt idx="39463">
                  <c:v>51.944538512499797</c:v>
                </c:pt>
                <c:pt idx="39464">
                  <c:v>54.334258814691999</c:v>
                </c:pt>
                <c:pt idx="39465">
                  <c:v>54.210246648677398</c:v>
                </c:pt>
                <c:pt idx="39466">
                  <c:v>52.073195987820498</c:v>
                </c:pt>
                <c:pt idx="39467">
                  <c:v>55.430316573670503</c:v>
                </c:pt>
                <c:pt idx="39468">
                  <c:v>55.703764468298402</c:v>
                </c:pt>
                <c:pt idx="39469">
                  <c:v>51.461589193999501</c:v>
                </c:pt>
                <c:pt idx="39470">
                  <c:v>52.819965954980702</c:v>
                </c:pt>
                <c:pt idx="39471">
                  <c:v>51.243240855277399</c:v>
                </c:pt>
                <c:pt idx="39472">
                  <c:v>52.9565718867184</c:v>
                </c:pt>
                <c:pt idx="39473">
                  <c:v>54.905100909554498</c:v>
                </c:pt>
                <c:pt idx="39474">
                  <c:v>52.669062485913997</c:v>
                </c:pt>
                <c:pt idx="39475">
                  <c:v>52.674336189502</c:v>
                </c:pt>
                <c:pt idx="39476">
                  <c:v>48.845960708862798</c:v>
                </c:pt>
                <c:pt idx="39477">
                  <c:v>54.499214212205203</c:v>
                </c:pt>
                <c:pt idx="39478">
                  <c:v>54.658612129471599</c:v>
                </c:pt>
                <c:pt idx="39479">
                  <c:v>53.232672751592503</c:v>
                </c:pt>
                <c:pt idx="39480">
                  <c:v>52.992982695653602</c:v>
                </c:pt>
                <c:pt idx="39481">
                  <c:v>51.414241751593998</c:v>
                </c:pt>
                <c:pt idx="39482">
                  <c:v>53.995702463573203</c:v>
                </c:pt>
                <c:pt idx="39483">
                  <c:v>51.073036980756797</c:v>
                </c:pt>
                <c:pt idx="39484">
                  <c:v>54.611467739974401</c:v>
                </c:pt>
                <c:pt idx="39485">
                  <c:v>52.2681905133486</c:v>
                </c:pt>
                <c:pt idx="39486">
                  <c:v>51.872847461292302</c:v>
                </c:pt>
                <c:pt idx="39487">
                  <c:v>52.927316690171203</c:v>
                </c:pt>
                <c:pt idx="39488">
                  <c:v>50.189137264107202</c:v>
                </c:pt>
                <c:pt idx="39489">
                  <c:v>52.030476967364301</c:v>
                </c:pt>
                <c:pt idx="39490">
                  <c:v>54.362480255731498</c:v>
                </c:pt>
                <c:pt idx="39491">
                  <c:v>51.3385248651594</c:v>
                </c:pt>
                <c:pt idx="39492">
                  <c:v>53.488650297891802</c:v>
                </c:pt>
                <c:pt idx="39493">
                  <c:v>51.046493900098902</c:v>
                </c:pt>
                <c:pt idx="39494">
                  <c:v>56.9531688403953</c:v>
                </c:pt>
                <c:pt idx="39495">
                  <c:v>57.165796714561502</c:v>
                </c:pt>
                <c:pt idx="39496">
                  <c:v>51.3809962868594</c:v>
                </c:pt>
                <c:pt idx="39497">
                  <c:v>54.402265204314901</c:v>
                </c:pt>
                <c:pt idx="39498">
                  <c:v>54.783239491007897</c:v>
                </c:pt>
                <c:pt idx="39499">
                  <c:v>54.427257297068699</c:v>
                </c:pt>
                <c:pt idx="39500">
                  <c:v>51.699868621475503</c:v>
                </c:pt>
                <c:pt idx="39501">
                  <c:v>55.956787693173297</c:v>
                </c:pt>
                <c:pt idx="39502">
                  <c:v>51.007492825360501</c:v>
                </c:pt>
                <c:pt idx="39503">
                  <c:v>52.322935934310102</c:v>
                </c:pt>
                <c:pt idx="39504">
                  <c:v>51.539401280464901</c:v>
                </c:pt>
                <c:pt idx="39505">
                  <c:v>54.357642726962297</c:v>
                </c:pt>
                <c:pt idx="39506">
                  <c:v>55.119142004070397</c:v>
                </c:pt>
                <c:pt idx="39507">
                  <c:v>53.691078809667196</c:v>
                </c:pt>
                <c:pt idx="39508">
                  <c:v>57.069634228839497</c:v>
                </c:pt>
                <c:pt idx="39509">
                  <c:v>52.604352849887299</c:v>
                </c:pt>
                <c:pt idx="39510">
                  <c:v>52.773203621919102</c:v>
                </c:pt>
                <c:pt idx="39511">
                  <c:v>51.3094228674804</c:v>
                </c:pt>
                <c:pt idx="39512">
                  <c:v>49.973882691453603</c:v>
                </c:pt>
                <c:pt idx="39513">
                  <c:v>54.733232130600598</c:v>
                </c:pt>
                <c:pt idx="39514">
                  <c:v>53.662490834244501</c:v>
                </c:pt>
                <c:pt idx="39515">
                  <c:v>56.502518720619101</c:v>
                </c:pt>
                <c:pt idx="39516">
                  <c:v>52.8679903373285</c:v>
                </c:pt>
                <c:pt idx="39517">
                  <c:v>53.315289860498702</c:v>
                </c:pt>
                <c:pt idx="39518">
                  <c:v>57.715845203168399</c:v>
                </c:pt>
                <c:pt idx="39519">
                  <c:v>53.976410478370603</c:v>
                </c:pt>
                <c:pt idx="39520">
                  <c:v>53.884136188634301</c:v>
                </c:pt>
                <c:pt idx="39521">
                  <c:v>50.934053813927399</c:v>
                </c:pt>
                <c:pt idx="39522">
                  <c:v>49.119375001247001</c:v>
                </c:pt>
                <c:pt idx="39523">
                  <c:v>54.1350976540689</c:v>
                </c:pt>
                <c:pt idx="39524">
                  <c:v>51.828076466602496</c:v>
                </c:pt>
                <c:pt idx="39525">
                  <c:v>50.555231832083003</c:v>
                </c:pt>
                <c:pt idx="39526">
                  <c:v>54.597724712502</c:v>
                </c:pt>
                <c:pt idx="39527">
                  <c:v>52.331844532374703</c:v>
                </c:pt>
                <c:pt idx="39528">
                  <c:v>54.110622603849698</c:v>
                </c:pt>
                <c:pt idx="39529">
                  <c:v>56.896497785340003</c:v>
                </c:pt>
                <c:pt idx="39530">
                  <c:v>54.132238647884499</c:v>
                </c:pt>
                <c:pt idx="39531">
                  <c:v>53.950119946955603</c:v>
                </c:pt>
                <c:pt idx="39532">
                  <c:v>52.972963804019898</c:v>
                </c:pt>
                <c:pt idx="39533">
                  <c:v>52.403638038337398</c:v>
                </c:pt>
                <c:pt idx="39534">
                  <c:v>54.433082601144001</c:v>
                </c:pt>
                <c:pt idx="39535">
                  <c:v>52.396981065556602</c:v>
                </c:pt>
                <c:pt idx="39536">
                  <c:v>51.867272623279703</c:v>
                </c:pt>
                <c:pt idx="39537">
                  <c:v>50.945652513234599</c:v>
                </c:pt>
                <c:pt idx="39538">
                  <c:v>55.986974956611299</c:v>
                </c:pt>
                <c:pt idx="39539">
                  <c:v>52.474122031414304</c:v>
                </c:pt>
                <c:pt idx="39540">
                  <c:v>51.290696169386599</c:v>
                </c:pt>
                <c:pt idx="39541">
                  <c:v>54.898894770625802</c:v>
                </c:pt>
                <c:pt idx="39542">
                  <c:v>53.602551852519099</c:v>
                </c:pt>
                <c:pt idx="39543">
                  <c:v>52.168472610162198</c:v>
                </c:pt>
                <c:pt idx="39544">
                  <c:v>52.589674640481498</c:v>
                </c:pt>
                <c:pt idx="39545">
                  <c:v>49.591318714382901</c:v>
                </c:pt>
                <c:pt idx="39546">
                  <c:v>49.320834011433099</c:v>
                </c:pt>
                <c:pt idx="39547">
                  <c:v>49.376069074973501</c:v>
                </c:pt>
                <c:pt idx="39548">
                  <c:v>50.567178481227401</c:v>
                </c:pt>
                <c:pt idx="39549">
                  <c:v>52.293698519448903</c:v>
                </c:pt>
                <c:pt idx="39550">
                  <c:v>52.613850120947497</c:v>
                </c:pt>
                <c:pt idx="39551">
                  <c:v>52.720379206093298</c:v>
                </c:pt>
                <c:pt idx="39552">
                  <c:v>56.364239339398402</c:v>
                </c:pt>
                <c:pt idx="39553">
                  <c:v>50.777334635198798</c:v>
                </c:pt>
                <c:pt idx="39554">
                  <c:v>52.696795662017401</c:v>
                </c:pt>
                <c:pt idx="39555">
                  <c:v>57.577469580665401</c:v>
                </c:pt>
                <c:pt idx="39556">
                  <c:v>54.139265329606999</c:v>
                </c:pt>
                <c:pt idx="39557">
                  <c:v>51.474323787670201</c:v>
                </c:pt>
                <c:pt idx="39558">
                  <c:v>52.690814880162797</c:v>
                </c:pt>
                <c:pt idx="39559">
                  <c:v>53.660491772978702</c:v>
                </c:pt>
                <c:pt idx="39560">
                  <c:v>52.380630445107499</c:v>
                </c:pt>
                <c:pt idx="39561">
                  <c:v>54.106731035857301</c:v>
                </c:pt>
                <c:pt idx="39562">
                  <c:v>52.458318222445797</c:v>
                </c:pt>
                <c:pt idx="39563">
                  <c:v>56.1186921680914</c:v>
                </c:pt>
                <c:pt idx="39564">
                  <c:v>53.5467273797668</c:v>
                </c:pt>
                <c:pt idx="39565">
                  <c:v>58.391237909805703</c:v>
                </c:pt>
                <c:pt idx="39566">
                  <c:v>54.6005239274755</c:v>
                </c:pt>
                <c:pt idx="39567">
                  <c:v>50.302422626921803</c:v>
                </c:pt>
                <c:pt idx="39568">
                  <c:v>51.3668447118337</c:v>
                </c:pt>
                <c:pt idx="39569">
                  <c:v>51.602905847948499</c:v>
                </c:pt>
                <c:pt idx="39570">
                  <c:v>50.1582080643769</c:v>
                </c:pt>
                <c:pt idx="39571">
                  <c:v>53.438043095979701</c:v>
                </c:pt>
                <c:pt idx="39572">
                  <c:v>53.980940323711799</c:v>
                </c:pt>
                <c:pt idx="39573">
                  <c:v>54.296416287918603</c:v>
                </c:pt>
                <c:pt idx="39574">
                  <c:v>54.400172821995497</c:v>
                </c:pt>
                <c:pt idx="39575">
                  <c:v>51.903741478882097</c:v>
                </c:pt>
                <c:pt idx="39576">
                  <c:v>54.197352734372501</c:v>
                </c:pt>
                <c:pt idx="39577">
                  <c:v>54.391748312319898</c:v>
                </c:pt>
                <c:pt idx="39578">
                  <c:v>53.220927857681602</c:v>
                </c:pt>
                <c:pt idx="39579">
                  <c:v>51.9130100959351</c:v>
                </c:pt>
                <c:pt idx="39580">
                  <c:v>53.578392745076997</c:v>
                </c:pt>
                <c:pt idx="39581">
                  <c:v>53.741680827785601</c:v>
                </c:pt>
                <c:pt idx="39582">
                  <c:v>49.279187655629997</c:v>
                </c:pt>
                <c:pt idx="39583">
                  <c:v>53.831079989273398</c:v>
                </c:pt>
                <c:pt idx="39584">
                  <c:v>52.638240799671699</c:v>
                </c:pt>
                <c:pt idx="39585">
                  <c:v>56.211548622803001</c:v>
                </c:pt>
                <c:pt idx="39586">
                  <c:v>53.224106069290201</c:v>
                </c:pt>
                <c:pt idx="39587">
                  <c:v>51.447807613487598</c:v>
                </c:pt>
                <c:pt idx="39588">
                  <c:v>53.229891906140899</c:v>
                </c:pt>
                <c:pt idx="39589">
                  <c:v>53.4400343019812</c:v>
                </c:pt>
                <c:pt idx="39590">
                  <c:v>53.276899145276502</c:v>
                </c:pt>
                <c:pt idx="39591">
                  <c:v>53.5945486146788</c:v>
                </c:pt>
                <c:pt idx="39592">
                  <c:v>53.279673792346102</c:v>
                </c:pt>
                <c:pt idx="39593">
                  <c:v>50.6916251080386</c:v>
                </c:pt>
                <c:pt idx="39594">
                  <c:v>51.769422540802204</c:v>
                </c:pt>
                <c:pt idx="39595">
                  <c:v>57.919726208401798</c:v>
                </c:pt>
                <c:pt idx="39596">
                  <c:v>49.531335901054298</c:v>
                </c:pt>
                <c:pt idx="39597">
                  <c:v>52.390945755109001</c:v>
                </c:pt>
                <c:pt idx="39598">
                  <c:v>53.558233439693097</c:v>
                </c:pt>
                <c:pt idx="39599">
                  <c:v>51.924891408933398</c:v>
                </c:pt>
                <c:pt idx="39600">
                  <c:v>52.063911786977997</c:v>
                </c:pt>
                <c:pt idx="39601">
                  <c:v>55.736958166687302</c:v>
                </c:pt>
                <c:pt idx="39602">
                  <c:v>54.259517965308902</c:v>
                </c:pt>
                <c:pt idx="39603">
                  <c:v>54.064674392293902</c:v>
                </c:pt>
                <c:pt idx="39604">
                  <c:v>51.266948389285403</c:v>
                </c:pt>
                <c:pt idx="39605">
                  <c:v>52.477330567911899</c:v>
                </c:pt>
                <c:pt idx="39606">
                  <c:v>53.507515922231498</c:v>
                </c:pt>
                <c:pt idx="39607">
                  <c:v>52.499855154751003</c:v>
                </c:pt>
                <c:pt idx="39608">
                  <c:v>50.903909633601003</c:v>
                </c:pt>
                <c:pt idx="39609">
                  <c:v>50.837362183813497</c:v>
                </c:pt>
                <c:pt idx="39610">
                  <c:v>51.751192050812897</c:v>
                </c:pt>
                <c:pt idx="39611">
                  <c:v>50.067723223134699</c:v>
                </c:pt>
                <c:pt idx="39612">
                  <c:v>50.591045906037799</c:v>
                </c:pt>
                <c:pt idx="39613">
                  <c:v>51.683682063270801</c:v>
                </c:pt>
                <c:pt idx="39614">
                  <c:v>53.390111488492103</c:v>
                </c:pt>
                <c:pt idx="39615">
                  <c:v>52.762284387980401</c:v>
                </c:pt>
                <c:pt idx="39616">
                  <c:v>52.631799088530599</c:v>
                </c:pt>
                <c:pt idx="39617">
                  <c:v>53.857461808009703</c:v>
                </c:pt>
                <c:pt idx="39618">
                  <c:v>53.022944666864497</c:v>
                </c:pt>
                <c:pt idx="39619">
                  <c:v>51.853463389183602</c:v>
                </c:pt>
                <c:pt idx="39620">
                  <c:v>53.209508446341097</c:v>
                </c:pt>
                <c:pt idx="39621">
                  <c:v>51.3580071590088</c:v>
                </c:pt>
                <c:pt idx="39622">
                  <c:v>49.7678251238953</c:v>
                </c:pt>
                <c:pt idx="39623">
                  <c:v>54.405536700998297</c:v>
                </c:pt>
                <c:pt idx="39624">
                  <c:v>54.941423704532603</c:v>
                </c:pt>
                <c:pt idx="39625">
                  <c:v>54.822120909470698</c:v>
                </c:pt>
                <c:pt idx="39626">
                  <c:v>53.546282424541303</c:v>
                </c:pt>
                <c:pt idx="39627">
                  <c:v>50.736171254855101</c:v>
                </c:pt>
                <c:pt idx="39628">
                  <c:v>52.180414438265501</c:v>
                </c:pt>
                <c:pt idx="39629">
                  <c:v>54.959416088897903</c:v>
                </c:pt>
                <c:pt idx="39630">
                  <c:v>50.941104184237503</c:v>
                </c:pt>
                <c:pt idx="39631">
                  <c:v>52.7441027166957</c:v>
                </c:pt>
                <c:pt idx="39632">
                  <c:v>55.054362395570202</c:v>
                </c:pt>
                <c:pt idx="39633">
                  <c:v>51.864309668981498</c:v>
                </c:pt>
                <c:pt idx="39634">
                  <c:v>53.643699106731098</c:v>
                </c:pt>
                <c:pt idx="39635">
                  <c:v>56.229302139996598</c:v>
                </c:pt>
                <c:pt idx="39636">
                  <c:v>51.057455723956799</c:v>
                </c:pt>
                <c:pt idx="39637">
                  <c:v>56.332856147504401</c:v>
                </c:pt>
                <c:pt idx="39638">
                  <c:v>55.5772871954903</c:v>
                </c:pt>
                <c:pt idx="39639">
                  <c:v>55.175515688338102</c:v>
                </c:pt>
                <c:pt idx="39640">
                  <c:v>52.428373612193703</c:v>
                </c:pt>
                <c:pt idx="39641">
                  <c:v>54.302051110535999</c:v>
                </c:pt>
                <c:pt idx="39642">
                  <c:v>51.974518415867202</c:v>
                </c:pt>
                <c:pt idx="39643">
                  <c:v>56.2558596548079</c:v>
                </c:pt>
                <c:pt idx="39644">
                  <c:v>53.533646210465903</c:v>
                </c:pt>
                <c:pt idx="39645">
                  <c:v>58.892199618875502</c:v>
                </c:pt>
                <c:pt idx="39646">
                  <c:v>53.302626865593098</c:v>
                </c:pt>
                <c:pt idx="39647">
                  <c:v>54.121599279775303</c:v>
                </c:pt>
                <c:pt idx="39648">
                  <c:v>50.301249168386299</c:v>
                </c:pt>
                <c:pt idx="39649">
                  <c:v>51.996310489311099</c:v>
                </c:pt>
                <c:pt idx="39650">
                  <c:v>58.553804634583102</c:v>
                </c:pt>
                <c:pt idx="39651">
                  <c:v>50.031260343711203</c:v>
                </c:pt>
                <c:pt idx="39652">
                  <c:v>55.7516891740772</c:v>
                </c:pt>
                <c:pt idx="39653">
                  <c:v>55.080472139722701</c:v>
                </c:pt>
                <c:pt idx="39654">
                  <c:v>53.343861664141201</c:v>
                </c:pt>
                <c:pt idx="39655">
                  <c:v>50.012708911764399</c:v>
                </c:pt>
                <c:pt idx="39656">
                  <c:v>49.133253623513703</c:v>
                </c:pt>
                <c:pt idx="39657">
                  <c:v>53.764667562284103</c:v>
                </c:pt>
                <c:pt idx="39658">
                  <c:v>52.563153292203097</c:v>
                </c:pt>
                <c:pt idx="39659">
                  <c:v>52.848539087739603</c:v>
                </c:pt>
                <c:pt idx="39660">
                  <c:v>50.314831892759301</c:v>
                </c:pt>
                <c:pt idx="39661">
                  <c:v>55.729002006893801</c:v>
                </c:pt>
                <c:pt idx="39662">
                  <c:v>55.664681884135497</c:v>
                </c:pt>
                <c:pt idx="39663">
                  <c:v>52.604365614547099</c:v>
                </c:pt>
                <c:pt idx="39664">
                  <c:v>52.089403722641102</c:v>
                </c:pt>
                <c:pt idx="39665">
                  <c:v>54.705263502159298</c:v>
                </c:pt>
                <c:pt idx="39666">
                  <c:v>55.586680224799601</c:v>
                </c:pt>
                <c:pt idx="39667">
                  <c:v>53.452668484300901</c:v>
                </c:pt>
                <c:pt idx="39668">
                  <c:v>56.715244695627199</c:v>
                </c:pt>
                <c:pt idx="39669">
                  <c:v>60.175609072507299</c:v>
                </c:pt>
                <c:pt idx="39670">
                  <c:v>53.912709550953402</c:v>
                </c:pt>
                <c:pt idx="39671">
                  <c:v>54.844377672786997</c:v>
                </c:pt>
                <c:pt idx="39672">
                  <c:v>52.4445603166157</c:v>
                </c:pt>
                <c:pt idx="39673">
                  <c:v>51.517610072583302</c:v>
                </c:pt>
                <c:pt idx="39674">
                  <c:v>52.417602809998201</c:v>
                </c:pt>
                <c:pt idx="39675">
                  <c:v>51.492705806872998</c:v>
                </c:pt>
                <c:pt idx="39676">
                  <c:v>53.184658207927903</c:v>
                </c:pt>
                <c:pt idx="39677">
                  <c:v>50.760118903101898</c:v>
                </c:pt>
                <c:pt idx="39678">
                  <c:v>54.100217837831899</c:v>
                </c:pt>
                <c:pt idx="39679">
                  <c:v>53.246699561351498</c:v>
                </c:pt>
                <c:pt idx="39680">
                  <c:v>51.425014743497997</c:v>
                </c:pt>
                <c:pt idx="39681">
                  <c:v>54.532601965318101</c:v>
                </c:pt>
                <c:pt idx="39682">
                  <c:v>53.307840272305</c:v>
                </c:pt>
                <c:pt idx="39683">
                  <c:v>51.095212502810803</c:v>
                </c:pt>
                <c:pt idx="39684">
                  <c:v>50.835856022261602</c:v>
                </c:pt>
                <c:pt idx="39685">
                  <c:v>51.898551141494799</c:v>
                </c:pt>
                <c:pt idx="39686">
                  <c:v>55.784407229163001</c:v>
                </c:pt>
                <c:pt idx="39687">
                  <c:v>51.414535420913502</c:v>
                </c:pt>
                <c:pt idx="39688">
                  <c:v>61.176265125891597</c:v>
                </c:pt>
                <c:pt idx="39689">
                  <c:v>54.205927134649997</c:v>
                </c:pt>
                <c:pt idx="39690">
                  <c:v>52.022467167662398</c:v>
                </c:pt>
                <c:pt idx="39691">
                  <c:v>51.382727923182202</c:v>
                </c:pt>
                <c:pt idx="39692">
                  <c:v>56.574135465665101</c:v>
                </c:pt>
                <c:pt idx="39693">
                  <c:v>53.368426250697397</c:v>
                </c:pt>
                <c:pt idx="39694">
                  <c:v>50.827246224537902</c:v>
                </c:pt>
                <c:pt idx="39695">
                  <c:v>50.909166532019498</c:v>
                </c:pt>
                <c:pt idx="39696">
                  <c:v>51.319009424641102</c:v>
                </c:pt>
                <c:pt idx="39697">
                  <c:v>52.180361592872799</c:v>
                </c:pt>
                <c:pt idx="39698">
                  <c:v>54.465570572151996</c:v>
                </c:pt>
                <c:pt idx="39699">
                  <c:v>54.228261698827701</c:v>
                </c:pt>
                <c:pt idx="39700">
                  <c:v>53.297159421316998</c:v>
                </c:pt>
                <c:pt idx="39701">
                  <c:v>51.808867321453498</c:v>
                </c:pt>
                <c:pt idx="39702">
                  <c:v>52.617849621266103</c:v>
                </c:pt>
                <c:pt idx="39703">
                  <c:v>55.738158965442999</c:v>
                </c:pt>
                <c:pt idx="39704">
                  <c:v>55.269318840086797</c:v>
                </c:pt>
                <c:pt idx="39705">
                  <c:v>52.9793139476524</c:v>
                </c:pt>
                <c:pt idx="39706">
                  <c:v>50.729084891711899</c:v>
                </c:pt>
                <c:pt idx="39707">
                  <c:v>54.547588259097701</c:v>
                </c:pt>
                <c:pt idx="39708">
                  <c:v>49.629002197166201</c:v>
                </c:pt>
                <c:pt idx="39709">
                  <c:v>54.043453169589597</c:v>
                </c:pt>
                <c:pt idx="39710">
                  <c:v>50.592974583853902</c:v>
                </c:pt>
                <c:pt idx="39711">
                  <c:v>52.402490639894999</c:v>
                </c:pt>
                <c:pt idx="39712">
                  <c:v>54.044972541607201</c:v>
                </c:pt>
                <c:pt idx="39713">
                  <c:v>54.3850437448761</c:v>
                </c:pt>
                <c:pt idx="39714">
                  <c:v>54.308949405568498</c:v>
                </c:pt>
                <c:pt idx="39715">
                  <c:v>55.118303051124002</c:v>
                </c:pt>
                <c:pt idx="39716">
                  <c:v>53.495312807412397</c:v>
                </c:pt>
                <c:pt idx="39717">
                  <c:v>49.859767890387602</c:v>
                </c:pt>
                <c:pt idx="39718">
                  <c:v>50.548178137521397</c:v>
                </c:pt>
                <c:pt idx="39719">
                  <c:v>52.127293170812401</c:v>
                </c:pt>
                <c:pt idx="39720">
                  <c:v>53.455673336314298</c:v>
                </c:pt>
                <c:pt idx="39721">
                  <c:v>53.134978867534997</c:v>
                </c:pt>
                <c:pt idx="39722">
                  <c:v>50.157746086946702</c:v>
                </c:pt>
                <c:pt idx="39723">
                  <c:v>55.430351508988601</c:v>
                </c:pt>
                <c:pt idx="39724">
                  <c:v>53.513415049349298</c:v>
                </c:pt>
                <c:pt idx="39725">
                  <c:v>50.181502821643498</c:v>
                </c:pt>
                <c:pt idx="39726">
                  <c:v>53.182899440041901</c:v>
                </c:pt>
                <c:pt idx="39727">
                  <c:v>53.488499782701702</c:v>
                </c:pt>
                <c:pt idx="39728">
                  <c:v>55.234442160616901</c:v>
                </c:pt>
                <c:pt idx="39729">
                  <c:v>50.920133718785301</c:v>
                </c:pt>
                <c:pt idx="39730">
                  <c:v>56.449350238480697</c:v>
                </c:pt>
                <c:pt idx="39731">
                  <c:v>53.592409708195802</c:v>
                </c:pt>
                <c:pt idx="39732">
                  <c:v>51.407468455810601</c:v>
                </c:pt>
                <c:pt idx="39733">
                  <c:v>51.577875821295102</c:v>
                </c:pt>
                <c:pt idx="39734">
                  <c:v>53.271198113123198</c:v>
                </c:pt>
                <c:pt idx="39735">
                  <c:v>54.003819601741398</c:v>
                </c:pt>
                <c:pt idx="39736">
                  <c:v>48.766786437265203</c:v>
                </c:pt>
                <c:pt idx="39737">
                  <c:v>53.376565773191899</c:v>
                </c:pt>
                <c:pt idx="39738">
                  <c:v>54.631190551735102</c:v>
                </c:pt>
                <c:pt idx="39739">
                  <c:v>53.6333175147277</c:v>
                </c:pt>
                <c:pt idx="39740">
                  <c:v>50.085285614237698</c:v>
                </c:pt>
                <c:pt idx="39741">
                  <c:v>54.550421691023097</c:v>
                </c:pt>
                <c:pt idx="39742">
                  <c:v>49.940721965760403</c:v>
                </c:pt>
                <c:pt idx="39743">
                  <c:v>56.365803355961702</c:v>
                </c:pt>
                <c:pt idx="39744">
                  <c:v>52.8300130392659</c:v>
                </c:pt>
                <c:pt idx="39745">
                  <c:v>52.532656036380097</c:v>
                </c:pt>
                <c:pt idx="39746">
                  <c:v>52.755163596542701</c:v>
                </c:pt>
                <c:pt idx="39747">
                  <c:v>55.6077349956944</c:v>
                </c:pt>
                <c:pt idx="39748">
                  <c:v>49.9771824199821</c:v>
                </c:pt>
                <c:pt idx="39749">
                  <c:v>50.597419944289499</c:v>
                </c:pt>
                <c:pt idx="39750">
                  <c:v>53.720628318835502</c:v>
                </c:pt>
                <c:pt idx="39751">
                  <c:v>53.304504264659101</c:v>
                </c:pt>
                <c:pt idx="39752">
                  <c:v>51.6503808851974</c:v>
                </c:pt>
                <c:pt idx="39753">
                  <c:v>52.952822984122498</c:v>
                </c:pt>
                <c:pt idx="39754">
                  <c:v>51.169638958610498</c:v>
                </c:pt>
                <c:pt idx="39755">
                  <c:v>51.469722260359802</c:v>
                </c:pt>
                <c:pt idx="39756">
                  <c:v>53.753088389756797</c:v>
                </c:pt>
                <c:pt idx="39757">
                  <c:v>56.1302233669999</c:v>
                </c:pt>
                <c:pt idx="39758">
                  <c:v>51.970596637686398</c:v>
                </c:pt>
                <c:pt idx="39759">
                  <c:v>54.002741629665401</c:v>
                </c:pt>
                <c:pt idx="39760">
                  <c:v>50.809962325117098</c:v>
                </c:pt>
                <c:pt idx="39761">
                  <c:v>56.279725999453497</c:v>
                </c:pt>
                <c:pt idx="39762">
                  <c:v>50.683206066153502</c:v>
                </c:pt>
                <c:pt idx="39763">
                  <c:v>49.448152952804499</c:v>
                </c:pt>
                <c:pt idx="39764">
                  <c:v>54.111516836142499</c:v>
                </c:pt>
                <c:pt idx="39765">
                  <c:v>51.189545900637597</c:v>
                </c:pt>
                <c:pt idx="39766">
                  <c:v>56.406721134220902</c:v>
                </c:pt>
                <c:pt idx="39767">
                  <c:v>53.859610878241497</c:v>
                </c:pt>
                <c:pt idx="39768">
                  <c:v>53.173608620170398</c:v>
                </c:pt>
                <c:pt idx="39769">
                  <c:v>52.760493988799297</c:v>
                </c:pt>
                <c:pt idx="39770">
                  <c:v>56.365186772909702</c:v>
                </c:pt>
                <c:pt idx="39771">
                  <c:v>51.763535470241102</c:v>
                </c:pt>
                <c:pt idx="39772">
                  <c:v>52.832405336574098</c:v>
                </c:pt>
                <c:pt idx="39773">
                  <c:v>51.850534628769999</c:v>
                </c:pt>
                <c:pt idx="39774">
                  <c:v>51.9212139730205</c:v>
                </c:pt>
                <c:pt idx="39775">
                  <c:v>53.308560009674203</c:v>
                </c:pt>
                <c:pt idx="39776">
                  <c:v>54.3935981964934</c:v>
                </c:pt>
                <c:pt idx="39777">
                  <c:v>50.573004378994497</c:v>
                </c:pt>
                <c:pt idx="39778">
                  <c:v>53.282274480121899</c:v>
                </c:pt>
                <c:pt idx="39779">
                  <c:v>61.110147133948097</c:v>
                </c:pt>
                <c:pt idx="39780">
                  <c:v>53.9895076998218</c:v>
                </c:pt>
                <c:pt idx="39781">
                  <c:v>53.221801372197497</c:v>
                </c:pt>
                <c:pt idx="39782">
                  <c:v>57.4371940683601</c:v>
                </c:pt>
                <c:pt idx="39783">
                  <c:v>55.472554638890699</c:v>
                </c:pt>
                <c:pt idx="39784">
                  <c:v>52.335209287142803</c:v>
                </c:pt>
                <c:pt idx="39785">
                  <c:v>55.271397863681102</c:v>
                </c:pt>
                <c:pt idx="39786">
                  <c:v>56.028804052831703</c:v>
                </c:pt>
                <c:pt idx="39787">
                  <c:v>53.805092199313201</c:v>
                </c:pt>
                <c:pt idx="39788">
                  <c:v>53.376812178062998</c:v>
                </c:pt>
                <c:pt idx="39789">
                  <c:v>53.288120913632703</c:v>
                </c:pt>
                <c:pt idx="39790">
                  <c:v>53.151776527656303</c:v>
                </c:pt>
                <c:pt idx="39791">
                  <c:v>57.327800393698602</c:v>
                </c:pt>
                <c:pt idx="39792">
                  <c:v>52.338491378948902</c:v>
                </c:pt>
                <c:pt idx="39793">
                  <c:v>51.988273800722098</c:v>
                </c:pt>
                <c:pt idx="39794">
                  <c:v>54.624284203685001</c:v>
                </c:pt>
                <c:pt idx="39795">
                  <c:v>53.052813552762402</c:v>
                </c:pt>
                <c:pt idx="39796">
                  <c:v>49.990158496587298</c:v>
                </c:pt>
                <c:pt idx="39797">
                  <c:v>53.801778695038799</c:v>
                </c:pt>
                <c:pt idx="39798">
                  <c:v>49.876795150747803</c:v>
                </c:pt>
                <c:pt idx="39799">
                  <c:v>55.507263038671901</c:v>
                </c:pt>
                <c:pt idx="39800">
                  <c:v>49.244269260973397</c:v>
                </c:pt>
                <c:pt idx="39801">
                  <c:v>53.290633747716797</c:v>
                </c:pt>
                <c:pt idx="39802">
                  <c:v>54.560869692280498</c:v>
                </c:pt>
                <c:pt idx="39803">
                  <c:v>51.073414374873998</c:v>
                </c:pt>
                <c:pt idx="39804">
                  <c:v>51.373826475137101</c:v>
                </c:pt>
                <c:pt idx="39805">
                  <c:v>54.675635029495801</c:v>
                </c:pt>
                <c:pt idx="39806">
                  <c:v>50.940862631684503</c:v>
                </c:pt>
                <c:pt idx="39807">
                  <c:v>52.471205301275397</c:v>
                </c:pt>
                <c:pt idx="39808">
                  <c:v>58.492825597045098</c:v>
                </c:pt>
                <c:pt idx="39809">
                  <c:v>51.683486951427199</c:v>
                </c:pt>
                <c:pt idx="39810">
                  <c:v>53.769909800454997</c:v>
                </c:pt>
                <c:pt idx="39811">
                  <c:v>49.068723762830999</c:v>
                </c:pt>
                <c:pt idx="39812">
                  <c:v>52.618960480275</c:v>
                </c:pt>
                <c:pt idx="39813">
                  <c:v>52.327016614212901</c:v>
                </c:pt>
                <c:pt idx="39814">
                  <c:v>52.039518433670999</c:v>
                </c:pt>
                <c:pt idx="39815">
                  <c:v>55.384597248214199</c:v>
                </c:pt>
                <c:pt idx="39816">
                  <c:v>53.646788606496699</c:v>
                </c:pt>
                <c:pt idx="39817">
                  <c:v>52.035536116948002</c:v>
                </c:pt>
                <c:pt idx="39818">
                  <c:v>52.338770858599297</c:v>
                </c:pt>
                <c:pt idx="39819">
                  <c:v>53.6469060769994</c:v>
                </c:pt>
                <c:pt idx="39820">
                  <c:v>51.545126323853303</c:v>
                </c:pt>
                <c:pt idx="39821">
                  <c:v>54.745379870575199</c:v>
                </c:pt>
                <c:pt idx="39822">
                  <c:v>52.719975385397397</c:v>
                </c:pt>
                <c:pt idx="39823">
                  <c:v>52.353402226623402</c:v>
                </c:pt>
                <c:pt idx="39824">
                  <c:v>51.321655209431398</c:v>
                </c:pt>
                <c:pt idx="39825">
                  <c:v>54.027817419349702</c:v>
                </c:pt>
                <c:pt idx="39826">
                  <c:v>51.229506295688203</c:v>
                </c:pt>
                <c:pt idx="39827">
                  <c:v>52.507830849229997</c:v>
                </c:pt>
                <c:pt idx="39828">
                  <c:v>52.834616628966998</c:v>
                </c:pt>
                <c:pt idx="39829">
                  <c:v>51.699952667332603</c:v>
                </c:pt>
                <c:pt idx="39830">
                  <c:v>54.347604203592702</c:v>
                </c:pt>
                <c:pt idx="39831">
                  <c:v>52.148437608477202</c:v>
                </c:pt>
                <c:pt idx="39832">
                  <c:v>52.391841681811499</c:v>
                </c:pt>
                <c:pt idx="39833">
                  <c:v>51.964808750312798</c:v>
                </c:pt>
                <c:pt idx="39834">
                  <c:v>51.642947913560498</c:v>
                </c:pt>
                <c:pt idx="39835">
                  <c:v>53.474188867330398</c:v>
                </c:pt>
                <c:pt idx="39836">
                  <c:v>52.4713290693293</c:v>
                </c:pt>
                <c:pt idx="39837">
                  <c:v>53.664225171340703</c:v>
                </c:pt>
                <c:pt idx="39838">
                  <c:v>51.694072991643203</c:v>
                </c:pt>
                <c:pt idx="39839">
                  <c:v>50.520734007122002</c:v>
                </c:pt>
                <c:pt idx="39840">
                  <c:v>51.6467568348302</c:v>
                </c:pt>
                <c:pt idx="39841">
                  <c:v>55.695400175338897</c:v>
                </c:pt>
                <c:pt idx="39842">
                  <c:v>50.774562961074601</c:v>
                </c:pt>
                <c:pt idx="39843">
                  <c:v>57.656034000675803</c:v>
                </c:pt>
                <c:pt idx="39844">
                  <c:v>55.1242700940251</c:v>
                </c:pt>
                <c:pt idx="39845">
                  <c:v>52.272101987778903</c:v>
                </c:pt>
                <c:pt idx="39846">
                  <c:v>52.686801946147099</c:v>
                </c:pt>
                <c:pt idx="39847">
                  <c:v>52.379799435710702</c:v>
                </c:pt>
                <c:pt idx="39848">
                  <c:v>53.324203474960001</c:v>
                </c:pt>
                <c:pt idx="39849">
                  <c:v>55.720905487274202</c:v>
                </c:pt>
                <c:pt idx="39850">
                  <c:v>54.155594978410797</c:v>
                </c:pt>
                <c:pt idx="39851">
                  <c:v>53.318994105955198</c:v>
                </c:pt>
                <c:pt idx="39852">
                  <c:v>55.505080031981301</c:v>
                </c:pt>
                <c:pt idx="39853">
                  <c:v>50.714699700913002</c:v>
                </c:pt>
                <c:pt idx="39854">
                  <c:v>53.541825297566298</c:v>
                </c:pt>
                <c:pt idx="39855">
                  <c:v>53.917598337879099</c:v>
                </c:pt>
                <c:pt idx="39856">
                  <c:v>53.945474042155602</c:v>
                </c:pt>
                <c:pt idx="39857">
                  <c:v>48.843200442891401</c:v>
                </c:pt>
                <c:pt idx="39858">
                  <c:v>51.033815185960499</c:v>
                </c:pt>
                <c:pt idx="39859">
                  <c:v>55.4843468220989</c:v>
                </c:pt>
                <c:pt idx="39860">
                  <c:v>50.718546461539503</c:v>
                </c:pt>
                <c:pt idx="39861">
                  <c:v>51.686033556893101</c:v>
                </c:pt>
                <c:pt idx="39862">
                  <c:v>56.598303387044602</c:v>
                </c:pt>
                <c:pt idx="39863">
                  <c:v>53.281296232083697</c:v>
                </c:pt>
                <c:pt idx="39864">
                  <c:v>53.738276952676202</c:v>
                </c:pt>
                <c:pt idx="39865">
                  <c:v>56.8116174989269</c:v>
                </c:pt>
                <c:pt idx="39866">
                  <c:v>56.501322842141498</c:v>
                </c:pt>
                <c:pt idx="39867">
                  <c:v>54.331817873414899</c:v>
                </c:pt>
                <c:pt idx="39868">
                  <c:v>55.128321245606202</c:v>
                </c:pt>
                <c:pt idx="39869">
                  <c:v>53.732073680611499</c:v>
                </c:pt>
                <c:pt idx="39870">
                  <c:v>56.635006282981401</c:v>
                </c:pt>
                <c:pt idx="39871">
                  <c:v>52.142702402704501</c:v>
                </c:pt>
                <c:pt idx="39872">
                  <c:v>51.715761617434403</c:v>
                </c:pt>
                <c:pt idx="39873">
                  <c:v>52.386742811734102</c:v>
                </c:pt>
                <c:pt idx="39874">
                  <c:v>56.790302680512902</c:v>
                </c:pt>
                <c:pt idx="39875">
                  <c:v>49.220711720077801</c:v>
                </c:pt>
                <c:pt idx="39876">
                  <c:v>52.840182381493101</c:v>
                </c:pt>
                <c:pt idx="39877">
                  <c:v>52.1825106920178</c:v>
                </c:pt>
                <c:pt idx="39878">
                  <c:v>49.092158583621803</c:v>
                </c:pt>
                <c:pt idx="39879">
                  <c:v>53.286146471266697</c:v>
                </c:pt>
                <c:pt idx="39880">
                  <c:v>52.201188270480301</c:v>
                </c:pt>
                <c:pt idx="39881">
                  <c:v>52.499957286607703</c:v>
                </c:pt>
                <c:pt idx="39882">
                  <c:v>54.052200650879897</c:v>
                </c:pt>
                <c:pt idx="39883">
                  <c:v>54.217730631700697</c:v>
                </c:pt>
                <c:pt idx="39884">
                  <c:v>53.050163601397998</c:v>
                </c:pt>
                <c:pt idx="39885">
                  <c:v>53.645675518177299</c:v>
                </c:pt>
                <c:pt idx="39886">
                  <c:v>54.925280597788301</c:v>
                </c:pt>
                <c:pt idx="39887">
                  <c:v>55.753518647490999</c:v>
                </c:pt>
                <c:pt idx="39888">
                  <c:v>52.051924810065898</c:v>
                </c:pt>
                <c:pt idx="39889">
                  <c:v>52.895323741523796</c:v>
                </c:pt>
                <c:pt idx="39890">
                  <c:v>52.337823541089598</c:v>
                </c:pt>
                <c:pt idx="39891">
                  <c:v>55.671682920615503</c:v>
                </c:pt>
                <c:pt idx="39892">
                  <c:v>52.373429661549601</c:v>
                </c:pt>
                <c:pt idx="39893">
                  <c:v>52.3918719947496</c:v>
                </c:pt>
                <c:pt idx="39894">
                  <c:v>50.544092253791099</c:v>
                </c:pt>
                <c:pt idx="39895">
                  <c:v>53.217897911031102</c:v>
                </c:pt>
                <c:pt idx="39896">
                  <c:v>54.0185070440264</c:v>
                </c:pt>
                <c:pt idx="39897">
                  <c:v>54.348427913408003</c:v>
                </c:pt>
                <c:pt idx="39898">
                  <c:v>53.394508847412801</c:v>
                </c:pt>
                <c:pt idx="39899">
                  <c:v>58.058811979654401</c:v>
                </c:pt>
                <c:pt idx="39900">
                  <c:v>52.1628593423087</c:v>
                </c:pt>
                <c:pt idx="39901">
                  <c:v>58.733324605725102</c:v>
                </c:pt>
                <c:pt idx="39902">
                  <c:v>54.377841043148798</c:v>
                </c:pt>
                <c:pt idx="39903">
                  <c:v>52.623876616834401</c:v>
                </c:pt>
                <c:pt idx="39904">
                  <c:v>53.697316523369601</c:v>
                </c:pt>
                <c:pt idx="39905">
                  <c:v>54.510156487119303</c:v>
                </c:pt>
                <c:pt idx="39906">
                  <c:v>52.347822341166797</c:v>
                </c:pt>
                <c:pt idx="39907">
                  <c:v>54.027004669203897</c:v>
                </c:pt>
                <c:pt idx="39908">
                  <c:v>51.998068361354598</c:v>
                </c:pt>
                <c:pt idx="39909">
                  <c:v>53.290611250444002</c:v>
                </c:pt>
                <c:pt idx="39910">
                  <c:v>52.561547624084398</c:v>
                </c:pt>
                <c:pt idx="39911">
                  <c:v>52.6144485573152</c:v>
                </c:pt>
                <c:pt idx="39912">
                  <c:v>50.167095036268499</c:v>
                </c:pt>
                <c:pt idx="39913">
                  <c:v>53.077166636535303</c:v>
                </c:pt>
                <c:pt idx="39914">
                  <c:v>53.896148929808</c:v>
                </c:pt>
                <c:pt idx="39915">
                  <c:v>49.672604041484597</c:v>
                </c:pt>
                <c:pt idx="39916">
                  <c:v>56.697702499333303</c:v>
                </c:pt>
                <c:pt idx="39917">
                  <c:v>55.071228271296903</c:v>
                </c:pt>
                <c:pt idx="39918">
                  <c:v>48.944694780666701</c:v>
                </c:pt>
                <c:pt idx="39919">
                  <c:v>51.491638841614197</c:v>
                </c:pt>
                <c:pt idx="39920">
                  <c:v>54.007364515948602</c:v>
                </c:pt>
                <c:pt idx="39921">
                  <c:v>56.838545823299199</c:v>
                </c:pt>
                <c:pt idx="39922">
                  <c:v>57.072705548786097</c:v>
                </c:pt>
                <c:pt idx="39923">
                  <c:v>55.206061354065</c:v>
                </c:pt>
                <c:pt idx="39924">
                  <c:v>54.942570101778998</c:v>
                </c:pt>
                <c:pt idx="39925">
                  <c:v>53.349363426070802</c:v>
                </c:pt>
                <c:pt idx="39926">
                  <c:v>53.817608985073903</c:v>
                </c:pt>
                <c:pt idx="39927">
                  <c:v>54.566662122920498</c:v>
                </c:pt>
                <c:pt idx="39928">
                  <c:v>53.306704812908599</c:v>
                </c:pt>
                <c:pt idx="39929">
                  <c:v>53.207881212242697</c:v>
                </c:pt>
                <c:pt idx="39930">
                  <c:v>49.158361519495799</c:v>
                </c:pt>
                <c:pt idx="39931">
                  <c:v>49.3828265324467</c:v>
                </c:pt>
                <c:pt idx="39932">
                  <c:v>54.964697740708203</c:v>
                </c:pt>
                <c:pt idx="39933">
                  <c:v>54.387541507876897</c:v>
                </c:pt>
                <c:pt idx="39934">
                  <c:v>51.1306957745877</c:v>
                </c:pt>
                <c:pt idx="39935">
                  <c:v>56.606984908560101</c:v>
                </c:pt>
                <c:pt idx="39936">
                  <c:v>51.645748238444803</c:v>
                </c:pt>
                <c:pt idx="39937">
                  <c:v>48.4713264605451</c:v>
                </c:pt>
                <c:pt idx="39938">
                  <c:v>52.151562191388102</c:v>
                </c:pt>
                <c:pt idx="39939">
                  <c:v>52.477948167171498</c:v>
                </c:pt>
                <c:pt idx="39940">
                  <c:v>52.532485002749603</c:v>
                </c:pt>
                <c:pt idx="39941">
                  <c:v>56.078968770531297</c:v>
                </c:pt>
                <c:pt idx="39942">
                  <c:v>48.945842841326602</c:v>
                </c:pt>
                <c:pt idx="39943">
                  <c:v>52.828547903666902</c:v>
                </c:pt>
                <c:pt idx="39944">
                  <c:v>51.6660604691196</c:v>
                </c:pt>
                <c:pt idx="39945">
                  <c:v>61.085204785916503</c:v>
                </c:pt>
                <c:pt idx="39946">
                  <c:v>55.2945909573194</c:v>
                </c:pt>
                <c:pt idx="39947">
                  <c:v>51.401879245417199</c:v>
                </c:pt>
                <c:pt idx="39948">
                  <c:v>52.506285250584298</c:v>
                </c:pt>
                <c:pt idx="39949">
                  <c:v>54.089816634571399</c:v>
                </c:pt>
                <c:pt idx="39950">
                  <c:v>53.103548600731898</c:v>
                </c:pt>
                <c:pt idx="39951">
                  <c:v>52.697703532144203</c:v>
                </c:pt>
                <c:pt idx="39952">
                  <c:v>48.560654597316997</c:v>
                </c:pt>
                <c:pt idx="39953">
                  <c:v>54.1497747194867</c:v>
                </c:pt>
                <c:pt idx="39954">
                  <c:v>53.0169583647655</c:v>
                </c:pt>
                <c:pt idx="39955">
                  <c:v>51.942223989087204</c:v>
                </c:pt>
                <c:pt idx="39956">
                  <c:v>51.997727276397796</c:v>
                </c:pt>
                <c:pt idx="39957">
                  <c:v>53.478078766211397</c:v>
                </c:pt>
                <c:pt idx="39958">
                  <c:v>51.795167065867297</c:v>
                </c:pt>
                <c:pt idx="39959">
                  <c:v>51.965671412168298</c:v>
                </c:pt>
                <c:pt idx="39960">
                  <c:v>49.906422862159999</c:v>
                </c:pt>
                <c:pt idx="39961">
                  <c:v>54.456630727204796</c:v>
                </c:pt>
                <c:pt idx="39962">
                  <c:v>54.339174714492799</c:v>
                </c:pt>
                <c:pt idx="39963">
                  <c:v>55.976800025889801</c:v>
                </c:pt>
                <c:pt idx="39964">
                  <c:v>52.276836667424497</c:v>
                </c:pt>
                <c:pt idx="39965">
                  <c:v>57.244307013923702</c:v>
                </c:pt>
                <c:pt idx="39966">
                  <c:v>50.939181630990099</c:v>
                </c:pt>
                <c:pt idx="39967">
                  <c:v>54.1045508231539</c:v>
                </c:pt>
                <c:pt idx="39968">
                  <c:v>54.104484265108503</c:v>
                </c:pt>
                <c:pt idx="39969">
                  <c:v>55.941472908791198</c:v>
                </c:pt>
                <c:pt idx="39970">
                  <c:v>52.342124935881401</c:v>
                </c:pt>
                <c:pt idx="39971">
                  <c:v>51.955161801120603</c:v>
                </c:pt>
                <c:pt idx="39972">
                  <c:v>52.622400296352097</c:v>
                </c:pt>
                <c:pt idx="39973">
                  <c:v>53.6263972722072</c:v>
                </c:pt>
                <c:pt idx="39974">
                  <c:v>52.3242009028626</c:v>
                </c:pt>
                <c:pt idx="39975">
                  <c:v>52.257374254617702</c:v>
                </c:pt>
                <c:pt idx="39976">
                  <c:v>52.1192439986769</c:v>
                </c:pt>
                <c:pt idx="39977">
                  <c:v>52.5758300780479</c:v>
                </c:pt>
                <c:pt idx="39978">
                  <c:v>53.737734604179401</c:v>
                </c:pt>
                <c:pt idx="39979">
                  <c:v>56.443642666518897</c:v>
                </c:pt>
                <c:pt idx="39980">
                  <c:v>56.883104069866498</c:v>
                </c:pt>
                <c:pt idx="39981">
                  <c:v>55.2923575724719</c:v>
                </c:pt>
                <c:pt idx="39982">
                  <c:v>47.369216470493001</c:v>
                </c:pt>
                <c:pt idx="39983">
                  <c:v>54.149494144018</c:v>
                </c:pt>
                <c:pt idx="39984">
                  <c:v>51.152198070874</c:v>
                </c:pt>
                <c:pt idx="39985">
                  <c:v>56.493330103544203</c:v>
                </c:pt>
                <c:pt idx="39986">
                  <c:v>52.925141139190004</c:v>
                </c:pt>
                <c:pt idx="39987">
                  <c:v>52.198827475372198</c:v>
                </c:pt>
                <c:pt idx="39988">
                  <c:v>52.896799136086997</c:v>
                </c:pt>
                <c:pt idx="39989">
                  <c:v>51.734785691078699</c:v>
                </c:pt>
                <c:pt idx="39990">
                  <c:v>56.493498650547401</c:v>
                </c:pt>
                <c:pt idx="39991">
                  <c:v>52.756383368860298</c:v>
                </c:pt>
                <c:pt idx="39992">
                  <c:v>58.838222637729302</c:v>
                </c:pt>
                <c:pt idx="39993">
                  <c:v>56.139762885296001</c:v>
                </c:pt>
                <c:pt idx="39994">
                  <c:v>51.967892632729303</c:v>
                </c:pt>
                <c:pt idx="39995">
                  <c:v>48.137659678688003</c:v>
                </c:pt>
                <c:pt idx="39996">
                  <c:v>52.7006301998155</c:v>
                </c:pt>
                <c:pt idx="39997">
                  <c:v>53.681283049035002</c:v>
                </c:pt>
                <c:pt idx="39998">
                  <c:v>54.202972171991597</c:v>
                </c:pt>
                <c:pt idx="39999">
                  <c:v>52.126195029751003</c:v>
                </c:pt>
                <c:pt idx="40000">
                  <c:v>52.937337688956802</c:v>
                </c:pt>
                <c:pt idx="40001">
                  <c:v>51.287903667388903</c:v>
                </c:pt>
                <c:pt idx="40002">
                  <c:v>56.479648816475198</c:v>
                </c:pt>
                <c:pt idx="40003">
                  <c:v>53.507251254907501</c:v>
                </c:pt>
                <c:pt idx="40004">
                  <c:v>51.175503321808797</c:v>
                </c:pt>
                <c:pt idx="40005">
                  <c:v>53.052335097293103</c:v>
                </c:pt>
                <c:pt idx="40006">
                  <c:v>53.0473960312654</c:v>
                </c:pt>
                <c:pt idx="40007">
                  <c:v>53.945245267803301</c:v>
                </c:pt>
                <c:pt idx="40008">
                  <c:v>51.129622933632497</c:v>
                </c:pt>
                <c:pt idx="40009">
                  <c:v>52.279706851450499</c:v>
                </c:pt>
                <c:pt idx="40010">
                  <c:v>54.0468330525716</c:v>
                </c:pt>
                <c:pt idx="40011">
                  <c:v>58.737495674393799</c:v>
                </c:pt>
                <c:pt idx="40012">
                  <c:v>50.883138873482302</c:v>
                </c:pt>
                <c:pt idx="40013">
                  <c:v>54.252982484202398</c:v>
                </c:pt>
                <c:pt idx="40014">
                  <c:v>54.5755063345213</c:v>
                </c:pt>
                <c:pt idx="40015">
                  <c:v>52.366658488553099</c:v>
                </c:pt>
                <c:pt idx="40016">
                  <c:v>52.983036959959499</c:v>
                </c:pt>
                <c:pt idx="40017">
                  <c:v>51.442737733248698</c:v>
                </c:pt>
                <c:pt idx="40018">
                  <c:v>51.558244185040103</c:v>
                </c:pt>
                <c:pt idx="40019">
                  <c:v>53.301268471912103</c:v>
                </c:pt>
                <c:pt idx="40020">
                  <c:v>54.414215919722999</c:v>
                </c:pt>
                <c:pt idx="40021">
                  <c:v>57.236508175536301</c:v>
                </c:pt>
                <c:pt idx="40022">
                  <c:v>53.0670564979281</c:v>
                </c:pt>
                <c:pt idx="40023">
                  <c:v>52.447731350380501</c:v>
                </c:pt>
                <c:pt idx="40024">
                  <c:v>57.438946514469002</c:v>
                </c:pt>
                <c:pt idx="40025">
                  <c:v>54.269481767250397</c:v>
                </c:pt>
                <c:pt idx="40026">
                  <c:v>55.6914378632694</c:v>
                </c:pt>
                <c:pt idx="40027">
                  <c:v>54.576695641622401</c:v>
                </c:pt>
                <c:pt idx="40028">
                  <c:v>59.470061809099299</c:v>
                </c:pt>
                <c:pt idx="40029">
                  <c:v>57.869949957445201</c:v>
                </c:pt>
                <c:pt idx="40030">
                  <c:v>57.085659933178697</c:v>
                </c:pt>
                <c:pt idx="40031">
                  <c:v>50.812926028717698</c:v>
                </c:pt>
                <c:pt idx="40032">
                  <c:v>53.081734619931098</c:v>
                </c:pt>
                <c:pt idx="40033">
                  <c:v>52.641898943299502</c:v>
                </c:pt>
                <c:pt idx="40034">
                  <c:v>51.8752204739855</c:v>
                </c:pt>
                <c:pt idx="40035">
                  <c:v>55.362320826127998</c:v>
                </c:pt>
                <c:pt idx="40036">
                  <c:v>51.484569569316101</c:v>
                </c:pt>
                <c:pt idx="40037">
                  <c:v>51.4573322157039</c:v>
                </c:pt>
                <c:pt idx="40038">
                  <c:v>53.142000744042697</c:v>
                </c:pt>
                <c:pt idx="40039">
                  <c:v>53.389532866255998</c:v>
                </c:pt>
                <c:pt idx="40040">
                  <c:v>50.648371070037697</c:v>
                </c:pt>
                <c:pt idx="40041">
                  <c:v>58.312813846581903</c:v>
                </c:pt>
                <c:pt idx="40042">
                  <c:v>52.975071419776697</c:v>
                </c:pt>
                <c:pt idx="40043">
                  <c:v>53.751105162409203</c:v>
                </c:pt>
                <c:pt idx="40044">
                  <c:v>54.639101563985697</c:v>
                </c:pt>
                <c:pt idx="40045">
                  <c:v>53.654933851219099</c:v>
                </c:pt>
                <c:pt idx="40046">
                  <c:v>51.585249067502701</c:v>
                </c:pt>
                <c:pt idx="40047">
                  <c:v>53.083741221773998</c:v>
                </c:pt>
                <c:pt idx="40048">
                  <c:v>51.335848061996998</c:v>
                </c:pt>
                <c:pt idx="40049">
                  <c:v>49.562563640475098</c:v>
                </c:pt>
                <c:pt idx="40050">
                  <c:v>51.196244088119002</c:v>
                </c:pt>
                <c:pt idx="40051">
                  <c:v>53.641574431647399</c:v>
                </c:pt>
                <c:pt idx="40052">
                  <c:v>52.399342838181497</c:v>
                </c:pt>
                <c:pt idx="40053">
                  <c:v>50.042722309827496</c:v>
                </c:pt>
                <c:pt idx="40054">
                  <c:v>56.269699025745403</c:v>
                </c:pt>
                <c:pt idx="40055">
                  <c:v>57.521149479317998</c:v>
                </c:pt>
                <c:pt idx="40056">
                  <c:v>54.414799473817801</c:v>
                </c:pt>
                <c:pt idx="40057">
                  <c:v>50.052881921211601</c:v>
                </c:pt>
                <c:pt idx="40058">
                  <c:v>55.164152196982499</c:v>
                </c:pt>
                <c:pt idx="40059">
                  <c:v>66.631404923021506</c:v>
                </c:pt>
                <c:pt idx="40060">
                  <c:v>57.328400036885903</c:v>
                </c:pt>
                <c:pt idx="40061">
                  <c:v>56.516793429139703</c:v>
                </c:pt>
                <c:pt idx="40062">
                  <c:v>53.458228884838299</c:v>
                </c:pt>
                <c:pt idx="40063">
                  <c:v>52.009539467937998</c:v>
                </c:pt>
                <c:pt idx="40064">
                  <c:v>54.027287784696902</c:v>
                </c:pt>
                <c:pt idx="40065">
                  <c:v>53.800429237869501</c:v>
                </c:pt>
                <c:pt idx="40066">
                  <c:v>54.135763906971498</c:v>
                </c:pt>
                <c:pt idx="40067">
                  <c:v>51.9147159607598</c:v>
                </c:pt>
                <c:pt idx="40068">
                  <c:v>56.227357658713103</c:v>
                </c:pt>
                <c:pt idx="40069">
                  <c:v>53.304956624687499</c:v>
                </c:pt>
                <c:pt idx="40070">
                  <c:v>50.808159490187101</c:v>
                </c:pt>
                <c:pt idx="40071">
                  <c:v>54.789238446926397</c:v>
                </c:pt>
                <c:pt idx="40072">
                  <c:v>54.018120427723602</c:v>
                </c:pt>
                <c:pt idx="40073">
                  <c:v>49.643357875629597</c:v>
                </c:pt>
                <c:pt idx="40074">
                  <c:v>52.368946639813601</c:v>
                </c:pt>
                <c:pt idx="40075">
                  <c:v>52.011297416154797</c:v>
                </c:pt>
                <c:pt idx="40076">
                  <c:v>52.000215160810903</c:v>
                </c:pt>
                <c:pt idx="40077">
                  <c:v>53.995813153622898</c:v>
                </c:pt>
                <c:pt idx="40078">
                  <c:v>51.069630205907799</c:v>
                </c:pt>
                <c:pt idx="40079">
                  <c:v>49.060241778534397</c:v>
                </c:pt>
                <c:pt idx="40080">
                  <c:v>51.397981729167597</c:v>
                </c:pt>
                <c:pt idx="40081">
                  <c:v>50.850972383451598</c:v>
                </c:pt>
                <c:pt idx="40082">
                  <c:v>56.502687722110402</c:v>
                </c:pt>
                <c:pt idx="40083">
                  <c:v>52.277857834871099</c:v>
                </c:pt>
                <c:pt idx="40084">
                  <c:v>53.189808204350598</c:v>
                </c:pt>
                <c:pt idx="40085">
                  <c:v>52.019784792694303</c:v>
                </c:pt>
                <c:pt idx="40086">
                  <c:v>54.349273837622903</c:v>
                </c:pt>
                <c:pt idx="40087">
                  <c:v>49.6600936399877</c:v>
                </c:pt>
                <c:pt idx="40088">
                  <c:v>56.5314940708679</c:v>
                </c:pt>
                <c:pt idx="40089">
                  <c:v>52.084267398929001</c:v>
                </c:pt>
                <c:pt idx="40090">
                  <c:v>51.9415730433089</c:v>
                </c:pt>
                <c:pt idx="40091">
                  <c:v>55.856342393539897</c:v>
                </c:pt>
                <c:pt idx="40092">
                  <c:v>52.689800454415398</c:v>
                </c:pt>
                <c:pt idx="40093">
                  <c:v>52.881583273259302</c:v>
                </c:pt>
                <c:pt idx="40094">
                  <c:v>51.2634022755635</c:v>
                </c:pt>
                <c:pt idx="40095">
                  <c:v>54.0025886309596</c:v>
                </c:pt>
                <c:pt idx="40096">
                  <c:v>55.940650195543</c:v>
                </c:pt>
                <c:pt idx="40097">
                  <c:v>53.238174441293097</c:v>
                </c:pt>
                <c:pt idx="40098">
                  <c:v>52.378146839701103</c:v>
                </c:pt>
                <c:pt idx="40099">
                  <c:v>54.787558944954597</c:v>
                </c:pt>
                <c:pt idx="40100">
                  <c:v>60.800724263124899</c:v>
                </c:pt>
                <c:pt idx="40101">
                  <c:v>56.293939787647503</c:v>
                </c:pt>
                <c:pt idx="40102">
                  <c:v>51.264108633826602</c:v>
                </c:pt>
                <c:pt idx="40103">
                  <c:v>54.933611837538798</c:v>
                </c:pt>
                <c:pt idx="40104">
                  <c:v>56.004294503125102</c:v>
                </c:pt>
                <c:pt idx="40105">
                  <c:v>50.756912207349401</c:v>
                </c:pt>
                <c:pt idx="40106">
                  <c:v>51.455948446865598</c:v>
                </c:pt>
                <c:pt idx="40107">
                  <c:v>52.289788047569402</c:v>
                </c:pt>
                <c:pt idx="40108">
                  <c:v>52.9576018042385</c:v>
                </c:pt>
                <c:pt idx="40109">
                  <c:v>52.781062313031399</c:v>
                </c:pt>
                <c:pt idx="40110">
                  <c:v>55.219100269923203</c:v>
                </c:pt>
                <c:pt idx="40111">
                  <c:v>52.896647582802601</c:v>
                </c:pt>
                <c:pt idx="40112">
                  <c:v>61.812432854951297</c:v>
                </c:pt>
                <c:pt idx="40113">
                  <c:v>55.414997072206198</c:v>
                </c:pt>
                <c:pt idx="40114">
                  <c:v>53.824895430914403</c:v>
                </c:pt>
                <c:pt idx="40115">
                  <c:v>59.876224347671197</c:v>
                </c:pt>
                <c:pt idx="40116">
                  <c:v>52.595631726320697</c:v>
                </c:pt>
                <c:pt idx="40117">
                  <c:v>54.0645478946564</c:v>
                </c:pt>
                <c:pt idx="40118">
                  <c:v>54.917256800380201</c:v>
                </c:pt>
                <c:pt idx="40119">
                  <c:v>52.353011124133097</c:v>
                </c:pt>
                <c:pt idx="40120">
                  <c:v>54.754839338166803</c:v>
                </c:pt>
                <c:pt idx="40121">
                  <c:v>54.587076019021602</c:v>
                </c:pt>
                <c:pt idx="40122">
                  <c:v>55.520699360473699</c:v>
                </c:pt>
                <c:pt idx="40123">
                  <c:v>53.416874735809103</c:v>
                </c:pt>
                <c:pt idx="40124">
                  <c:v>52.759865301574003</c:v>
                </c:pt>
                <c:pt idx="40125">
                  <c:v>53.692926873969199</c:v>
                </c:pt>
                <c:pt idx="40126">
                  <c:v>53.173258777812102</c:v>
                </c:pt>
                <c:pt idx="40127">
                  <c:v>52.883796611849903</c:v>
                </c:pt>
                <c:pt idx="40128">
                  <c:v>51.986981507188801</c:v>
                </c:pt>
                <c:pt idx="40129">
                  <c:v>52.461631806126597</c:v>
                </c:pt>
                <c:pt idx="40130">
                  <c:v>50.556514625675597</c:v>
                </c:pt>
                <c:pt idx="40131">
                  <c:v>52.2080627475043</c:v>
                </c:pt>
                <c:pt idx="40132">
                  <c:v>52.772656863349297</c:v>
                </c:pt>
                <c:pt idx="40133">
                  <c:v>56.449538813551698</c:v>
                </c:pt>
                <c:pt idx="40134">
                  <c:v>54.606320233983297</c:v>
                </c:pt>
                <c:pt idx="40135">
                  <c:v>55.6766078085641</c:v>
                </c:pt>
                <c:pt idx="40136">
                  <c:v>50.840622976288103</c:v>
                </c:pt>
                <c:pt idx="40137">
                  <c:v>55.609870112491699</c:v>
                </c:pt>
                <c:pt idx="40138">
                  <c:v>52.853705829591803</c:v>
                </c:pt>
                <c:pt idx="40139">
                  <c:v>53.841690164250203</c:v>
                </c:pt>
                <c:pt idx="40140">
                  <c:v>54.263479328628399</c:v>
                </c:pt>
                <c:pt idx="40141">
                  <c:v>53.574578752090098</c:v>
                </c:pt>
                <c:pt idx="40142">
                  <c:v>56.237288078714997</c:v>
                </c:pt>
                <c:pt idx="40143">
                  <c:v>55.244420985796403</c:v>
                </c:pt>
                <c:pt idx="40144">
                  <c:v>53.227330473261901</c:v>
                </c:pt>
                <c:pt idx="40145">
                  <c:v>54.565250498090201</c:v>
                </c:pt>
                <c:pt idx="40146">
                  <c:v>53.073944783927899</c:v>
                </c:pt>
                <c:pt idx="40147">
                  <c:v>65.314321142406897</c:v>
                </c:pt>
                <c:pt idx="40148">
                  <c:v>51.716156055615897</c:v>
                </c:pt>
                <c:pt idx="40149">
                  <c:v>52.093944718191999</c:v>
                </c:pt>
                <c:pt idx="40150">
                  <c:v>53.113427724349997</c:v>
                </c:pt>
                <c:pt idx="40151">
                  <c:v>51.617185137662801</c:v>
                </c:pt>
                <c:pt idx="40152">
                  <c:v>52.819435722536298</c:v>
                </c:pt>
                <c:pt idx="40153">
                  <c:v>52.720554314932201</c:v>
                </c:pt>
                <c:pt idx="40154">
                  <c:v>56.650635261271901</c:v>
                </c:pt>
                <c:pt idx="40155">
                  <c:v>51.365296969329002</c:v>
                </c:pt>
                <c:pt idx="40156">
                  <c:v>51.657378467091497</c:v>
                </c:pt>
                <c:pt idx="40157">
                  <c:v>59.940418139204397</c:v>
                </c:pt>
                <c:pt idx="40158">
                  <c:v>54.343294280751103</c:v>
                </c:pt>
                <c:pt idx="40159">
                  <c:v>51.519809150343598</c:v>
                </c:pt>
                <c:pt idx="40160">
                  <c:v>53.0741319019738</c:v>
                </c:pt>
                <c:pt idx="40161">
                  <c:v>53.798863157359399</c:v>
                </c:pt>
                <c:pt idx="40162">
                  <c:v>54.245291347903702</c:v>
                </c:pt>
                <c:pt idx="40163">
                  <c:v>53.8517251809348</c:v>
                </c:pt>
                <c:pt idx="40164">
                  <c:v>53.656450145156001</c:v>
                </c:pt>
                <c:pt idx="40165">
                  <c:v>54.379087990419301</c:v>
                </c:pt>
                <c:pt idx="40166">
                  <c:v>51.4740170321721</c:v>
                </c:pt>
                <c:pt idx="40167">
                  <c:v>54.606389697001902</c:v>
                </c:pt>
                <c:pt idx="40168">
                  <c:v>53.653280539808698</c:v>
                </c:pt>
                <c:pt idx="40169">
                  <c:v>55.196851084215801</c:v>
                </c:pt>
                <c:pt idx="40170">
                  <c:v>53.504918359451899</c:v>
                </c:pt>
                <c:pt idx="40171">
                  <c:v>56.320387323214</c:v>
                </c:pt>
                <c:pt idx="40172">
                  <c:v>52.884928670608502</c:v>
                </c:pt>
                <c:pt idx="40173">
                  <c:v>54.798190238423402</c:v>
                </c:pt>
                <c:pt idx="40174">
                  <c:v>53.720158500004601</c:v>
                </c:pt>
                <c:pt idx="40175">
                  <c:v>52.936990917150297</c:v>
                </c:pt>
                <c:pt idx="40176">
                  <c:v>52.9841097405154</c:v>
                </c:pt>
                <c:pt idx="40177">
                  <c:v>51.5560807346315</c:v>
                </c:pt>
                <c:pt idx="40178">
                  <c:v>54.924831336462297</c:v>
                </c:pt>
                <c:pt idx="40179">
                  <c:v>54.204242758381099</c:v>
                </c:pt>
                <c:pt idx="40180">
                  <c:v>52.681261930102899</c:v>
                </c:pt>
                <c:pt idx="40181">
                  <c:v>53.353693164277999</c:v>
                </c:pt>
                <c:pt idx="40182">
                  <c:v>51.217496366404703</c:v>
                </c:pt>
                <c:pt idx="40183">
                  <c:v>54.006879222889403</c:v>
                </c:pt>
                <c:pt idx="40184">
                  <c:v>53.136763678097402</c:v>
                </c:pt>
                <c:pt idx="40185">
                  <c:v>54.727750445544302</c:v>
                </c:pt>
                <c:pt idx="40186">
                  <c:v>51.577909666004203</c:v>
                </c:pt>
                <c:pt idx="40187">
                  <c:v>53.775134115175597</c:v>
                </c:pt>
                <c:pt idx="40188">
                  <c:v>51.192907339333203</c:v>
                </c:pt>
                <c:pt idx="40189">
                  <c:v>53.8039396838616</c:v>
                </c:pt>
                <c:pt idx="40190">
                  <c:v>50.598275523252198</c:v>
                </c:pt>
                <c:pt idx="40191">
                  <c:v>54.426901123875901</c:v>
                </c:pt>
                <c:pt idx="40192">
                  <c:v>53.708936144776096</c:v>
                </c:pt>
                <c:pt idx="40193">
                  <c:v>54.9168206486587</c:v>
                </c:pt>
                <c:pt idx="40194">
                  <c:v>56.191699587079398</c:v>
                </c:pt>
                <c:pt idx="40195">
                  <c:v>53.278029804769503</c:v>
                </c:pt>
                <c:pt idx="40196">
                  <c:v>52.811844684788802</c:v>
                </c:pt>
                <c:pt idx="40197">
                  <c:v>51.114270467896397</c:v>
                </c:pt>
                <c:pt idx="40198">
                  <c:v>53.072056255082998</c:v>
                </c:pt>
                <c:pt idx="40199">
                  <c:v>55.621237380679702</c:v>
                </c:pt>
                <c:pt idx="40200">
                  <c:v>53.123056582747502</c:v>
                </c:pt>
                <c:pt idx="40201">
                  <c:v>52.664456586003503</c:v>
                </c:pt>
                <c:pt idx="40202">
                  <c:v>52.928800658337401</c:v>
                </c:pt>
                <c:pt idx="40203">
                  <c:v>49.395817462277698</c:v>
                </c:pt>
                <c:pt idx="40204">
                  <c:v>55.274108931577302</c:v>
                </c:pt>
                <c:pt idx="40205">
                  <c:v>52.374999467073401</c:v>
                </c:pt>
                <c:pt idx="40206">
                  <c:v>51.0432870244315</c:v>
                </c:pt>
                <c:pt idx="40207">
                  <c:v>55.331477739114099</c:v>
                </c:pt>
                <c:pt idx="40208">
                  <c:v>55.4704966414834</c:v>
                </c:pt>
                <c:pt idx="40209">
                  <c:v>51.804182227092603</c:v>
                </c:pt>
                <c:pt idx="40210">
                  <c:v>53.764884060811198</c:v>
                </c:pt>
                <c:pt idx="40211">
                  <c:v>52.249686136715098</c:v>
                </c:pt>
                <c:pt idx="40212">
                  <c:v>51.614526085903599</c:v>
                </c:pt>
                <c:pt idx="40213">
                  <c:v>56.019328980627797</c:v>
                </c:pt>
                <c:pt idx="40214">
                  <c:v>56.589838758892498</c:v>
                </c:pt>
                <c:pt idx="40215">
                  <c:v>53.740495353258503</c:v>
                </c:pt>
                <c:pt idx="40216">
                  <c:v>52.234569155928</c:v>
                </c:pt>
                <c:pt idx="40217">
                  <c:v>53.543469953936999</c:v>
                </c:pt>
                <c:pt idx="40218">
                  <c:v>52.661402794844797</c:v>
                </c:pt>
                <c:pt idx="40219">
                  <c:v>53.5136281497875</c:v>
                </c:pt>
                <c:pt idx="40220">
                  <c:v>55.125779485454402</c:v>
                </c:pt>
                <c:pt idx="40221">
                  <c:v>50.685241448601701</c:v>
                </c:pt>
                <c:pt idx="40222">
                  <c:v>51.794689019829299</c:v>
                </c:pt>
                <c:pt idx="40223">
                  <c:v>59.380260514917197</c:v>
                </c:pt>
                <c:pt idx="40224">
                  <c:v>52.950026179186203</c:v>
                </c:pt>
                <c:pt idx="40225">
                  <c:v>54.125685505623601</c:v>
                </c:pt>
                <c:pt idx="40226">
                  <c:v>54.007989145019401</c:v>
                </c:pt>
                <c:pt idx="40227">
                  <c:v>52.311588556287901</c:v>
                </c:pt>
                <c:pt idx="40228">
                  <c:v>55.006310837785001</c:v>
                </c:pt>
                <c:pt idx="40229">
                  <c:v>55.484499233063801</c:v>
                </c:pt>
                <c:pt idx="40230">
                  <c:v>62.535875718854001</c:v>
                </c:pt>
                <c:pt idx="40231">
                  <c:v>50.646686815677903</c:v>
                </c:pt>
                <c:pt idx="40232">
                  <c:v>54.043419108760297</c:v>
                </c:pt>
                <c:pt idx="40233">
                  <c:v>52.207868374397002</c:v>
                </c:pt>
                <c:pt idx="40234">
                  <c:v>54.704746071096999</c:v>
                </c:pt>
                <c:pt idx="40235">
                  <c:v>55.275959556492197</c:v>
                </c:pt>
                <c:pt idx="40236">
                  <c:v>47.991861545875103</c:v>
                </c:pt>
                <c:pt idx="40237">
                  <c:v>53.410545090057703</c:v>
                </c:pt>
                <c:pt idx="40238">
                  <c:v>53.193929949236598</c:v>
                </c:pt>
                <c:pt idx="40239">
                  <c:v>52.816667680035003</c:v>
                </c:pt>
                <c:pt idx="40240">
                  <c:v>51.876482657621999</c:v>
                </c:pt>
                <c:pt idx="40241">
                  <c:v>51.8669490965463</c:v>
                </c:pt>
                <c:pt idx="40242">
                  <c:v>50.185159563913501</c:v>
                </c:pt>
                <c:pt idx="40243">
                  <c:v>51.381430317548002</c:v>
                </c:pt>
                <c:pt idx="40244">
                  <c:v>53.376564868632201</c:v>
                </c:pt>
                <c:pt idx="40245">
                  <c:v>52.385375631956798</c:v>
                </c:pt>
                <c:pt idx="40246">
                  <c:v>51.175367281225803</c:v>
                </c:pt>
                <c:pt idx="40247">
                  <c:v>49.262038718051599</c:v>
                </c:pt>
                <c:pt idx="40248">
                  <c:v>51.562314018604503</c:v>
                </c:pt>
                <c:pt idx="40249">
                  <c:v>54.090959808528503</c:v>
                </c:pt>
                <c:pt idx="40250">
                  <c:v>52.505897380510604</c:v>
                </c:pt>
                <c:pt idx="40251">
                  <c:v>51.005376766907503</c:v>
                </c:pt>
                <c:pt idx="40252">
                  <c:v>51.970179440705202</c:v>
                </c:pt>
                <c:pt idx="40253">
                  <c:v>53.3414708580707</c:v>
                </c:pt>
                <c:pt idx="40254">
                  <c:v>50.207202463602002</c:v>
                </c:pt>
                <c:pt idx="40255">
                  <c:v>55.032292522849602</c:v>
                </c:pt>
                <c:pt idx="40256">
                  <c:v>50.803255300921499</c:v>
                </c:pt>
                <c:pt idx="40257">
                  <c:v>51.543827783978998</c:v>
                </c:pt>
                <c:pt idx="40258">
                  <c:v>55.459916107577499</c:v>
                </c:pt>
                <c:pt idx="40259">
                  <c:v>54.068967543802302</c:v>
                </c:pt>
                <c:pt idx="40260">
                  <c:v>58.351331758228298</c:v>
                </c:pt>
                <c:pt idx="40261">
                  <c:v>49.929563058883197</c:v>
                </c:pt>
                <c:pt idx="40262">
                  <c:v>51.508451555353197</c:v>
                </c:pt>
                <c:pt idx="40263">
                  <c:v>50.332775553290801</c:v>
                </c:pt>
                <c:pt idx="40264">
                  <c:v>52.116426165910802</c:v>
                </c:pt>
                <c:pt idx="40265">
                  <c:v>56.764811036817797</c:v>
                </c:pt>
                <c:pt idx="40266">
                  <c:v>53.0227322560388</c:v>
                </c:pt>
                <c:pt idx="40267">
                  <c:v>51.991118448812998</c:v>
                </c:pt>
                <c:pt idx="40268">
                  <c:v>51.074409160306601</c:v>
                </c:pt>
                <c:pt idx="40269">
                  <c:v>50.207138863425897</c:v>
                </c:pt>
                <c:pt idx="40270">
                  <c:v>51.894687448083801</c:v>
                </c:pt>
                <c:pt idx="40271">
                  <c:v>53.097731591612003</c:v>
                </c:pt>
                <c:pt idx="40272">
                  <c:v>52.6769615316773</c:v>
                </c:pt>
                <c:pt idx="40273">
                  <c:v>52.839283130845502</c:v>
                </c:pt>
                <c:pt idx="40274">
                  <c:v>53.1960579470732</c:v>
                </c:pt>
                <c:pt idx="40275">
                  <c:v>51.8483983906414</c:v>
                </c:pt>
                <c:pt idx="40276">
                  <c:v>52.1746111539913</c:v>
                </c:pt>
                <c:pt idx="40277">
                  <c:v>50.091843172097803</c:v>
                </c:pt>
                <c:pt idx="40278">
                  <c:v>51.6136372098998</c:v>
                </c:pt>
                <c:pt idx="40279">
                  <c:v>50.264149570703999</c:v>
                </c:pt>
                <c:pt idx="40280">
                  <c:v>51.4495087250057</c:v>
                </c:pt>
                <c:pt idx="40281">
                  <c:v>53.4972824646078</c:v>
                </c:pt>
                <c:pt idx="40282">
                  <c:v>56.330968813774</c:v>
                </c:pt>
                <c:pt idx="40283">
                  <c:v>54.6147192742878</c:v>
                </c:pt>
                <c:pt idx="40284">
                  <c:v>54.651374322246802</c:v>
                </c:pt>
                <c:pt idx="40285">
                  <c:v>54.218873716701303</c:v>
                </c:pt>
                <c:pt idx="40286">
                  <c:v>58.732065405918704</c:v>
                </c:pt>
                <c:pt idx="40287">
                  <c:v>57.310255383919397</c:v>
                </c:pt>
                <c:pt idx="40288">
                  <c:v>58.818945599149998</c:v>
                </c:pt>
                <c:pt idx="40289">
                  <c:v>50.897830841376603</c:v>
                </c:pt>
                <c:pt idx="40290">
                  <c:v>54.6825175401896</c:v>
                </c:pt>
                <c:pt idx="40291">
                  <c:v>54.617567027906198</c:v>
                </c:pt>
                <c:pt idx="40292">
                  <c:v>51.709182821022601</c:v>
                </c:pt>
                <c:pt idx="40293">
                  <c:v>50.464005217756302</c:v>
                </c:pt>
                <c:pt idx="40294">
                  <c:v>55.890725534325398</c:v>
                </c:pt>
                <c:pt idx="40295">
                  <c:v>54.119942288180702</c:v>
                </c:pt>
                <c:pt idx="40296">
                  <c:v>51.750842600314698</c:v>
                </c:pt>
                <c:pt idx="40297">
                  <c:v>56.048669349500003</c:v>
                </c:pt>
                <c:pt idx="40298">
                  <c:v>54.5850790117454</c:v>
                </c:pt>
                <c:pt idx="40299">
                  <c:v>55.645982112588598</c:v>
                </c:pt>
                <c:pt idx="40300">
                  <c:v>57.256401087286001</c:v>
                </c:pt>
                <c:pt idx="40301">
                  <c:v>53.339278267217502</c:v>
                </c:pt>
                <c:pt idx="40302">
                  <c:v>51.618708600175701</c:v>
                </c:pt>
                <c:pt idx="40303">
                  <c:v>51.112632502845102</c:v>
                </c:pt>
                <c:pt idx="40304">
                  <c:v>55.697419650714103</c:v>
                </c:pt>
                <c:pt idx="40305">
                  <c:v>54.831306690682098</c:v>
                </c:pt>
                <c:pt idx="40306">
                  <c:v>58.377714613027102</c:v>
                </c:pt>
                <c:pt idx="40307">
                  <c:v>56.798548897049798</c:v>
                </c:pt>
                <c:pt idx="40308">
                  <c:v>55.518408171003799</c:v>
                </c:pt>
                <c:pt idx="40309">
                  <c:v>51.833609102841002</c:v>
                </c:pt>
                <c:pt idx="40310">
                  <c:v>51.416271378639699</c:v>
                </c:pt>
                <c:pt idx="40311">
                  <c:v>54.110504688967303</c:v>
                </c:pt>
                <c:pt idx="40312">
                  <c:v>53.992639079166601</c:v>
                </c:pt>
                <c:pt idx="40313">
                  <c:v>58.930420877603297</c:v>
                </c:pt>
                <c:pt idx="40314">
                  <c:v>51.328738514905197</c:v>
                </c:pt>
                <c:pt idx="40315">
                  <c:v>53.523678030240099</c:v>
                </c:pt>
                <c:pt idx="40316">
                  <c:v>52.357446581252603</c:v>
                </c:pt>
                <c:pt idx="40317">
                  <c:v>52.518448596841601</c:v>
                </c:pt>
                <c:pt idx="40318">
                  <c:v>52.716555285838297</c:v>
                </c:pt>
                <c:pt idx="40319">
                  <c:v>52.726038804726599</c:v>
                </c:pt>
                <c:pt idx="40320">
                  <c:v>56.5967144544489</c:v>
                </c:pt>
                <c:pt idx="40321">
                  <c:v>49.748983377048397</c:v>
                </c:pt>
                <c:pt idx="40322">
                  <c:v>51.903402066034801</c:v>
                </c:pt>
                <c:pt idx="40323">
                  <c:v>50.972786563872297</c:v>
                </c:pt>
                <c:pt idx="40324">
                  <c:v>51.774168722314798</c:v>
                </c:pt>
                <c:pt idx="40325">
                  <c:v>52.856398222675303</c:v>
                </c:pt>
                <c:pt idx="40326">
                  <c:v>54.004882422622899</c:v>
                </c:pt>
                <c:pt idx="40327">
                  <c:v>53.449171573253501</c:v>
                </c:pt>
                <c:pt idx="40328">
                  <c:v>56.141613043379103</c:v>
                </c:pt>
                <c:pt idx="40329">
                  <c:v>51.110647572261897</c:v>
                </c:pt>
                <c:pt idx="40330">
                  <c:v>50.467213159554198</c:v>
                </c:pt>
                <c:pt idx="40331">
                  <c:v>52.186998431494601</c:v>
                </c:pt>
                <c:pt idx="40332">
                  <c:v>51.685310009273998</c:v>
                </c:pt>
                <c:pt idx="40333">
                  <c:v>56.086345787151501</c:v>
                </c:pt>
                <c:pt idx="40334">
                  <c:v>57.266314732871301</c:v>
                </c:pt>
                <c:pt idx="40335">
                  <c:v>52.698237312309303</c:v>
                </c:pt>
                <c:pt idx="40336">
                  <c:v>53.737855692630298</c:v>
                </c:pt>
                <c:pt idx="40337">
                  <c:v>55.755004072211896</c:v>
                </c:pt>
                <c:pt idx="40338">
                  <c:v>52.163144052545199</c:v>
                </c:pt>
                <c:pt idx="40339">
                  <c:v>54.031425035489299</c:v>
                </c:pt>
                <c:pt idx="40340">
                  <c:v>52.373585485720803</c:v>
                </c:pt>
                <c:pt idx="40341">
                  <c:v>55.376239138065898</c:v>
                </c:pt>
                <c:pt idx="40342">
                  <c:v>54.950241716579299</c:v>
                </c:pt>
                <c:pt idx="40343">
                  <c:v>52.7239614604526</c:v>
                </c:pt>
                <c:pt idx="40344">
                  <c:v>55.639430672289002</c:v>
                </c:pt>
                <c:pt idx="40345">
                  <c:v>54.100645610326701</c:v>
                </c:pt>
                <c:pt idx="40346">
                  <c:v>51.167938621427801</c:v>
                </c:pt>
                <c:pt idx="40347">
                  <c:v>50.692334320840999</c:v>
                </c:pt>
                <c:pt idx="40348">
                  <c:v>55.114180605629798</c:v>
                </c:pt>
                <c:pt idx="40349">
                  <c:v>50.2767513567902</c:v>
                </c:pt>
                <c:pt idx="40350">
                  <c:v>51.807694487186303</c:v>
                </c:pt>
                <c:pt idx="40351">
                  <c:v>54.267745868155103</c:v>
                </c:pt>
                <c:pt idx="40352">
                  <c:v>50.818994807693002</c:v>
                </c:pt>
                <c:pt idx="40353">
                  <c:v>56.311769879673903</c:v>
                </c:pt>
                <c:pt idx="40354">
                  <c:v>51.788330009503902</c:v>
                </c:pt>
                <c:pt idx="40355">
                  <c:v>59.151583573848697</c:v>
                </c:pt>
                <c:pt idx="40356">
                  <c:v>52.600354778252502</c:v>
                </c:pt>
                <c:pt idx="40357">
                  <c:v>55.279302112431402</c:v>
                </c:pt>
                <c:pt idx="40358">
                  <c:v>51.358127286895801</c:v>
                </c:pt>
                <c:pt idx="40359">
                  <c:v>51.5101291794847</c:v>
                </c:pt>
                <c:pt idx="40360">
                  <c:v>54.677689285845503</c:v>
                </c:pt>
                <c:pt idx="40361">
                  <c:v>50.938604382529498</c:v>
                </c:pt>
                <c:pt idx="40362">
                  <c:v>60.598872021844201</c:v>
                </c:pt>
                <c:pt idx="40363">
                  <c:v>51.568561970116598</c:v>
                </c:pt>
                <c:pt idx="40364">
                  <c:v>56.294979941954203</c:v>
                </c:pt>
                <c:pt idx="40365">
                  <c:v>57.793381909795499</c:v>
                </c:pt>
                <c:pt idx="40366">
                  <c:v>54.631468798437801</c:v>
                </c:pt>
                <c:pt idx="40367">
                  <c:v>52.731898581567798</c:v>
                </c:pt>
                <c:pt idx="40368">
                  <c:v>54.4969600712652</c:v>
                </c:pt>
                <c:pt idx="40369">
                  <c:v>51.877035009345498</c:v>
                </c:pt>
                <c:pt idx="40370">
                  <c:v>52.3624730806945</c:v>
                </c:pt>
                <c:pt idx="40371">
                  <c:v>51.917866353378002</c:v>
                </c:pt>
                <c:pt idx="40372">
                  <c:v>51.968200055111403</c:v>
                </c:pt>
                <c:pt idx="40373">
                  <c:v>54.162967755969198</c:v>
                </c:pt>
                <c:pt idx="40374">
                  <c:v>50.2875998885699</c:v>
                </c:pt>
                <c:pt idx="40375">
                  <c:v>49.275629473497503</c:v>
                </c:pt>
                <c:pt idx="40376">
                  <c:v>52.2865672983216</c:v>
                </c:pt>
                <c:pt idx="40377">
                  <c:v>53.979303930784603</c:v>
                </c:pt>
                <c:pt idx="40378">
                  <c:v>51.835095727948598</c:v>
                </c:pt>
                <c:pt idx="40379">
                  <c:v>50.441574895219397</c:v>
                </c:pt>
                <c:pt idx="40380">
                  <c:v>52.583060366659502</c:v>
                </c:pt>
                <c:pt idx="40381">
                  <c:v>51.875714821370998</c:v>
                </c:pt>
                <c:pt idx="40382">
                  <c:v>54.982025816161801</c:v>
                </c:pt>
                <c:pt idx="40383">
                  <c:v>60.330959425409297</c:v>
                </c:pt>
                <c:pt idx="40384">
                  <c:v>55.630671253711803</c:v>
                </c:pt>
                <c:pt idx="40385">
                  <c:v>53.684170537189303</c:v>
                </c:pt>
                <c:pt idx="40386">
                  <c:v>56.9043890529842</c:v>
                </c:pt>
                <c:pt idx="40387">
                  <c:v>52.961055065406804</c:v>
                </c:pt>
                <c:pt idx="40388">
                  <c:v>52.049850741344798</c:v>
                </c:pt>
                <c:pt idx="40389">
                  <c:v>53.6325893561676</c:v>
                </c:pt>
                <c:pt idx="40390">
                  <c:v>52.519773866252898</c:v>
                </c:pt>
                <c:pt idx="40391">
                  <c:v>57.708799676959302</c:v>
                </c:pt>
                <c:pt idx="40392">
                  <c:v>55.6099355497795</c:v>
                </c:pt>
                <c:pt idx="40393">
                  <c:v>51.739562769629501</c:v>
                </c:pt>
                <c:pt idx="40394">
                  <c:v>57.377631191457098</c:v>
                </c:pt>
                <c:pt idx="40395">
                  <c:v>52.3980615707883</c:v>
                </c:pt>
                <c:pt idx="40396">
                  <c:v>54.331685359034203</c:v>
                </c:pt>
                <c:pt idx="40397">
                  <c:v>53.802678274227397</c:v>
                </c:pt>
                <c:pt idx="40398">
                  <c:v>55.122707719150398</c:v>
                </c:pt>
                <c:pt idx="40399">
                  <c:v>50.384672124094799</c:v>
                </c:pt>
                <c:pt idx="40400">
                  <c:v>56.105159831806802</c:v>
                </c:pt>
                <c:pt idx="40401">
                  <c:v>54.9170138547967</c:v>
                </c:pt>
                <c:pt idx="40402">
                  <c:v>56.667218579183299</c:v>
                </c:pt>
                <c:pt idx="40403">
                  <c:v>53.143937274648501</c:v>
                </c:pt>
                <c:pt idx="40404">
                  <c:v>57.663734662677903</c:v>
                </c:pt>
                <c:pt idx="40405">
                  <c:v>52.650495527945701</c:v>
                </c:pt>
                <c:pt idx="40406">
                  <c:v>55.515851452312198</c:v>
                </c:pt>
                <c:pt idx="40407">
                  <c:v>55.942874867616801</c:v>
                </c:pt>
                <c:pt idx="40408">
                  <c:v>62.815086947138099</c:v>
                </c:pt>
                <c:pt idx="40409">
                  <c:v>54.2815867892553</c:v>
                </c:pt>
                <c:pt idx="40410">
                  <c:v>56.210519305877</c:v>
                </c:pt>
                <c:pt idx="40411">
                  <c:v>51.102370885840799</c:v>
                </c:pt>
                <c:pt idx="40412">
                  <c:v>53.066463925073897</c:v>
                </c:pt>
                <c:pt idx="40413">
                  <c:v>52.168146610935501</c:v>
                </c:pt>
                <c:pt idx="40414">
                  <c:v>53.101643628944302</c:v>
                </c:pt>
                <c:pt idx="40415">
                  <c:v>51.416263892645098</c:v>
                </c:pt>
                <c:pt idx="40416">
                  <c:v>50.972940481075199</c:v>
                </c:pt>
                <c:pt idx="40417">
                  <c:v>54.752565650387602</c:v>
                </c:pt>
                <c:pt idx="40418">
                  <c:v>57.6162817746116</c:v>
                </c:pt>
                <c:pt idx="40419">
                  <c:v>53.811537600667698</c:v>
                </c:pt>
                <c:pt idx="40420">
                  <c:v>53.256238485704898</c:v>
                </c:pt>
                <c:pt idx="40421">
                  <c:v>54.983808846860803</c:v>
                </c:pt>
                <c:pt idx="40422">
                  <c:v>51.020426370551803</c:v>
                </c:pt>
                <c:pt idx="40423">
                  <c:v>54.239967477449703</c:v>
                </c:pt>
                <c:pt idx="40424">
                  <c:v>53.455906990027302</c:v>
                </c:pt>
                <c:pt idx="40425">
                  <c:v>53.544639679116599</c:v>
                </c:pt>
                <c:pt idx="40426">
                  <c:v>48.952138467471599</c:v>
                </c:pt>
                <c:pt idx="40427">
                  <c:v>57.2567676972604</c:v>
                </c:pt>
                <c:pt idx="40428">
                  <c:v>55.400926008864602</c:v>
                </c:pt>
                <c:pt idx="40429">
                  <c:v>55.161402491787499</c:v>
                </c:pt>
                <c:pt idx="40430">
                  <c:v>52.850526602358698</c:v>
                </c:pt>
                <c:pt idx="40431">
                  <c:v>50.500255147490499</c:v>
                </c:pt>
                <c:pt idx="40432">
                  <c:v>56.988792533470999</c:v>
                </c:pt>
                <c:pt idx="40433">
                  <c:v>54.062205398424503</c:v>
                </c:pt>
                <c:pt idx="40434">
                  <c:v>52.936583245597099</c:v>
                </c:pt>
                <c:pt idx="40435">
                  <c:v>50.3808275072969</c:v>
                </c:pt>
                <c:pt idx="40436">
                  <c:v>53.615483672544499</c:v>
                </c:pt>
                <c:pt idx="40437">
                  <c:v>52.724259504211702</c:v>
                </c:pt>
                <c:pt idx="40438">
                  <c:v>54.277594167289202</c:v>
                </c:pt>
                <c:pt idx="40439">
                  <c:v>51.0706458246068</c:v>
                </c:pt>
                <c:pt idx="40440">
                  <c:v>50.952266991147098</c:v>
                </c:pt>
                <c:pt idx="40441">
                  <c:v>53.309037868596498</c:v>
                </c:pt>
                <c:pt idx="40442">
                  <c:v>50.882615128506998</c:v>
                </c:pt>
                <c:pt idx="40443">
                  <c:v>49.527154645379603</c:v>
                </c:pt>
                <c:pt idx="40444">
                  <c:v>53.927799743897701</c:v>
                </c:pt>
                <c:pt idx="40445">
                  <c:v>53.513217547458503</c:v>
                </c:pt>
                <c:pt idx="40446">
                  <c:v>55.584313515282801</c:v>
                </c:pt>
                <c:pt idx="40447">
                  <c:v>52.232749252730798</c:v>
                </c:pt>
                <c:pt idx="40448">
                  <c:v>59.114281677926101</c:v>
                </c:pt>
                <c:pt idx="40449">
                  <c:v>52.457521371616203</c:v>
                </c:pt>
                <c:pt idx="40450">
                  <c:v>54.002037988303599</c:v>
                </c:pt>
                <c:pt idx="40451">
                  <c:v>53.639302893196401</c:v>
                </c:pt>
                <c:pt idx="40452">
                  <c:v>50.379743336565397</c:v>
                </c:pt>
                <c:pt idx="40453">
                  <c:v>51.164720876886598</c:v>
                </c:pt>
                <c:pt idx="40454">
                  <c:v>53.828172644207598</c:v>
                </c:pt>
                <c:pt idx="40455">
                  <c:v>51.753953161265599</c:v>
                </c:pt>
                <c:pt idx="40456">
                  <c:v>54.328540827692898</c:v>
                </c:pt>
                <c:pt idx="40457">
                  <c:v>52.927776666539202</c:v>
                </c:pt>
                <c:pt idx="40458">
                  <c:v>52.601890069228403</c:v>
                </c:pt>
                <c:pt idx="40459">
                  <c:v>55.052748471816699</c:v>
                </c:pt>
                <c:pt idx="40460">
                  <c:v>56.240144337581299</c:v>
                </c:pt>
                <c:pt idx="40461">
                  <c:v>57.135865101099498</c:v>
                </c:pt>
                <c:pt idx="40462">
                  <c:v>52.649914153959301</c:v>
                </c:pt>
                <c:pt idx="40463">
                  <c:v>53.569536996963301</c:v>
                </c:pt>
                <c:pt idx="40464">
                  <c:v>55.298646454523002</c:v>
                </c:pt>
                <c:pt idx="40465">
                  <c:v>54.118174613922697</c:v>
                </c:pt>
                <c:pt idx="40466">
                  <c:v>54.118612641894998</c:v>
                </c:pt>
                <c:pt idx="40467">
                  <c:v>50.921058409927802</c:v>
                </c:pt>
                <c:pt idx="40468">
                  <c:v>54.308537349123299</c:v>
                </c:pt>
                <c:pt idx="40469">
                  <c:v>52.091765200906202</c:v>
                </c:pt>
                <c:pt idx="40470">
                  <c:v>53.0978852269063</c:v>
                </c:pt>
                <c:pt idx="40471">
                  <c:v>55.764629397265203</c:v>
                </c:pt>
                <c:pt idx="40472">
                  <c:v>53.200945260471897</c:v>
                </c:pt>
                <c:pt idx="40473">
                  <c:v>52.666590163130302</c:v>
                </c:pt>
                <c:pt idx="40474">
                  <c:v>52.297250447854601</c:v>
                </c:pt>
                <c:pt idx="40475">
                  <c:v>54.4332702044263</c:v>
                </c:pt>
                <c:pt idx="40476">
                  <c:v>52.791669865329801</c:v>
                </c:pt>
                <c:pt idx="40477">
                  <c:v>55.946233853281797</c:v>
                </c:pt>
                <c:pt idx="40478">
                  <c:v>51.791086129709903</c:v>
                </c:pt>
                <c:pt idx="40479">
                  <c:v>54.036352655596502</c:v>
                </c:pt>
                <c:pt idx="40480">
                  <c:v>52.859424829996001</c:v>
                </c:pt>
                <c:pt idx="40481">
                  <c:v>53.934386143990402</c:v>
                </c:pt>
                <c:pt idx="40482">
                  <c:v>51.262127859407897</c:v>
                </c:pt>
                <c:pt idx="40483">
                  <c:v>55.241271354741698</c:v>
                </c:pt>
                <c:pt idx="40484">
                  <c:v>55.419123254944999</c:v>
                </c:pt>
                <c:pt idx="40485">
                  <c:v>52.507951084265301</c:v>
                </c:pt>
                <c:pt idx="40486">
                  <c:v>50.856578904582499</c:v>
                </c:pt>
                <c:pt idx="40487">
                  <c:v>51.076014341859398</c:v>
                </c:pt>
                <c:pt idx="40488">
                  <c:v>52.023581043917098</c:v>
                </c:pt>
                <c:pt idx="40489">
                  <c:v>50.562687838312897</c:v>
                </c:pt>
                <c:pt idx="40490">
                  <c:v>52.106840204151801</c:v>
                </c:pt>
                <c:pt idx="40491">
                  <c:v>53.759519406128099</c:v>
                </c:pt>
                <c:pt idx="40492">
                  <c:v>55.287622940448202</c:v>
                </c:pt>
                <c:pt idx="40493">
                  <c:v>55.895375091281899</c:v>
                </c:pt>
                <c:pt idx="40494">
                  <c:v>50.600293105996201</c:v>
                </c:pt>
                <c:pt idx="40495">
                  <c:v>53.441350037901003</c:v>
                </c:pt>
                <c:pt idx="40496">
                  <c:v>53.454225155978698</c:v>
                </c:pt>
                <c:pt idx="40497">
                  <c:v>53.640846203307603</c:v>
                </c:pt>
                <c:pt idx="40498">
                  <c:v>52.974426506618101</c:v>
                </c:pt>
                <c:pt idx="40499">
                  <c:v>54.2468051094665</c:v>
                </c:pt>
                <c:pt idx="40500">
                  <c:v>53.951012231953897</c:v>
                </c:pt>
                <c:pt idx="40501">
                  <c:v>54.175056056328899</c:v>
                </c:pt>
                <c:pt idx="40502">
                  <c:v>52.220378585588101</c:v>
                </c:pt>
                <c:pt idx="40503">
                  <c:v>57.427020682053097</c:v>
                </c:pt>
                <c:pt idx="40504">
                  <c:v>53.582357364948599</c:v>
                </c:pt>
                <c:pt idx="40505">
                  <c:v>53.519482336979202</c:v>
                </c:pt>
                <c:pt idx="40506">
                  <c:v>54.200570291989202</c:v>
                </c:pt>
                <c:pt idx="40507">
                  <c:v>53.711304383614802</c:v>
                </c:pt>
                <c:pt idx="40508">
                  <c:v>49.721331743432202</c:v>
                </c:pt>
                <c:pt idx="40509">
                  <c:v>53.147234399056799</c:v>
                </c:pt>
                <c:pt idx="40510">
                  <c:v>51.395999595890103</c:v>
                </c:pt>
                <c:pt idx="40511">
                  <c:v>53.886101963586299</c:v>
                </c:pt>
                <c:pt idx="40512">
                  <c:v>59.748419080072402</c:v>
                </c:pt>
                <c:pt idx="40513">
                  <c:v>51.547060060305398</c:v>
                </c:pt>
                <c:pt idx="40514">
                  <c:v>52.966821835256198</c:v>
                </c:pt>
                <c:pt idx="40515">
                  <c:v>56.780959491409902</c:v>
                </c:pt>
                <c:pt idx="40516">
                  <c:v>53.416402246777899</c:v>
                </c:pt>
                <c:pt idx="40517">
                  <c:v>52.846793979395301</c:v>
                </c:pt>
                <c:pt idx="40518">
                  <c:v>51.6045216598039</c:v>
                </c:pt>
                <c:pt idx="40519">
                  <c:v>53.306449316998801</c:v>
                </c:pt>
                <c:pt idx="40520">
                  <c:v>52.004017178415701</c:v>
                </c:pt>
                <c:pt idx="40521">
                  <c:v>54.385959270742603</c:v>
                </c:pt>
                <c:pt idx="40522">
                  <c:v>51.490817302041599</c:v>
                </c:pt>
                <c:pt idx="40523">
                  <c:v>53.958399383744698</c:v>
                </c:pt>
                <c:pt idx="40524">
                  <c:v>55.080922690255498</c:v>
                </c:pt>
                <c:pt idx="40525">
                  <c:v>52.958492818385899</c:v>
                </c:pt>
                <c:pt idx="40526">
                  <c:v>53.860930586376099</c:v>
                </c:pt>
                <c:pt idx="40527">
                  <c:v>59.911804918731903</c:v>
                </c:pt>
                <c:pt idx="40528">
                  <c:v>51.104713988551701</c:v>
                </c:pt>
                <c:pt idx="40529">
                  <c:v>52.5852379040399</c:v>
                </c:pt>
                <c:pt idx="40530">
                  <c:v>53.547871152411901</c:v>
                </c:pt>
                <c:pt idx="40531">
                  <c:v>50.460128195567897</c:v>
                </c:pt>
                <c:pt idx="40532">
                  <c:v>57.360157470838097</c:v>
                </c:pt>
                <c:pt idx="40533">
                  <c:v>54.098323807504599</c:v>
                </c:pt>
                <c:pt idx="40534">
                  <c:v>54.905621981020701</c:v>
                </c:pt>
                <c:pt idx="40535">
                  <c:v>53.992315601637102</c:v>
                </c:pt>
                <c:pt idx="40536">
                  <c:v>51.579808967960297</c:v>
                </c:pt>
                <c:pt idx="40537">
                  <c:v>53.596049754891801</c:v>
                </c:pt>
                <c:pt idx="40538">
                  <c:v>55.679248110254697</c:v>
                </c:pt>
                <c:pt idx="40539">
                  <c:v>56.406646254545201</c:v>
                </c:pt>
                <c:pt idx="40540">
                  <c:v>52.877832924980297</c:v>
                </c:pt>
                <c:pt idx="40541">
                  <c:v>53.589686223787901</c:v>
                </c:pt>
                <c:pt idx="40542">
                  <c:v>55.672009629047402</c:v>
                </c:pt>
                <c:pt idx="40543">
                  <c:v>56.489821241159802</c:v>
                </c:pt>
                <c:pt idx="40544">
                  <c:v>55.434327673494202</c:v>
                </c:pt>
                <c:pt idx="40545">
                  <c:v>57.210029234760299</c:v>
                </c:pt>
                <c:pt idx="40546">
                  <c:v>51.479621453194603</c:v>
                </c:pt>
                <c:pt idx="40547">
                  <c:v>50.270258754711598</c:v>
                </c:pt>
                <c:pt idx="40548">
                  <c:v>56.757361805127502</c:v>
                </c:pt>
                <c:pt idx="40549">
                  <c:v>53.109421399024797</c:v>
                </c:pt>
                <c:pt idx="40550">
                  <c:v>51.948415786622803</c:v>
                </c:pt>
                <c:pt idx="40551">
                  <c:v>54.351324591049703</c:v>
                </c:pt>
                <c:pt idx="40552">
                  <c:v>53.057443331028701</c:v>
                </c:pt>
                <c:pt idx="40553">
                  <c:v>53.905214722726399</c:v>
                </c:pt>
                <c:pt idx="40554">
                  <c:v>54.2548005178298</c:v>
                </c:pt>
                <c:pt idx="40555">
                  <c:v>53.461314112274202</c:v>
                </c:pt>
                <c:pt idx="40556">
                  <c:v>52.439755151417401</c:v>
                </c:pt>
                <c:pt idx="40557">
                  <c:v>55.037007796408297</c:v>
                </c:pt>
                <c:pt idx="40558">
                  <c:v>53.1383921711531</c:v>
                </c:pt>
                <c:pt idx="40559">
                  <c:v>55.9237112472495</c:v>
                </c:pt>
                <c:pt idx="40560">
                  <c:v>53.199974886552098</c:v>
                </c:pt>
                <c:pt idx="40561">
                  <c:v>51.261158469654703</c:v>
                </c:pt>
                <c:pt idx="40562">
                  <c:v>52.867628110043</c:v>
                </c:pt>
                <c:pt idx="40563">
                  <c:v>54.077547382880098</c:v>
                </c:pt>
                <c:pt idx="40564">
                  <c:v>54.690342275847698</c:v>
                </c:pt>
                <c:pt idx="40565">
                  <c:v>52.449970359408702</c:v>
                </c:pt>
                <c:pt idx="40566">
                  <c:v>54.6427951142946</c:v>
                </c:pt>
                <c:pt idx="40567">
                  <c:v>53.492269273778099</c:v>
                </c:pt>
                <c:pt idx="40568">
                  <c:v>55.5681877194408</c:v>
                </c:pt>
                <c:pt idx="40569">
                  <c:v>51.9843758822566</c:v>
                </c:pt>
                <c:pt idx="40570">
                  <c:v>55.032910704023898</c:v>
                </c:pt>
                <c:pt idx="40571">
                  <c:v>53.324933067121002</c:v>
                </c:pt>
                <c:pt idx="40572">
                  <c:v>52.382641612298201</c:v>
                </c:pt>
                <c:pt idx="40573">
                  <c:v>52.462256643827502</c:v>
                </c:pt>
                <c:pt idx="40574">
                  <c:v>54.462543635762103</c:v>
                </c:pt>
                <c:pt idx="40575">
                  <c:v>52.860259195180497</c:v>
                </c:pt>
                <c:pt idx="40576">
                  <c:v>53.506112560733698</c:v>
                </c:pt>
                <c:pt idx="40577">
                  <c:v>54.289435460340002</c:v>
                </c:pt>
                <c:pt idx="40578">
                  <c:v>51.747039750288401</c:v>
                </c:pt>
                <c:pt idx="40579">
                  <c:v>53.657449663390203</c:v>
                </c:pt>
                <c:pt idx="40580">
                  <c:v>57.041901458214099</c:v>
                </c:pt>
                <c:pt idx="40581">
                  <c:v>51.012302859588303</c:v>
                </c:pt>
                <c:pt idx="40582">
                  <c:v>53.399151681217504</c:v>
                </c:pt>
                <c:pt idx="40583">
                  <c:v>52.453842583732502</c:v>
                </c:pt>
                <c:pt idx="40584">
                  <c:v>53.212062422745099</c:v>
                </c:pt>
                <c:pt idx="40585">
                  <c:v>50.220966120096101</c:v>
                </c:pt>
                <c:pt idx="40586">
                  <c:v>49.970478958842399</c:v>
                </c:pt>
                <c:pt idx="40587">
                  <c:v>53.963291155318601</c:v>
                </c:pt>
                <c:pt idx="40588">
                  <c:v>52.286910268866997</c:v>
                </c:pt>
                <c:pt idx="40589">
                  <c:v>51.152980290295801</c:v>
                </c:pt>
                <c:pt idx="40590">
                  <c:v>51.415131590022099</c:v>
                </c:pt>
                <c:pt idx="40591">
                  <c:v>65.637845063642004</c:v>
                </c:pt>
                <c:pt idx="40592">
                  <c:v>55.119954316872501</c:v>
                </c:pt>
                <c:pt idx="40593">
                  <c:v>52.383307954087499</c:v>
                </c:pt>
                <c:pt idx="40594">
                  <c:v>53.532253405146299</c:v>
                </c:pt>
                <c:pt idx="40595">
                  <c:v>53.484879283443298</c:v>
                </c:pt>
                <c:pt idx="40596">
                  <c:v>56.509599364066602</c:v>
                </c:pt>
                <c:pt idx="40597">
                  <c:v>52.8617790945286</c:v>
                </c:pt>
                <c:pt idx="40598">
                  <c:v>54.481548008732403</c:v>
                </c:pt>
                <c:pt idx="40599">
                  <c:v>52.091922478370499</c:v>
                </c:pt>
                <c:pt idx="40600">
                  <c:v>51.145307878399699</c:v>
                </c:pt>
                <c:pt idx="40601">
                  <c:v>54.310846889093703</c:v>
                </c:pt>
                <c:pt idx="40602">
                  <c:v>51.345529843475603</c:v>
                </c:pt>
                <c:pt idx="40603">
                  <c:v>51.862621470085401</c:v>
                </c:pt>
                <c:pt idx="40604">
                  <c:v>52.315953737792199</c:v>
                </c:pt>
                <c:pt idx="40605">
                  <c:v>54.402021738708598</c:v>
                </c:pt>
                <c:pt idx="40606">
                  <c:v>52.4305722405973</c:v>
                </c:pt>
                <c:pt idx="40607">
                  <c:v>54.986149828380903</c:v>
                </c:pt>
                <c:pt idx="40608">
                  <c:v>60.395766165032398</c:v>
                </c:pt>
                <c:pt idx="40609">
                  <c:v>54.6465797725686</c:v>
                </c:pt>
                <c:pt idx="40610">
                  <c:v>50.465306324787399</c:v>
                </c:pt>
                <c:pt idx="40611">
                  <c:v>54.504268190733598</c:v>
                </c:pt>
                <c:pt idx="40612">
                  <c:v>52.718267916166198</c:v>
                </c:pt>
                <c:pt idx="40613">
                  <c:v>53.929308012457497</c:v>
                </c:pt>
                <c:pt idx="40614">
                  <c:v>50.4798373139012</c:v>
                </c:pt>
                <c:pt idx="40615">
                  <c:v>54.885554083727499</c:v>
                </c:pt>
                <c:pt idx="40616">
                  <c:v>51.212889794192499</c:v>
                </c:pt>
                <c:pt idx="40617">
                  <c:v>55.484876520789001</c:v>
                </c:pt>
                <c:pt idx="40618">
                  <c:v>51.379815584312297</c:v>
                </c:pt>
                <c:pt idx="40619">
                  <c:v>52.491295206775597</c:v>
                </c:pt>
                <c:pt idx="40620">
                  <c:v>50.284876729759603</c:v>
                </c:pt>
                <c:pt idx="40621">
                  <c:v>53.889045371618998</c:v>
                </c:pt>
                <c:pt idx="40622">
                  <c:v>54.080817579599803</c:v>
                </c:pt>
                <c:pt idx="40623">
                  <c:v>53.2677508781101</c:v>
                </c:pt>
                <c:pt idx="40624">
                  <c:v>51.386246819965002</c:v>
                </c:pt>
                <c:pt idx="40625">
                  <c:v>58.836130243849603</c:v>
                </c:pt>
                <c:pt idx="40626">
                  <c:v>54.1534342915688</c:v>
                </c:pt>
                <c:pt idx="40627">
                  <c:v>52.388008518194603</c:v>
                </c:pt>
                <c:pt idx="40628">
                  <c:v>55.856756731666302</c:v>
                </c:pt>
                <c:pt idx="40629">
                  <c:v>54.272815982733</c:v>
                </c:pt>
                <c:pt idx="40630">
                  <c:v>50.991432776984297</c:v>
                </c:pt>
                <c:pt idx="40631">
                  <c:v>53.998503946643297</c:v>
                </c:pt>
                <c:pt idx="40632">
                  <c:v>49.274187897112597</c:v>
                </c:pt>
                <c:pt idx="40633">
                  <c:v>50.011309464242203</c:v>
                </c:pt>
                <c:pt idx="40634">
                  <c:v>51.248204173691903</c:v>
                </c:pt>
                <c:pt idx="40635">
                  <c:v>50.429788909700498</c:v>
                </c:pt>
                <c:pt idx="40636">
                  <c:v>53.898906011278299</c:v>
                </c:pt>
                <c:pt idx="40637">
                  <c:v>51.170671619499799</c:v>
                </c:pt>
                <c:pt idx="40638">
                  <c:v>50.788650203154198</c:v>
                </c:pt>
                <c:pt idx="40639">
                  <c:v>50.185925237375201</c:v>
                </c:pt>
                <c:pt idx="40640">
                  <c:v>53.881429074487599</c:v>
                </c:pt>
                <c:pt idx="40641">
                  <c:v>51.589991138504999</c:v>
                </c:pt>
                <c:pt idx="40642">
                  <c:v>54.726826430665703</c:v>
                </c:pt>
                <c:pt idx="40643">
                  <c:v>52.985564911435802</c:v>
                </c:pt>
                <c:pt idx="40644">
                  <c:v>51.657058476807897</c:v>
                </c:pt>
                <c:pt idx="40645">
                  <c:v>54.254531691619498</c:v>
                </c:pt>
                <c:pt idx="40646">
                  <c:v>52.6646310793694</c:v>
                </c:pt>
                <c:pt idx="40647">
                  <c:v>50.847316428434397</c:v>
                </c:pt>
                <c:pt idx="40648">
                  <c:v>51.373016800335797</c:v>
                </c:pt>
                <c:pt idx="40649">
                  <c:v>52.830105864482803</c:v>
                </c:pt>
                <c:pt idx="40650">
                  <c:v>54.791194326214502</c:v>
                </c:pt>
                <c:pt idx="40651">
                  <c:v>51.460580181935498</c:v>
                </c:pt>
                <c:pt idx="40652">
                  <c:v>54.493914997093597</c:v>
                </c:pt>
                <c:pt idx="40653">
                  <c:v>53.677396243288598</c:v>
                </c:pt>
                <c:pt idx="40654">
                  <c:v>51.242138237013201</c:v>
                </c:pt>
                <c:pt idx="40655">
                  <c:v>53.4302160730265</c:v>
                </c:pt>
                <c:pt idx="40656">
                  <c:v>54.342018102837699</c:v>
                </c:pt>
                <c:pt idx="40657">
                  <c:v>51.397009813191403</c:v>
                </c:pt>
                <c:pt idx="40658">
                  <c:v>54.287196963161598</c:v>
                </c:pt>
                <c:pt idx="40659">
                  <c:v>49.827688413576197</c:v>
                </c:pt>
                <c:pt idx="40660">
                  <c:v>57.113727038122697</c:v>
                </c:pt>
                <c:pt idx="40661">
                  <c:v>56.467901692849203</c:v>
                </c:pt>
                <c:pt idx="40662">
                  <c:v>52.794427225336698</c:v>
                </c:pt>
                <c:pt idx="40663">
                  <c:v>53.955449635347101</c:v>
                </c:pt>
                <c:pt idx="40664">
                  <c:v>55.505696956855999</c:v>
                </c:pt>
                <c:pt idx="40665">
                  <c:v>55.1691401538557</c:v>
                </c:pt>
                <c:pt idx="40666">
                  <c:v>54.013419701255401</c:v>
                </c:pt>
                <c:pt idx="40667">
                  <c:v>52.992623095992798</c:v>
                </c:pt>
                <c:pt idx="40668">
                  <c:v>53.889613087767898</c:v>
                </c:pt>
                <c:pt idx="40669">
                  <c:v>52.172959053206803</c:v>
                </c:pt>
                <c:pt idx="40670">
                  <c:v>56.0837887202375</c:v>
                </c:pt>
                <c:pt idx="40671">
                  <c:v>52.388020761447201</c:v>
                </c:pt>
                <c:pt idx="40672">
                  <c:v>54.577775530679702</c:v>
                </c:pt>
                <c:pt idx="40673">
                  <c:v>53.640013308782301</c:v>
                </c:pt>
                <c:pt idx="40674">
                  <c:v>52.651569100315299</c:v>
                </c:pt>
                <c:pt idx="40675">
                  <c:v>53.090219737352498</c:v>
                </c:pt>
                <c:pt idx="40676">
                  <c:v>57.382740992847097</c:v>
                </c:pt>
                <c:pt idx="40677">
                  <c:v>60.111679599392197</c:v>
                </c:pt>
                <c:pt idx="40678">
                  <c:v>51.108549276845899</c:v>
                </c:pt>
                <c:pt idx="40679">
                  <c:v>50.902137790935697</c:v>
                </c:pt>
                <c:pt idx="40680">
                  <c:v>56.873702240301199</c:v>
                </c:pt>
                <c:pt idx="40681">
                  <c:v>54.027443220459801</c:v>
                </c:pt>
                <c:pt idx="40682">
                  <c:v>52.592232008203602</c:v>
                </c:pt>
                <c:pt idx="40683">
                  <c:v>54.319599186600001</c:v>
                </c:pt>
                <c:pt idx="40684">
                  <c:v>53.0210533895171</c:v>
                </c:pt>
                <c:pt idx="40685">
                  <c:v>55.886545245322203</c:v>
                </c:pt>
                <c:pt idx="40686">
                  <c:v>57.298976935685303</c:v>
                </c:pt>
                <c:pt idx="40687">
                  <c:v>52.899317381801403</c:v>
                </c:pt>
                <c:pt idx="40688">
                  <c:v>55.702825311380799</c:v>
                </c:pt>
                <c:pt idx="40689">
                  <c:v>54.241765204613202</c:v>
                </c:pt>
                <c:pt idx="40690">
                  <c:v>52.966619876693798</c:v>
                </c:pt>
                <c:pt idx="40691">
                  <c:v>51.215371783312797</c:v>
                </c:pt>
                <c:pt idx="40692">
                  <c:v>55.716499461957198</c:v>
                </c:pt>
                <c:pt idx="40693">
                  <c:v>52.514193798298201</c:v>
                </c:pt>
                <c:pt idx="40694">
                  <c:v>49.2051684243499</c:v>
                </c:pt>
                <c:pt idx="40695">
                  <c:v>52.439059466238596</c:v>
                </c:pt>
                <c:pt idx="40696">
                  <c:v>58.258456776242497</c:v>
                </c:pt>
                <c:pt idx="40697">
                  <c:v>52.413276111931602</c:v>
                </c:pt>
                <c:pt idx="40698">
                  <c:v>55.423660486664602</c:v>
                </c:pt>
                <c:pt idx="40699">
                  <c:v>54.690010450142402</c:v>
                </c:pt>
                <c:pt idx="40700">
                  <c:v>51.832306787696403</c:v>
                </c:pt>
                <c:pt idx="40701">
                  <c:v>52.925962103258698</c:v>
                </c:pt>
                <c:pt idx="40702">
                  <c:v>52.206499089948601</c:v>
                </c:pt>
                <c:pt idx="40703">
                  <c:v>52.538594586612803</c:v>
                </c:pt>
                <c:pt idx="40704">
                  <c:v>53.913813430885803</c:v>
                </c:pt>
                <c:pt idx="40705">
                  <c:v>51.782810872335503</c:v>
                </c:pt>
                <c:pt idx="40706">
                  <c:v>50.194487495057899</c:v>
                </c:pt>
                <c:pt idx="40707">
                  <c:v>56.365526165890799</c:v>
                </c:pt>
                <c:pt idx="40708">
                  <c:v>53.268485184425799</c:v>
                </c:pt>
                <c:pt idx="40709">
                  <c:v>54.543694731460803</c:v>
                </c:pt>
                <c:pt idx="40710">
                  <c:v>53.518443870283697</c:v>
                </c:pt>
                <c:pt idx="40711">
                  <c:v>52.0465851253323</c:v>
                </c:pt>
                <c:pt idx="40712">
                  <c:v>50.958003493761197</c:v>
                </c:pt>
                <c:pt idx="40713">
                  <c:v>53.176530914657498</c:v>
                </c:pt>
                <c:pt idx="40714">
                  <c:v>53.587023336491001</c:v>
                </c:pt>
                <c:pt idx="40715">
                  <c:v>55.654704946601498</c:v>
                </c:pt>
                <c:pt idx="40716">
                  <c:v>61.367331696607501</c:v>
                </c:pt>
                <c:pt idx="40717">
                  <c:v>54.258668299147203</c:v>
                </c:pt>
                <c:pt idx="40718">
                  <c:v>51.783723106029001</c:v>
                </c:pt>
                <c:pt idx="40719">
                  <c:v>51.301187393548197</c:v>
                </c:pt>
                <c:pt idx="40720">
                  <c:v>55.691156830769998</c:v>
                </c:pt>
                <c:pt idx="40721">
                  <c:v>54.126537815526397</c:v>
                </c:pt>
                <c:pt idx="40722">
                  <c:v>52.836854952983799</c:v>
                </c:pt>
                <c:pt idx="40723">
                  <c:v>52.993480052756702</c:v>
                </c:pt>
                <c:pt idx="40724">
                  <c:v>55.545059198420297</c:v>
                </c:pt>
                <c:pt idx="40725">
                  <c:v>51.858452654177299</c:v>
                </c:pt>
                <c:pt idx="40726">
                  <c:v>57.866254822695701</c:v>
                </c:pt>
                <c:pt idx="40727">
                  <c:v>51.142612050041301</c:v>
                </c:pt>
                <c:pt idx="40728">
                  <c:v>53.571834000600802</c:v>
                </c:pt>
                <c:pt idx="40729">
                  <c:v>53.080598403239897</c:v>
                </c:pt>
                <c:pt idx="40730">
                  <c:v>53.452076226431402</c:v>
                </c:pt>
                <c:pt idx="40731">
                  <c:v>50.889563410972499</c:v>
                </c:pt>
                <c:pt idx="40732">
                  <c:v>55.478406869685301</c:v>
                </c:pt>
                <c:pt idx="40733">
                  <c:v>55.3139447971244</c:v>
                </c:pt>
                <c:pt idx="40734">
                  <c:v>53.039242967783998</c:v>
                </c:pt>
                <c:pt idx="40735">
                  <c:v>52.600613035495897</c:v>
                </c:pt>
                <c:pt idx="40736">
                  <c:v>52.674053201963503</c:v>
                </c:pt>
                <c:pt idx="40737">
                  <c:v>52.556388618849198</c:v>
                </c:pt>
                <c:pt idx="40738">
                  <c:v>51.405890659000697</c:v>
                </c:pt>
                <c:pt idx="40739">
                  <c:v>58.686499295445302</c:v>
                </c:pt>
                <c:pt idx="40740">
                  <c:v>54.492065226038797</c:v>
                </c:pt>
                <c:pt idx="40741">
                  <c:v>54.699636208856099</c:v>
                </c:pt>
                <c:pt idx="40742">
                  <c:v>53.659514012096899</c:v>
                </c:pt>
                <c:pt idx="40743">
                  <c:v>53.950730354587598</c:v>
                </c:pt>
                <c:pt idx="40744">
                  <c:v>51.123634540075102</c:v>
                </c:pt>
                <c:pt idx="40745">
                  <c:v>51.989351862219699</c:v>
                </c:pt>
                <c:pt idx="40746">
                  <c:v>57.934198031959397</c:v>
                </c:pt>
                <c:pt idx="40747">
                  <c:v>52.517310178824303</c:v>
                </c:pt>
                <c:pt idx="40748">
                  <c:v>52.129138427032103</c:v>
                </c:pt>
                <c:pt idx="40749">
                  <c:v>55.421235417896497</c:v>
                </c:pt>
                <c:pt idx="40750">
                  <c:v>55.821787968030797</c:v>
                </c:pt>
                <c:pt idx="40751">
                  <c:v>53.540444072612701</c:v>
                </c:pt>
                <c:pt idx="40752">
                  <c:v>57.741759494873897</c:v>
                </c:pt>
                <c:pt idx="40753">
                  <c:v>54.0068652375152</c:v>
                </c:pt>
                <c:pt idx="40754">
                  <c:v>55.313611690089502</c:v>
                </c:pt>
                <c:pt idx="40755">
                  <c:v>51.977507527638203</c:v>
                </c:pt>
                <c:pt idx="40756">
                  <c:v>53.2074064008061</c:v>
                </c:pt>
                <c:pt idx="40757">
                  <c:v>53.062792779359398</c:v>
                </c:pt>
                <c:pt idx="40758">
                  <c:v>54.459417483318802</c:v>
                </c:pt>
                <c:pt idx="40759">
                  <c:v>53.889799209645403</c:v>
                </c:pt>
                <c:pt idx="40760">
                  <c:v>53.248996824174398</c:v>
                </c:pt>
                <c:pt idx="40761">
                  <c:v>51.175778166065598</c:v>
                </c:pt>
                <c:pt idx="40762">
                  <c:v>55.700715852809999</c:v>
                </c:pt>
                <c:pt idx="40763">
                  <c:v>52.525061040430202</c:v>
                </c:pt>
                <c:pt idx="40764">
                  <c:v>53.035974190591801</c:v>
                </c:pt>
                <c:pt idx="40765">
                  <c:v>53.206234783174402</c:v>
                </c:pt>
                <c:pt idx="40766">
                  <c:v>55.7209182818264</c:v>
                </c:pt>
                <c:pt idx="40767">
                  <c:v>56.773886158191402</c:v>
                </c:pt>
                <c:pt idx="40768">
                  <c:v>51.784343359433102</c:v>
                </c:pt>
                <c:pt idx="40769">
                  <c:v>51.8550303587865</c:v>
                </c:pt>
                <c:pt idx="40770">
                  <c:v>52.884407899019799</c:v>
                </c:pt>
                <c:pt idx="40771">
                  <c:v>52.607939754386301</c:v>
                </c:pt>
                <c:pt idx="40772">
                  <c:v>55.575365954634798</c:v>
                </c:pt>
                <c:pt idx="40773">
                  <c:v>50.177227232160597</c:v>
                </c:pt>
                <c:pt idx="40774">
                  <c:v>53.439764034872198</c:v>
                </c:pt>
                <c:pt idx="40775">
                  <c:v>51.866720695417001</c:v>
                </c:pt>
                <c:pt idx="40776">
                  <c:v>53.846991096333099</c:v>
                </c:pt>
                <c:pt idx="40777">
                  <c:v>55.082817858739404</c:v>
                </c:pt>
                <c:pt idx="40778">
                  <c:v>49.993978253393998</c:v>
                </c:pt>
                <c:pt idx="40779">
                  <c:v>50.5689794670201</c:v>
                </c:pt>
                <c:pt idx="40780">
                  <c:v>54.415100326238303</c:v>
                </c:pt>
                <c:pt idx="40781">
                  <c:v>53.455853547836902</c:v>
                </c:pt>
                <c:pt idx="40782">
                  <c:v>51.932768883620902</c:v>
                </c:pt>
                <c:pt idx="40783">
                  <c:v>54.624844322385101</c:v>
                </c:pt>
                <c:pt idx="40784">
                  <c:v>54.025187877351598</c:v>
                </c:pt>
                <c:pt idx="40785">
                  <c:v>52.518360624442501</c:v>
                </c:pt>
                <c:pt idx="40786">
                  <c:v>54.574142584136297</c:v>
                </c:pt>
                <c:pt idx="40787">
                  <c:v>52.946410428988898</c:v>
                </c:pt>
                <c:pt idx="40788">
                  <c:v>54.086156021313599</c:v>
                </c:pt>
                <c:pt idx="40789">
                  <c:v>53.375735190818297</c:v>
                </c:pt>
                <c:pt idx="40790">
                  <c:v>55.811714205848901</c:v>
                </c:pt>
                <c:pt idx="40791">
                  <c:v>52.845044803195002</c:v>
                </c:pt>
                <c:pt idx="40792">
                  <c:v>52.637238192760897</c:v>
                </c:pt>
                <c:pt idx="40793">
                  <c:v>50.722593820503398</c:v>
                </c:pt>
                <c:pt idx="40794">
                  <c:v>56.100675166633998</c:v>
                </c:pt>
                <c:pt idx="40795">
                  <c:v>52.725459383766797</c:v>
                </c:pt>
                <c:pt idx="40796">
                  <c:v>54.110664799727203</c:v>
                </c:pt>
                <c:pt idx="40797">
                  <c:v>51.776467308910199</c:v>
                </c:pt>
                <c:pt idx="40798">
                  <c:v>51.653266392305703</c:v>
                </c:pt>
                <c:pt idx="40799">
                  <c:v>50.503667693685102</c:v>
                </c:pt>
                <c:pt idx="40800">
                  <c:v>51.625898794939999</c:v>
                </c:pt>
                <c:pt idx="40801">
                  <c:v>51.5067359844275</c:v>
                </c:pt>
                <c:pt idx="40802">
                  <c:v>54.440917823083197</c:v>
                </c:pt>
                <c:pt idx="40803">
                  <c:v>51.819642473538103</c:v>
                </c:pt>
                <c:pt idx="40804">
                  <c:v>55.210896744816203</c:v>
                </c:pt>
                <c:pt idx="40805">
                  <c:v>59.282793954882102</c:v>
                </c:pt>
                <c:pt idx="40806">
                  <c:v>50.936537200408701</c:v>
                </c:pt>
                <c:pt idx="40807">
                  <c:v>53.019390465339498</c:v>
                </c:pt>
                <c:pt idx="40808">
                  <c:v>52.548871725184</c:v>
                </c:pt>
                <c:pt idx="40809">
                  <c:v>50.895178234421302</c:v>
                </c:pt>
                <c:pt idx="40810">
                  <c:v>56.267266373437003</c:v>
                </c:pt>
                <c:pt idx="40811">
                  <c:v>51.217434948834402</c:v>
                </c:pt>
                <c:pt idx="40812">
                  <c:v>52.222351111564301</c:v>
                </c:pt>
                <c:pt idx="40813">
                  <c:v>52.788477474160999</c:v>
                </c:pt>
                <c:pt idx="40814">
                  <c:v>54.130622210220402</c:v>
                </c:pt>
                <c:pt idx="40815">
                  <c:v>51.3659267033714</c:v>
                </c:pt>
                <c:pt idx="40816">
                  <c:v>53.541009979951703</c:v>
                </c:pt>
                <c:pt idx="40817">
                  <c:v>50.3546572169356</c:v>
                </c:pt>
                <c:pt idx="40818">
                  <c:v>55.633484474180698</c:v>
                </c:pt>
                <c:pt idx="40819">
                  <c:v>51.283071302991502</c:v>
                </c:pt>
                <c:pt idx="40820">
                  <c:v>52.880180776923297</c:v>
                </c:pt>
                <c:pt idx="40821">
                  <c:v>50.938018662075997</c:v>
                </c:pt>
                <c:pt idx="40822">
                  <c:v>53.224574349705001</c:v>
                </c:pt>
                <c:pt idx="40823">
                  <c:v>51.866724146639697</c:v>
                </c:pt>
                <c:pt idx="40824">
                  <c:v>55.794651577104403</c:v>
                </c:pt>
                <c:pt idx="40825">
                  <c:v>58.7594865214568</c:v>
                </c:pt>
                <c:pt idx="40826">
                  <c:v>56.220855949423701</c:v>
                </c:pt>
                <c:pt idx="40827">
                  <c:v>53.780943111319203</c:v>
                </c:pt>
                <c:pt idx="40828">
                  <c:v>53.562430834679603</c:v>
                </c:pt>
                <c:pt idx="40829">
                  <c:v>53.713597597226197</c:v>
                </c:pt>
                <c:pt idx="40830">
                  <c:v>52.696646989127103</c:v>
                </c:pt>
                <c:pt idx="40831">
                  <c:v>51.644601452582101</c:v>
                </c:pt>
                <c:pt idx="40832">
                  <c:v>51.1630603176717</c:v>
                </c:pt>
                <c:pt idx="40833">
                  <c:v>52.009169447145503</c:v>
                </c:pt>
                <c:pt idx="40834">
                  <c:v>52.209774167928501</c:v>
                </c:pt>
                <c:pt idx="40835">
                  <c:v>52.489899637812002</c:v>
                </c:pt>
                <c:pt idx="40836">
                  <c:v>49.386000202040798</c:v>
                </c:pt>
                <c:pt idx="40837">
                  <c:v>53.116786136386203</c:v>
                </c:pt>
                <c:pt idx="40838">
                  <c:v>54.168216594143402</c:v>
                </c:pt>
                <c:pt idx="40839">
                  <c:v>55.751484465201898</c:v>
                </c:pt>
                <c:pt idx="40840">
                  <c:v>57.057834670147301</c:v>
                </c:pt>
                <c:pt idx="40841">
                  <c:v>53.811358346748598</c:v>
                </c:pt>
                <c:pt idx="40842">
                  <c:v>54.738456970207302</c:v>
                </c:pt>
                <c:pt idx="40843">
                  <c:v>52.058815333844699</c:v>
                </c:pt>
                <c:pt idx="40844">
                  <c:v>53.905246568217898</c:v>
                </c:pt>
                <c:pt idx="40845">
                  <c:v>57.248317460909803</c:v>
                </c:pt>
                <c:pt idx="40846">
                  <c:v>51.395496757571699</c:v>
                </c:pt>
                <c:pt idx="40847">
                  <c:v>53.742119171605097</c:v>
                </c:pt>
                <c:pt idx="40848">
                  <c:v>49.654141809887498</c:v>
                </c:pt>
                <c:pt idx="40849">
                  <c:v>53.111975669070397</c:v>
                </c:pt>
                <c:pt idx="40850">
                  <c:v>48.553463639164697</c:v>
                </c:pt>
                <c:pt idx="40851">
                  <c:v>52.955985120218799</c:v>
                </c:pt>
                <c:pt idx="40852">
                  <c:v>52.199338290619302</c:v>
                </c:pt>
                <c:pt idx="40853">
                  <c:v>55.037274122403304</c:v>
                </c:pt>
                <c:pt idx="40854">
                  <c:v>51.6220156920539</c:v>
                </c:pt>
                <c:pt idx="40855">
                  <c:v>53.483388127332297</c:v>
                </c:pt>
                <c:pt idx="40856">
                  <c:v>51.869119416614502</c:v>
                </c:pt>
                <c:pt idx="40857">
                  <c:v>52.841375492319798</c:v>
                </c:pt>
                <c:pt idx="40858">
                  <c:v>54.467704112094502</c:v>
                </c:pt>
                <c:pt idx="40859">
                  <c:v>55.120113274345499</c:v>
                </c:pt>
                <c:pt idx="40860">
                  <c:v>52.779248024236402</c:v>
                </c:pt>
                <c:pt idx="40861">
                  <c:v>55.807503204910802</c:v>
                </c:pt>
                <c:pt idx="40862">
                  <c:v>53.920779600651201</c:v>
                </c:pt>
                <c:pt idx="40863">
                  <c:v>52.601705278757699</c:v>
                </c:pt>
                <c:pt idx="40864">
                  <c:v>51.123127709222302</c:v>
                </c:pt>
                <c:pt idx="40865">
                  <c:v>59.360261834368899</c:v>
                </c:pt>
                <c:pt idx="40866">
                  <c:v>56.807132049976097</c:v>
                </c:pt>
                <c:pt idx="40867">
                  <c:v>55.724176749530898</c:v>
                </c:pt>
                <c:pt idx="40868">
                  <c:v>50.638066895030803</c:v>
                </c:pt>
                <c:pt idx="40869">
                  <c:v>54.035132380999599</c:v>
                </c:pt>
                <c:pt idx="40870">
                  <c:v>50.074003211777899</c:v>
                </c:pt>
                <c:pt idx="40871">
                  <c:v>51.597367743210199</c:v>
                </c:pt>
                <c:pt idx="40872">
                  <c:v>51.239280097048699</c:v>
                </c:pt>
                <c:pt idx="40873">
                  <c:v>52.2777271261903</c:v>
                </c:pt>
                <c:pt idx="40874">
                  <c:v>50.637033464781602</c:v>
                </c:pt>
                <c:pt idx="40875">
                  <c:v>53.036467207378301</c:v>
                </c:pt>
                <c:pt idx="40876">
                  <c:v>52.013299028459897</c:v>
                </c:pt>
                <c:pt idx="40877">
                  <c:v>52.396578718496798</c:v>
                </c:pt>
                <c:pt idx="40878">
                  <c:v>53.532280330681999</c:v>
                </c:pt>
                <c:pt idx="40879">
                  <c:v>54.234923798132598</c:v>
                </c:pt>
                <c:pt idx="40880">
                  <c:v>52.079919131040199</c:v>
                </c:pt>
                <c:pt idx="40881">
                  <c:v>51.098898662151498</c:v>
                </c:pt>
                <c:pt idx="40882">
                  <c:v>54.755264643539697</c:v>
                </c:pt>
                <c:pt idx="40883">
                  <c:v>57.325957729868001</c:v>
                </c:pt>
                <c:pt idx="40884">
                  <c:v>52.841760520902298</c:v>
                </c:pt>
                <c:pt idx="40885">
                  <c:v>54.2693902360962</c:v>
                </c:pt>
                <c:pt idx="40886">
                  <c:v>56.339987230329399</c:v>
                </c:pt>
                <c:pt idx="40887">
                  <c:v>52.595962035953399</c:v>
                </c:pt>
                <c:pt idx="40888">
                  <c:v>51.854543016392697</c:v>
                </c:pt>
                <c:pt idx="40889">
                  <c:v>52.106424194938299</c:v>
                </c:pt>
                <c:pt idx="40890">
                  <c:v>52.1011797319129</c:v>
                </c:pt>
                <c:pt idx="40891">
                  <c:v>50.021389494979097</c:v>
                </c:pt>
                <c:pt idx="40892">
                  <c:v>51.718219158164302</c:v>
                </c:pt>
                <c:pt idx="40893">
                  <c:v>54.536291536333003</c:v>
                </c:pt>
                <c:pt idx="40894">
                  <c:v>50.906911832869802</c:v>
                </c:pt>
                <c:pt idx="40895">
                  <c:v>54.547322315968103</c:v>
                </c:pt>
                <c:pt idx="40896">
                  <c:v>54.916161301414903</c:v>
                </c:pt>
                <c:pt idx="40897">
                  <c:v>53.622256487057399</c:v>
                </c:pt>
                <c:pt idx="40898">
                  <c:v>51.241995795956001</c:v>
                </c:pt>
                <c:pt idx="40899">
                  <c:v>55.1905565123364</c:v>
                </c:pt>
                <c:pt idx="40900">
                  <c:v>57.462592161429697</c:v>
                </c:pt>
                <c:pt idx="40901">
                  <c:v>54.455417707341098</c:v>
                </c:pt>
                <c:pt idx="40902">
                  <c:v>54.858464248507801</c:v>
                </c:pt>
                <c:pt idx="40903">
                  <c:v>54.076889857834701</c:v>
                </c:pt>
                <c:pt idx="40904">
                  <c:v>54.166031137892297</c:v>
                </c:pt>
                <c:pt idx="40905">
                  <c:v>54.9217033264081</c:v>
                </c:pt>
                <c:pt idx="40906">
                  <c:v>53.373087411289298</c:v>
                </c:pt>
                <c:pt idx="40907">
                  <c:v>52.843428162112197</c:v>
                </c:pt>
                <c:pt idx="40908">
                  <c:v>51.228683852075299</c:v>
                </c:pt>
                <c:pt idx="40909">
                  <c:v>50.0689854290478</c:v>
                </c:pt>
                <c:pt idx="40910">
                  <c:v>53.9654654769462</c:v>
                </c:pt>
                <c:pt idx="40911">
                  <c:v>50.196187637245202</c:v>
                </c:pt>
                <c:pt idx="40912">
                  <c:v>58.264571829330897</c:v>
                </c:pt>
                <c:pt idx="40913">
                  <c:v>55.767909506697698</c:v>
                </c:pt>
                <c:pt idx="40914">
                  <c:v>52.608735420613499</c:v>
                </c:pt>
                <c:pt idx="40915">
                  <c:v>51.449022922291</c:v>
                </c:pt>
                <c:pt idx="40916">
                  <c:v>52.1965269551945</c:v>
                </c:pt>
                <c:pt idx="40917">
                  <c:v>54.4979736721005</c:v>
                </c:pt>
                <c:pt idx="40918">
                  <c:v>54.4746548866406</c:v>
                </c:pt>
                <c:pt idx="40919">
                  <c:v>52.649968295660202</c:v>
                </c:pt>
                <c:pt idx="40920">
                  <c:v>49.3857408555454</c:v>
                </c:pt>
                <c:pt idx="40921">
                  <c:v>53.644972549447203</c:v>
                </c:pt>
                <c:pt idx="40922">
                  <c:v>53.507692990963399</c:v>
                </c:pt>
                <c:pt idx="40923">
                  <c:v>54.096971639629899</c:v>
                </c:pt>
                <c:pt idx="40924">
                  <c:v>51.610649110940201</c:v>
                </c:pt>
                <c:pt idx="40925">
                  <c:v>51.415933986967502</c:v>
                </c:pt>
                <c:pt idx="40926">
                  <c:v>52.559151372237501</c:v>
                </c:pt>
                <c:pt idx="40927">
                  <c:v>55.280626434058298</c:v>
                </c:pt>
                <c:pt idx="40928">
                  <c:v>52.575010840453899</c:v>
                </c:pt>
                <c:pt idx="40929">
                  <c:v>56.612571840176201</c:v>
                </c:pt>
                <c:pt idx="40930">
                  <c:v>52.8068907004903</c:v>
                </c:pt>
                <c:pt idx="40931">
                  <c:v>52.459398938741103</c:v>
                </c:pt>
                <c:pt idx="40932">
                  <c:v>53.700260661341296</c:v>
                </c:pt>
                <c:pt idx="40933">
                  <c:v>50.482578745323998</c:v>
                </c:pt>
                <c:pt idx="40934">
                  <c:v>51.6522252862936</c:v>
                </c:pt>
                <c:pt idx="40935">
                  <c:v>48.887397057611899</c:v>
                </c:pt>
                <c:pt idx="40936">
                  <c:v>52.689335154363</c:v>
                </c:pt>
                <c:pt idx="40937">
                  <c:v>57.377375049282001</c:v>
                </c:pt>
                <c:pt idx="40938">
                  <c:v>51.6884306500082</c:v>
                </c:pt>
                <c:pt idx="40939">
                  <c:v>51.254436613030499</c:v>
                </c:pt>
                <c:pt idx="40940">
                  <c:v>53.014780354265298</c:v>
                </c:pt>
                <c:pt idx="40941">
                  <c:v>51.321906445750002</c:v>
                </c:pt>
                <c:pt idx="40942">
                  <c:v>52.773856743837101</c:v>
                </c:pt>
                <c:pt idx="40943">
                  <c:v>52.621671513797203</c:v>
                </c:pt>
                <c:pt idx="40944">
                  <c:v>54.705984877442802</c:v>
                </c:pt>
                <c:pt idx="40945">
                  <c:v>52.879362983387701</c:v>
                </c:pt>
                <c:pt idx="40946">
                  <c:v>48.503172326707499</c:v>
                </c:pt>
                <c:pt idx="40947">
                  <c:v>51.290397410580603</c:v>
                </c:pt>
                <c:pt idx="40948">
                  <c:v>53.803263039383999</c:v>
                </c:pt>
                <c:pt idx="40949">
                  <c:v>52.504688102450999</c:v>
                </c:pt>
                <c:pt idx="40950">
                  <c:v>54.319717115320302</c:v>
                </c:pt>
                <c:pt idx="40951">
                  <c:v>53.044492268031</c:v>
                </c:pt>
                <c:pt idx="40952">
                  <c:v>53.153809014734001</c:v>
                </c:pt>
                <c:pt idx="40953">
                  <c:v>52.395808157440896</c:v>
                </c:pt>
                <c:pt idx="40954">
                  <c:v>51.847697899861799</c:v>
                </c:pt>
                <c:pt idx="40955">
                  <c:v>50.520445581525699</c:v>
                </c:pt>
                <c:pt idx="40956">
                  <c:v>49.109055411955197</c:v>
                </c:pt>
                <c:pt idx="40957">
                  <c:v>51.436928274279403</c:v>
                </c:pt>
                <c:pt idx="40958">
                  <c:v>52.2513146097129</c:v>
                </c:pt>
                <c:pt idx="40959">
                  <c:v>53.047902762406501</c:v>
                </c:pt>
                <c:pt idx="40960">
                  <c:v>55.880707128162697</c:v>
                </c:pt>
                <c:pt idx="40961">
                  <c:v>49.247399238714998</c:v>
                </c:pt>
                <c:pt idx="40962">
                  <c:v>50.356392830290602</c:v>
                </c:pt>
                <c:pt idx="40963">
                  <c:v>52.072706401952097</c:v>
                </c:pt>
                <c:pt idx="40964">
                  <c:v>53.236394961691502</c:v>
                </c:pt>
                <c:pt idx="40965">
                  <c:v>53.257568300731698</c:v>
                </c:pt>
                <c:pt idx="40966">
                  <c:v>56.9404210212059</c:v>
                </c:pt>
                <c:pt idx="40967">
                  <c:v>50.923331661927698</c:v>
                </c:pt>
                <c:pt idx="40968">
                  <c:v>48.877310745644003</c:v>
                </c:pt>
                <c:pt idx="40969">
                  <c:v>50.487232898539602</c:v>
                </c:pt>
                <c:pt idx="40970">
                  <c:v>49.988531851845998</c:v>
                </c:pt>
                <c:pt idx="40971">
                  <c:v>50.927737757901902</c:v>
                </c:pt>
                <c:pt idx="40972">
                  <c:v>53.274798468635602</c:v>
                </c:pt>
                <c:pt idx="40973">
                  <c:v>49.665263421548502</c:v>
                </c:pt>
                <c:pt idx="40974">
                  <c:v>48.912024456537999</c:v>
                </c:pt>
                <c:pt idx="40975">
                  <c:v>51.164298368084999</c:v>
                </c:pt>
                <c:pt idx="40976">
                  <c:v>54.031344099032601</c:v>
                </c:pt>
                <c:pt idx="40977">
                  <c:v>50.904093485352</c:v>
                </c:pt>
                <c:pt idx="40978">
                  <c:v>51.789208826425998</c:v>
                </c:pt>
                <c:pt idx="40979">
                  <c:v>51.765954018821198</c:v>
                </c:pt>
                <c:pt idx="40980">
                  <c:v>50.078142809617901</c:v>
                </c:pt>
                <c:pt idx="40981">
                  <c:v>50.474870792170599</c:v>
                </c:pt>
                <c:pt idx="40982">
                  <c:v>53.444311382457002</c:v>
                </c:pt>
                <c:pt idx="40983">
                  <c:v>58.5731121541276</c:v>
                </c:pt>
                <c:pt idx="40984">
                  <c:v>52.357380894176401</c:v>
                </c:pt>
                <c:pt idx="40985">
                  <c:v>52.268433453772197</c:v>
                </c:pt>
                <c:pt idx="40986">
                  <c:v>51.736290701050301</c:v>
                </c:pt>
                <c:pt idx="40987">
                  <c:v>53.530190591517901</c:v>
                </c:pt>
                <c:pt idx="40988">
                  <c:v>50.564153902404001</c:v>
                </c:pt>
                <c:pt idx="40989">
                  <c:v>51.347064718640603</c:v>
                </c:pt>
                <c:pt idx="40990">
                  <c:v>54.357341167691203</c:v>
                </c:pt>
                <c:pt idx="40991">
                  <c:v>54.510309612237201</c:v>
                </c:pt>
                <c:pt idx="40992">
                  <c:v>53.680033981321699</c:v>
                </c:pt>
                <c:pt idx="40993">
                  <c:v>53.243095401982004</c:v>
                </c:pt>
                <c:pt idx="40994">
                  <c:v>49.142837930194098</c:v>
                </c:pt>
                <c:pt idx="40995">
                  <c:v>52.313661874551997</c:v>
                </c:pt>
                <c:pt idx="40996">
                  <c:v>52.386920793977502</c:v>
                </c:pt>
                <c:pt idx="40997">
                  <c:v>54.418481869103999</c:v>
                </c:pt>
                <c:pt idx="40998">
                  <c:v>53.219765034247203</c:v>
                </c:pt>
                <c:pt idx="40999">
                  <c:v>52.0763530873813</c:v>
                </c:pt>
                <c:pt idx="41000">
                  <c:v>52.840873643783802</c:v>
                </c:pt>
                <c:pt idx="41001">
                  <c:v>53.623955210415502</c:v>
                </c:pt>
                <c:pt idx="41002">
                  <c:v>53.167554403701999</c:v>
                </c:pt>
                <c:pt idx="41003">
                  <c:v>53.509771102593902</c:v>
                </c:pt>
                <c:pt idx="41004">
                  <c:v>50.646601216925902</c:v>
                </c:pt>
                <c:pt idx="41005">
                  <c:v>54.249266922783299</c:v>
                </c:pt>
                <c:pt idx="41006">
                  <c:v>55.200567911003603</c:v>
                </c:pt>
                <c:pt idx="41007">
                  <c:v>53.343472381689899</c:v>
                </c:pt>
                <c:pt idx="41008">
                  <c:v>54.363652326365802</c:v>
                </c:pt>
                <c:pt idx="41009">
                  <c:v>52.382494434576898</c:v>
                </c:pt>
                <c:pt idx="41010">
                  <c:v>53.357560803955799</c:v>
                </c:pt>
                <c:pt idx="41011">
                  <c:v>51.314775110939003</c:v>
                </c:pt>
                <c:pt idx="41012">
                  <c:v>54.5271677099513</c:v>
                </c:pt>
                <c:pt idx="41013">
                  <c:v>53.592805166712502</c:v>
                </c:pt>
                <c:pt idx="41014">
                  <c:v>53.106959364016497</c:v>
                </c:pt>
                <c:pt idx="41015">
                  <c:v>51.040974439004898</c:v>
                </c:pt>
                <c:pt idx="41016">
                  <c:v>51.462998241002303</c:v>
                </c:pt>
                <c:pt idx="41017">
                  <c:v>55.872060388500003</c:v>
                </c:pt>
                <c:pt idx="41018">
                  <c:v>51.119246995640097</c:v>
                </c:pt>
                <c:pt idx="41019">
                  <c:v>53.428947754447499</c:v>
                </c:pt>
                <c:pt idx="41020">
                  <c:v>52.606989355000401</c:v>
                </c:pt>
                <c:pt idx="41021">
                  <c:v>52.263065679274099</c:v>
                </c:pt>
                <c:pt idx="41022">
                  <c:v>52.9634304995825</c:v>
                </c:pt>
                <c:pt idx="41023">
                  <c:v>53.9797851014076</c:v>
                </c:pt>
                <c:pt idx="41024">
                  <c:v>57.732683936596104</c:v>
                </c:pt>
                <c:pt idx="41025">
                  <c:v>54.298547534095803</c:v>
                </c:pt>
                <c:pt idx="41026">
                  <c:v>54.091755735274297</c:v>
                </c:pt>
                <c:pt idx="41027">
                  <c:v>54.127125582749599</c:v>
                </c:pt>
                <c:pt idx="41028">
                  <c:v>56.609507478390803</c:v>
                </c:pt>
                <c:pt idx="41029">
                  <c:v>52.037055706500603</c:v>
                </c:pt>
                <c:pt idx="41030">
                  <c:v>52.870988447006702</c:v>
                </c:pt>
                <c:pt idx="41031">
                  <c:v>52.977945698101998</c:v>
                </c:pt>
                <c:pt idx="41032">
                  <c:v>53.308248559655503</c:v>
                </c:pt>
                <c:pt idx="41033">
                  <c:v>54.072018102652301</c:v>
                </c:pt>
                <c:pt idx="41034">
                  <c:v>57.7105448727309</c:v>
                </c:pt>
                <c:pt idx="41035">
                  <c:v>51.527661525417003</c:v>
                </c:pt>
                <c:pt idx="41036">
                  <c:v>53.037276890577701</c:v>
                </c:pt>
                <c:pt idx="41037">
                  <c:v>52.7623632914434</c:v>
                </c:pt>
                <c:pt idx="41038">
                  <c:v>52.997904568628599</c:v>
                </c:pt>
                <c:pt idx="41039">
                  <c:v>53.266391674510601</c:v>
                </c:pt>
                <c:pt idx="41040">
                  <c:v>51.170338727597297</c:v>
                </c:pt>
                <c:pt idx="41041">
                  <c:v>54.273127950032801</c:v>
                </c:pt>
                <c:pt idx="41042">
                  <c:v>54.776307713897303</c:v>
                </c:pt>
                <c:pt idx="41043">
                  <c:v>53.574651302607997</c:v>
                </c:pt>
                <c:pt idx="41044">
                  <c:v>51.528506757118798</c:v>
                </c:pt>
                <c:pt idx="41045">
                  <c:v>53.9957790021435</c:v>
                </c:pt>
                <c:pt idx="41046">
                  <c:v>50.388827767018597</c:v>
                </c:pt>
                <c:pt idx="41047">
                  <c:v>50.543112404358098</c:v>
                </c:pt>
                <c:pt idx="41048">
                  <c:v>52.342171363998801</c:v>
                </c:pt>
                <c:pt idx="41049">
                  <c:v>58.192134262658897</c:v>
                </c:pt>
                <c:pt idx="41050">
                  <c:v>60.545742860662401</c:v>
                </c:pt>
                <c:pt idx="41051">
                  <c:v>53.917526569851397</c:v>
                </c:pt>
                <c:pt idx="41052">
                  <c:v>52.050959250672399</c:v>
                </c:pt>
                <c:pt idx="41053">
                  <c:v>61.3857904419473</c:v>
                </c:pt>
                <c:pt idx="41054">
                  <c:v>53.290748230098202</c:v>
                </c:pt>
                <c:pt idx="41055">
                  <c:v>56.396627509895197</c:v>
                </c:pt>
                <c:pt idx="41056">
                  <c:v>50.672529925554798</c:v>
                </c:pt>
                <c:pt idx="41057">
                  <c:v>55.830483008214799</c:v>
                </c:pt>
                <c:pt idx="41058">
                  <c:v>52.013772850301301</c:v>
                </c:pt>
                <c:pt idx="41059">
                  <c:v>49.900617286216303</c:v>
                </c:pt>
                <c:pt idx="41060">
                  <c:v>54.748964883076802</c:v>
                </c:pt>
                <c:pt idx="41061">
                  <c:v>52.3847342637549</c:v>
                </c:pt>
                <c:pt idx="41062">
                  <c:v>54.332215979037798</c:v>
                </c:pt>
                <c:pt idx="41063">
                  <c:v>56.845949841289098</c:v>
                </c:pt>
                <c:pt idx="41064">
                  <c:v>49.703244043629297</c:v>
                </c:pt>
                <c:pt idx="41065">
                  <c:v>53.435538112995701</c:v>
                </c:pt>
                <c:pt idx="41066">
                  <c:v>55.167685445781203</c:v>
                </c:pt>
                <c:pt idx="41067">
                  <c:v>51.910088846512203</c:v>
                </c:pt>
                <c:pt idx="41068">
                  <c:v>56.315103339657</c:v>
                </c:pt>
                <c:pt idx="41069">
                  <c:v>52.346201964662498</c:v>
                </c:pt>
                <c:pt idx="41070">
                  <c:v>52.323214485213001</c:v>
                </c:pt>
                <c:pt idx="41071">
                  <c:v>52.983816745052799</c:v>
                </c:pt>
                <c:pt idx="41072">
                  <c:v>50.210052047229802</c:v>
                </c:pt>
                <c:pt idx="41073">
                  <c:v>53.125012458131401</c:v>
                </c:pt>
                <c:pt idx="41074">
                  <c:v>54.855367916437899</c:v>
                </c:pt>
                <c:pt idx="41075">
                  <c:v>52.579911341471998</c:v>
                </c:pt>
                <c:pt idx="41076">
                  <c:v>50.756983753649301</c:v>
                </c:pt>
                <c:pt idx="41077">
                  <c:v>51.666192923541402</c:v>
                </c:pt>
                <c:pt idx="41078">
                  <c:v>52.359935907217</c:v>
                </c:pt>
                <c:pt idx="41079">
                  <c:v>52.736796012823397</c:v>
                </c:pt>
                <c:pt idx="41080">
                  <c:v>52.499685786388298</c:v>
                </c:pt>
                <c:pt idx="41081">
                  <c:v>57.013093443053599</c:v>
                </c:pt>
                <c:pt idx="41082">
                  <c:v>49.575742550085899</c:v>
                </c:pt>
                <c:pt idx="41083">
                  <c:v>54.456623056165199</c:v>
                </c:pt>
                <c:pt idx="41084">
                  <c:v>50.035362301350098</c:v>
                </c:pt>
                <c:pt idx="41085">
                  <c:v>53.418259538809998</c:v>
                </c:pt>
                <c:pt idx="41086">
                  <c:v>55.402646001486801</c:v>
                </c:pt>
                <c:pt idx="41087">
                  <c:v>50.348085251603301</c:v>
                </c:pt>
                <c:pt idx="41088">
                  <c:v>55.1544855717991</c:v>
                </c:pt>
                <c:pt idx="41089">
                  <c:v>53.391125601921203</c:v>
                </c:pt>
                <c:pt idx="41090">
                  <c:v>53.886825153338897</c:v>
                </c:pt>
                <c:pt idx="41091">
                  <c:v>53.183853486855497</c:v>
                </c:pt>
                <c:pt idx="41092">
                  <c:v>53.393701776117197</c:v>
                </c:pt>
                <c:pt idx="41093">
                  <c:v>54.502683932755197</c:v>
                </c:pt>
                <c:pt idx="41094">
                  <c:v>51.305838302495197</c:v>
                </c:pt>
                <c:pt idx="41095">
                  <c:v>51.241314228608303</c:v>
                </c:pt>
                <c:pt idx="41096">
                  <c:v>53.624294018150799</c:v>
                </c:pt>
                <c:pt idx="41097">
                  <c:v>58.030393235245597</c:v>
                </c:pt>
                <c:pt idx="41098">
                  <c:v>52.131483649388699</c:v>
                </c:pt>
                <c:pt idx="41099">
                  <c:v>54.7209366177863</c:v>
                </c:pt>
                <c:pt idx="41100">
                  <c:v>50.132578855297197</c:v>
                </c:pt>
                <c:pt idx="41101">
                  <c:v>54.519802126192502</c:v>
                </c:pt>
                <c:pt idx="41102">
                  <c:v>56.4414905381106</c:v>
                </c:pt>
                <c:pt idx="41103">
                  <c:v>54.249020321000003</c:v>
                </c:pt>
                <c:pt idx="41104">
                  <c:v>54.867745255907799</c:v>
                </c:pt>
                <c:pt idx="41105">
                  <c:v>51.559089364164301</c:v>
                </c:pt>
                <c:pt idx="41106">
                  <c:v>50.213558415948803</c:v>
                </c:pt>
                <c:pt idx="41107">
                  <c:v>52.297909420470297</c:v>
                </c:pt>
                <c:pt idx="41108">
                  <c:v>53.215100119458697</c:v>
                </c:pt>
                <c:pt idx="41109">
                  <c:v>51.961424480213999</c:v>
                </c:pt>
                <c:pt idx="41110">
                  <c:v>55.696542894290403</c:v>
                </c:pt>
                <c:pt idx="41111">
                  <c:v>54.754311168441298</c:v>
                </c:pt>
                <c:pt idx="41112">
                  <c:v>52.658340081765601</c:v>
                </c:pt>
                <c:pt idx="41113">
                  <c:v>52.763861806131899</c:v>
                </c:pt>
                <c:pt idx="41114">
                  <c:v>55.313504948461699</c:v>
                </c:pt>
                <c:pt idx="41115">
                  <c:v>54.800322841594898</c:v>
                </c:pt>
                <c:pt idx="41116">
                  <c:v>52.362170175079598</c:v>
                </c:pt>
                <c:pt idx="41117">
                  <c:v>54.456063675497099</c:v>
                </c:pt>
                <c:pt idx="41118">
                  <c:v>56.628944389944202</c:v>
                </c:pt>
                <c:pt idx="41119">
                  <c:v>50.751414606776997</c:v>
                </c:pt>
                <c:pt idx="41120">
                  <c:v>54.721592690433901</c:v>
                </c:pt>
                <c:pt idx="41121">
                  <c:v>50.536902828955597</c:v>
                </c:pt>
                <c:pt idx="41122">
                  <c:v>54.173725583954997</c:v>
                </c:pt>
                <c:pt idx="41123">
                  <c:v>55.606930988940597</c:v>
                </c:pt>
                <c:pt idx="41124">
                  <c:v>52.055191636997101</c:v>
                </c:pt>
                <c:pt idx="41125">
                  <c:v>49.247456991071601</c:v>
                </c:pt>
                <c:pt idx="41126">
                  <c:v>51.706987660361897</c:v>
                </c:pt>
                <c:pt idx="41127">
                  <c:v>53.082900839711797</c:v>
                </c:pt>
                <c:pt idx="41128">
                  <c:v>52.785086029595902</c:v>
                </c:pt>
                <c:pt idx="41129">
                  <c:v>51.423818342222198</c:v>
                </c:pt>
                <c:pt idx="41130">
                  <c:v>51.414338453865199</c:v>
                </c:pt>
                <c:pt idx="41131">
                  <c:v>54.466893540823101</c:v>
                </c:pt>
                <c:pt idx="41132">
                  <c:v>62.034368384594302</c:v>
                </c:pt>
                <c:pt idx="41133">
                  <c:v>56.735899061913699</c:v>
                </c:pt>
                <c:pt idx="41134">
                  <c:v>51.883483039164197</c:v>
                </c:pt>
                <c:pt idx="41135">
                  <c:v>51.1992931827617</c:v>
                </c:pt>
                <c:pt idx="41136">
                  <c:v>53.796536168617401</c:v>
                </c:pt>
                <c:pt idx="41137">
                  <c:v>52.8551261453444</c:v>
                </c:pt>
                <c:pt idx="41138">
                  <c:v>54.234301884081503</c:v>
                </c:pt>
                <c:pt idx="41139">
                  <c:v>51.724204647084697</c:v>
                </c:pt>
                <c:pt idx="41140">
                  <c:v>51.0939037589431</c:v>
                </c:pt>
                <c:pt idx="41141">
                  <c:v>53.460247843710398</c:v>
                </c:pt>
                <c:pt idx="41142">
                  <c:v>51.611044462893503</c:v>
                </c:pt>
                <c:pt idx="41143">
                  <c:v>53.167576261564797</c:v>
                </c:pt>
                <c:pt idx="41144">
                  <c:v>52.4555632701517</c:v>
                </c:pt>
                <c:pt idx="41145">
                  <c:v>54.191405323081497</c:v>
                </c:pt>
                <c:pt idx="41146">
                  <c:v>53.474047283496901</c:v>
                </c:pt>
                <c:pt idx="41147">
                  <c:v>54.155629650170802</c:v>
                </c:pt>
                <c:pt idx="41148">
                  <c:v>54.0529126262632</c:v>
                </c:pt>
                <c:pt idx="41149">
                  <c:v>51.996500235382399</c:v>
                </c:pt>
                <c:pt idx="41150">
                  <c:v>52.324531367875899</c:v>
                </c:pt>
                <c:pt idx="41151">
                  <c:v>54.846007201808597</c:v>
                </c:pt>
                <c:pt idx="41152">
                  <c:v>55.417368645090797</c:v>
                </c:pt>
                <c:pt idx="41153">
                  <c:v>54.3136520278482</c:v>
                </c:pt>
                <c:pt idx="41154">
                  <c:v>50.885315664306503</c:v>
                </c:pt>
                <c:pt idx="41155">
                  <c:v>51.819450135271097</c:v>
                </c:pt>
                <c:pt idx="41156">
                  <c:v>54.741011366386402</c:v>
                </c:pt>
                <c:pt idx="41157">
                  <c:v>51.1325399845486</c:v>
                </c:pt>
                <c:pt idx="41158">
                  <c:v>52.581206163921301</c:v>
                </c:pt>
                <c:pt idx="41159">
                  <c:v>51.771877027565203</c:v>
                </c:pt>
                <c:pt idx="41160">
                  <c:v>57.958288666389002</c:v>
                </c:pt>
                <c:pt idx="41161">
                  <c:v>56.242469989162998</c:v>
                </c:pt>
                <c:pt idx="41162">
                  <c:v>55.850459435043803</c:v>
                </c:pt>
                <c:pt idx="41163">
                  <c:v>51.090499010265098</c:v>
                </c:pt>
                <c:pt idx="41164">
                  <c:v>53.767187554606103</c:v>
                </c:pt>
                <c:pt idx="41165">
                  <c:v>50.414432029583303</c:v>
                </c:pt>
                <c:pt idx="41166">
                  <c:v>53.731763524608901</c:v>
                </c:pt>
                <c:pt idx="41167">
                  <c:v>52.7743810965855</c:v>
                </c:pt>
                <c:pt idx="41168">
                  <c:v>56.5893250959844</c:v>
                </c:pt>
                <c:pt idx="41169">
                  <c:v>58.711193025183903</c:v>
                </c:pt>
                <c:pt idx="41170">
                  <c:v>58.044210627198702</c:v>
                </c:pt>
                <c:pt idx="41171">
                  <c:v>53.399972657315303</c:v>
                </c:pt>
                <c:pt idx="41172">
                  <c:v>54.110210232773298</c:v>
                </c:pt>
                <c:pt idx="41173">
                  <c:v>55.522494449930797</c:v>
                </c:pt>
                <c:pt idx="41174">
                  <c:v>53.337635099181497</c:v>
                </c:pt>
                <c:pt idx="41175">
                  <c:v>53.6662328626877</c:v>
                </c:pt>
                <c:pt idx="41176">
                  <c:v>53.865083024685703</c:v>
                </c:pt>
                <c:pt idx="41177">
                  <c:v>50.078953233101799</c:v>
                </c:pt>
                <c:pt idx="41178">
                  <c:v>50.978356172934703</c:v>
                </c:pt>
                <c:pt idx="41179">
                  <c:v>54.696314672568498</c:v>
                </c:pt>
                <c:pt idx="41180">
                  <c:v>54.160424582965902</c:v>
                </c:pt>
                <c:pt idx="41181">
                  <c:v>51.820933956725</c:v>
                </c:pt>
                <c:pt idx="41182">
                  <c:v>52.817620421798502</c:v>
                </c:pt>
                <c:pt idx="41183">
                  <c:v>54.235546989661401</c:v>
                </c:pt>
                <c:pt idx="41184">
                  <c:v>49.5310090910315</c:v>
                </c:pt>
                <c:pt idx="41185">
                  <c:v>53.455776596769397</c:v>
                </c:pt>
                <c:pt idx="41186">
                  <c:v>51.0415182495422</c:v>
                </c:pt>
                <c:pt idx="41187">
                  <c:v>49.583365374570597</c:v>
                </c:pt>
                <c:pt idx="41188">
                  <c:v>54.377661322546501</c:v>
                </c:pt>
                <c:pt idx="41189">
                  <c:v>53.4250695121654</c:v>
                </c:pt>
                <c:pt idx="41190">
                  <c:v>52.692382593013498</c:v>
                </c:pt>
                <c:pt idx="41191">
                  <c:v>50.526809318229397</c:v>
                </c:pt>
                <c:pt idx="41192">
                  <c:v>53.261212276587202</c:v>
                </c:pt>
                <c:pt idx="41193">
                  <c:v>56.440635226783698</c:v>
                </c:pt>
                <c:pt idx="41194">
                  <c:v>52.743776461530899</c:v>
                </c:pt>
                <c:pt idx="41195">
                  <c:v>54.120888317888699</c:v>
                </c:pt>
                <c:pt idx="41196">
                  <c:v>57.717703015645903</c:v>
                </c:pt>
                <c:pt idx="41197">
                  <c:v>49.7483521803697</c:v>
                </c:pt>
                <c:pt idx="41198">
                  <c:v>52.582616191319801</c:v>
                </c:pt>
                <c:pt idx="41199">
                  <c:v>52.4971075391325</c:v>
                </c:pt>
                <c:pt idx="41200">
                  <c:v>55.323350781555902</c:v>
                </c:pt>
                <c:pt idx="41201">
                  <c:v>55.094224317580903</c:v>
                </c:pt>
                <c:pt idx="41202">
                  <c:v>52.7029578550951</c:v>
                </c:pt>
                <c:pt idx="41203">
                  <c:v>52.739242087191798</c:v>
                </c:pt>
                <c:pt idx="41204">
                  <c:v>52.850230903467498</c:v>
                </c:pt>
                <c:pt idx="41205">
                  <c:v>53.399547113445003</c:v>
                </c:pt>
                <c:pt idx="41206">
                  <c:v>53.808658679771597</c:v>
                </c:pt>
                <c:pt idx="41207">
                  <c:v>55.095442554558602</c:v>
                </c:pt>
                <c:pt idx="41208">
                  <c:v>51.445630769420902</c:v>
                </c:pt>
                <c:pt idx="41209">
                  <c:v>54.897114282616798</c:v>
                </c:pt>
                <c:pt idx="41210">
                  <c:v>52.751077925503601</c:v>
                </c:pt>
                <c:pt idx="41211">
                  <c:v>51.509076103536302</c:v>
                </c:pt>
                <c:pt idx="41212">
                  <c:v>52.984174517483702</c:v>
                </c:pt>
                <c:pt idx="41213">
                  <c:v>52.2224303195148</c:v>
                </c:pt>
                <c:pt idx="41214">
                  <c:v>54.117686041948197</c:v>
                </c:pt>
                <c:pt idx="41215">
                  <c:v>52.006460665088802</c:v>
                </c:pt>
                <c:pt idx="41216">
                  <c:v>52.667426315676401</c:v>
                </c:pt>
                <c:pt idx="41217">
                  <c:v>51.4807371531314</c:v>
                </c:pt>
                <c:pt idx="41218">
                  <c:v>52.161197914411801</c:v>
                </c:pt>
                <c:pt idx="41219">
                  <c:v>55.862727361319799</c:v>
                </c:pt>
                <c:pt idx="41220">
                  <c:v>52.541363037020801</c:v>
                </c:pt>
                <c:pt idx="41221">
                  <c:v>52.855931154711101</c:v>
                </c:pt>
                <c:pt idx="41222">
                  <c:v>52.548690039907399</c:v>
                </c:pt>
                <c:pt idx="41223">
                  <c:v>55.0012443294398</c:v>
                </c:pt>
                <c:pt idx="41224">
                  <c:v>50.8624021138545</c:v>
                </c:pt>
                <c:pt idx="41225">
                  <c:v>52.027240698657501</c:v>
                </c:pt>
                <c:pt idx="41226">
                  <c:v>54.073902561426102</c:v>
                </c:pt>
                <c:pt idx="41227">
                  <c:v>51.668070068965001</c:v>
                </c:pt>
                <c:pt idx="41228">
                  <c:v>54.217779037360998</c:v>
                </c:pt>
                <c:pt idx="41229">
                  <c:v>52.161695741752602</c:v>
                </c:pt>
                <c:pt idx="41230">
                  <c:v>52.466577922246998</c:v>
                </c:pt>
                <c:pt idx="41231">
                  <c:v>53.435182580882802</c:v>
                </c:pt>
                <c:pt idx="41232">
                  <c:v>54.203180098211099</c:v>
                </c:pt>
                <c:pt idx="41233">
                  <c:v>52.000092681149702</c:v>
                </c:pt>
                <c:pt idx="41234">
                  <c:v>53.823135895835698</c:v>
                </c:pt>
                <c:pt idx="41235">
                  <c:v>52.072626480074199</c:v>
                </c:pt>
                <c:pt idx="41236">
                  <c:v>52.349029762378898</c:v>
                </c:pt>
                <c:pt idx="41237">
                  <c:v>60.067661408801101</c:v>
                </c:pt>
                <c:pt idx="41238">
                  <c:v>53.424390124104299</c:v>
                </c:pt>
                <c:pt idx="41239">
                  <c:v>53.861458333994698</c:v>
                </c:pt>
                <c:pt idx="41240">
                  <c:v>50.761528335213299</c:v>
                </c:pt>
                <c:pt idx="41241">
                  <c:v>50.558033027276302</c:v>
                </c:pt>
                <c:pt idx="41242">
                  <c:v>56.287994353009303</c:v>
                </c:pt>
                <c:pt idx="41243">
                  <c:v>53.396102168488198</c:v>
                </c:pt>
                <c:pt idx="41244">
                  <c:v>52.327777763351897</c:v>
                </c:pt>
                <c:pt idx="41245">
                  <c:v>55.615468321598101</c:v>
                </c:pt>
                <c:pt idx="41246">
                  <c:v>51.317504431029803</c:v>
                </c:pt>
                <c:pt idx="41247">
                  <c:v>56.215874106883803</c:v>
                </c:pt>
                <c:pt idx="41248">
                  <c:v>50.569482588503298</c:v>
                </c:pt>
                <c:pt idx="41249">
                  <c:v>52.289723995835097</c:v>
                </c:pt>
                <c:pt idx="41250">
                  <c:v>54.808031489177203</c:v>
                </c:pt>
                <c:pt idx="41251">
                  <c:v>52.350320562254197</c:v>
                </c:pt>
                <c:pt idx="41252">
                  <c:v>54.286479455372998</c:v>
                </c:pt>
                <c:pt idx="41253">
                  <c:v>56.384655409409902</c:v>
                </c:pt>
                <c:pt idx="41254">
                  <c:v>55.557444757113899</c:v>
                </c:pt>
                <c:pt idx="41255">
                  <c:v>56.736444897585898</c:v>
                </c:pt>
                <c:pt idx="41256">
                  <c:v>54.8571085621912</c:v>
                </c:pt>
                <c:pt idx="41257">
                  <c:v>54.581702621485597</c:v>
                </c:pt>
                <c:pt idx="41258">
                  <c:v>55.098269418464</c:v>
                </c:pt>
                <c:pt idx="41259">
                  <c:v>53.342584497322598</c:v>
                </c:pt>
                <c:pt idx="41260">
                  <c:v>51.031968744982997</c:v>
                </c:pt>
                <c:pt idx="41261">
                  <c:v>52.175650515930499</c:v>
                </c:pt>
                <c:pt idx="41262">
                  <c:v>54.505955962467397</c:v>
                </c:pt>
                <c:pt idx="41263">
                  <c:v>54.577271401737001</c:v>
                </c:pt>
                <c:pt idx="41264">
                  <c:v>54.219243509290102</c:v>
                </c:pt>
                <c:pt idx="41265">
                  <c:v>51.887821728611499</c:v>
                </c:pt>
                <c:pt idx="41266">
                  <c:v>53.4665400656258</c:v>
                </c:pt>
                <c:pt idx="41267">
                  <c:v>53.984179218426299</c:v>
                </c:pt>
                <c:pt idx="41268">
                  <c:v>54.712843569965301</c:v>
                </c:pt>
                <c:pt idx="41269">
                  <c:v>55.445092257803097</c:v>
                </c:pt>
                <c:pt idx="41270">
                  <c:v>52.850151047609302</c:v>
                </c:pt>
                <c:pt idx="41271">
                  <c:v>51.603092204437601</c:v>
                </c:pt>
                <c:pt idx="41272">
                  <c:v>51.278425834844803</c:v>
                </c:pt>
                <c:pt idx="41273">
                  <c:v>55.713179888804</c:v>
                </c:pt>
                <c:pt idx="41274">
                  <c:v>53.0435692467628</c:v>
                </c:pt>
                <c:pt idx="41275">
                  <c:v>51.8607990154185</c:v>
                </c:pt>
                <c:pt idx="41276">
                  <c:v>52.465881514661298</c:v>
                </c:pt>
                <c:pt idx="41277">
                  <c:v>51.782519150624502</c:v>
                </c:pt>
                <c:pt idx="41278">
                  <c:v>52.280549758817003</c:v>
                </c:pt>
                <c:pt idx="41279">
                  <c:v>53.3840817631202</c:v>
                </c:pt>
                <c:pt idx="41280">
                  <c:v>52.686894622869097</c:v>
                </c:pt>
                <c:pt idx="41281">
                  <c:v>51.6278310714046</c:v>
                </c:pt>
                <c:pt idx="41282">
                  <c:v>53.668046233288599</c:v>
                </c:pt>
                <c:pt idx="41283">
                  <c:v>53.107125451663499</c:v>
                </c:pt>
                <c:pt idx="41284">
                  <c:v>52.956699987708703</c:v>
                </c:pt>
                <c:pt idx="41285">
                  <c:v>54.3357241245577</c:v>
                </c:pt>
                <c:pt idx="41286">
                  <c:v>51.3029395188127</c:v>
                </c:pt>
                <c:pt idx="41287">
                  <c:v>53.584689383748199</c:v>
                </c:pt>
                <c:pt idx="41288">
                  <c:v>50.738501602567901</c:v>
                </c:pt>
                <c:pt idx="41289">
                  <c:v>57.020892861209298</c:v>
                </c:pt>
                <c:pt idx="41290">
                  <c:v>52.087572662920202</c:v>
                </c:pt>
                <c:pt idx="41291">
                  <c:v>52.007581805776098</c:v>
                </c:pt>
                <c:pt idx="41292">
                  <c:v>52.823146414046299</c:v>
                </c:pt>
                <c:pt idx="41293">
                  <c:v>54.919151914534702</c:v>
                </c:pt>
                <c:pt idx="41294">
                  <c:v>51.497530046647199</c:v>
                </c:pt>
                <c:pt idx="41295">
                  <c:v>53.562158403168297</c:v>
                </c:pt>
                <c:pt idx="41296">
                  <c:v>53.3650614503686</c:v>
                </c:pt>
                <c:pt idx="41297">
                  <c:v>55.300949713490802</c:v>
                </c:pt>
                <c:pt idx="41298">
                  <c:v>49.951222599398797</c:v>
                </c:pt>
                <c:pt idx="41299">
                  <c:v>56.015296818084401</c:v>
                </c:pt>
                <c:pt idx="41300">
                  <c:v>52.1289456370152</c:v>
                </c:pt>
                <c:pt idx="41301">
                  <c:v>52.706698406113603</c:v>
                </c:pt>
                <c:pt idx="41302">
                  <c:v>52.333965280137299</c:v>
                </c:pt>
                <c:pt idx="41303">
                  <c:v>49.884311566217001</c:v>
                </c:pt>
                <c:pt idx="41304">
                  <c:v>53.312919431306803</c:v>
                </c:pt>
                <c:pt idx="41305">
                  <c:v>52.8032987155553</c:v>
                </c:pt>
                <c:pt idx="41306">
                  <c:v>52.725915543846199</c:v>
                </c:pt>
                <c:pt idx="41307">
                  <c:v>54.122325342767702</c:v>
                </c:pt>
                <c:pt idx="41308">
                  <c:v>53.987859539778803</c:v>
                </c:pt>
                <c:pt idx="41309">
                  <c:v>51.629344468897401</c:v>
                </c:pt>
                <c:pt idx="41310">
                  <c:v>53.948359081389597</c:v>
                </c:pt>
                <c:pt idx="41311">
                  <c:v>53.195731153369003</c:v>
                </c:pt>
                <c:pt idx="41312">
                  <c:v>53.540344834682202</c:v>
                </c:pt>
                <c:pt idx="41313">
                  <c:v>64.933940995880903</c:v>
                </c:pt>
                <c:pt idx="41314">
                  <c:v>50.974972919903301</c:v>
                </c:pt>
                <c:pt idx="41315">
                  <c:v>55.084155851618597</c:v>
                </c:pt>
                <c:pt idx="41316">
                  <c:v>52.869436273165199</c:v>
                </c:pt>
                <c:pt idx="41317">
                  <c:v>54.578079955313001</c:v>
                </c:pt>
                <c:pt idx="41318">
                  <c:v>50.4129093757901</c:v>
                </c:pt>
                <c:pt idx="41319">
                  <c:v>51.892304606348603</c:v>
                </c:pt>
                <c:pt idx="41320">
                  <c:v>50.172326063000398</c:v>
                </c:pt>
                <c:pt idx="41321">
                  <c:v>53.1049003760616</c:v>
                </c:pt>
                <c:pt idx="41322">
                  <c:v>52.611891928570401</c:v>
                </c:pt>
                <c:pt idx="41323">
                  <c:v>54.343789720426003</c:v>
                </c:pt>
                <c:pt idx="41324">
                  <c:v>48.845704859284297</c:v>
                </c:pt>
                <c:pt idx="41325">
                  <c:v>53.345648299910899</c:v>
                </c:pt>
                <c:pt idx="41326">
                  <c:v>55.326818608705999</c:v>
                </c:pt>
                <c:pt idx="41327">
                  <c:v>47.912493933028898</c:v>
                </c:pt>
                <c:pt idx="41328">
                  <c:v>51.094694138674598</c:v>
                </c:pt>
                <c:pt idx="41329">
                  <c:v>54.507002382156003</c:v>
                </c:pt>
                <c:pt idx="41330">
                  <c:v>50.996846217719501</c:v>
                </c:pt>
                <c:pt idx="41331">
                  <c:v>52.6205086324712</c:v>
                </c:pt>
                <c:pt idx="41332">
                  <c:v>52.464339910627402</c:v>
                </c:pt>
                <c:pt idx="41333">
                  <c:v>53.673378744847398</c:v>
                </c:pt>
                <c:pt idx="41334">
                  <c:v>58.3956885224083</c:v>
                </c:pt>
                <c:pt idx="41335">
                  <c:v>54.959048186317297</c:v>
                </c:pt>
                <c:pt idx="41336">
                  <c:v>51.5861362237452</c:v>
                </c:pt>
                <c:pt idx="41337">
                  <c:v>53.091112291160798</c:v>
                </c:pt>
                <c:pt idx="41338">
                  <c:v>52.784053054408098</c:v>
                </c:pt>
                <c:pt idx="41339">
                  <c:v>56.7316308973096</c:v>
                </c:pt>
                <c:pt idx="41340">
                  <c:v>53.210252067178402</c:v>
                </c:pt>
                <c:pt idx="41341">
                  <c:v>50.805814544359698</c:v>
                </c:pt>
                <c:pt idx="41342">
                  <c:v>52.319449811036201</c:v>
                </c:pt>
                <c:pt idx="41343">
                  <c:v>56.627232310796401</c:v>
                </c:pt>
                <c:pt idx="41344">
                  <c:v>51.9303011202188</c:v>
                </c:pt>
                <c:pt idx="41345">
                  <c:v>53.117210347606402</c:v>
                </c:pt>
                <c:pt idx="41346">
                  <c:v>52.025513895825803</c:v>
                </c:pt>
                <c:pt idx="41347">
                  <c:v>50.322276293848397</c:v>
                </c:pt>
                <c:pt idx="41348">
                  <c:v>53.573505677920501</c:v>
                </c:pt>
                <c:pt idx="41349">
                  <c:v>53.533056966225999</c:v>
                </c:pt>
                <c:pt idx="41350">
                  <c:v>55.874203775822401</c:v>
                </c:pt>
                <c:pt idx="41351">
                  <c:v>51.2776497392978</c:v>
                </c:pt>
                <c:pt idx="41352">
                  <c:v>53.533858672077102</c:v>
                </c:pt>
                <c:pt idx="41353">
                  <c:v>53.158805409427401</c:v>
                </c:pt>
                <c:pt idx="41354">
                  <c:v>53.540112994847703</c:v>
                </c:pt>
                <c:pt idx="41355">
                  <c:v>53.914345312416998</c:v>
                </c:pt>
                <c:pt idx="41356">
                  <c:v>50.565864577489002</c:v>
                </c:pt>
                <c:pt idx="41357">
                  <c:v>55.816183677996897</c:v>
                </c:pt>
                <c:pt idx="41358">
                  <c:v>53.085440611590798</c:v>
                </c:pt>
                <c:pt idx="41359">
                  <c:v>52.1479209033117</c:v>
                </c:pt>
                <c:pt idx="41360">
                  <c:v>53.284382972799797</c:v>
                </c:pt>
                <c:pt idx="41361">
                  <c:v>50.926384980474502</c:v>
                </c:pt>
                <c:pt idx="41362">
                  <c:v>52.584618317266298</c:v>
                </c:pt>
                <c:pt idx="41363">
                  <c:v>55.803531151350199</c:v>
                </c:pt>
                <c:pt idx="41364">
                  <c:v>54.802814430964503</c:v>
                </c:pt>
                <c:pt idx="41365">
                  <c:v>52.991407230972698</c:v>
                </c:pt>
                <c:pt idx="41366">
                  <c:v>52.264539983115398</c:v>
                </c:pt>
                <c:pt idx="41367">
                  <c:v>56.825163857107199</c:v>
                </c:pt>
                <c:pt idx="41368">
                  <c:v>50.787880582578602</c:v>
                </c:pt>
                <c:pt idx="41369">
                  <c:v>51.4311488271493</c:v>
                </c:pt>
                <c:pt idx="41370">
                  <c:v>53.988886359312197</c:v>
                </c:pt>
                <c:pt idx="41371">
                  <c:v>56.089217330010101</c:v>
                </c:pt>
                <c:pt idx="41372">
                  <c:v>54.540829411794803</c:v>
                </c:pt>
                <c:pt idx="41373">
                  <c:v>53.858923002083003</c:v>
                </c:pt>
                <c:pt idx="41374">
                  <c:v>54.928790373393497</c:v>
                </c:pt>
                <c:pt idx="41375">
                  <c:v>52.690010694026597</c:v>
                </c:pt>
                <c:pt idx="41376">
                  <c:v>54.0199879660302</c:v>
                </c:pt>
                <c:pt idx="41377">
                  <c:v>56.852820416264798</c:v>
                </c:pt>
                <c:pt idx="41378">
                  <c:v>49.617704835979303</c:v>
                </c:pt>
                <c:pt idx="41379">
                  <c:v>56.6233352673692</c:v>
                </c:pt>
                <c:pt idx="41380">
                  <c:v>56.014363537253203</c:v>
                </c:pt>
                <c:pt idx="41381">
                  <c:v>53.343525446920701</c:v>
                </c:pt>
                <c:pt idx="41382">
                  <c:v>51.9788391612704</c:v>
                </c:pt>
                <c:pt idx="41383">
                  <c:v>52.615403651213398</c:v>
                </c:pt>
                <c:pt idx="41384">
                  <c:v>52.648535290991198</c:v>
                </c:pt>
                <c:pt idx="41385">
                  <c:v>54.260037966802798</c:v>
                </c:pt>
                <c:pt idx="41386">
                  <c:v>54.035927362158503</c:v>
                </c:pt>
                <c:pt idx="41387">
                  <c:v>50.0402338624219</c:v>
                </c:pt>
                <c:pt idx="41388">
                  <c:v>56.520010564346698</c:v>
                </c:pt>
                <c:pt idx="41389">
                  <c:v>52.499834674691101</c:v>
                </c:pt>
                <c:pt idx="41390">
                  <c:v>53.975075128280402</c:v>
                </c:pt>
                <c:pt idx="41391">
                  <c:v>55.915926975115703</c:v>
                </c:pt>
                <c:pt idx="41392">
                  <c:v>52.454312007815602</c:v>
                </c:pt>
                <c:pt idx="41393">
                  <c:v>51.320686870343501</c:v>
                </c:pt>
                <c:pt idx="41394">
                  <c:v>50.1525586481877</c:v>
                </c:pt>
                <c:pt idx="41395">
                  <c:v>54.4699204018888</c:v>
                </c:pt>
                <c:pt idx="41396">
                  <c:v>52.321436209546</c:v>
                </c:pt>
                <c:pt idx="41397">
                  <c:v>51.889997940694599</c:v>
                </c:pt>
                <c:pt idx="41398">
                  <c:v>52.407697788785299</c:v>
                </c:pt>
                <c:pt idx="41399">
                  <c:v>50.085314201073203</c:v>
                </c:pt>
                <c:pt idx="41400">
                  <c:v>53.8374043574997</c:v>
                </c:pt>
                <c:pt idx="41401">
                  <c:v>56.745965884179803</c:v>
                </c:pt>
                <c:pt idx="41402">
                  <c:v>53.093561482425102</c:v>
                </c:pt>
                <c:pt idx="41403">
                  <c:v>51.508307373201902</c:v>
                </c:pt>
                <c:pt idx="41404">
                  <c:v>55.365042676578298</c:v>
                </c:pt>
                <c:pt idx="41405">
                  <c:v>53.527629081317599</c:v>
                </c:pt>
                <c:pt idx="41406">
                  <c:v>54.040380807343901</c:v>
                </c:pt>
                <c:pt idx="41407">
                  <c:v>54.258257926180299</c:v>
                </c:pt>
                <c:pt idx="41408">
                  <c:v>54.470500359205403</c:v>
                </c:pt>
                <c:pt idx="41409">
                  <c:v>57.076924341270399</c:v>
                </c:pt>
                <c:pt idx="41410">
                  <c:v>51.398344375965102</c:v>
                </c:pt>
                <c:pt idx="41411">
                  <c:v>53.709105714366402</c:v>
                </c:pt>
                <c:pt idx="41412">
                  <c:v>51.8119889876047</c:v>
                </c:pt>
                <c:pt idx="41413">
                  <c:v>53.563890035613397</c:v>
                </c:pt>
                <c:pt idx="41414">
                  <c:v>50.680864121343802</c:v>
                </c:pt>
                <c:pt idx="41415">
                  <c:v>50.697703688936699</c:v>
                </c:pt>
                <c:pt idx="41416">
                  <c:v>55.3365896868428</c:v>
                </c:pt>
                <c:pt idx="41417">
                  <c:v>58.729052172663899</c:v>
                </c:pt>
                <c:pt idx="41418">
                  <c:v>52.159068536023703</c:v>
                </c:pt>
                <c:pt idx="41419">
                  <c:v>49.946675994854701</c:v>
                </c:pt>
                <c:pt idx="41420">
                  <c:v>54.848969895565702</c:v>
                </c:pt>
                <c:pt idx="41421">
                  <c:v>52.544902250221703</c:v>
                </c:pt>
                <c:pt idx="41422">
                  <c:v>51.380549454000501</c:v>
                </c:pt>
                <c:pt idx="41423">
                  <c:v>54.359870610882403</c:v>
                </c:pt>
                <c:pt idx="41424">
                  <c:v>54.842498344808803</c:v>
                </c:pt>
                <c:pt idx="41425">
                  <c:v>53.099335779701597</c:v>
                </c:pt>
                <c:pt idx="41426">
                  <c:v>51.862154718875203</c:v>
                </c:pt>
                <c:pt idx="41427">
                  <c:v>50.6714402268152</c:v>
                </c:pt>
                <c:pt idx="41428">
                  <c:v>52.593246140583403</c:v>
                </c:pt>
                <c:pt idx="41429">
                  <c:v>54.225392941495201</c:v>
                </c:pt>
                <c:pt idx="41430">
                  <c:v>56.554579236025397</c:v>
                </c:pt>
                <c:pt idx="41431">
                  <c:v>53.596499751235697</c:v>
                </c:pt>
                <c:pt idx="41432">
                  <c:v>55.789227913039099</c:v>
                </c:pt>
                <c:pt idx="41433">
                  <c:v>52.337598900310198</c:v>
                </c:pt>
                <c:pt idx="41434">
                  <c:v>52.893443715324999</c:v>
                </c:pt>
                <c:pt idx="41435">
                  <c:v>53.075393812113198</c:v>
                </c:pt>
                <c:pt idx="41436">
                  <c:v>56.722017594595002</c:v>
                </c:pt>
                <c:pt idx="41437">
                  <c:v>51.505028459499499</c:v>
                </c:pt>
                <c:pt idx="41438">
                  <c:v>50.955907400833098</c:v>
                </c:pt>
                <c:pt idx="41439">
                  <c:v>53.714779603452598</c:v>
                </c:pt>
                <c:pt idx="41440">
                  <c:v>51.352781941933003</c:v>
                </c:pt>
                <c:pt idx="41441">
                  <c:v>53.371547820134403</c:v>
                </c:pt>
                <c:pt idx="41442">
                  <c:v>54.815053731779599</c:v>
                </c:pt>
                <c:pt idx="41443">
                  <c:v>52.218796872317299</c:v>
                </c:pt>
                <c:pt idx="41444">
                  <c:v>52.545622631427499</c:v>
                </c:pt>
                <c:pt idx="41445">
                  <c:v>53.508616579621901</c:v>
                </c:pt>
                <c:pt idx="41446">
                  <c:v>52.581657513935703</c:v>
                </c:pt>
                <c:pt idx="41447">
                  <c:v>52.294908689941501</c:v>
                </c:pt>
                <c:pt idx="41448">
                  <c:v>54.654085578636803</c:v>
                </c:pt>
                <c:pt idx="41449">
                  <c:v>56.117035006299801</c:v>
                </c:pt>
                <c:pt idx="41450">
                  <c:v>51.734205088768498</c:v>
                </c:pt>
                <c:pt idx="41451">
                  <c:v>64.569847221000899</c:v>
                </c:pt>
                <c:pt idx="41452">
                  <c:v>56.658743607558897</c:v>
                </c:pt>
                <c:pt idx="41453">
                  <c:v>47.673596805580701</c:v>
                </c:pt>
                <c:pt idx="41454">
                  <c:v>55.565287331638203</c:v>
                </c:pt>
                <c:pt idx="41455">
                  <c:v>54.937802168344</c:v>
                </c:pt>
                <c:pt idx="41456">
                  <c:v>52.427933439755797</c:v>
                </c:pt>
                <c:pt idx="41457">
                  <c:v>54.184263472791898</c:v>
                </c:pt>
                <c:pt idx="41458">
                  <c:v>52.808955216515898</c:v>
                </c:pt>
                <c:pt idx="41459">
                  <c:v>49.305331005515399</c:v>
                </c:pt>
                <c:pt idx="41460">
                  <c:v>55.361105010292</c:v>
                </c:pt>
                <c:pt idx="41461">
                  <c:v>51.7030310345922</c:v>
                </c:pt>
                <c:pt idx="41462">
                  <c:v>49.9045003880479</c:v>
                </c:pt>
                <c:pt idx="41463">
                  <c:v>50.243782683612501</c:v>
                </c:pt>
                <c:pt idx="41464">
                  <c:v>49.072504909169098</c:v>
                </c:pt>
                <c:pt idx="41465">
                  <c:v>51.380161541161797</c:v>
                </c:pt>
                <c:pt idx="41466">
                  <c:v>59.376634267184102</c:v>
                </c:pt>
                <c:pt idx="41467">
                  <c:v>52.750051578089597</c:v>
                </c:pt>
                <c:pt idx="41468">
                  <c:v>51.347274956187697</c:v>
                </c:pt>
                <c:pt idx="41469">
                  <c:v>50.949854331797503</c:v>
                </c:pt>
                <c:pt idx="41470">
                  <c:v>52.282834124370297</c:v>
                </c:pt>
                <c:pt idx="41471">
                  <c:v>52.0279087284976</c:v>
                </c:pt>
                <c:pt idx="41472">
                  <c:v>52.6157928112777</c:v>
                </c:pt>
                <c:pt idx="41473">
                  <c:v>54.187635897571703</c:v>
                </c:pt>
                <c:pt idx="41474">
                  <c:v>53.667953114232198</c:v>
                </c:pt>
                <c:pt idx="41475">
                  <c:v>53.4119743666188</c:v>
                </c:pt>
                <c:pt idx="41476">
                  <c:v>54.130752716812601</c:v>
                </c:pt>
                <c:pt idx="41477">
                  <c:v>59.921154656350403</c:v>
                </c:pt>
                <c:pt idx="41478">
                  <c:v>60.791828544689402</c:v>
                </c:pt>
                <c:pt idx="41479">
                  <c:v>48.666543121790099</c:v>
                </c:pt>
                <c:pt idx="41480">
                  <c:v>52.568923236356497</c:v>
                </c:pt>
                <c:pt idx="41481">
                  <c:v>53.912830547347703</c:v>
                </c:pt>
                <c:pt idx="41482">
                  <c:v>52.939691950280299</c:v>
                </c:pt>
                <c:pt idx="41483">
                  <c:v>53.329990738710002</c:v>
                </c:pt>
                <c:pt idx="41484">
                  <c:v>55.281271627271103</c:v>
                </c:pt>
                <c:pt idx="41485">
                  <c:v>56.773360183934003</c:v>
                </c:pt>
                <c:pt idx="41486">
                  <c:v>54.318050143065101</c:v>
                </c:pt>
                <c:pt idx="41487">
                  <c:v>52.6674420507698</c:v>
                </c:pt>
                <c:pt idx="41488">
                  <c:v>53.723140816085198</c:v>
                </c:pt>
                <c:pt idx="41489">
                  <c:v>54.353371018622497</c:v>
                </c:pt>
                <c:pt idx="41490">
                  <c:v>50.926761337670101</c:v>
                </c:pt>
                <c:pt idx="41491">
                  <c:v>51.189470670954002</c:v>
                </c:pt>
                <c:pt idx="41492">
                  <c:v>55.8900220689044</c:v>
                </c:pt>
                <c:pt idx="41493">
                  <c:v>58.140441721129399</c:v>
                </c:pt>
                <c:pt idx="41494">
                  <c:v>54.155798365800699</c:v>
                </c:pt>
                <c:pt idx="41495">
                  <c:v>53.619810742487097</c:v>
                </c:pt>
                <c:pt idx="41496">
                  <c:v>51.715303011474603</c:v>
                </c:pt>
                <c:pt idx="41497">
                  <c:v>53.1449676103177</c:v>
                </c:pt>
                <c:pt idx="41498">
                  <c:v>53.998613068526602</c:v>
                </c:pt>
                <c:pt idx="41499">
                  <c:v>52.675443172199898</c:v>
                </c:pt>
                <c:pt idx="41500">
                  <c:v>49.0112886328968</c:v>
                </c:pt>
                <c:pt idx="41501">
                  <c:v>52.451030639142097</c:v>
                </c:pt>
                <c:pt idx="41502">
                  <c:v>53.008454331558198</c:v>
                </c:pt>
                <c:pt idx="41503">
                  <c:v>49.555973779812703</c:v>
                </c:pt>
                <c:pt idx="41504">
                  <c:v>53.014193581014602</c:v>
                </c:pt>
                <c:pt idx="41505">
                  <c:v>51.842832484799303</c:v>
                </c:pt>
                <c:pt idx="41506">
                  <c:v>51.465160948626199</c:v>
                </c:pt>
                <c:pt idx="41507">
                  <c:v>54.219710043728902</c:v>
                </c:pt>
                <c:pt idx="41508">
                  <c:v>58.039885587136197</c:v>
                </c:pt>
                <c:pt idx="41509">
                  <c:v>56.505408163650102</c:v>
                </c:pt>
                <c:pt idx="41510">
                  <c:v>50.298701472150498</c:v>
                </c:pt>
                <c:pt idx="41511">
                  <c:v>53.467516616282502</c:v>
                </c:pt>
                <c:pt idx="41512">
                  <c:v>52.458734843028999</c:v>
                </c:pt>
                <c:pt idx="41513">
                  <c:v>53.401222327868297</c:v>
                </c:pt>
                <c:pt idx="41514">
                  <c:v>53.4527264332839</c:v>
                </c:pt>
                <c:pt idx="41515">
                  <c:v>52.282484380111498</c:v>
                </c:pt>
                <c:pt idx="41516">
                  <c:v>57.611475732822903</c:v>
                </c:pt>
                <c:pt idx="41517">
                  <c:v>52.465439953323603</c:v>
                </c:pt>
                <c:pt idx="41518">
                  <c:v>55.891258043725003</c:v>
                </c:pt>
                <c:pt idx="41519">
                  <c:v>58.017125898145203</c:v>
                </c:pt>
                <c:pt idx="41520">
                  <c:v>54.871634948551403</c:v>
                </c:pt>
                <c:pt idx="41521">
                  <c:v>48.467977362163801</c:v>
                </c:pt>
                <c:pt idx="41522">
                  <c:v>52.754244232832903</c:v>
                </c:pt>
                <c:pt idx="41523">
                  <c:v>49.356439587226497</c:v>
                </c:pt>
                <c:pt idx="41524">
                  <c:v>51.1399348578313</c:v>
                </c:pt>
                <c:pt idx="41525">
                  <c:v>53.800347706537799</c:v>
                </c:pt>
                <c:pt idx="41526">
                  <c:v>53.587206583752099</c:v>
                </c:pt>
                <c:pt idx="41527">
                  <c:v>50.071703149654397</c:v>
                </c:pt>
                <c:pt idx="41528">
                  <c:v>58.174493331728399</c:v>
                </c:pt>
                <c:pt idx="41529">
                  <c:v>50.062730314214697</c:v>
                </c:pt>
                <c:pt idx="41530">
                  <c:v>52.695206465659098</c:v>
                </c:pt>
                <c:pt idx="41531">
                  <c:v>53.105498439169601</c:v>
                </c:pt>
                <c:pt idx="41532">
                  <c:v>52.478832610071002</c:v>
                </c:pt>
                <c:pt idx="41533">
                  <c:v>53.050230550520503</c:v>
                </c:pt>
                <c:pt idx="41534">
                  <c:v>50.8792529417032</c:v>
                </c:pt>
                <c:pt idx="41535">
                  <c:v>53.276553285808497</c:v>
                </c:pt>
                <c:pt idx="41536">
                  <c:v>48.231359531376903</c:v>
                </c:pt>
                <c:pt idx="41537">
                  <c:v>49.208700231806603</c:v>
                </c:pt>
                <c:pt idx="41538">
                  <c:v>51.376832201506097</c:v>
                </c:pt>
                <c:pt idx="41539">
                  <c:v>53.532835090728398</c:v>
                </c:pt>
                <c:pt idx="41540">
                  <c:v>49.075912272037797</c:v>
                </c:pt>
                <c:pt idx="41541">
                  <c:v>52.726707953616497</c:v>
                </c:pt>
                <c:pt idx="41542">
                  <c:v>52.0345744385884</c:v>
                </c:pt>
                <c:pt idx="41543">
                  <c:v>55.029702929139297</c:v>
                </c:pt>
                <c:pt idx="41544">
                  <c:v>53.496918092089402</c:v>
                </c:pt>
                <c:pt idx="41545">
                  <c:v>54.217624759539397</c:v>
                </c:pt>
                <c:pt idx="41546">
                  <c:v>51.523119313381301</c:v>
                </c:pt>
                <c:pt idx="41547">
                  <c:v>52.422936713319402</c:v>
                </c:pt>
                <c:pt idx="41548">
                  <c:v>52.890647406034603</c:v>
                </c:pt>
                <c:pt idx="41549">
                  <c:v>54.620244672459101</c:v>
                </c:pt>
                <c:pt idx="41550">
                  <c:v>51.387580926448003</c:v>
                </c:pt>
                <c:pt idx="41551">
                  <c:v>53.865746067425903</c:v>
                </c:pt>
                <c:pt idx="41552">
                  <c:v>51.523574071806699</c:v>
                </c:pt>
                <c:pt idx="41553">
                  <c:v>55.304763265008702</c:v>
                </c:pt>
                <c:pt idx="41554">
                  <c:v>55.834701722858</c:v>
                </c:pt>
                <c:pt idx="41555">
                  <c:v>52.978396181495498</c:v>
                </c:pt>
                <c:pt idx="41556">
                  <c:v>52.391856232241999</c:v>
                </c:pt>
                <c:pt idx="41557">
                  <c:v>54.856258916025503</c:v>
                </c:pt>
                <c:pt idx="41558">
                  <c:v>54.1437297549747</c:v>
                </c:pt>
                <c:pt idx="41559">
                  <c:v>54.323779364825903</c:v>
                </c:pt>
                <c:pt idx="41560">
                  <c:v>53.447860018161897</c:v>
                </c:pt>
                <c:pt idx="41561">
                  <c:v>54.395788989293301</c:v>
                </c:pt>
                <c:pt idx="41562">
                  <c:v>50.658877878031802</c:v>
                </c:pt>
                <c:pt idx="41563">
                  <c:v>50.214953913973801</c:v>
                </c:pt>
                <c:pt idx="41564">
                  <c:v>52.968345163659102</c:v>
                </c:pt>
                <c:pt idx="41565">
                  <c:v>52.254293778454297</c:v>
                </c:pt>
                <c:pt idx="41566">
                  <c:v>56.6710784749731</c:v>
                </c:pt>
                <c:pt idx="41567">
                  <c:v>58.006919038187498</c:v>
                </c:pt>
                <c:pt idx="41568">
                  <c:v>52.469404373546901</c:v>
                </c:pt>
                <c:pt idx="41569">
                  <c:v>55.283385698234497</c:v>
                </c:pt>
                <c:pt idx="41570">
                  <c:v>52.113230206204101</c:v>
                </c:pt>
                <c:pt idx="41571">
                  <c:v>52.054744082472098</c:v>
                </c:pt>
                <c:pt idx="41572">
                  <c:v>53.867089531624501</c:v>
                </c:pt>
                <c:pt idx="41573">
                  <c:v>52.287379152194298</c:v>
                </c:pt>
                <c:pt idx="41574">
                  <c:v>52.255026687266998</c:v>
                </c:pt>
                <c:pt idx="41575">
                  <c:v>51.034270522838902</c:v>
                </c:pt>
                <c:pt idx="41576">
                  <c:v>54.485811642599103</c:v>
                </c:pt>
                <c:pt idx="41577">
                  <c:v>52.367687275876797</c:v>
                </c:pt>
                <c:pt idx="41578">
                  <c:v>53.146566318967402</c:v>
                </c:pt>
                <c:pt idx="41579">
                  <c:v>52.626380913085399</c:v>
                </c:pt>
                <c:pt idx="41580">
                  <c:v>54.4184686417466</c:v>
                </c:pt>
                <c:pt idx="41581">
                  <c:v>53.021216688993398</c:v>
                </c:pt>
                <c:pt idx="41582">
                  <c:v>50.223231907748598</c:v>
                </c:pt>
                <c:pt idx="41583">
                  <c:v>53.647568302736801</c:v>
                </c:pt>
                <c:pt idx="41584">
                  <c:v>51.494511434087201</c:v>
                </c:pt>
                <c:pt idx="41585">
                  <c:v>51.293951284232399</c:v>
                </c:pt>
                <c:pt idx="41586">
                  <c:v>53.424489770831102</c:v>
                </c:pt>
                <c:pt idx="41587">
                  <c:v>50.763858157918101</c:v>
                </c:pt>
                <c:pt idx="41588">
                  <c:v>51.849624437358599</c:v>
                </c:pt>
                <c:pt idx="41589">
                  <c:v>55.122056893153797</c:v>
                </c:pt>
                <c:pt idx="41590">
                  <c:v>53.913173655796797</c:v>
                </c:pt>
                <c:pt idx="41591">
                  <c:v>51.222666249556802</c:v>
                </c:pt>
                <c:pt idx="41592">
                  <c:v>51.3299911462273</c:v>
                </c:pt>
                <c:pt idx="41593">
                  <c:v>55.662782819619601</c:v>
                </c:pt>
                <c:pt idx="41594">
                  <c:v>54.576988459758702</c:v>
                </c:pt>
                <c:pt idx="41595">
                  <c:v>50.335478031405103</c:v>
                </c:pt>
                <c:pt idx="41596">
                  <c:v>58.795488255709301</c:v>
                </c:pt>
                <c:pt idx="41597">
                  <c:v>52.545456105789803</c:v>
                </c:pt>
                <c:pt idx="41598">
                  <c:v>55.412566138364397</c:v>
                </c:pt>
                <c:pt idx="41599">
                  <c:v>54.701429919411602</c:v>
                </c:pt>
                <c:pt idx="41600">
                  <c:v>51.344250369717201</c:v>
                </c:pt>
                <c:pt idx="41601">
                  <c:v>52.292353338997501</c:v>
                </c:pt>
                <c:pt idx="41602">
                  <c:v>49.970393613852302</c:v>
                </c:pt>
                <c:pt idx="41603">
                  <c:v>51.596335920894099</c:v>
                </c:pt>
                <c:pt idx="41604">
                  <c:v>52.2666308128357</c:v>
                </c:pt>
                <c:pt idx="41605">
                  <c:v>52.378800154580702</c:v>
                </c:pt>
                <c:pt idx="41606">
                  <c:v>53.685600338071701</c:v>
                </c:pt>
                <c:pt idx="41607">
                  <c:v>53.5927710375164</c:v>
                </c:pt>
                <c:pt idx="41608">
                  <c:v>51.108790684581002</c:v>
                </c:pt>
                <c:pt idx="41609">
                  <c:v>54.942737189431398</c:v>
                </c:pt>
                <c:pt idx="41610">
                  <c:v>52.566250871471802</c:v>
                </c:pt>
                <c:pt idx="41611">
                  <c:v>52.805054955626503</c:v>
                </c:pt>
                <c:pt idx="41612">
                  <c:v>50.407571745163501</c:v>
                </c:pt>
                <c:pt idx="41613">
                  <c:v>50.864858673274803</c:v>
                </c:pt>
                <c:pt idx="41614">
                  <c:v>53.853225837538403</c:v>
                </c:pt>
                <c:pt idx="41615">
                  <c:v>49.688920388468198</c:v>
                </c:pt>
                <c:pt idx="41616">
                  <c:v>49.643999512342504</c:v>
                </c:pt>
                <c:pt idx="41617">
                  <c:v>50.8105080112487</c:v>
                </c:pt>
                <c:pt idx="41618">
                  <c:v>53.419194483572603</c:v>
                </c:pt>
                <c:pt idx="41619">
                  <c:v>52.021961384681802</c:v>
                </c:pt>
                <c:pt idx="41620">
                  <c:v>53.056101226362202</c:v>
                </c:pt>
                <c:pt idx="41621">
                  <c:v>50.666279946480998</c:v>
                </c:pt>
                <c:pt idx="41622">
                  <c:v>50.324154770487297</c:v>
                </c:pt>
                <c:pt idx="41623">
                  <c:v>52.9069431279108</c:v>
                </c:pt>
                <c:pt idx="41624">
                  <c:v>53.183803182654302</c:v>
                </c:pt>
                <c:pt idx="41625">
                  <c:v>49.621799864975401</c:v>
                </c:pt>
                <c:pt idx="41626">
                  <c:v>52.7965681576283</c:v>
                </c:pt>
                <c:pt idx="41627">
                  <c:v>53.138906399172299</c:v>
                </c:pt>
                <c:pt idx="41628">
                  <c:v>53.574192987448299</c:v>
                </c:pt>
                <c:pt idx="41629">
                  <c:v>52.904803804535497</c:v>
                </c:pt>
                <c:pt idx="41630">
                  <c:v>50.587598616489601</c:v>
                </c:pt>
                <c:pt idx="41631">
                  <c:v>50.513876508027202</c:v>
                </c:pt>
                <c:pt idx="41632">
                  <c:v>51.291103472461501</c:v>
                </c:pt>
                <c:pt idx="41633">
                  <c:v>52.064427606129499</c:v>
                </c:pt>
                <c:pt idx="41634">
                  <c:v>52.158593708449203</c:v>
                </c:pt>
                <c:pt idx="41635">
                  <c:v>57.0443129557774</c:v>
                </c:pt>
                <c:pt idx="41636">
                  <c:v>63.453894492741597</c:v>
                </c:pt>
                <c:pt idx="41637">
                  <c:v>50.643747390913603</c:v>
                </c:pt>
                <c:pt idx="41638">
                  <c:v>52.013932670095002</c:v>
                </c:pt>
                <c:pt idx="41639">
                  <c:v>55.139244235724703</c:v>
                </c:pt>
                <c:pt idx="41640">
                  <c:v>51.747840517580599</c:v>
                </c:pt>
                <c:pt idx="41641">
                  <c:v>50.772908348683202</c:v>
                </c:pt>
                <c:pt idx="41642">
                  <c:v>55.6060610966436</c:v>
                </c:pt>
                <c:pt idx="41643">
                  <c:v>51.277529857635699</c:v>
                </c:pt>
                <c:pt idx="41644">
                  <c:v>52.754460315925002</c:v>
                </c:pt>
                <c:pt idx="41645">
                  <c:v>51.175456894881499</c:v>
                </c:pt>
                <c:pt idx="41646">
                  <c:v>53.352057317730498</c:v>
                </c:pt>
                <c:pt idx="41647">
                  <c:v>52.8683664564753</c:v>
                </c:pt>
                <c:pt idx="41648">
                  <c:v>52.192015404799101</c:v>
                </c:pt>
                <c:pt idx="41649">
                  <c:v>50.187970432207301</c:v>
                </c:pt>
                <c:pt idx="41650">
                  <c:v>51.696616772684699</c:v>
                </c:pt>
                <c:pt idx="41651">
                  <c:v>50.325250877959199</c:v>
                </c:pt>
                <c:pt idx="41652">
                  <c:v>53.761856799372403</c:v>
                </c:pt>
                <c:pt idx="41653">
                  <c:v>55.478886224861597</c:v>
                </c:pt>
                <c:pt idx="41654">
                  <c:v>53.4905921041019</c:v>
                </c:pt>
                <c:pt idx="41655">
                  <c:v>49.5279956302399</c:v>
                </c:pt>
                <c:pt idx="41656">
                  <c:v>58.307167336018402</c:v>
                </c:pt>
                <c:pt idx="41657">
                  <c:v>51.649143824097102</c:v>
                </c:pt>
                <c:pt idx="41658">
                  <c:v>55.8721369228603</c:v>
                </c:pt>
                <c:pt idx="41659">
                  <c:v>54.135021888395599</c:v>
                </c:pt>
                <c:pt idx="41660">
                  <c:v>56.076687539350502</c:v>
                </c:pt>
                <c:pt idx="41661">
                  <c:v>52.996042800942703</c:v>
                </c:pt>
                <c:pt idx="41662">
                  <c:v>57.921582179896198</c:v>
                </c:pt>
                <c:pt idx="41663">
                  <c:v>54.094513484154703</c:v>
                </c:pt>
                <c:pt idx="41664">
                  <c:v>52.640755532999101</c:v>
                </c:pt>
                <c:pt idx="41665">
                  <c:v>51.659449314624098</c:v>
                </c:pt>
                <c:pt idx="41666">
                  <c:v>53.141540842282602</c:v>
                </c:pt>
                <c:pt idx="41667">
                  <c:v>55.407460354067098</c:v>
                </c:pt>
                <c:pt idx="41668">
                  <c:v>51.604860605242798</c:v>
                </c:pt>
                <c:pt idx="41669">
                  <c:v>53.2109221410903</c:v>
                </c:pt>
                <c:pt idx="41670">
                  <c:v>49.5870291250489</c:v>
                </c:pt>
                <c:pt idx="41671">
                  <c:v>53.145849361447397</c:v>
                </c:pt>
                <c:pt idx="41672">
                  <c:v>53.101354956662497</c:v>
                </c:pt>
                <c:pt idx="41673">
                  <c:v>54.192291549218602</c:v>
                </c:pt>
                <c:pt idx="41674">
                  <c:v>52.272614257364502</c:v>
                </c:pt>
                <c:pt idx="41675">
                  <c:v>56.688383533002202</c:v>
                </c:pt>
                <c:pt idx="41676">
                  <c:v>52.4731990853005</c:v>
                </c:pt>
                <c:pt idx="41677">
                  <c:v>52.648105794754002</c:v>
                </c:pt>
                <c:pt idx="41678">
                  <c:v>52.883151356509501</c:v>
                </c:pt>
                <c:pt idx="41679">
                  <c:v>54.8093644893546</c:v>
                </c:pt>
                <c:pt idx="41680">
                  <c:v>50.898965435550103</c:v>
                </c:pt>
                <c:pt idx="41681">
                  <c:v>50.961989578323099</c:v>
                </c:pt>
                <c:pt idx="41682">
                  <c:v>54.452748276753802</c:v>
                </c:pt>
                <c:pt idx="41683">
                  <c:v>54.065556799213901</c:v>
                </c:pt>
                <c:pt idx="41684">
                  <c:v>52.564728625063999</c:v>
                </c:pt>
                <c:pt idx="41685">
                  <c:v>55.5793960406642</c:v>
                </c:pt>
                <c:pt idx="41686">
                  <c:v>55.760607650088303</c:v>
                </c:pt>
                <c:pt idx="41687">
                  <c:v>51.636303382171199</c:v>
                </c:pt>
                <c:pt idx="41688">
                  <c:v>49.225032144904802</c:v>
                </c:pt>
                <c:pt idx="41689">
                  <c:v>50.685593343927202</c:v>
                </c:pt>
                <c:pt idx="41690">
                  <c:v>49.772034653950797</c:v>
                </c:pt>
                <c:pt idx="41691">
                  <c:v>50.322360740491703</c:v>
                </c:pt>
                <c:pt idx="41692">
                  <c:v>53.030160559680098</c:v>
                </c:pt>
                <c:pt idx="41693">
                  <c:v>53.893970302810096</c:v>
                </c:pt>
                <c:pt idx="41694">
                  <c:v>52.745720340661499</c:v>
                </c:pt>
                <c:pt idx="41695">
                  <c:v>53.217842387173498</c:v>
                </c:pt>
                <c:pt idx="41696">
                  <c:v>52.499107510413701</c:v>
                </c:pt>
                <c:pt idx="41697">
                  <c:v>53.049567450335601</c:v>
                </c:pt>
                <c:pt idx="41698">
                  <c:v>51.276801458673802</c:v>
                </c:pt>
                <c:pt idx="41699">
                  <c:v>57.798424144448603</c:v>
                </c:pt>
                <c:pt idx="41700">
                  <c:v>52.4965046430938</c:v>
                </c:pt>
                <c:pt idx="41701">
                  <c:v>52.795679782730701</c:v>
                </c:pt>
                <c:pt idx="41702">
                  <c:v>51.985025310070903</c:v>
                </c:pt>
                <c:pt idx="41703">
                  <c:v>53.127769956452902</c:v>
                </c:pt>
                <c:pt idx="41704">
                  <c:v>52.124137699985702</c:v>
                </c:pt>
                <c:pt idx="41705">
                  <c:v>52.734923973527501</c:v>
                </c:pt>
                <c:pt idx="41706">
                  <c:v>54.190674150523101</c:v>
                </c:pt>
                <c:pt idx="41707">
                  <c:v>51.652559842784797</c:v>
                </c:pt>
                <c:pt idx="41708">
                  <c:v>54.626671407533202</c:v>
                </c:pt>
                <c:pt idx="41709">
                  <c:v>55.117533174779297</c:v>
                </c:pt>
                <c:pt idx="41710">
                  <c:v>50.592678423528199</c:v>
                </c:pt>
                <c:pt idx="41711">
                  <c:v>52.527283201453002</c:v>
                </c:pt>
                <c:pt idx="41712">
                  <c:v>51.614891232350601</c:v>
                </c:pt>
                <c:pt idx="41713">
                  <c:v>53.303195321891899</c:v>
                </c:pt>
                <c:pt idx="41714">
                  <c:v>52.124140271043501</c:v>
                </c:pt>
                <c:pt idx="41715">
                  <c:v>51.7497222186377</c:v>
                </c:pt>
                <c:pt idx="41716">
                  <c:v>54.473175421434703</c:v>
                </c:pt>
                <c:pt idx="41717">
                  <c:v>48.658766478038501</c:v>
                </c:pt>
                <c:pt idx="41718">
                  <c:v>54.687189536260398</c:v>
                </c:pt>
                <c:pt idx="41719">
                  <c:v>50.690861028646403</c:v>
                </c:pt>
                <c:pt idx="41720">
                  <c:v>53.943623499950498</c:v>
                </c:pt>
                <c:pt idx="41721">
                  <c:v>52.117952450501498</c:v>
                </c:pt>
                <c:pt idx="41722">
                  <c:v>49.366082404821299</c:v>
                </c:pt>
                <c:pt idx="41723">
                  <c:v>51.6936687898448</c:v>
                </c:pt>
                <c:pt idx="41724">
                  <c:v>56.398539537858497</c:v>
                </c:pt>
                <c:pt idx="41725">
                  <c:v>51.019772992565102</c:v>
                </c:pt>
                <c:pt idx="41726">
                  <c:v>52.235791065175803</c:v>
                </c:pt>
                <c:pt idx="41727">
                  <c:v>52.241417659835101</c:v>
                </c:pt>
                <c:pt idx="41728">
                  <c:v>54.079568673284598</c:v>
                </c:pt>
                <c:pt idx="41729">
                  <c:v>54.771100120162203</c:v>
                </c:pt>
                <c:pt idx="41730">
                  <c:v>56.330954887281599</c:v>
                </c:pt>
                <c:pt idx="41731">
                  <c:v>51.411045179252199</c:v>
                </c:pt>
                <c:pt idx="41732">
                  <c:v>51.627505146637397</c:v>
                </c:pt>
                <c:pt idx="41733">
                  <c:v>50.820670228763802</c:v>
                </c:pt>
                <c:pt idx="41734">
                  <c:v>55.617680823091803</c:v>
                </c:pt>
                <c:pt idx="41735">
                  <c:v>53.138712773056099</c:v>
                </c:pt>
                <c:pt idx="41736">
                  <c:v>50.928271946227603</c:v>
                </c:pt>
                <c:pt idx="41737">
                  <c:v>51.623802755950798</c:v>
                </c:pt>
                <c:pt idx="41738">
                  <c:v>51.897099365109099</c:v>
                </c:pt>
                <c:pt idx="41739">
                  <c:v>56.4231250669676</c:v>
                </c:pt>
                <c:pt idx="41740">
                  <c:v>55.040878862987199</c:v>
                </c:pt>
                <c:pt idx="41741">
                  <c:v>51.944806382300797</c:v>
                </c:pt>
                <c:pt idx="41742">
                  <c:v>52.5721519433353</c:v>
                </c:pt>
                <c:pt idx="41743">
                  <c:v>55.775139869738901</c:v>
                </c:pt>
                <c:pt idx="41744">
                  <c:v>50.093221504009897</c:v>
                </c:pt>
                <c:pt idx="41745">
                  <c:v>53.649508163104599</c:v>
                </c:pt>
                <c:pt idx="41746">
                  <c:v>55.457245132203099</c:v>
                </c:pt>
                <c:pt idx="41747">
                  <c:v>53.776791057679603</c:v>
                </c:pt>
                <c:pt idx="41748">
                  <c:v>54.7832927485534</c:v>
                </c:pt>
                <c:pt idx="41749">
                  <c:v>56.340506534859202</c:v>
                </c:pt>
                <c:pt idx="41750">
                  <c:v>55.546612555672098</c:v>
                </c:pt>
                <c:pt idx="41751">
                  <c:v>52.8008079524569</c:v>
                </c:pt>
                <c:pt idx="41752">
                  <c:v>50.666478910597</c:v>
                </c:pt>
                <c:pt idx="41753">
                  <c:v>51.042097632957599</c:v>
                </c:pt>
                <c:pt idx="41754">
                  <c:v>50.140118197608899</c:v>
                </c:pt>
                <c:pt idx="41755">
                  <c:v>54.078218038372498</c:v>
                </c:pt>
                <c:pt idx="41756">
                  <c:v>53.290444621111298</c:v>
                </c:pt>
                <c:pt idx="41757">
                  <c:v>53.284345566885001</c:v>
                </c:pt>
                <c:pt idx="41758">
                  <c:v>51.761080573722701</c:v>
                </c:pt>
                <c:pt idx="41759">
                  <c:v>53.622281474287497</c:v>
                </c:pt>
                <c:pt idx="41760">
                  <c:v>52.683197353643102</c:v>
                </c:pt>
                <c:pt idx="41761">
                  <c:v>50.630425546548402</c:v>
                </c:pt>
                <c:pt idx="41762">
                  <c:v>50.413280598904201</c:v>
                </c:pt>
                <c:pt idx="41763">
                  <c:v>53.010878643652902</c:v>
                </c:pt>
                <c:pt idx="41764">
                  <c:v>52.329459146267098</c:v>
                </c:pt>
                <c:pt idx="41765">
                  <c:v>55.325927160772402</c:v>
                </c:pt>
                <c:pt idx="41766">
                  <c:v>54.074543825415802</c:v>
                </c:pt>
                <c:pt idx="41767">
                  <c:v>53.046478125202803</c:v>
                </c:pt>
                <c:pt idx="41768">
                  <c:v>50.730242380581998</c:v>
                </c:pt>
                <c:pt idx="41769">
                  <c:v>49.721222628150997</c:v>
                </c:pt>
                <c:pt idx="41770">
                  <c:v>53.393664353039597</c:v>
                </c:pt>
                <c:pt idx="41771">
                  <c:v>53.3223646203407</c:v>
                </c:pt>
                <c:pt idx="41772">
                  <c:v>51.109129783803198</c:v>
                </c:pt>
                <c:pt idx="41773">
                  <c:v>52.578584111501698</c:v>
                </c:pt>
                <c:pt idx="41774">
                  <c:v>50.677425530517297</c:v>
                </c:pt>
                <c:pt idx="41775">
                  <c:v>56.8240071136685</c:v>
                </c:pt>
                <c:pt idx="41776">
                  <c:v>52.435488790847401</c:v>
                </c:pt>
                <c:pt idx="41777">
                  <c:v>55.070922252680298</c:v>
                </c:pt>
                <c:pt idx="41778">
                  <c:v>54.829047507955799</c:v>
                </c:pt>
                <c:pt idx="41779">
                  <c:v>52.088261060169899</c:v>
                </c:pt>
                <c:pt idx="41780">
                  <c:v>51.168030188436802</c:v>
                </c:pt>
                <c:pt idx="41781">
                  <c:v>54.146925393972701</c:v>
                </c:pt>
                <c:pt idx="41782">
                  <c:v>55.573109551716598</c:v>
                </c:pt>
                <c:pt idx="41783">
                  <c:v>51.054556813909002</c:v>
                </c:pt>
                <c:pt idx="41784">
                  <c:v>51.657044563008</c:v>
                </c:pt>
                <c:pt idx="41785">
                  <c:v>56.226989830271997</c:v>
                </c:pt>
                <c:pt idx="41786">
                  <c:v>54.491898237681099</c:v>
                </c:pt>
                <c:pt idx="41787">
                  <c:v>50.885102523580201</c:v>
                </c:pt>
                <c:pt idx="41788">
                  <c:v>52.455220920983002</c:v>
                </c:pt>
                <c:pt idx="41789">
                  <c:v>55.791001964662101</c:v>
                </c:pt>
                <c:pt idx="41790">
                  <c:v>49.0437992061456</c:v>
                </c:pt>
                <c:pt idx="41791">
                  <c:v>53.194265280390503</c:v>
                </c:pt>
                <c:pt idx="41792">
                  <c:v>52.646419301763402</c:v>
                </c:pt>
                <c:pt idx="41793">
                  <c:v>49.137377989585197</c:v>
                </c:pt>
                <c:pt idx="41794">
                  <c:v>54.629398586038697</c:v>
                </c:pt>
                <c:pt idx="41795">
                  <c:v>51.365740116958499</c:v>
                </c:pt>
                <c:pt idx="41796">
                  <c:v>53.925849721957803</c:v>
                </c:pt>
                <c:pt idx="41797">
                  <c:v>51.136404089991601</c:v>
                </c:pt>
                <c:pt idx="41798">
                  <c:v>53.5119791713783</c:v>
                </c:pt>
                <c:pt idx="41799">
                  <c:v>54.909836116970098</c:v>
                </c:pt>
                <c:pt idx="41800">
                  <c:v>51.435598730539503</c:v>
                </c:pt>
                <c:pt idx="41801">
                  <c:v>57.203929063814698</c:v>
                </c:pt>
                <c:pt idx="41802">
                  <c:v>53.037870120943801</c:v>
                </c:pt>
                <c:pt idx="41803">
                  <c:v>52.034414167565998</c:v>
                </c:pt>
                <c:pt idx="41804">
                  <c:v>50.049185241959698</c:v>
                </c:pt>
                <c:pt idx="41805">
                  <c:v>50.043991027939398</c:v>
                </c:pt>
                <c:pt idx="41806">
                  <c:v>53.624188496669298</c:v>
                </c:pt>
                <c:pt idx="41807">
                  <c:v>55.252499227799603</c:v>
                </c:pt>
                <c:pt idx="41808">
                  <c:v>55.223005517400701</c:v>
                </c:pt>
                <c:pt idx="41809">
                  <c:v>52.789999761775299</c:v>
                </c:pt>
                <c:pt idx="41810">
                  <c:v>50.799146536166397</c:v>
                </c:pt>
                <c:pt idx="41811">
                  <c:v>55.242911536403099</c:v>
                </c:pt>
                <c:pt idx="41812">
                  <c:v>55.516362556631499</c:v>
                </c:pt>
                <c:pt idx="41813">
                  <c:v>53.6513030827265</c:v>
                </c:pt>
                <c:pt idx="41814">
                  <c:v>54.688014902757999</c:v>
                </c:pt>
                <c:pt idx="41815">
                  <c:v>52.792277359148898</c:v>
                </c:pt>
                <c:pt idx="41816">
                  <c:v>57.435805179739098</c:v>
                </c:pt>
                <c:pt idx="41817">
                  <c:v>53.833999449226098</c:v>
                </c:pt>
                <c:pt idx="41818">
                  <c:v>57.022970052080701</c:v>
                </c:pt>
                <c:pt idx="41819">
                  <c:v>48.651557487726997</c:v>
                </c:pt>
                <c:pt idx="41820">
                  <c:v>52.148293561907103</c:v>
                </c:pt>
                <c:pt idx="41821">
                  <c:v>55.119624159557802</c:v>
                </c:pt>
                <c:pt idx="41822">
                  <c:v>51.578088903039202</c:v>
                </c:pt>
                <c:pt idx="41823">
                  <c:v>50.888586740783502</c:v>
                </c:pt>
                <c:pt idx="41824">
                  <c:v>55.003355946218903</c:v>
                </c:pt>
                <c:pt idx="41825">
                  <c:v>53.334093916493799</c:v>
                </c:pt>
                <c:pt idx="41826">
                  <c:v>56.735879523964499</c:v>
                </c:pt>
                <c:pt idx="41827">
                  <c:v>50.0653635760195</c:v>
                </c:pt>
                <c:pt idx="41828">
                  <c:v>55.687732967547802</c:v>
                </c:pt>
                <c:pt idx="41829">
                  <c:v>55.253964251447101</c:v>
                </c:pt>
                <c:pt idx="41830">
                  <c:v>53.567671250051497</c:v>
                </c:pt>
                <c:pt idx="41831">
                  <c:v>52.442494559611497</c:v>
                </c:pt>
                <c:pt idx="41832">
                  <c:v>50.889042985484402</c:v>
                </c:pt>
                <c:pt idx="41833">
                  <c:v>49.783390776330201</c:v>
                </c:pt>
                <c:pt idx="41834">
                  <c:v>50.589873809783597</c:v>
                </c:pt>
                <c:pt idx="41835">
                  <c:v>51.744120569787498</c:v>
                </c:pt>
                <c:pt idx="41836">
                  <c:v>51.772230206597399</c:v>
                </c:pt>
                <c:pt idx="41837">
                  <c:v>56.9300511841274</c:v>
                </c:pt>
                <c:pt idx="41838">
                  <c:v>50.757982770395898</c:v>
                </c:pt>
                <c:pt idx="41839">
                  <c:v>51.231144350256301</c:v>
                </c:pt>
                <c:pt idx="41840">
                  <c:v>53.490793371968401</c:v>
                </c:pt>
                <c:pt idx="41841">
                  <c:v>53.970244983311602</c:v>
                </c:pt>
                <c:pt idx="41842">
                  <c:v>51.2923308402695</c:v>
                </c:pt>
                <c:pt idx="41843">
                  <c:v>52.790226564727398</c:v>
                </c:pt>
                <c:pt idx="41844">
                  <c:v>52.931367763698702</c:v>
                </c:pt>
                <c:pt idx="41845">
                  <c:v>52.122073529430097</c:v>
                </c:pt>
                <c:pt idx="41846">
                  <c:v>54.791047712441603</c:v>
                </c:pt>
                <c:pt idx="41847">
                  <c:v>53.215209467073002</c:v>
                </c:pt>
                <c:pt idx="41848">
                  <c:v>53.219416158093097</c:v>
                </c:pt>
                <c:pt idx="41849">
                  <c:v>54.3029551944378</c:v>
                </c:pt>
                <c:pt idx="41850">
                  <c:v>54.260572050884697</c:v>
                </c:pt>
                <c:pt idx="41851">
                  <c:v>51.788646602016399</c:v>
                </c:pt>
                <c:pt idx="41852">
                  <c:v>56.002921289516202</c:v>
                </c:pt>
                <c:pt idx="41853">
                  <c:v>50.569013216259698</c:v>
                </c:pt>
                <c:pt idx="41854">
                  <c:v>53.977677769898698</c:v>
                </c:pt>
                <c:pt idx="41855">
                  <c:v>54.317183376542097</c:v>
                </c:pt>
                <c:pt idx="41856">
                  <c:v>49.813825204851803</c:v>
                </c:pt>
                <c:pt idx="41857">
                  <c:v>53.576886805204097</c:v>
                </c:pt>
                <c:pt idx="41858">
                  <c:v>49.194518178290203</c:v>
                </c:pt>
                <c:pt idx="41859">
                  <c:v>53.547842126800397</c:v>
                </c:pt>
                <c:pt idx="41860">
                  <c:v>53.2604887930868</c:v>
                </c:pt>
                <c:pt idx="41861">
                  <c:v>53.759891440302603</c:v>
                </c:pt>
                <c:pt idx="41862">
                  <c:v>54.849494558136698</c:v>
                </c:pt>
                <c:pt idx="41863">
                  <c:v>55.165002363322301</c:v>
                </c:pt>
                <c:pt idx="41864">
                  <c:v>52.216636505895302</c:v>
                </c:pt>
                <c:pt idx="41865">
                  <c:v>53.703357913200499</c:v>
                </c:pt>
                <c:pt idx="41866">
                  <c:v>51.286935510296303</c:v>
                </c:pt>
                <c:pt idx="41867">
                  <c:v>53.121970094476197</c:v>
                </c:pt>
                <c:pt idx="41868">
                  <c:v>54.285028949180401</c:v>
                </c:pt>
                <c:pt idx="41869">
                  <c:v>52.987686264471499</c:v>
                </c:pt>
                <c:pt idx="41870">
                  <c:v>53.410249623999803</c:v>
                </c:pt>
                <c:pt idx="41871">
                  <c:v>51.984207291502599</c:v>
                </c:pt>
                <c:pt idx="41872">
                  <c:v>51.532168476244799</c:v>
                </c:pt>
                <c:pt idx="41873">
                  <c:v>51.033899324617799</c:v>
                </c:pt>
                <c:pt idx="41874">
                  <c:v>53.682744558234802</c:v>
                </c:pt>
                <c:pt idx="41875">
                  <c:v>54.955272166742297</c:v>
                </c:pt>
                <c:pt idx="41876">
                  <c:v>48.615115276126801</c:v>
                </c:pt>
                <c:pt idx="41877">
                  <c:v>54.528470429985298</c:v>
                </c:pt>
                <c:pt idx="41878">
                  <c:v>51.177721369905903</c:v>
                </c:pt>
                <c:pt idx="41879">
                  <c:v>54.041371365103402</c:v>
                </c:pt>
                <c:pt idx="41880">
                  <c:v>54.973911838736001</c:v>
                </c:pt>
                <c:pt idx="41881">
                  <c:v>52.180931528972998</c:v>
                </c:pt>
                <c:pt idx="41882">
                  <c:v>51.683769394770401</c:v>
                </c:pt>
                <c:pt idx="41883">
                  <c:v>54.279003683908201</c:v>
                </c:pt>
                <c:pt idx="41884">
                  <c:v>52.937278797677997</c:v>
                </c:pt>
                <c:pt idx="41885">
                  <c:v>55.258279890810698</c:v>
                </c:pt>
                <c:pt idx="41886">
                  <c:v>53.534059097693003</c:v>
                </c:pt>
                <c:pt idx="41887">
                  <c:v>54.907168594743098</c:v>
                </c:pt>
                <c:pt idx="41888">
                  <c:v>50.380157313072402</c:v>
                </c:pt>
                <c:pt idx="41889">
                  <c:v>52.330068594290204</c:v>
                </c:pt>
                <c:pt idx="41890">
                  <c:v>51.625494254403698</c:v>
                </c:pt>
                <c:pt idx="41891">
                  <c:v>54.034391283419403</c:v>
                </c:pt>
                <c:pt idx="41892">
                  <c:v>49.861268335760201</c:v>
                </c:pt>
                <c:pt idx="41893">
                  <c:v>49.165079450132701</c:v>
                </c:pt>
                <c:pt idx="41894">
                  <c:v>51.179966155596603</c:v>
                </c:pt>
                <c:pt idx="41895">
                  <c:v>52.008760796688598</c:v>
                </c:pt>
                <c:pt idx="41896">
                  <c:v>50.456686179431898</c:v>
                </c:pt>
                <c:pt idx="41897">
                  <c:v>57.541486774338203</c:v>
                </c:pt>
                <c:pt idx="41898">
                  <c:v>65.538635784204203</c:v>
                </c:pt>
                <c:pt idx="41899">
                  <c:v>52.609541974255997</c:v>
                </c:pt>
                <c:pt idx="41900">
                  <c:v>49.1241435836493</c:v>
                </c:pt>
                <c:pt idx="41901">
                  <c:v>53.539913526983803</c:v>
                </c:pt>
                <c:pt idx="41902">
                  <c:v>51.956216182861503</c:v>
                </c:pt>
                <c:pt idx="41903">
                  <c:v>52.531794763636299</c:v>
                </c:pt>
                <c:pt idx="41904">
                  <c:v>51.125512135303197</c:v>
                </c:pt>
                <c:pt idx="41905">
                  <c:v>52.306612759370402</c:v>
                </c:pt>
                <c:pt idx="41906">
                  <c:v>50.283853517960303</c:v>
                </c:pt>
                <c:pt idx="41907">
                  <c:v>48.776335488009103</c:v>
                </c:pt>
                <c:pt idx="41908">
                  <c:v>51.7147123865279</c:v>
                </c:pt>
                <c:pt idx="41909">
                  <c:v>50.519197140179699</c:v>
                </c:pt>
                <c:pt idx="41910">
                  <c:v>53.656910520754998</c:v>
                </c:pt>
                <c:pt idx="41911">
                  <c:v>52.473236901812101</c:v>
                </c:pt>
                <c:pt idx="41912">
                  <c:v>48.939455401084501</c:v>
                </c:pt>
                <c:pt idx="41913">
                  <c:v>50.983823446462303</c:v>
                </c:pt>
                <c:pt idx="41914">
                  <c:v>55.753075479370203</c:v>
                </c:pt>
                <c:pt idx="41915">
                  <c:v>50.887652825575003</c:v>
                </c:pt>
                <c:pt idx="41916">
                  <c:v>52.552487093627697</c:v>
                </c:pt>
                <c:pt idx="41917">
                  <c:v>49.799090466898001</c:v>
                </c:pt>
                <c:pt idx="41918">
                  <c:v>52.050951764958299</c:v>
                </c:pt>
                <c:pt idx="41919">
                  <c:v>51.733894253398603</c:v>
                </c:pt>
                <c:pt idx="41920">
                  <c:v>55.737754434436198</c:v>
                </c:pt>
                <c:pt idx="41921">
                  <c:v>50.755802200754999</c:v>
                </c:pt>
                <c:pt idx="41922">
                  <c:v>57.806640535641002</c:v>
                </c:pt>
                <c:pt idx="41923">
                  <c:v>53.5729787518667</c:v>
                </c:pt>
                <c:pt idx="41924">
                  <c:v>57.719172128281201</c:v>
                </c:pt>
                <c:pt idx="41925">
                  <c:v>49.280885641356797</c:v>
                </c:pt>
                <c:pt idx="41926">
                  <c:v>55.564910711075001</c:v>
                </c:pt>
                <c:pt idx="41927">
                  <c:v>49.865519632267997</c:v>
                </c:pt>
                <c:pt idx="41928">
                  <c:v>53.001237662679202</c:v>
                </c:pt>
                <c:pt idx="41929">
                  <c:v>51.720307460912601</c:v>
                </c:pt>
                <c:pt idx="41930">
                  <c:v>49.001271141671303</c:v>
                </c:pt>
                <c:pt idx="41931">
                  <c:v>52.767291527024298</c:v>
                </c:pt>
                <c:pt idx="41932">
                  <c:v>51.211809589843398</c:v>
                </c:pt>
                <c:pt idx="41933">
                  <c:v>51.540758489869702</c:v>
                </c:pt>
                <c:pt idx="41934">
                  <c:v>55.271963611686999</c:v>
                </c:pt>
                <c:pt idx="41935">
                  <c:v>55.543392132212198</c:v>
                </c:pt>
                <c:pt idx="41936">
                  <c:v>52.316184634379603</c:v>
                </c:pt>
                <c:pt idx="41937">
                  <c:v>50.007738793044098</c:v>
                </c:pt>
                <c:pt idx="41938">
                  <c:v>52.885877770773497</c:v>
                </c:pt>
                <c:pt idx="41939">
                  <c:v>51.991668937394699</c:v>
                </c:pt>
                <c:pt idx="41940">
                  <c:v>53.157840423454402</c:v>
                </c:pt>
                <c:pt idx="41941">
                  <c:v>53.764578963245903</c:v>
                </c:pt>
                <c:pt idx="41942">
                  <c:v>52.689177045741502</c:v>
                </c:pt>
                <c:pt idx="41943">
                  <c:v>54.729423725687099</c:v>
                </c:pt>
                <c:pt idx="41944">
                  <c:v>52.731888259455197</c:v>
                </c:pt>
                <c:pt idx="41945">
                  <c:v>56.642761754697503</c:v>
                </c:pt>
                <c:pt idx="41946">
                  <c:v>52.2419245126801</c:v>
                </c:pt>
                <c:pt idx="41947">
                  <c:v>52.553510829396103</c:v>
                </c:pt>
                <c:pt idx="41948">
                  <c:v>51.627786097135598</c:v>
                </c:pt>
                <c:pt idx="41949">
                  <c:v>52.723701626641102</c:v>
                </c:pt>
                <c:pt idx="41950">
                  <c:v>52.541714772151899</c:v>
                </c:pt>
                <c:pt idx="41951">
                  <c:v>54.047688605448002</c:v>
                </c:pt>
                <c:pt idx="41952">
                  <c:v>51.9832079750609</c:v>
                </c:pt>
                <c:pt idx="41953">
                  <c:v>52.6915173423779</c:v>
                </c:pt>
                <c:pt idx="41954">
                  <c:v>55.893307027763903</c:v>
                </c:pt>
                <c:pt idx="41955">
                  <c:v>52.265321848760898</c:v>
                </c:pt>
                <c:pt idx="41956">
                  <c:v>56.648091972896999</c:v>
                </c:pt>
                <c:pt idx="41957">
                  <c:v>50.994362567925499</c:v>
                </c:pt>
                <c:pt idx="41958">
                  <c:v>53.881073357315998</c:v>
                </c:pt>
                <c:pt idx="41959">
                  <c:v>55.635409375587997</c:v>
                </c:pt>
                <c:pt idx="41960">
                  <c:v>53.064071549881803</c:v>
                </c:pt>
                <c:pt idx="41961">
                  <c:v>54.4411602743061</c:v>
                </c:pt>
                <c:pt idx="41962">
                  <c:v>51.896734150665601</c:v>
                </c:pt>
                <c:pt idx="41963">
                  <c:v>51.386079249304402</c:v>
                </c:pt>
                <c:pt idx="41964">
                  <c:v>57.658308953166298</c:v>
                </c:pt>
                <c:pt idx="41965">
                  <c:v>56.762655790235797</c:v>
                </c:pt>
                <c:pt idx="41966">
                  <c:v>51.927078863942803</c:v>
                </c:pt>
                <c:pt idx="41967">
                  <c:v>53.1047507448407</c:v>
                </c:pt>
                <c:pt idx="41968">
                  <c:v>50.559010606673603</c:v>
                </c:pt>
                <c:pt idx="41969">
                  <c:v>49.928745816914997</c:v>
                </c:pt>
                <c:pt idx="41970">
                  <c:v>51.318355009232</c:v>
                </c:pt>
                <c:pt idx="41971">
                  <c:v>53.5389660399359</c:v>
                </c:pt>
                <c:pt idx="41972">
                  <c:v>55.979655652318897</c:v>
                </c:pt>
                <c:pt idx="41973">
                  <c:v>53.475777955912797</c:v>
                </c:pt>
                <c:pt idx="41974">
                  <c:v>51.998083994658003</c:v>
                </c:pt>
                <c:pt idx="41975">
                  <c:v>53.192484658039596</c:v>
                </c:pt>
                <c:pt idx="41976">
                  <c:v>51.2570184842034</c:v>
                </c:pt>
                <c:pt idx="41977">
                  <c:v>51.985897905743499</c:v>
                </c:pt>
                <c:pt idx="41978">
                  <c:v>51.334532728731702</c:v>
                </c:pt>
                <c:pt idx="41979">
                  <c:v>49.419922396033201</c:v>
                </c:pt>
                <c:pt idx="41980">
                  <c:v>54.122503996000198</c:v>
                </c:pt>
                <c:pt idx="41981">
                  <c:v>54.973011204214799</c:v>
                </c:pt>
                <c:pt idx="41982">
                  <c:v>53.743021725724397</c:v>
                </c:pt>
                <c:pt idx="41983">
                  <c:v>49.686665368025302</c:v>
                </c:pt>
                <c:pt idx="41984">
                  <c:v>52.497747654139602</c:v>
                </c:pt>
                <c:pt idx="41985">
                  <c:v>54.3272112429567</c:v>
                </c:pt>
                <c:pt idx="41986">
                  <c:v>56.510449897173402</c:v>
                </c:pt>
                <c:pt idx="41987">
                  <c:v>53.598117112653703</c:v>
                </c:pt>
                <c:pt idx="41988">
                  <c:v>55.483941091831099</c:v>
                </c:pt>
                <c:pt idx="41989">
                  <c:v>53.777258188541602</c:v>
                </c:pt>
                <c:pt idx="41990">
                  <c:v>53.716284538832099</c:v>
                </c:pt>
                <c:pt idx="41991">
                  <c:v>51.604525289127999</c:v>
                </c:pt>
                <c:pt idx="41992">
                  <c:v>55.628273476035403</c:v>
                </c:pt>
                <c:pt idx="41993">
                  <c:v>50.966982968595197</c:v>
                </c:pt>
                <c:pt idx="41994">
                  <c:v>51.491711401296399</c:v>
                </c:pt>
                <c:pt idx="41995">
                  <c:v>54.740096415965297</c:v>
                </c:pt>
                <c:pt idx="41996">
                  <c:v>54.355682725363501</c:v>
                </c:pt>
                <c:pt idx="41997">
                  <c:v>55.069138469493303</c:v>
                </c:pt>
                <c:pt idx="41998">
                  <c:v>51.695186417472797</c:v>
                </c:pt>
                <c:pt idx="41999">
                  <c:v>54.944709924311098</c:v>
                </c:pt>
                <c:pt idx="42000">
                  <c:v>52.882386725777302</c:v>
                </c:pt>
                <c:pt idx="42001">
                  <c:v>52.006801840005302</c:v>
                </c:pt>
                <c:pt idx="42002">
                  <c:v>50.941219492039799</c:v>
                </c:pt>
                <c:pt idx="42003">
                  <c:v>50.365659872571399</c:v>
                </c:pt>
                <c:pt idx="42004">
                  <c:v>53.464613897106098</c:v>
                </c:pt>
                <c:pt idx="42005">
                  <c:v>51.091678708100503</c:v>
                </c:pt>
                <c:pt idx="42006">
                  <c:v>53.628409876949</c:v>
                </c:pt>
                <c:pt idx="42007">
                  <c:v>51.775131247406897</c:v>
                </c:pt>
                <c:pt idx="42008">
                  <c:v>48.935395294347003</c:v>
                </c:pt>
                <c:pt idx="42009">
                  <c:v>52.084744180452503</c:v>
                </c:pt>
                <c:pt idx="42010">
                  <c:v>53.935553280773</c:v>
                </c:pt>
                <c:pt idx="42011">
                  <c:v>52.766012565491501</c:v>
                </c:pt>
                <c:pt idx="42012">
                  <c:v>49.573056353043697</c:v>
                </c:pt>
                <c:pt idx="42013">
                  <c:v>50.396966233059203</c:v>
                </c:pt>
                <c:pt idx="42014">
                  <c:v>52.815956235198399</c:v>
                </c:pt>
                <c:pt idx="42015">
                  <c:v>51.632301399693198</c:v>
                </c:pt>
                <c:pt idx="42016">
                  <c:v>53.567993405102698</c:v>
                </c:pt>
                <c:pt idx="42017">
                  <c:v>50.975593512916902</c:v>
                </c:pt>
                <c:pt idx="42018">
                  <c:v>50.224518423408803</c:v>
                </c:pt>
                <c:pt idx="42019">
                  <c:v>50.855653954454901</c:v>
                </c:pt>
                <c:pt idx="42020">
                  <c:v>50.9753288170605</c:v>
                </c:pt>
                <c:pt idx="42021">
                  <c:v>54.086018786881802</c:v>
                </c:pt>
                <c:pt idx="42022">
                  <c:v>53.985282969699</c:v>
                </c:pt>
                <c:pt idx="42023">
                  <c:v>49.7787563708265</c:v>
                </c:pt>
                <c:pt idx="42024">
                  <c:v>49.220747599073398</c:v>
                </c:pt>
                <c:pt idx="42025">
                  <c:v>55.670997305119897</c:v>
                </c:pt>
                <c:pt idx="42026">
                  <c:v>53.933176280069901</c:v>
                </c:pt>
                <c:pt idx="42027">
                  <c:v>52.9658776042276</c:v>
                </c:pt>
                <c:pt idx="42028">
                  <c:v>49.046364850996</c:v>
                </c:pt>
                <c:pt idx="42029">
                  <c:v>52.560681903371702</c:v>
                </c:pt>
                <c:pt idx="42030">
                  <c:v>55.161538385571497</c:v>
                </c:pt>
                <c:pt idx="42031">
                  <c:v>51.496066106864802</c:v>
                </c:pt>
                <c:pt idx="42032">
                  <c:v>54.865681812442098</c:v>
                </c:pt>
                <c:pt idx="42033">
                  <c:v>55.338865126013602</c:v>
                </c:pt>
                <c:pt idx="42034">
                  <c:v>51.854425775488799</c:v>
                </c:pt>
                <c:pt idx="42035">
                  <c:v>53.883073987461898</c:v>
                </c:pt>
                <c:pt idx="42036">
                  <c:v>52.471130311941401</c:v>
                </c:pt>
                <c:pt idx="42037">
                  <c:v>52.975476654441401</c:v>
                </c:pt>
                <c:pt idx="42038">
                  <c:v>51.187396327328997</c:v>
                </c:pt>
                <c:pt idx="42039">
                  <c:v>50.905313071654099</c:v>
                </c:pt>
                <c:pt idx="42040">
                  <c:v>53.189707107178897</c:v>
                </c:pt>
                <c:pt idx="42041">
                  <c:v>53.176029205649598</c:v>
                </c:pt>
                <c:pt idx="42042">
                  <c:v>53.823779716256396</c:v>
                </c:pt>
                <c:pt idx="42043">
                  <c:v>50.219951243543903</c:v>
                </c:pt>
                <c:pt idx="42044">
                  <c:v>53.546037688894003</c:v>
                </c:pt>
                <c:pt idx="42045">
                  <c:v>51.5574291791444</c:v>
                </c:pt>
                <c:pt idx="42046">
                  <c:v>51.578257851401403</c:v>
                </c:pt>
                <c:pt idx="42047">
                  <c:v>54.353133755781101</c:v>
                </c:pt>
                <c:pt idx="42048">
                  <c:v>54.2552504634819</c:v>
                </c:pt>
                <c:pt idx="42049">
                  <c:v>51.193704685545498</c:v>
                </c:pt>
                <c:pt idx="42050">
                  <c:v>52.985469424112303</c:v>
                </c:pt>
                <c:pt idx="42051">
                  <c:v>52.892947802689598</c:v>
                </c:pt>
                <c:pt idx="42052">
                  <c:v>54.295927134813702</c:v>
                </c:pt>
                <c:pt idx="42053">
                  <c:v>53.543070983758</c:v>
                </c:pt>
                <c:pt idx="42054">
                  <c:v>53.051732562503197</c:v>
                </c:pt>
                <c:pt idx="42055">
                  <c:v>49.98976071445</c:v>
                </c:pt>
                <c:pt idx="42056">
                  <c:v>48.5881718636589</c:v>
                </c:pt>
                <c:pt idx="42057">
                  <c:v>51.1504135763942</c:v>
                </c:pt>
                <c:pt idx="42058">
                  <c:v>51.291843127792902</c:v>
                </c:pt>
                <c:pt idx="42059">
                  <c:v>54.208180760772798</c:v>
                </c:pt>
                <c:pt idx="42060">
                  <c:v>49.7354172067256</c:v>
                </c:pt>
                <c:pt idx="42061">
                  <c:v>52.9262385381789</c:v>
                </c:pt>
                <c:pt idx="42062">
                  <c:v>51.047317433628102</c:v>
                </c:pt>
                <c:pt idx="42063">
                  <c:v>54.450809630873302</c:v>
                </c:pt>
                <c:pt idx="42064">
                  <c:v>55.1746757927217</c:v>
                </c:pt>
                <c:pt idx="42065">
                  <c:v>52.901419239027902</c:v>
                </c:pt>
                <c:pt idx="42066">
                  <c:v>46.6091486389479</c:v>
                </c:pt>
                <c:pt idx="42067">
                  <c:v>48.951233093645399</c:v>
                </c:pt>
                <c:pt idx="42068">
                  <c:v>52.384912786573302</c:v>
                </c:pt>
                <c:pt idx="42069">
                  <c:v>56.379929303617097</c:v>
                </c:pt>
                <c:pt idx="42070">
                  <c:v>53.034933003888497</c:v>
                </c:pt>
                <c:pt idx="42071">
                  <c:v>53.068961541645798</c:v>
                </c:pt>
                <c:pt idx="42072">
                  <c:v>52.415500495159499</c:v>
                </c:pt>
                <c:pt idx="42073">
                  <c:v>51.341101206658102</c:v>
                </c:pt>
                <c:pt idx="42074">
                  <c:v>51.356823847279699</c:v>
                </c:pt>
                <c:pt idx="42075">
                  <c:v>52.900859802429999</c:v>
                </c:pt>
                <c:pt idx="42076">
                  <c:v>50.812045198988201</c:v>
                </c:pt>
                <c:pt idx="42077">
                  <c:v>49.617011170457097</c:v>
                </c:pt>
                <c:pt idx="42078">
                  <c:v>50.214119729513797</c:v>
                </c:pt>
                <c:pt idx="42079">
                  <c:v>51.632330317726897</c:v>
                </c:pt>
                <c:pt idx="42080">
                  <c:v>53.434511847392002</c:v>
                </c:pt>
                <c:pt idx="42081">
                  <c:v>52.083472888463</c:v>
                </c:pt>
                <c:pt idx="42082">
                  <c:v>50.349882269925601</c:v>
                </c:pt>
                <c:pt idx="42083">
                  <c:v>48.9733549443621</c:v>
                </c:pt>
                <c:pt idx="42084">
                  <c:v>51.834183615933902</c:v>
                </c:pt>
                <c:pt idx="42085">
                  <c:v>50.873361230183598</c:v>
                </c:pt>
                <c:pt idx="42086">
                  <c:v>51.927055864451702</c:v>
                </c:pt>
                <c:pt idx="42087">
                  <c:v>54.515304789899197</c:v>
                </c:pt>
                <c:pt idx="42088">
                  <c:v>51.184498581649699</c:v>
                </c:pt>
                <c:pt idx="42089">
                  <c:v>54.350320273084698</c:v>
                </c:pt>
                <c:pt idx="42090">
                  <c:v>50.736973134100197</c:v>
                </c:pt>
                <c:pt idx="42091">
                  <c:v>51.5035290424726</c:v>
                </c:pt>
                <c:pt idx="42092">
                  <c:v>49.415198802819397</c:v>
                </c:pt>
                <c:pt idx="42093">
                  <c:v>53.313544353077802</c:v>
                </c:pt>
                <c:pt idx="42094">
                  <c:v>60.805343673260303</c:v>
                </c:pt>
                <c:pt idx="42095">
                  <c:v>51.811731499054403</c:v>
                </c:pt>
                <c:pt idx="42096">
                  <c:v>52.529183142943602</c:v>
                </c:pt>
                <c:pt idx="42097">
                  <c:v>59.523557885240898</c:v>
                </c:pt>
                <c:pt idx="42098">
                  <c:v>55.509883297287502</c:v>
                </c:pt>
                <c:pt idx="42099">
                  <c:v>56.9042278643646</c:v>
                </c:pt>
                <c:pt idx="42100">
                  <c:v>51.529403548518701</c:v>
                </c:pt>
                <c:pt idx="42101">
                  <c:v>51.192623814077798</c:v>
                </c:pt>
                <c:pt idx="42102">
                  <c:v>55.454466801347003</c:v>
                </c:pt>
                <c:pt idx="42103">
                  <c:v>50.445496237189303</c:v>
                </c:pt>
                <c:pt idx="42104">
                  <c:v>53.6802050739348</c:v>
                </c:pt>
                <c:pt idx="42105">
                  <c:v>50.754829751569801</c:v>
                </c:pt>
                <c:pt idx="42106">
                  <c:v>55.805803908347897</c:v>
                </c:pt>
                <c:pt idx="42107">
                  <c:v>52.494745171540799</c:v>
                </c:pt>
                <c:pt idx="42108">
                  <c:v>50.872899865510298</c:v>
                </c:pt>
                <c:pt idx="42109">
                  <c:v>54.698659014714799</c:v>
                </c:pt>
                <c:pt idx="42110">
                  <c:v>52.556711388301601</c:v>
                </c:pt>
                <c:pt idx="42111">
                  <c:v>52.091796244824501</c:v>
                </c:pt>
                <c:pt idx="42112">
                  <c:v>49.482294268243102</c:v>
                </c:pt>
                <c:pt idx="42113">
                  <c:v>53.685868051145697</c:v>
                </c:pt>
                <c:pt idx="42114">
                  <c:v>52.386447803634603</c:v>
                </c:pt>
                <c:pt idx="42115">
                  <c:v>51.293370698894599</c:v>
                </c:pt>
                <c:pt idx="42116">
                  <c:v>50.8979585881209</c:v>
                </c:pt>
                <c:pt idx="42117">
                  <c:v>52.229588959262998</c:v>
                </c:pt>
                <c:pt idx="42118">
                  <c:v>55.703309128100599</c:v>
                </c:pt>
                <c:pt idx="42119">
                  <c:v>52.764277576288698</c:v>
                </c:pt>
                <c:pt idx="42120">
                  <c:v>53.725065537985401</c:v>
                </c:pt>
                <c:pt idx="42121">
                  <c:v>53.497061247488901</c:v>
                </c:pt>
                <c:pt idx="42122">
                  <c:v>52.8547424239676</c:v>
                </c:pt>
                <c:pt idx="42123">
                  <c:v>53.092197394001197</c:v>
                </c:pt>
                <c:pt idx="42124">
                  <c:v>53.641063817688</c:v>
                </c:pt>
                <c:pt idx="42125">
                  <c:v>55.037917536000101</c:v>
                </c:pt>
                <c:pt idx="42126">
                  <c:v>52.650180350111</c:v>
                </c:pt>
                <c:pt idx="42127">
                  <c:v>50.223705696229402</c:v>
                </c:pt>
                <c:pt idx="42128">
                  <c:v>56.292826749267299</c:v>
                </c:pt>
                <c:pt idx="42129">
                  <c:v>50.3898831908594</c:v>
                </c:pt>
                <c:pt idx="42130">
                  <c:v>53.369757924149901</c:v>
                </c:pt>
                <c:pt idx="42131">
                  <c:v>54.567558164146</c:v>
                </c:pt>
                <c:pt idx="42132">
                  <c:v>52.092266731725701</c:v>
                </c:pt>
                <c:pt idx="42133">
                  <c:v>52.335304486469703</c:v>
                </c:pt>
                <c:pt idx="42134">
                  <c:v>57.359793891390197</c:v>
                </c:pt>
                <c:pt idx="42135">
                  <c:v>51.822005899520299</c:v>
                </c:pt>
                <c:pt idx="42136">
                  <c:v>55.378195478180899</c:v>
                </c:pt>
                <c:pt idx="42137">
                  <c:v>53.2400281833091</c:v>
                </c:pt>
                <c:pt idx="42138">
                  <c:v>52.937588666673697</c:v>
                </c:pt>
                <c:pt idx="42139">
                  <c:v>50.638480473524503</c:v>
                </c:pt>
                <c:pt idx="42140">
                  <c:v>50.764691714225698</c:v>
                </c:pt>
                <c:pt idx="42141">
                  <c:v>50.714411009903898</c:v>
                </c:pt>
                <c:pt idx="42142">
                  <c:v>53.014615826037002</c:v>
                </c:pt>
                <c:pt idx="42143">
                  <c:v>51.1536543488508</c:v>
                </c:pt>
                <c:pt idx="42144">
                  <c:v>52.8452887057257</c:v>
                </c:pt>
                <c:pt idx="42145">
                  <c:v>53.588916201723897</c:v>
                </c:pt>
                <c:pt idx="42146">
                  <c:v>53.676845126068201</c:v>
                </c:pt>
                <c:pt idx="42147">
                  <c:v>50.147380998063902</c:v>
                </c:pt>
                <c:pt idx="42148">
                  <c:v>51.822434217747201</c:v>
                </c:pt>
                <c:pt idx="42149">
                  <c:v>50.907501989398497</c:v>
                </c:pt>
                <c:pt idx="42150">
                  <c:v>54.310502420642599</c:v>
                </c:pt>
                <c:pt idx="42151">
                  <c:v>50.579129138208501</c:v>
                </c:pt>
                <c:pt idx="42152">
                  <c:v>50.467107352790997</c:v>
                </c:pt>
                <c:pt idx="42153">
                  <c:v>52.472306840544903</c:v>
                </c:pt>
                <c:pt idx="42154">
                  <c:v>55.297462163154599</c:v>
                </c:pt>
                <c:pt idx="42155">
                  <c:v>51.437107510374602</c:v>
                </c:pt>
                <c:pt idx="42156">
                  <c:v>51.175991740271797</c:v>
                </c:pt>
                <c:pt idx="42157">
                  <c:v>52.684087346162798</c:v>
                </c:pt>
                <c:pt idx="42158">
                  <c:v>57.701172342394699</c:v>
                </c:pt>
                <c:pt idx="42159">
                  <c:v>52.278955316479198</c:v>
                </c:pt>
                <c:pt idx="42160">
                  <c:v>56.096601299167297</c:v>
                </c:pt>
                <c:pt idx="42161">
                  <c:v>52.427668599100897</c:v>
                </c:pt>
                <c:pt idx="42162">
                  <c:v>53.993124461248598</c:v>
                </c:pt>
                <c:pt idx="42163">
                  <c:v>54.452949984341501</c:v>
                </c:pt>
                <c:pt idx="42164">
                  <c:v>50.732208917862998</c:v>
                </c:pt>
                <c:pt idx="42165">
                  <c:v>52.5903155921471</c:v>
                </c:pt>
                <c:pt idx="42166">
                  <c:v>50.722127059113497</c:v>
                </c:pt>
                <c:pt idx="42167">
                  <c:v>51.039677328168999</c:v>
                </c:pt>
                <c:pt idx="42168">
                  <c:v>53.582261158579399</c:v>
                </c:pt>
                <c:pt idx="42169">
                  <c:v>52.017763174790701</c:v>
                </c:pt>
                <c:pt idx="42170">
                  <c:v>49.205633517110897</c:v>
                </c:pt>
                <c:pt idx="42171">
                  <c:v>51.5742683467574</c:v>
                </c:pt>
                <c:pt idx="42172">
                  <c:v>51.212560169316198</c:v>
                </c:pt>
                <c:pt idx="42173">
                  <c:v>52.540253629087701</c:v>
                </c:pt>
                <c:pt idx="42174">
                  <c:v>50.787001900171099</c:v>
                </c:pt>
                <c:pt idx="42175">
                  <c:v>54.165898705078099</c:v>
                </c:pt>
                <c:pt idx="42176">
                  <c:v>53.214644624496898</c:v>
                </c:pt>
                <c:pt idx="42177">
                  <c:v>56.997564803333901</c:v>
                </c:pt>
                <c:pt idx="42178">
                  <c:v>54.038283996904298</c:v>
                </c:pt>
                <c:pt idx="42179">
                  <c:v>52.940604493198599</c:v>
                </c:pt>
                <c:pt idx="42180">
                  <c:v>51.057440702402502</c:v>
                </c:pt>
                <c:pt idx="42181">
                  <c:v>55.277960709754403</c:v>
                </c:pt>
                <c:pt idx="42182">
                  <c:v>51.946949462420299</c:v>
                </c:pt>
                <c:pt idx="42183">
                  <c:v>57.606029376188197</c:v>
                </c:pt>
                <c:pt idx="42184">
                  <c:v>54.719591065901</c:v>
                </c:pt>
                <c:pt idx="42185">
                  <c:v>55.182323836797501</c:v>
                </c:pt>
                <c:pt idx="42186">
                  <c:v>54.73410343394</c:v>
                </c:pt>
                <c:pt idx="42187">
                  <c:v>52.675721808141901</c:v>
                </c:pt>
                <c:pt idx="42188">
                  <c:v>55.190715288184698</c:v>
                </c:pt>
                <c:pt idx="42189">
                  <c:v>54.128897444707498</c:v>
                </c:pt>
                <c:pt idx="42190">
                  <c:v>56.275652797133297</c:v>
                </c:pt>
                <c:pt idx="42191">
                  <c:v>51.572442496469598</c:v>
                </c:pt>
                <c:pt idx="42192">
                  <c:v>52.193345408691499</c:v>
                </c:pt>
                <c:pt idx="42193">
                  <c:v>51.967651142870999</c:v>
                </c:pt>
                <c:pt idx="42194">
                  <c:v>56.407430238001297</c:v>
                </c:pt>
                <c:pt idx="42195">
                  <c:v>54.551523721857201</c:v>
                </c:pt>
                <c:pt idx="42196">
                  <c:v>53.099484029471498</c:v>
                </c:pt>
                <c:pt idx="42197">
                  <c:v>56.012685657268399</c:v>
                </c:pt>
                <c:pt idx="42198">
                  <c:v>56.373661487897998</c:v>
                </c:pt>
                <c:pt idx="42199">
                  <c:v>53.800748732529698</c:v>
                </c:pt>
                <c:pt idx="42200">
                  <c:v>52.1381584716951</c:v>
                </c:pt>
                <c:pt idx="42201">
                  <c:v>52.5437818693987</c:v>
                </c:pt>
                <c:pt idx="42202">
                  <c:v>50.954618288966103</c:v>
                </c:pt>
                <c:pt idx="42203">
                  <c:v>53.144606887143702</c:v>
                </c:pt>
                <c:pt idx="42204">
                  <c:v>53.099989549655703</c:v>
                </c:pt>
                <c:pt idx="42205">
                  <c:v>60.515918028336401</c:v>
                </c:pt>
                <c:pt idx="42206">
                  <c:v>54.555394216162902</c:v>
                </c:pt>
                <c:pt idx="42207">
                  <c:v>51.968966067024503</c:v>
                </c:pt>
                <c:pt idx="42208">
                  <c:v>52.909969685912998</c:v>
                </c:pt>
                <c:pt idx="42209">
                  <c:v>52.763141391924698</c:v>
                </c:pt>
                <c:pt idx="42210">
                  <c:v>53.2556326560304</c:v>
                </c:pt>
                <c:pt idx="42211">
                  <c:v>52.343477642991097</c:v>
                </c:pt>
                <c:pt idx="42212">
                  <c:v>54.661335261629702</c:v>
                </c:pt>
                <c:pt idx="42213">
                  <c:v>55.042755828598303</c:v>
                </c:pt>
                <c:pt idx="42214">
                  <c:v>52.8151955027556</c:v>
                </c:pt>
                <c:pt idx="42215">
                  <c:v>54.203933366952498</c:v>
                </c:pt>
                <c:pt idx="42216">
                  <c:v>54.138350188676199</c:v>
                </c:pt>
                <c:pt idx="42217">
                  <c:v>52.338871005073699</c:v>
                </c:pt>
                <c:pt idx="42218">
                  <c:v>51.799341258312801</c:v>
                </c:pt>
                <c:pt idx="42219">
                  <c:v>55.870385487468802</c:v>
                </c:pt>
                <c:pt idx="42220">
                  <c:v>52.535485778221002</c:v>
                </c:pt>
                <c:pt idx="42221">
                  <c:v>50.117978627503099</c:v>
                </c:pt>
                <c:pt idx="42222">
                  <c:v>56.4657771628722</c:v>
                </c:pt>
                <c:pt idx="42223">
                  <c:v>54.231284758108302</c:v>
                </c:pt>
                <c:pt idx="42224">
                  <c:v>53.731395577868298</c:v>
                </c:pt>
                <c:pt idx="42225">
                  <c:v>50.848769001977502</c:v>
                </c:pt>
                <c:pt idx="42226">
                  <c:v>52.313642556272498</c:v>
                </c:pt>
                <c:pt idx="42227">
                  <c:v>47.573911318937199</c:v>
                </c:pt>
                <c:pt idx="42228">
                  <c:v>49.642252592683001</c:v>
                </c:pt>
                <c:pt idx="42229">
                  <c:v>57.751994394431797</c:v>
                </c:pt>
                <c:pt idx="42230">
                  <c:v>52.481452711109497</c:v>
                </c:pt>
                <c:pt idx="42231">
                  <c:v>57.088501850268003</c:v>
                </c:pt>
                <c:pt idx="42232">
                  <c:v>52.088226059871801</c:v>
                </c:pt>
                <c:pt idx="42233">
                  <c:v>54.675638160837202</c:v>
                </c:pt>
                <c:pt idx="42234">
                  <c:v>54.081531560610898</c:v>
                </c:pt>
                <c:pt idx="42235">
                  <c:v>49.618925146642098</c:v>
                </c:pt>
                <c:pt idx="42236">
                  <c:v>52.706179653029899</c:v>
                </c:pt>
                <c:pt idx="42237">
                  <c:v>52.332884613197102</c:v>
                </c:pt>
                <c:pt idx="42238">
                  <c:v>56.923927189242697</c:v>
                </c:pt>
                <c:pt idx="42239">
                  <c:v>54.866299224877899</c:v>
                </c:pt>
                <c:pt idx="42240">
                  <c:v>56.527040819647397</c:v>
                </c:pt>
                <c:pt idx="42241">
                  <c:v>55.276590454199798</c:v>
                </c:pt>
                <c:pt idx="42242">
                  <c:v>51.4429389426436</c:v>
                </c:pt>
                <c:pt idx="42243">
                  <c:v>59.119456672322002</c:v>
                </c:pt>
                <c:pt idx="42244">
                  <c:v>53.717697562366901</c:v>
                </c:pt>
                <c:pt idx="42245">
                  <c:v>50.699132979981798</c:v>
                </c:pt>
                <c:pt idx="42246">
                  <c:v>52.189723388231002</c:v>
                </c:pt>
                <c:pt idx="42247">
                  <c:v>52.567121353064501</c:v>
                </c:pt>
                <c:pt idx="42248">
                  <c:v>47.872441089367499</c:v>
                </c:pt>
                <c:pt idx="42249">
                  <c:v>51.727381075587999</c:v>
                </c:pt>
                <c:pt idx="42250">
                  <c:v>56.663876042406102</c:v>
                </c:pt>
                <c:pt idx="42251">
                  <c:v>54.326884559693198</c:v>
                </c:pt>
                <c:pt idx="42252">
                  <c:v>53.383942820292901</c:v>
                </c:pt>
                <c:pt idx="42253">
                  <c:v>54.708721987499999</c:v>
                </c:pt>
                <c:pt idx="42254">
                  <c:v>48.714317517218902</c:v>
                </c:pt>
                <c:pt idx="42255">
                  <c:v>56.654131574518097</c:v>
                </c:pt>
                <c:pt idx="42256">
                  <c:v>53.192273383725301</c:v>
                </c:pt>
                <c:pt idx="42257">
                  <c:v>54.650485933172199</c:v>
                </c:pt>
                <c:pt idx="42258">
                  <c:v>53.373222926243898</c:v>
                </c:pt>
                <c:pt idx="42259">
                  <c:v>50.0386932149842</c:v>
                </c:pt>
                <c:pt idx="42260">
                  <c:v>51.500708149091302</c:v>
                </c:pt>
                <c:pt idx="42261">
                  <c:v>55.298649802543999</c:v>
                </c:pt>
                <c:pt idx="42262">
                  <c:v>51.526273262942802</c:v>
                </c:pt>
                <c:pt idx="42263">
                  <c:v>52.229179459715297</c:v>
                </c:pt>
                <c:pt idx="42264">
                  <c:v>51.485616238877299</c:v>
                </c:pt>
                <c:pt idx="42265">
                  <c:v>49.821232751232699</c:v>
                </c:pt>
                <c:pt idx="42266">
                  <c:v>54.176543932401202</c:v>
                </c:pt>
                <c:pt idx="42267">
                  <c:v>55.8990395128233</c:v>
                </c:pt>
                <c:pt idx="42268">
                  <c:v>56.297526633257597</c:v>
                </c:pt>
                <c:pt idx="42269">
                  <c:v>52.955252717351399</c:v>
                </c:pt>
                <c:pt idx="42270">
                  <c:v>54.568409709513702</c:v>
                </c:pt>
                <c:pt idx="42271">
                  <c:v>54.344208469625897</c:v>
                </c:pt>
                <c:pt idx="42272">
                  <c:v>52.796100095153498</c:v>
                </c:pt>
                <c:pt idx="42273">
                  <c:v>55.125653257206402</c:v>
                </c:pt>
                <c:pt idx="42274">
                  <c:v>51.959315020597103</c:v>
                </c:pt>
                <c:pt idx="42275">
                  <c:v>51.509405658404503</c:v>
                </c:pt>
                <c:pt idx="42276">
                  <c:v>53.113275361002003</c:v>
                </c:pt>
                <c:pt idx="42277">
                  <c:v>51.0202802822499</c:v>
                </c:pt>
                <c:pt idx="42278">
                  <c:v>53.804898099332704</c:v>
                </c:pt>
                <c:pt idx="42279">
                  <c:v>55.151744837275203</c:v>
                </c:pt>
                <c:pt idx="42280">
                  <c:v>52.558652116573803</c:v>
                </c:pt>
                <c:pt idx="42281">
                  <c:v>54.411928325229198</c:v>
                </c:pt>
                <c:pt idx="42282">
                  <c:v>54.555386868623003</c:v>
                </c:pt>
                <c:pt idx="42283">
                  <c:v>48.525071855519101</c:v>
                </c:pt>
                <c:pt idx="42284">
                  <c:v>51.3457909943047</c:v>
                </c:pt>
                <c:pt idx="42285">
                  <c:v>51.338577228828598</c:v>
                </c:pt>
                <c:pt idx="42286">
                  <c:v>52.863295165649099</c:v>
                </c:pt>
                <c:pt idx="42287">
                  <c:v>67.951267843223704</c:v>
                </c:pt>
                <c:pt idx="42288">
                  <c:v>52.702622915073498</c:v>
                </c:pt>
                <c:pt idx="42289">
                  <c:v>51.352876445307501</c:v>
                </c:pt>
                <c:pt idx="42290">
                  <c:v>53.484742804228802</c:v>
                </c:pt>
                <c:pt idx="42291">
                  <c:v>54.823097986683401</c:v>
                </c:pt>
                <c:pt idx="42292">
                  <c:v>51.975993613476199</c:v>
                </c:pt>
                <c:pt idx="42293">
                  <c:v>53.339985866198099</c:v>
                </c:pt>
                <c:pt idx="42294">
                  <c:v>49.359554206603903</c:v>
                </c:pt>
                <c:pt idx="42295">
                  <c:v>53.1174265239382</c:v>
                </c:pt>
                <c:pt idx="42296">
                  <c:v>51.8336605903975</c:v>
                </c:pt>
                <c:pt idx="42297">
                  <c:v>52.9886014153006</c:v>
                </c:pt>
                <c:pt idx="42298">
                  <c:v>55.364162494987397</c:v>
                </c:pt>
                <c:pt idx="42299">
                  <c:v>51.065552311093001</c:v>
                </c:pt>
                <c:pt idx="42300">
                  <c:v>53.610259318705701</c:v>
                </c:pt>
                <c:pt idx="42301">
                  <c:v>55.031843199672402</c:v>
                </c:pt>
                <c:pt idx="42302">
                  <c:v>50.722929731863601</c:v>
                </c:pt>
                <c:pt idx="42303">
                  <c:v>51.796645718094602</c:v>
                </c:pt>
                <c:pt idx="42304">
                  <c:v>53.412126200347601</c:v>
                </c:pt>
                <c:pt idx="42305">
                  <c:v>53.661143946707</c:v>
                </c:pt>
                <c:pt idx="42306">
                  <c:v>55.340463614517503</c:v>
                </c:pt>
                <c:pt idx="42307">
                  <c:v>52.856948937358901</c:v>
                </c:pt>
                <c:pt idx="42308">
                  <c:v>51.077129260791601</c:v>
                </c:pt>
                <c:pt idx="42309">
                  <c:v>53.712827724408001</c:v>
                </c:pt>
                <c:pt idx="42310">
                  <c:v>56.028034474617201</c:v>
                </c:pt>
                <c:pt idx="42311">
                  <c:v>53.637496809288699</c:v>
                </c:pt>
                <c:pt idx="42312">
                  <c:v>57.527047067450098</c:v>
                </c:pt>
                <c:pt idx="42313">
                  <c:v>50.990423080515797</c:v>
                </c:pt>
                <c:pt idx="42314">
                  <c:v>58.107169399980201</c:v>
                </c:pt>
                <c:pt idx="42315">
                  <c:v>54.718962358862697</c:v>
                </c:pt>
                <c:pt idx="42316">
                  <c:v>52.079596912571098</c:v>
                </c:pt>
                <c:pt idx="42317">
                  <c:v>54.275003334639699</c:v>
                </c:pt>
                <c:pt idx="42318">
                  <c:v>53.735531938453398</c:v>
                </c:pt>
                <c:pt idx="42319">
                  <c:v>53.151426945782099</c:v>
                </c:pt>
                <c:pt idx="42320">
                  <c:v>50.285429770464503</c:v>
                </c:pt>
                <c:pt idx="42321">
                  <c:v>48.0874606825776</c:v>
                </c:pt>
                <c:pt idx="42322">
                  <c:v>53.409482163151402</c:v>
                </c:pt>
                <c:pt idx="42323">
                  <c:v>54.176118635041199</c:v>
                </c:pt>
                <c:pt idx="42324">
                  <c:v>53.067238768132398</c:v>
                </c:pt>
                <c:pt idx="42325">
                  <c:v>51.907882095549198</c:v>
                </c:pt>
                <c:pt idx="42326">
                  <c:v>51.546338772870698</c:v>
                </c:pt>
                <c:pt idx="42327">
                  <c:v>54.806412191953299</c:v>
                </c:pt>
                <c:pt idx="42328">
                  <c:v>54.549538545371298</c:v>
                </c:pt>
                <c:pt idx="42329">
                  <c:v>50.761169816468097</c:v>
                </c:pt>
                <c:pt idx="42330">
                  <c:v>50.271084930498503</c:v>
                </c:pt>
                <c:pt idx="42331">
                  <c:v>56.648255597176899</c:v>
                </c:pt>
                <c:pt idx="42332">
                  <c:v>53.137317011474899</c:v>
                </c:pt>
                <c:pt idx="42333">
                  <c:v>49.978860156530203</c:v>
                </c:pt>
                <c:pt idx="42334">
                  <c:v>53.073650971894999</c:v>
                </c:pt>
                <c:pt idx="42335">
                  <c:v>51.8171913045624</c:v>
                </c:pt>
                <c:pt idx="42336">
                  <c:v>51.860264382543299</c:v>
                </c:pt>
                <c:pt idx="42337">
                  <c:v>52.402156487548297</c:v>
                </c:pt>
                <c:pt idx="42338">
                  <c:v>51.538872133940899</c:v>
                </c:pt>
                <c:pt idx="42339">
                  <c:v>53.524676379637498</c:v>
                </c:pt>
                <c:pt idx="42340">
                  <c:v>50.825574709566297</c:v>
                </c:pt>
                <c:pt idx="42341">
                  <c:v>54.3408101778599</c:v>
                </c:pt>
                <c:pt idx="42342">
                  <c:v>53.060637047911399</c:v>
                </c:pt>
                <c:pt idx="42343">
                  <c:v>54.488368375260798</c:v>
                </c:pt>
                <c:pt idx="42344">
                  <c:v>52.804095083780098</c:v>
                </c:pt>
                <c:pt idx="42345">
                  <c:v>51.698217967905599</c:v>
                </c:pt>
                <c:pt idx="42346">
                  <c:v>52.773615569538798</c:v>
                </c:pt>
                <c:pt idx="42347">
                  <c:v>55.896242081846601</c:v>
                </c:pt>
                <c:pt idx="42348">
                  <c:v>50.925587753572998</c:v>
                </c:pt>
                <c:pt idx="42349">
                  <c:v>53.119521673272203</c:v>
                </c:pt>
                <c:pt idx="42350">
                  <c:v>55.193445645773899</c:v>
                </c:pt>
                <c:pt idx="42351">
                  <c:v>54.1754272768748</c:v>
                </c:pt>
                <c:pt idx="42352">
                  <c:v>49.242401462783199</c:v>
                </c:pt>
                <c:pt idx="42353">
                  <c:v>51.0819152622988</c:v>
                </c:pt>
                <c:pt idx="42354">
                  <c:v>55.477305560482101</c:v>
                </c:pt>
                <c:pt idx="42355">
                  <c:v>53.2978924167057</c:v>
                </c:pt>
                <c:pt idx="42356">
                  <c:v>52.8486744119108</c:v>
                </c:pt>
                <c:pt idx="42357">
                  <c:v>53.768921360851202</c:v>
                </c:pt>
                <c:pt idx="42358">
                  <c:v>52.4573414468693</c:v>
                </c:pt>
                <c:pt idx="42359">
                  <c:v>51.4322421454888</c:v>
                </c:pt>
                <c:pt idx="42360">
                  <c:v>52.762038671971197</c:v>
                </c:pt>
                <c:pt idx="42361">
                  <c:v>53.512527322146603</c:v>
                </c:pt>
                <c:pt idx="42362">
                  <c:v>55.457405207747598</c:v>
                </c:pt>
                <c:pt idx="42363">
                  <c:v>52.4859406906982</c:v>
                </c:pt>
                <c:pt idx="42364">
                  <c:v>54.703538906473597</c:v>
                </c:pt>
                <c:pt idx="42365">
                  <c:v>55.031751315606797</c:v>
                </c:pt>
                <c:pt idx="42366">
                  <c:v>57.358262012934802</c:v>
                </c:pt>
                <c:pt idx="42367">
                  <c:v>52.8136872308649</c:v>
                </c:pt>
                <c:pt idx="42368">
                  <c:v>51.446857307063802</c:v>
                </c:pt>
                <c:pt idx="42369">
                  <c:v>55.219514959108103</c:v>
                </c:pt>
                <c:pt idx="42370">
                  <c:v>49.027058293412999</c:v>
                </c:pt>
                <c:pt idx="42371">
                  <c:v>53.290990935942702</c:v>
                </c:pt>
                <c:pt idx="42372">
                  <c:v>55.388720515592603</c:v>
                </c:pt>
                <c:pt idx="42373">
                  <c:v>55.067663193666199</c:v>
                </c:pt>
                <c:pt idx="42374">
                  <c:v>54.880191580191102</c:v>
                </c:pt>
                <c:pt idx="42375">
                  <c:v>53.686438961148198</c:v>
                </c:pt>
                <c:pt idx="42376">
                  <c:v>53.809555108998602</c:v>
                </c:pt>
                <c:pt idx="42377">
                  <c:v>54.674736211263003</c:v>
                </c:pt>
                <c:pt idx="42378">
                  <c:v>53.257550056457603</c:v>
                </c:pt>
                <c:pt idx="42379">
                  <c:v>54.825527699022899</c:v>
                </c:pt>
                <c:pt idx="42380">
                  <c:v>54.243487460224003</c:v>
                </c:pt>
                <c:pt idx="42381">
                  <c:v>53.327736003969797</c:v>
                </c:pt>
                <c:pt idx="42382">
                  <c:v>53.671204106051803</c:v>
                </c:pt>
                <c:pt idx="42383">
                  <c:v>52.854437486249203</c:v>
                </c:pt>
                <c:pt idx="42384">
                  <c:v>51.905086528259602</c:v>
                </c:pt>
                <c:pt idx="42385">
                  <c:v>53.242762343520802</c:v>
                </c:pt>
                <c:pt idx="42386">
                  <c:v>54.203543554766703</c:v>
                </c:pt>
                <c:pt idx="42387">
                  <c:v>52.702207549647603</c:v>
                </c:pt>
                <c:pt idx="42388">
                  <c:v>54.823413351148801</c:v>
                </c:pt>
                <c:pt idx="42389">
                  <c:v>53.9254470917463</c:v>
                </c:pt>
                <c:pt idx="42390">
                  <c:v>53.077566987796203</c:v>
                </c:pt>
                <c:pt idx="42391">
                  <c:v>54.194898741527602</c:v>
                </c:pt>
                <c:pt idx="42392">
                  <c:v>54.6722010690576</c:v>
                </c:pt>
                <c:pt idx="42393">
                  <c:v>51.466248688037403</c:v>
                </c:pt>
                <c:pt idx="42394">
                  <c:v>55.241480858715299</c:v>
                </c:pt>
                <c:pt idx="42395">
                  <c:v>56.0962955853892</c:v>
                </c:pt>
                <c:pt idx="42396">
                  <c:v>51.963301671460499</c:v>
                </c:pt>
                <c:pt idx="42397">
                  <c:v>56.360404785470102</c:v>
                </c:pt>
                <c:pt idx="42398">
                  <c:v>51.031011729732697</c:v>
                </c:pt>
                <c:pt idx="42399">
                  <c:v>56.0504636501486</c:v>
                </c:pt>
                <c:pt idx="42400">
                  <c:v>55.467024551641103</c:v>
                </c:pt>
                <c:pt idx="42401">
                  <c:v>53.473510860144998</c:v>
                </c:pt>
                <c:pt idx="42402">
                  <c:v>56.823678177930702</c:v>
                </c:pt>
                <c:pt idx="42403">
                  <c:v>54.4155500850446</c:v>
                </c:pt>
                <c:pt idx="42404">
                  <c:v>53.807622327811302</c:v>
                </c:pt>
                <c:pt idx="42405">
                  <c:v>53.526891236019097</c:v>
                </c:pt>
                <c:pt idx="42406">
                  <c:v>51.6873193012662</c:v>
                </c:pt>
                <c:pt idx="42407">
                  <c:v>51.8825938051205</c:v>
                </c:pt>
                <c:pt idx="42408">
                  <c:v>52.299859280944602</c:v>
                </c:pt>
                <c:pt idx="42409">
                  <c:v>53.864698777003703</c:v>
                </c:pt>
                <c:pt idx="42410">
                  <c:v>55.776407379036002</c:v>
                </c:pt>
                <c:pt idx="42411">
                  <c:v>52.978379296087198</c:v>
                </c:pt>
                <c:pt idx="42412">
                  <c:v>50.7590621025141</c:v>
                </c:pt>
                <c:pt idx="42413">
                  <c:v>53.439466820247702</c:v>
                </c:pt>
                <c:pt idx="42414">
                  <c:v>51.153353155203199</c:v>
                </c:pt>
                <c:pt idx="42415">
                  <c:v>54.579225476694198</c:v>
                </c:pt>
                <c:pt idx="42416">
                  <c:v>54.779975280876997</c:v>
                </c:pt>
                <c:pt idx="42417">
                  <c:v>58.658719679296503</c:v>
                </c:pt>
                <c:pt idx="42418">
                  <c:v>56.857225153707901</c:v>
                </c:pt>
                <c:pt idx="42419">
                  <c:v>52.238544079969699</c:v>
                </c:pt>
                <c:pt idx="42420">
                  <c:v>53.907646369928202</c:v>
                </c:pt>
                <c:pt idx="42421">
                  <c:v>53.336528976834103</c:v>
                </c:pt>
                <c:pt idx="42422">
                  <c:v>54.064328146925497</c:v>
                </c:pt>
                <c:pt idx="42423">
                  <c:v>53.077825433357702</c:v>
                </c:pt>
                <c:pt idx="42424">
                  <c:v>51.5130974231868</c:v>
                </c:pt>
                <c:pt idx="42425">
                  <c:v>52.082331349004399</c:v>
                </c:pt>
                <c:pt idx="42426">
                  <c:v>53.575252155631198</c:v>
                </c:pt>
                <c:pt idx="42427">
                  <c:v>50.5995711325087</c:v>
                </c:pt>
                <c:pt idx="42428">
                  <c:v>56.2816001635288</c:v>
                </c:pt>
                <c:pt idx="42429">
                  <c:v>50.292699352382499</c:v>
                </c:pt>
                <c:pt idx="42430">
                  <c:v>54.100258806422602</c:v>
                </c:pt>
                <c:pt idx="42431">
                  <c:v>53.957581567711202</c:v>
                </c:pt>
                <c:pt idx="42432">
                  <c:v>54.449884079411198</c:v>
                </c:pt>
                <c:pt idx="42433">
                  <c:v>50.115052927839699</c:v>
                </c:pt>
                <c:pt idx="42434">
                  <c:v>50.959179740415898</c:v>
                </c:pt>
                <c:pt idx="42435">
                  <c:v>53.629474674880598</c:v>
                </c:pt>
                <c:pt idx="42436">
                  <c:v>49.825722004381902</c:v>
                </c:pt>
                <c:pt idx="42437">
                  <c:v>52.565548230487799</c:v>
                </c:pt>
                <c:pt idx="42438">
                  <c:v>51.316176239654602</c:v>
                </c:pt>
                <c:pt idx="42439">
                  <c:v>53.266335591799297</c:v>
                </c:pt>
                <c:pt idx="42440">
                  <c:v>56.3428877505172</c:v>
                </c:pt>
                <c:pt idx="42441">
                  <c:v>54.957540116085099</c:v>
                </c:pt>
                <c:pt idx="42442">
                  <c:v>52.489028591187797</c:v>
                </c:pt>
                <c:pt idx="42443">
                  <c:v>51.394488495698901</c:v>
                </c:pt>
                <c:pt idx="42444">
                  <c:v>51.124563850784703</c:v>
                </c:pt>
                <c:pt idx="42445">
                  <c:v>52.220521665565599</c:v>
                </c:pt>
                <c:pt idx="42446">
                  <c:v>54.920044783074196</c:v>
                </c:pt>
                <c:pt idx="42447">
                  <c:v>51.734318193696801</c:v>
                </c:pt>
                <c:pt idx="42448">
                  <c:v>53.092534839230296</c:v>
                </c:pt>
                <c:pt idx="42449">
                  <c:v>52.924589684866902</c:v>
                </c:pt>
                <c:pt idx="42450">
                  <c:v>54.847348912886503</c:v>
                </c:pt>
                <c:pt idx="42451">
                  <c:v>53.829359652973601</c:v>
                </c:pt>
                <c:pt idx="42452">
                  <c:v>53.986697855393999</c:v>
                </c:pt>
                <c:pt idx="42453">
                  <c:v>52.523312276951501</c:v>
                </c:pt>
                <c:pt idx="42454">
                  <c:v>53.213422937497803</c:v>
                </c:pt>
                <c:pt idx="42455">
                  <c:v>58.061682676697998</c:v>
                </c:pt>
                <c:pt idx="42456">
                  <c:v>58.539439057337702</c:v>
                </c:pt>
                <c:pt idx="42457">
                  <c:v>53.5887752640947</c:v>
                </c:pt>
                <c:pt idx="42458">
                  <c:v>56.555717580588102</c:v>
                </c:pt>
                <c:pt idx="42459">
                  <c:v>53.359234769007799</c:v>
                </c:pt>
                <c:pt idx="42460">
                  <c:v>62.035674011430899</c:v>
                </c:pt>
                <c:pt idx="42461">
                  <c:v>54.480049052509003</c:v>
                </c:pt>
                <c:pt idx="42462">
                  <c:v>51.148902874920097</c:v>
                </c:pt>
                <c:pt idx="42463">
                  <c:v>52.750585292342699</c:v>
                </c:pt>
                <c:pt idx="42464">
                  <c:v>57.9193855206045</c:v>
                </c:pt>
                <c:pt idx="42465">
                  <c:v>51.678334536287899</c:v>
                </c:pt>
                <c:pt idx="42466">
                  <c:v>55.475827803392001</c:v>
                </c:pt>
                <c:pt idx="42467">
                  <c:v>51.5749593129906</c:v>
                </c:pt>
                <c:pt idx="42468">
                  <c:v>57.084165445202601</c:v>
                </c:pt>
                <c:pt idx="42469">
                  <c:v>51.592903196396797</c:v>
                </c:pt>
                <c:pt idx="42470">
                  <c:v>55.513018619836799</c:v>
                </c:pt>
                <c:pt idx="42471">
                  <c:v>51.209930342168498</c:v>
                </c:pt>
                <c:pt idx="42472">
                  <c:v>48.478964993802798</c:v>
                </c:pt>
                <c:pt idx="42473">
                  <c:v>55.673869068502299</c:v>
                </c:pt>
                <c:pt idx="42474">
                  <c:v>52.008489803726</c:v>
                </c:pt>
                <c:pt idx="42475">
                  <c:v>51.168516285075697</c:v>
                </c:pt>
                <c:pt idx="42476">
                  <c:v>56.620926688755297</c:v>
                </c:pt>
                <c:pt idx="42477">
                  <c:v>54.151134311501998</c:v>
                </c:pt>
                <c:pt idx="42478">
                  <c:v>52.838012512722102</c:v>
                </c:pt>
                <c:pt idx="42479">
                  <c:v>51.778671882804197</c:v>
                </c:pt>
                <c:pt idx="42480">
                  <c:v>54.789666007867098</c:v>
                </c:pt>
                <c:pt idx="42481">
                  <c:v>53.521670622204802</c:v>
                </c:pt>
                <c:pt idx="42482">
                  <c:v>55.505371269288702</c:v>
                </c:pt>
                <c:pt idx="42483">
                  <c:v>55.328159805189998</c:v>
                </c:pt>
                <c:pt idx="42484">
                  <c:v>53.379889868295997</c:v>
                </c:pt>
                <c:pt idx="42485">
                  <c:v>50.384505593616502</c:v>
                </c:pt>
                <c:pt idx="42486">
                  <c:v>50.230763179184798</c:v>
                </c:pt>
                <c:pt idx="42487">
                  <c:v>54.116993119445198</c:v>
                </c:pt>
                <c:pt idx="42488">
                  <c:v>53.931803558764202</c:v>
                </c:pt>
                <c:pt idx="42489">
                  <c:v>52.790271368909998</c:v>
                </c:pt>
                <c:pt idx="42490">
                  <c:v>52.190695387287803</c:v>
                </c:pt>
                <c:pt idx="42491">
                  <c:v>57.575591038361203</c:v>
                </c:pt>
                <c:pt idx="42492">
                  <c:v>63.932669970787899</c:v>
                </c:pt>
                <c:pt idx="42493">
                  <c:v>53.297723523162801</c:v>
                </c:pt>
                <c:pt idx="42494">
                  <c:v>53.7347486537302</c:v>
                </c:pt>
                <c:pt idx="42495">
                  <c:v>52.891870781643</c:v>
                </c:pt>
                <c:pt idx="42496">
                  <c:v>53.849404543667198</c:v>
                </c:pt>
                <c:pt idx="42497">
                  <c:v>54.9481055000685</c:v>
                </c:pt>
                <c:pt idx="42498">
                  <c:v>50.015501596523301</c:v>
                </c:pt>
                <c:pt idx="42499">
                  <c:v>55.078981593376596</c:v>
                </c:pt>
                <c:pt idx="42500">
                  <c:v>56.020020993712599</c:v>
                </c:pt>
                <c:pt idx="42501">
                  <c:v>56.536399213826101</c:v>
                </c:pt>
                <c:pt idx="42502">
                  <c:v>52.4953749055638</c:v>
                </c:pt>
                <c:pt idx="42503">
                  <c:v>55.317167634797201</c:v>
                </c:pt>
                <c:pt idx="42504">
                  <c:v>53.274094138006703</c:v>
                </c:pt>
                <c:pt idx="42505">
                  <c:v>52.805870601799597</c:v>
                </c:pt>
                <c:pt idx="42506">
                  <c:v>53.385933073584603</c:v>
                </c:pt>
                <c:pt idx="42507">
                  <c:v>54.310548326936903</c:v>
                </c:pt>
                <c:pt idx="42508">
                  <c:v>53.684632118421703</c:v>
                </c:pt>
                <c:pt idx="42509">
                  <c:v>51.580966396714601</c:v>
                </c:pt>
                <c:pt idx="42510">
                  <c:v>51.331550800696697</c:v>
                </c:pt>
                <c:pt idx="42511">
                  <c:v>53.391324903281699</c:v>
                </c:pt>
                <c:pt idx="42512">
                  <c:v>50.697847103180102</c:v>
                </c:pt>
                <c:pt idx="42513">
                  <c:v>52.147193741662797</c:v>
                </c:pt>
                <c:pt idx="42514">
                  <c:v>52.802923073510698</c:v>
                </c:pt>
                <c:pt idx="42515">
                  <c:v>51.394841065740998</c:v>
                </c:pt>
                <c:pt idx="42516">
                  <c:v>50.968792344734098</c:v>
                </c:pt>
                <c:pt idx="42517">
                  <c:v>51.0209600926406</c:v>
                </c:pt>
                <c:pt idx="42518">
                  <c:v>53.416811485244097</c:v>
                </c:pt>
                <c:pt idx="42519">
                  <c:v>51.440047761264999</c:v>
                </c:pt>
                <c:pt idx="42520">
                  <c:v>61.802273810217301</c:v>
                </c:pt>
                <c:pt idx="42521">
                  <c:v>53.611740579315303</c:v>
                </c:pt>
                <c:pt idx="42522">
                  <c:v>52.128992467481197</c:v>
                </c:pt>
                <c:pt idx="42523">
                  <c:v>50.8144940700871</c:v>
                </c:pt>
                <c:pt idx="42524">
                  <c:v>53.751311090638197</c:v>
                </c:pt>
                <c:pt idx="42525">
                  <c:v>53.268677391017398</c:v>
                </c:pt>
                <c:pt idx="42526">
                  <c:v>52.2331405948403</c:v>
                </c:pt>
                <c:pt idx="42527">
                  <c:v>51.589308184418002</c:v>
                </c:pt>
                <c:pt idx="42528">
                  <c:v>50.194836610227</c:v>
                </c:pt>
                <c:pt idx="42529">
                  <c:v>54.846675161211202</c:v>
                </c:pt>
                <c:pt idx="42530">
                  <c:v>51.921140687890798</c:v>
                </c:pt>
                <c:pt idx="42531">
                  <c:v>50.987360205912502</c:v>
                </c:pt>
                <c:pt idx="42532">
                  <c:v>50.8692660232362</c:v>
                </c:pt>
                <c:pt idx="42533">
                  <c:v>55.044051090059</c:v>
                </c:pt>
                <c:pt idx="42534">
                  <c:v>52.688671694479702</c:v>
                </c:pt>
                <c:pt idx="42535">
                  <c:v>52.4480478870301</c:v>
                </c:pt>
                <c:pt idx="42536">
                  <c:v>51.684737687511998</c:v>
                </c:pt>
                <c:pt idx="42537">
                  <c:v>53.890388888767099</c:v>
                </c:pt>
                <c:pt idx="42538">
                  <c:v>53.2727150186142</c:v>
                </c:pt>
                <c:pt idx="42539">
                  <c:v>50.639396522128898</c:v>
                </c:pt>
                <c:pt idx="42540">
                  <c:v>54.185018262144801</c:v>
                </c:pt>
                <c:pt idx="42541">
                  <c:v>55.509087744281601</c:v>
                </c:pt>
                <c:pt idx="42542">
                  <c:v>53.111731547673301</c:v>
                </c:pt>
                <c:pt idx="42543">
                  <c:v>52.114883722929498</c:v>
                </c:pt>
                <c:pt idx="42544">
                  <c:v>50.965669962301398</c:v>
                </c:pt>
                <c:pt idx="42545">
                  <c:v>53.620945182994703</c:v>
                </c:pt>
                <c:pt idx="42546">
                  <c:v>57.163056066847901</c:v>
                </c:pt>
                <c:pt idx="42547">
                  <c:v>54.629329878657501</c:v>
                </c:pt>
                <c:pt idx="42548">
                  <c:v>55.249112248164202</c:v>
                </c:pt>
                <c:pt idx="42549">
                  <c:v>54.540244694583897</c:v>
                </c:pt>
                <c:pt idx="42550">
                  <c:v>61.2378662216828</c:v>
                </c:pt>
                <c:pt idx="42551">
                  <c:v>52.565674738120201</c:v>
                </c:pt>
                <c:pt idx="42552">
                  <c:v>53.799770515618398</c:v>
                </c:pt>
                <c:pt idx="42553">
                  <c:v>55.321015608174797</c:v>
                </c:pt>
                <c:pt idx="42554">
                  <c:v>55.480291047777598</c:v>
                </c:pt>
                <c:pt idx="42555">
                  <c:v>54.028094956508802</c:v>
                </c:pt>
                <c:pt idx="42556">
                  <c:v>54.602346818893601</c:v>
                </c:pt>
                <c:pt idx="42557">
                  <c:v>56.249417514017203</c:v>
                </c:pt>
                <c:pt idx="42558">
                  <c:v>53.344621580493303</c:v>
                </c:pt>
                <c:pt idx="42559">
                  <c:v>51.192523096377002</c:v>
                </c:pt>
                <c:pt idx="42560">
                  <c:v>51.868611696971399</c:v>
                </c:pt>
                <c:pt idx="42561">
                  <c:v>52.434378413464103</c:v>
                </c:pt>
                <c:pt idx="42562">
                  <c:v>54.518189694999798</c:v>
                </c:pt>
                <c:pt idx="42563">
                  <c:v>52.692154117801799</c:v>
                </c:pt>
                <c:pt idx="42564">
                  <c:v>54.572804376501601</c:v>
                </c:pt>
                <c:pt idx="42565">
                  <c:v>50.437985105692903</c:v>
                </c:pt>
                <c:pt idx="42566">
                  <c:v>53.259638476126298</c:v>
                </c:pt>
                <c:pt idx="42567">
                  <c:v>52.141811038370001</c:v>
                </c:pt>
                <c:pt idx="42568">
                  <c:v>52.512810517110097</c:v>
                </c:pt>
                <c:pt idx="42569">
                  <c:v>56.3043301985253</c:v>
                </c:pt>
                <c:pt idx="42570">
                  <c:v>51.936601534951699</c:v>
                </c:pt>
                <c:pt idx="42571">
                  <c:v>55.125561643047497</c:v>
                </c:pt>
                <c:pt idx="42572">
                  <c:v>58.214651839740903</c:v>
                </c:pt>
                <c:pt idx="42573">
                  <c:v>52.553875955389699</c:v>
                </c:pt>
                <c:pt idx="42574">
                  <c:v>53.021016846830797</c:v>
                </c:pt>
                <c:pt idx="42575">
                  <c:v>49.053278056556302</c:v>
                </c:pt>
                <c:pt idx="42576">
                  <c:v>51.396685200435201</c:v>
                </c:pt>
                <c:pt idx="42577">
                  <c:v>49.315418981232398</c:v>
                </c:pt>
                <c:pt idx="42578">
                  <c:v>49.982929053229803</c:v>
                </c:pt>
                <c:pt idx="42579">
                  <c:v>50.6421469519128</c:v>
                </c:pt>
                <c:pt idx="42580">
                  <c:v>54.948230668442001</c:v>
                </c:pt>
                <c:pt idx="42581">
                  <c:v>53.429077301869597</c:v>
                </c:pt>
                <c:pt idx="42582">
                  <c:v>52.964579048282502</c:v>
                </c:pt>
                <c:pt idx="42583">
                  <c:v>52.572823508886898</c:v>
                </c:pt>
                <c:pt idx="42584">
                  <c:v>51.415631018901003</c:v>
                </c:pt>
                <c:pt idx="42585">
                  <c:v>55.984495569010498</c:v>
                </c:pt>
                <c:pt idx="42586">
                  <c:v>51.697585833920897</c:v>
                </c:pt>
                <c:pt idx="42587">
                  <c:v>57.212402836174903</c:v>
                </c:pt>
                <c:pt idx="42588">
                  <c:v>52.715577388873598</c:v>
                </c:pt>
                <c:pt idx="42589">
                  <c:v>50.975262375398003</c:v>
                </c:pt>
                <c:pt idx="42590">
                  <c:v>50.939802949117599</c:v>
                </c:pt>
                <c:pt idx="42591">
                  <c:v>52.454192947234297</c:v>
                </c:pt>
                <c:pt idx="42592">
                  <c:v>49.513501311207499</c:v>
                </c:pt>
                <c:pt idx="42593">
                  <c:v>50.052232842247797</c:v>
                </c:pt>
                <c:pt idx="42594">
                  <c:v>55.0772316391513</c:v>
                </c:pt>
                <c:pt idx="42595">
                  <c:v>56.278861410419204</c:v>
                </c:pt>
                <c:pt idx="42596">
                  <c:v>53.881856466299503</c:v>
                </c:pt>
                <c:pt idx="42597">
                  <c:v>59.462434891961898</c:v>
                </c:pt>
                <c:pt idx="42598">
                  <c:v>52.998966693465903</c:v>
                </c:pt>
                <c:pt idx="42599">
                  <c:v>56.253551647242297</c:v>
                </c:pt>
                <c:pt idx="42600">
                  <c:v>51.609350636927203</c:v>
                </c:pt>
                <c:pt idx="42601">
                  <c:v>53.047491652144302</c:v>
                </c:pt>
                <c:pt idx="42602">
                  <c:v>58.920334735155699</c:v>
                </c:pt>
                <c:pt idx="42603">
                  <c:v>52.9614991141788</c:v>
                </c:pt>
                <c:pt idx="42604">
                  <c:v>48.300907623763599</c:v>
                </c:pt>
                <c:pt idx="42605">
                  <c:v>51.413624081191799</c:v>
                </c:pt>
                <c:pt idx="42606">
                  <c:v>55.301304137574903</c:v>
                </c:pt>
                <c:pt idx="42607">
                  <c:v>54.073033854273397</c:v>
                </c:pt>
                <c:pt idx="42608">
                  <c:v>53.893381589028898</c:v>
                </c:pt>
                <c:pt idx="42609">
                  <c:v>51.642386165029002</c:v>
                </c:pt>
                <c:pt idx="42610">
                  <c:v>49.196227932940502</c:v>
                </c:pt>
                <c:pt idx="42611">
                  <c:v>52.891711911200403</c:v>
                </c:pt>
                <c:pt idx="42612">
                  <c:v>51.707550147846099</c:v>
                </c:pt>
                <c:pt idx="42613">
                  <c:v>52.538517972583897</c:v>
                </c:pt>
                <c:pt idx="42614">
                  <c:v>49.461073933616802</c:v>
                </c:pt>
                <c:pt idx="42615">
                  <c:v>55.542312927382604</c:v>
                </c:pt>
                <c:pt idx="42616">
                  <c:v>58.541620384973903</c:v>
                </c:pt>
                <c:pt idx="42617">
                  <c:v>49.399947573044201</c:v>
                </c:pt>
                <c:pt idx="42618">
                  <c:v>50.862725180599803</c:v>
                </c:pt>
                <c:pt idx="42619">
                  <c:v>50.084446807861298</c:v>
                </c:pt>
                <c:pt idx="42620">
                  <c:v>54.062176410878401</c:v>
                </c:pt>
                <c:pt idx="42621">
                  <c:v>52.2559163291047</c:v>
                </c:pt>
                <c:pt idx="42622">
                  <c:v>50.545614747860398</c:v>
                </c:pt>
                <c:pt idx="42623">
                  <c:v>52.960974938709299</c:v>
                </c:pt>
                <c:pt idx="42624">
                  <c:v>51.864303133685901</c:v>
                </c:pt>
                <c:pt idx="42625">
                  <c:v>51.112071313436203</c:v>
                </c:pt>
                <c:pt idx="42626">
                  <c:v>51.728758826893397</c:v>
                </c:pt>
                <c:pt idx="42627">
                  <c:v>60.223562155066197</c:v>
                </c:pt>
                <c:pt idx="42628">
                  <c:v>50.878795085220602</c:v>
                </c:pt>
                <c:pt idx="42629">
                  <c:v>57.605103972647598</c:v>
                </c:pt>
                <c:pt idx="42630">
                  <c:v>54.029134300922799</c:v>
                </c:pt>
                <c:pt idx="42631">
                  <c:v>50.784818182294103</c:v>
                </c:pt>
                <c:pt idx="42632">
                  <c:v>50.968007129777597</c:v>
                </c:pt>
                <c:pt idx="42633">
                  <c:v>51.3075477710507</c:v>
                </c:pt>
                <c:pt idx="42634">
                  <c:v>54.197805790754202</c:v>
                </c:pt>
                <c:pt idx="42635">
                  <c:v>55.338908508037299</c:v>
                </c:pt>
                <c:pt idx="42636">
                  <c:v>52.060166750839102</c:v>
                </c:pt>
                <c:pt idx="42637">
                  <c:v>51.149000720355197</c:v>
                </c:pt>
                <c:pt idx="42638">
                  <c:v>57.386540382182403</c:v>
                </c:pt>
                <c:pt idx="42639">
                  <c:v>50.5740976963232</c:v>
                </c:pt>
                <c:pt idx="42640">
                  <c:v>53.224464390572102</c:v>
                </c:pt>
                <c:pt idx="42641">
                  <c:v>54.359559919056601</c:v>
                </c:pt>
                <c:pt idx="42642">
                  <c:v>53.930649661981001</c:v>
                </c:pt>
                <c:pt idx="42643">
                  <c:v>53.3534250917319</c:v>
                </c:pt>
                <c:pt idx="42644">
                  <c:v>54.978170185351097</c:v>
                </c:pt>
                <c:pt idx="42645">
                  <c:v>52.594086493204102</c:v>
                </c:pt>
                <c:pt idx="42646">
                  <c:v>52.699685877862002</c:v>
                </c:pt>
                <c:pt idx="42647">
                  <c:v>52.265623626339398</c:v>
                </c:pt>
                <c:pt idx="42648">
                  <c:v>53.297758880509797</c:v>
                </c:pt>
                <c:pt idx="42649">
                  <c:v>52.745344208842702</c:v>
                </c:pt>
                <c:pt idx="42650">
                  <c:v>55.7570198101389</c:v>
                </c:pt>
                <c:pt idx="42651">
                  <c:v>52.167627325783698</c:v>
                </c:pt>
                <c:pt idx="42652">
                  <c:v>52.102737638662703</c:v>
                </c:pt>
                <c:pt idx="42653">
                  <c:v>54.738646069274097</c:v>
                </c:pt>
                <c:pt idx="42654">
                  <c:v>51.909670150446999</c:v>
                </c:pt>
                <c:pt idx="42655">
                  <c:v>55.577018463201703</c:v>
                </c:pt>
                <c:pt idx="42656">
                  <c:v>50.1889240518598</c:v>
                </c:pt>
                <c:pt idx="42657">
                  <c:v>52.363746111372798</c:v>
                </c:pt>
                <c:pt idx="42658">
                  <c:v>55.589180332738501</c:v>
                </c:pt>
                <c:pt idx="42659">
                  <c:v>52.594446263768603</c:v>
                </c:pt>
                <c:pt idx="42660">
                  <c:v>48.549339408674101</c:v>
                </c:pt>
                <c:pt idx="42661">
                  <c:v>55.162119951495903</c:v>
                </c:pt>
                <c:pt idx="42662">
                  <c:v>54.198213144004299</c:v>
                </c:pt>
                <c:pt idx="42663">
                  <c:v>53.141361087198902</c:v>
                </c:pt>
                <c:pt idx="42664">
                  <c:v>52.481061877463098</c:v>
                </c:pt>
                <c:pt idx="42665">
                  <c:v>52.134898320160197</c:v>
                </c:pt>
                <c:pt idx="42666">
                  <c:v>54.158260624368197</c:v>
                </c:pt>
                <c:pt idx="42667">
                  <c:v>55.307798795651202</c:v>
                </c:pt>
                <c:pt idx="42668">
                  <c:v>54.283976812045402</c:v>
                </c:pt>
                <c:pt idx="42669">
                  <c:v>54.176975183996603</c:v>
                </c:pt>
                <c:pt idx="42670">
                  <c:v>51.9952006774786</c:v>
                </c:pt>
                <c:pt idx="42671">
                  <c:v>51.192468896511599</c:v>
                </c:pt>
                <c:pt idx="42672">
                  <c:v>57.3044414265689</c:v>
                </c:pt>
                <c:pt idx="42673">
                  <c:v>58.025778582474601</c:v>
                </c:pt>
                <c:pt idx="42674">
                  <c:v>50.838528906958999</c:v>
                </c:pt>
                <c:pt idx="42675">
                  <c:v>53.072330707615997</c:v>
                </c:pt>
                <c:pt idx="42676">
                  <c:v>51.791646349183097</c:v>
                </c:pt>
                <c:pt idx="42677">
                  <c:v>51.820317290871003</c:v>
                </c:pt>
                <c:pt idx="42678">
                  <c:v>52.151955069646597</c:v>
                </c:pt>
                <c:pt idx="42679">
                  <c:v>54.628671497359903</c:v>
                </c:pt>
                <c:pt idx="42680">
                  <c:v>53.595016103799502</c:v>
                </c:pt>
                <c:pt idx="42681">
                  <c:v>51.374750949623703</c:v>
                </c:pt>
                <c:pt idx="42682">
                  <c:v>52.821287558666597</c:v>
                </c:pt>
                <c:pt idx="42683">
                  <c:v>52.727929706897498</c:v>
                </c:pt>
                <c:pt idx="42684">
                  <c:v>53.5604390369909</c:v>
                </c:pt>
                <c:pt idx="42685">
                  <c:v>52.801243593004699</c:v>
                </c:pt>
                <c:pt idx="42686">
                  <c:v>54.491529470770502</c:v>
                </c:pt>
                <c:pt idx="42687">
                  <c:v>52.746654514475601</c:v>
                </c:pt>
                <c:pt idx="42688">
                  <c:v>55.616195894494702</c:v>
                </c:pt>
                <c:pt idx="42689">
                  <c:v>48.788830556810197</c:v>
                </c:pt>
                <c:pt idx="42690">
                  <c:v>51.579032111132399</c:v>
                </c:pt>
                <c:pt idx="42691">
                  <c:v>51.309998013403401</c:v>
                </c:pt>
                <c:pt idx="42692">
                  <c:v>52.599926574470601</c:v>
                </c:pt>
                <c:pt idx="42693">
                  <c:v>52.347496211040401</c:v>
                </c:pt>
                <c:pt idx="42694">
                  <c:v>54.446012453329999</c:v>
                </c:pt>
                <c:pt idx="42695">
                  <c:v>53.946553383383801</c:v>
                </c:pt>
                <c:pt idx="42696">
                  <c:v>52.276126576970398</c:v>
                </c:pt>
                <c:pt idx="42697">
                  <c:v>53.555221160321601</c:v>
                </c:pt>
                <c:pt idx="42698">
                  <c:v>50.176220729170701</c:v>
                </c:pt>
                <c:pt idx="42699">
                  <c:v>55.604480450649397</c:v>
                </c:pt>
                <c:pt idx="42700">
                  <c:v>54.000416028198799</c:v>
                </c:pt>
                <c:pt idx="42701">
                  <c:v>52.915443798679298</c:v>
                </c:pt>
                <c:pt idx="42702">
                  <c:v>54.067459501492301</c:v>
                </c:pt>
                <c:pt idx="42703">
                  <c:v>51.615149233481297</c:v>
                </c:pt>
                <c:pt idx="42704">
                  <c:v>53.121451776575</c:v>
                </c:pt>
                <c:pt idx="42705">
                  <c:v>54.278225745221</c:v>
                </c:pt>
                <c:pt idx="42706">
                  <c:v>50.953878952329497</c:v>
                </c:pt>
                <c:pt idx="42707">
                  <c:v>53.434302629417402</c:v>
                </c:pt>
                <c:pt idx="42708">
                  <c:v>52.497277020579197</c:v>
                </c:pt>
                <c:pt idx="42709">
                  <c:v>50.857778283985198</c:v>
                </c:pt>
                <c:pt idx="42710">
                  <c:v>54.070991157392399</c:v>
                </c:pt>
                <c:pt idx="42711">
                  <c:v>52.430695138533501</c:v>
                </c:pt>
                <c:pt idx="42712">
                  <c:v>50.629532956537197</c:v>
                </c:pt>
                <c:pt idx="42713">
                  <c:v>52.784976300302603</c:v>
                </c:pt>
                <c:pt idx="42714">
                  <c:v>53.967792434701103</c:v>
                </c:pt>
                <c:pt idx="42715">
                  <c:v>57.072688582157099</c:v>
                </c:pt>
                <c:pt idx="42716">
                  <c:v>51.697581917709499</c:v>
                </c:pt>
                <c:pt idx="42717">
                  <c:v>54.8883971807902</c:v>
                </c:pt>
                <c:pt idx="42718">
                  <c:v>53.313945138496102</c:v>
                </c:pt>
                <c:pt idx="42719">
                  <c:v>51.838810635951603</c:v>
                </c:pt>
                <c:pt idx="42720">
                  <c:v>53.932261566570403</c:v>
                </c:pt>
                <c:pt idx="42721">
                  <c:v>53.252966975072802</c:v>
                </c:pt>
                <c:pt idx="42722">
                  <c:v>52.5638751518444</c:v>
                </c:pt>
                <c:pt idx="42723">
                  <c:v>53.204485533143398</c:v>
                </c:pt>
                <c:pt idx="42724">
                  <c:v>50.4402820668613</c:v>
                </c:pt>
                <c:pt idx="42725">
                  <c:v>50.8849216034126</c:v>
                </c:pt>
                <c:pt idx="42726">
                  <c:v>53.395174573638599</c:v>
                </c:pt>
                <c:pt idx="42727">
                  <c:v>57.516390884074703</c:v>
                </c:pt>
                <c:pt idx="42728">
                  <c:v>54.801707153950197</c:v>
                </c:pt>
                <c:pt idx="42729">
                  <c:v>53.249980479791603</c:v>
                </c:pt>
                <c:pt idx="42730">
                  <c:v>56.093960938271699</c:v>
                </c:pt>
                <c:pt idx="42731">
                  <c:v>52.770090411522602</c:v>
                </c:pt>
                <c:pt idx="42732">
                  <c:v>55.096236806238203</c:v>
                </c:pt>
                <c:pt idx="42733">
                  <c:v>53.639659316187199</c:v>
                </c:pt>
                <c:pt idx="42734">
                  <c:v>52.791290509613503</c:v>
                </c:pt>
                <c:pt idx="42735">
                  <c:v>53.689219609873199</c:v>
                </c:pt>
                <c:pt idx="42736">
                  <c:v>53.072623160724198</c:v>
                </c:pt>
                <c:pt idx="42737">
                  <c:v>52.6291884639488</c:v>
                </c:pt>
                <c:pt idx="42738">
                  <c:v>52.510335591270497</c:v>
                </c:pt>
                <c:pt idx="42739">
                  <c:v>55.296726346821103</c:v>
                </c:pt>
                <c:pt idx="42740">
                  <c:v>52.9163726387984</c:v>
                </c:pt>
                <c:pt idx="42741">
                  <c:v>50.562536973434902</c:v>
                </c:pt>
                <c:pt idx="42742">
                  <c:v>52.078100698080597</c:v>
                </c:pt>
                <c:pt idx="42743">
                  <c:v>55.1149121788808</c:v>
                </c:pt>
                <c:pt idx="42744">
                  <c:v>53.8093266144827</c:v>
                </c:pt>
                <c:pt idx="42745">
                  <c:v>50.941520583550599</c:v>
                </c:pt>
                <c:pt idx="42746">
                  <c:v>53.984572567849497</c:v>
                </c:pt>
                <c:pt idx="42747">
                  <c:v>53.595663509258799</c:v>
                </c:pt>
                <c:pt idx="42748">
                  <c:v>50.545722442383301</c:v>
                </c:pt>
                <c:pt idx="42749">
                  <c:v>53.635780446464103</c:v>
                </c:pt>
                <c:pt idx="42750">
                  <c:v>54.564234695977397</c:v>
                </c:pt>
                <c:pt idx="42751">
                  <c:v>54.488600273554901</c:v>
                </c:pt>
                <c:pt idx="42752">
                  <c:v>58.642151740165701</c:v>
                </c:pt>
                <c:pt idx="42753">
                  <c:v>51.7609641390127</c:v>
                </c:pt>
                <c:pt idx="42754">
                  <c:v>54.307623231688098</c:v>
                </c:pt>
                <c:pt idx="42755">
                  <c:v>54.081926707919699</c:v>
                </c:pt>
                <c:pt idx="42756">
                  <c:v>51.946068723998003</c:v>
                </c:pt>
                <c:pt idx="42757">
                  <c:v>53.610100358640402</c:v>
                </c:pt>
                <c:pt idx="42758">
                  <c:v>51.633235991284103</c:v>
                </c:pt>
                <c:pt idx="42759">
                  <c:v>52.2201727500549</c:v>
                </c:pt>
                <c:pt idx="42760">
                  <c:v>53.641317848261899</c:v>
                </c:pt>
                <c:pt idx="42761">
                  <c:v>51.300401379285098</c:v>
                </c:pt>
                <c:pt idx="42762">
                  <c:v>53.073530760625502</c:v>
                </c:pt>
                <c:pt idx="42763">
                  <c:v>52.5618409302025</c:v>
                </c:pt>
                <c:pt idx="42764">
                  <c:v>52.111812238126298</c:v>
                </c:pt>
                <c:pt idx="42765">
                  <c:v>53.949587780583798</c:v>
                </c:pt>
                <c:pt idx="42766">
                  <c:v>53.004843312658799</c:v>
                </c:pt>
                <c:pt idx="42767">
                  <c:v>50.563074587671203</c:v>
                </c:pt>
                <c:pt idx="42768">
                  <c:v>55.0521723718944</c:v>
                </c:pt>
                <c:pt idx="42769">
                  <c:v>51.119296842243301</c:v>
                </c:pt>
                <c:pt idx="42770">
                  <c:v>53.402286636471501</c:v>
                </c:pt>
                <c:pt idx="42771">
                  <c:v>51.7900685044239</c:v>
                </c:pt>
                <c:pt idx="42772">
                  <c:v>54.803655566065203</c:v>
                </c:pt>
                <c:pt idx="42773">
                  <c:v>51.076404717547803</c:v>
                </c:pt>
                <c:pt idx="42774">
                  <c:v>55.627231995108602</c:v>
                </c:pt>
                <c:pt idx="42775">
                  <c:v>52.421951275984199</c:v>
                </c:pt>
                <c:pt idx="42776">
                  <c:v>52.220595319388799</c:v>
                </c:pt>
                <c:pt idx="42777">
                  <c:v>53.6856129961999</c:v>
                </c:pt>
                <c:pt idx="42778">
                  <c:v>62.962209283874898</c:v>
                </c:pt>
                <c:pt idx="42779">
                  <c:v>54.661342490051702</c:v>
                </c:pt>
                <c:pt idx="42780">
                  <c:v>50.355179578338898</c:v>
                </c:pt>
                <c:pt idx="42781">
                  <c:v>55.588063304473302</c:v>
                </c:pt>
                <c:pt idx="42782">
                  <c:v>54.469129523588499</c:v>
                </c:pt>
                <c:pt idx="42783">
                  <c:v>53.837969407909597</c:v>
                </c:pt>
                <c:pt idx="42784">
                  <c:v>52.674194202976899</c:v>
                </c:pt>
                <c:pt idx="42785">
                  <c:v>52.546461794382402</c:v>
                </c:pt>
                <c:pt idx="42786">
                  <c:v>48.740975794292702</c:v>
                </c:pt>
                <c:pt idx="42787">
                  <c:v>53.045466634287997</c:v>
                </c:pt>
                <c:pt idx="42788">
                  <c:v>52.236553616932703</c:v>
                </c:pt>
                <c:pt idx="42789">
                  <c:v>51.527583311738397</c:v>
                </c:pt>
                <c:pt idx="42790">
                  <c:v>51.994013401082597</c:v>
                </c:pt>
                <c:pt idx="42791">
                  <c:v>54.8011153373835</c:v>
                </c:pt>
                <c:pt idx="42792">
                  <c:v>55.738021623468299</c:v>
                </c:pt>
                <c:pt idx="42793">
                  <c:v>51.081785931281601</c:v>
                </c:pt>
                <c:pt idx="42794">
                  <c:v>55.004238232208699</c:v>
                </c:pt>
                <c:pt idx="42795">
                  <c:v>52.521820339831898</c:v>
                </c:pt>
                <c:pt idx="42796">
                  <c:v>50.720384565467903</c:v>
                </c:pt>
                <c:pt idx="42797">
                  <c:v>54.9289179679539</c:v>
                </c:pt>
                <c:pt idx="42798">
                  <c:v>52.741249179855302</c:v>
                </c:pt>
                <c:pt idx="42799">
                  <c:v>52.449864551904</c:v>
                </c:pt>
                <c:pt idx="42800">
                  <c:v>52.338704246872901</c:v>
                </c:pt>
                <c:pt idx="42801">
                  <c:v>52.787809719849598</c:v>
                </c:pt>
                <c:pt idx="42802">
                  <c:v>51.221622164761897</c:v>
                </c:pt>
                <c:pt idx="42803">
                  <c:v>51.305965547843201</c:v>
                </c:pt>
                <c:pt idx="42804">
                  <c:v>51.961445887947797</c:v>
                </c:pt>
                <c:pt idx="42805">
                  <c:v>53.408069471889704</c:v>
                </c:pt>
                <c:pt idx="42806">
                  <c:v>53.243151166272298</c:v>
                </c:pt>
                <c:pt idx="42807">
                  <c:v>54.936299695379198</c:v>
                </c:pt>
                <c:pt idx="42808">
                  <c:v>54.105826521168602</c:v>
                </c:pt>
                <c:pt idx="42809">
                  <c:v>52.246541601535299</c:v>
                </c:pt>
                <c:pt idx="42810">
                  <c:v>52.270441764590601</c:v>
                </c:pt>
                <c:pt idx="42811">
                  <c:v>52.000997549938397</c:v>
                </c:pt>
                <c:pt idx="42812">
                  <c:v>50.291095930344397</c:v>
                </c:pt>
                <c:pt idx="42813">
                  <c:v>53.418109009893598</c:v>
                </c:pt>
                <c:pt idx="42814">
                  <c:v>50.949584884096602</c:v>
                </c:pt>
                <c:pt idx="42815">
                  <c:v>52.053935992768601</c:v>
                </c:pt>
                <c:pt idx="42816">
                  <c:v>52.866548636686801</c:v>
                </c:pt>
                <c:pt idx="42817">
                  <c:v>52.847956381482902</c:v>
                </c:pt>
                <c:pt idx="42818">
                  <c:v>52.910291775575097</c:v>
                </c:pt>
                <c:pt idx="42819">
                  <c:v>49.515273842719601</c:v>
                </c:pt>
                <c:pt idx="42820">
                  <c:v>52.6309805519112</c:v>
                </c:pt>
                <c:pt idx="42821">
                  <c:v>52.822832477723203</c:v>
                </c:pt>
                <c:pt idx="42822">
                  <c:v>51.522650320969802</c:v>
                </c:pt>
                <c:pt idx="42823">
                  <c:v>52.213825346122697</c:v>
                </c:pt>
                <c:pt idx="42824">
                  <c:v>51.356101002670201</c:v>
                </c:pt>
                <c:pt idx="42825">
                  <c:v>55.311684781638199</c:v>
                </c:pt>
                <c:pt idx="42826">
                  <c:v>51.835574396244297</c:v>
                </c:pt>
                <c:pt idx="42827">
                  <c:v>51.811123024792799</c:v>
                </c:pt>
                <c:pt idx="42828">
                  <c:v>51.605432006020202</c:v>
                </c:pt>
                <c:pt idx="42829">
                  <c:v>49.762359988808697</c:v>
                </c:pt>
                <c:pt idx="42830">
                  <c:v>48.6391085964352</c:v>
                </c:pt>
                <c:pt idx="42831">
                  <c:v>51.759318081117698</c:v>
                </c:pt>
                <c:pt idx="42832">
                  <c:v>53.512417844818799</c:v>
                </c:pt>
                <c:pt idx="42833">
                  <c:v>53.1177641687907</c:v>
                </c:pt>
                <c:pt idx="42834">
                  <c:v>51.4426050694304</c:v>
                </c:pt>
                <c:pt idx="42835">
                  <c:v>53.066077448131999</c:v>
                </c:pt>
                <c:pt idx="42836">
                  <c:v>55.290415183935302</c:v>
                </c:pt>
                <c:pt idx="42837">
                  <c:v>55.408387091222401</c:v>
                </c:pt>
                <c:pt idx="42838">
                  <c:v>56.486987997878899</c:v>
                </c:pt>
                <c:pt idx="42839">
                  <c:v>51.963667649666398</c:v>
                </c:pt>
                <c:pt idx="42840">
                  <c:v>51.801499458395398</c:v>
                </c:pt>
                <c:pt idx="42841">
                  <c:v>54.230683794305001</c:v>
                </c:pt>
                <c:pt idx="42842">
                  <c:v>51.132792195485898</c:v>
                </c:pt>
                <c:pt idx="42843">
                  <c:v>51.928723083154402</c:v>
                </c:pt>
                <c:pt idx="42844">
                  <c:v>53.625363707082201</c:v>
                </c:pt>
                <c:pt idx="42845">
                  <c:v>49.7597446299065</c:v>
                </c:pt>
                <c:pt idx="42846">
                  <c:v>51.424623902135799</c:v>
                </c:pt>
                <c:pt idx="42847">
                  <c:v>50.183253354994001</c:v>
                </c:pt>
                <c:pt idx="42848">
                  <c:v>54.515667497151199</c:v>
                </c:pt>
                <c:pt idx="42849">
                  <c:v>51.7547160807718</c:v>
                </c:pt>
                <c:pt idx="42850">
                  <c:v>51.357632431762603</c:v>
                </c:pt>
                <c:pt idx="42851">
                  <c:v>51.8914685147206</c:v>
                </c:pt>
                <c:pt idx="42852">
                  <c:v>54.415219507627803</c:v>
                </c:pt>
                <c:pt idx="42853">
                  <c:v>53.070982326039498</c:v>
                </c:pt>
                <c:pt idx="42854">
                  <c:v>52.956944696532197</c:v>
                </c:pt>
                <c:pt idx="42855">
                  <c:v>53.618450998584599</c:v>
                </c:pt>
                <c:pt idx="42856">
                  <c:v>53.476364061525601</c:v>
                </c:pt>
                <c:pt idx="42857">
                  <c:v>54.069788166324102</c:v>
                </c:pt>
                <c:pt idx="42858">
                  <c:v>51.017547027531101</c:v>
                </c:pt>
                <c:pt idx="42859">
                  <c:v>51.632073565214696</c:v>
                </c:pt>
                <c:pt idx="42860">
                  <c:v>53.983537993525502</c:v>
                </c:pt>
                <c:pt idx="42861">
                  <c:v>55.0296756214995</c:v>
                </c:pt>
                <c:pt idx="42862">
                  <c:v>52.682664653341</c:v>
                </c:pt>
                <c:pt idx="42863">
                  <c:v>53.816123370161499</c:v>
                </c:pt>
                <c:pt idx="42864">
                  <c:v>52.347535203415099</c:v>
                </c:pt>
                <c:pt idx="42865">
                  <c:v>51.048791329183302</c:v>
                </c:pt>
                <c:pt idx="42866">
                  <c:v>53.890398653168198</c:v>
                </c:pt>
                <c:pt idx="42867">
                  <c:v>50.783862961298297</c:v>
                </c:pt>
                <c:pt idx="42868">
                  <c:v>50.1120559521557</c:v>
                </c:pt>
                <c:pt idx="42869">
                  <c:v>53.5447107281326</c:v>
                </c:pt>
                <c:pt idx="42870">
                  <c:v>53.655102124342498</c:v>
                </c:pt>
                <c:pt idx="42871">
                  <c:v>52.294561033897097</c:v>
                </c:pt>
                <c:pt idx="42872">
                  <c:v>50.046374737697498</c:v>
                </c:pt>
                <c:pt idx="42873">
                  <c:v>51.557455247115598</c:v>
                </c:pt>
                <c:pt idx="42874">
                  <c:v>51.878831414473098</c:v>
                </c:pt>
                <c:pt idx="42875">
                  <c:v>52.010167551282301</c:v>
                </c:pt>
                <c:pt idx="42876">
                  <c:v>54.646109766699603</c:v>
                </c:pt>
                <c:pt idx="42877">
                  <c:v>49.189613019474699</c:v>
                </c:pt>
                <c:pt idx="42878">
                  <c:v>55.876442960882201</c:v>
                </c:pt>
                <c:pt idx="42879">
                  <c:v>55.176366553213903</c:v>
                </c:pt>
                <c:pt idx="42880">
                  <c:v>51.207447594439003</c:v>
                </c:pt>
                <c:pt idx="42881">
                  <c:v>49.7830088731519</c:v>
                </c:pt>
                <c:pt idx="42882">
                  <c:v>60.234125167002297</c:v>
                </c:pt>
                <c:pt idx="42883">
                  <c:v>54.094185234760403</c:v>
                </c:pt>
                <c:pt idx="42884">
                  <c:v>50.301744579717898</c:v>
                </c:pt>
                <c:pt idx="42885">
                  <c:v>50.2554206715579</c:v>
                </c:pt>
                <c:pt idx="42886">
                  <c:v>52.992431838110797</c:v>
                </c:pt>
                <c:pt idx="42887">
                  <c:v>51.257203905707698</c:v>
                </c:pt>
                <c:pt idx="42888">
                  <c:v>50.429097633982899</c:v>
                </c:pt>
                <c:pt idx="42889">
                  <c:v>52.850813259566699</c:v>
                </c:pt>
                <c:pt idx="42890">
                  <c:v>51.7745645269001</c:v>
                </c:pt>
                <c:pt idx="42891">
                  <c:v>51.685687360320998</c:v>
                </c:pt>
                <c:pt idx="42892">
                  <c:v>51.508759507877201</c:v>
                </c:pt>
                <c:pt idx="42893">
                  <c:v>52.234987942047702</c:v>
                </c:pt>
                <c:pt idx="42894">
                  <c:v>53.927499241962799</c:v>
                </c:pt>
                <c:pt idx="42895">
                  <c:v>54.795298312859103</c:v>
                </c:pt>
                <c:pt idx="42896">
                  <c:v>53.2263901156293</c:v>
                </c:pt>
                <c:pt idx="42897">
                  <c:v>51.033188557409296</c:v>
                </c:pt>
                <c:pt idx="42898">
                  <c:v>54.392363945888697</c:v>
                </c:pt>
                <c:pt idx="42899">
                  <c:v>51.164681751313303</c:v>
                </c:pt>
                <c:pt idx="42900">
                  <c:v>52.780233159369097</c:v>
                </c:pt>
                <c:pt idx="42901">
                  <c:v>55.589697870231099</c:v>
                </c:pt>
                <c:pt idx="42902">
                  <c:v>55.095164677634102</c:v>
                </c:pt>
                <c:pt idx="42903">
                  <c:v>49.9497153656759</c:v>
                </c:pt>
                <c:pt idx="42904">
                  <c:v>54.5269097362726</c:v>
                </c:pt>
                <c:pt idx="42905">
                  <c:v>54.676534154154197</c:v>
                </c:pt>
                <c:pt idx="42906">
                  <c:v>51.289574700418001</c:v>
                </c:pt>
                <c:pt idx="42907">
                  <c:v>53.454945824670901</c:v>
                </c:pt>
                <c:pt idx="42908">
                  <c:v>53.910034798364002</c:v>
                </c:pt>
                <c:pt idx="42909">
                  <c:v>53.8198892001679</c:v>
                </c:pt>
                <c:pt idx="42910">
                  <c:v>50.9742146154518</c:v>
                </c:pt>
                <c:pt idx="42911">
                  <c:v>53.242916017478301</c:v>
                </c:pt>
                <c:pt idx="42912">
                  <c:v>56.956281028822602</c:v>
                </c:pt>
                <c:pt idx="42913">
                  <c:v>54.481458404335399</c:v>
                </c:pt>
                <c:pt idx="42914">
                  <c:v>52.7171849241657</c:v>
                </c:pt>
                <c:pt idx="42915">
                  <c:v>54.972219124240198</c:v>
                </c:pt>
                <c:pt idx="42916">
                  <c:v>54.988864080546598</c:v>
                </c:pt>
                <c:pt idx="42917">
                  <c:v>54.643348326629997</c:v>
                </c:pt>
                <c:pt idx="42918">
                  <c:v>55.691660359930196</c:v>
                </c:pt>
                <c:pt idx="42919">
                  <c:v>49.200433737437898</c:v>
                </c:pt>
                <c:pt idx="42920">
                  <c:v>52.479852552958199</c:v>
                </c:pt>
                <c:pt idx="42921">
                  <c:v>52.306664984944199</c:v>
                </c:pt>
                <c:pt idx="42922">
                  <c:v>54.692841104782303</c:v>
                </c:pt>
                <c:pt idx="42923">
                  <c:v>52.357595113104999</c:v>
                </c:pt>
                <c:pt idx="42924">
                  <c:v>54.031678571375103</c:v>
                </c:pt>
                <c:pt idx="42925">
                  <c:v>52.483342877571999</c:v>
                </c:pt>
                <c:pt idx="42926">
                  <c:v>53.4261423115112</c:v>
                </c:pt>
                <c:pt idx="42927">
                  <c:v>53.564485577022502</c:v>
                </c:pt>
                <c:pt idx="42928">
                  <c:v>53.220932070148002</c:v>
                </c:pt>
                <c:pt idx="42929">
                  <c:v>53.153453054034998</c:v>
                </c:pt>
                <c:pt idx="42930">
                  <c:v>54.490574354744403</c:v>
                </c:pt>
                <c:pt idx="42931">
                  <c:v>57.482631538716902</c:v>
                </c:pt>
                <c:pt idx="42932">
                  <c:v>49.898628538342599</c:v>
                </c:pt>
                <c:pt idx="42933">
                  <c:v>56.664655508233203</c:v>
                </c:pt>
                <c:pt idx="42934">
                  <c:v>51.531794665336101</c:v>
                </c:pt>
                <c:pt idx="42935">
                  <c:v>50.319500410036397</c:v>
                </c:pt>
                <c:pt idx="42936">
                  <c:v>50.160169995978499</c:v>
                </c:pt>
                <c:pt idx="42937">
                  <c:v>54.283455894991498</c:v>
                </c:pt>
                <c:pt idx="42938">
                  <c:v>52.446738638457397</c:v>
                </c:pt>
                <c:pt idx="42939">
                  <c:v>53.657087326920397</c:v>
                </c:pt>
                <c:pt idx="42940">
                  <c:v>51.121676488638002</c:v>
                </c:pt>
                <c:pt idx="42941">
                  <c:v>53.8695850902876</c:v>
                </c:pt>
                <c:pt idx="42942">
                  <c:v>51.092533459448099</c:v>
                </c:pt>
                <c:pt idx="42943">
                  <c:v>52.1026401785753</c:v>
                </c:pt>
                <c:pt idx="42944">
                  <c:v>52.016682446409199</c:v>
                </c:pt>
                <c:pt idx="42945">
                  <c:v>52.048153017209899</c:v>
                </c:pt>
                <c:pt idx="42946">
                  <c:v>54.4064496801399</c:v>
                </c:pt>
                <c:pt idx="42947">
                  <c:v>52.169060999272098</c:v>
                </c:pt>
                <c:pt idx="42948">
                  <c:v>54.065859480615202</c:v>
                </c:pt>
                <c:pt idx="42949">
                  <c:v>52.964540556323499</c:v>
                </c:pt>
                <c:pt idx="42950">
                  <c:v>52.581731539563201</c:v>
                </c:pt>
                <c:pt idx="42951">
                  <c:v>52.381441523175504</c:v>
                </c:pt>
                <c:pt idx="42952">
                  <c:v>51.477074305162901</c:v>
                </c:pt>
                <c:pt idx="42953">
                  <c:v>50.993010581215302</c:v>
                </c:pt>
                <c:pt idx="42954">
                  <c:v>54.049391618246801</c:v>
                </c:pt>
                <c:pt idx="42955">
                  <c:v>53.434148700863901</c:v>
                </c:pt>
                <c:pt idx="42956">
                  <c:v>53.578132205125499</c:v>
                </c:pt>
                <c:pt idx="42957">
                  <c:v>49.908410913363397</c:v>
                </c:pt>
                <c:pt idx="42958">
                  <c:v>56.775307459914899</c:v>
                </c:pt>
                <c:pt idx="42959">
                  <c:v>54.645572913619397</c:v>
                </c:pt>
                <c:pt idx="42960">
                  <c:v>49.892922330633098</c:v>
                </c:pt>
                <c:pt idx="42961">
                  <c:v>51.553386002372697</c:v>
                </c:pt>
                <c:pt idx="42962">
                  <c:v>53.0493166975862</c:v>
                </c:pt>
                <c:pt idx="42963">
                  <c:v>51.232645136307703</c:v>
                </c:pt>
                <c:pt idx="42964">
                  <c:v>48.175109181124199</c:v>
                </c:pt>
                <c:pt idx="42965">
                  <c:v>54.174720516435798</c:v>
                </c:pt>
                <c:pt idx="42966">
                  <c:v>51.395155683468701</c:v>
                </c:pt>
                <c:pt idx="42967">
                  <c:v>52.148481513666198</c:v>
                </c:pt>
                <c:pt idx="42968">
                  <c:v>52.2292117902429</c:v>
                </c:pt>
                <c:pt idx="42969">
                  <c:v>55.976191719185998</c:v>
                </c:pt>
                <c:pt idx="42970">
                  <c:v>56.211780881249197</c:v>
                </c:pt>
                <c:pt idx="42971">
                  <c:v>50.822994270884401</c:v>
                </c:pt>
                <c:pt idx="42972">
                  <c:v>50.884985852595101</c:v>
                </c:pt>
                <c:pt idx="42973">
                  <c:v>50.366215512440597</c:v>
                </c:pt>
                <c:pt idx="42974">
                  <c:v>52.5992956518159</c:v>
                </c:pt>
                <c:pt idx="42975">
                  <c:v>52.7304968954017</c:v>
                </c:pt>
                <c:pt idx="42976">
                  <c:v>51.184089148121302</c:v>
                </c:pt>
                <c:pt idx="42977">
                  <c:v>53.073707733394002</c:v>
                </c:pt>
                <c:pt idx="42978">
                  <c:v>53.926850043692603</c:v>
                </c:pt>
                <c:pt idx="42979">
                  <c:v>53.2008121395397</c:v>
                </c:pt>
                <c:pt idx="42980">
                  <c:v>56.2131060139642</c:v>
                </c:pt>
                <c:pt idx="42981">
                  <c:v>50.125325606641297</c:v>
                </c:pt>
                <c:pt idx="42982">
                  <c:v>54.140105908995402</c:v>
                </c:pt>
                <c:pt idx="42983">
                  <c:v>51.721044598758198</c:v>
                </c:pt>
                <c:pt idx="42984">
                  <c:v>53.0767596126556</c:v>
                </c:pt>
                <c:pt idx="42985">
                  <c:v>51.322284575024497</c:v>
                </c:pt>
                <c:pt idx="42986">
                  <c:v>50.333066069826401</c:v>
                </c:pt>
                <c:pt idx="42987">
                  <c:v>49.6612066155934</c:v>
                </c:pt>
                <c:pt idx="42988">
                  <c:v>55.052023584205401</c:v>
                </c:pt>
                <c:pt idx="42989">
                  <c:v>51.783014120937899</c:v>
                </c:pt>
                <c:pt idx="42990">
                  <c:v>53.073584943588997</c:v>
                </c:pt>
                <c:pt idx="42991">
                  <c:v>54.952680665191203</c:v>
                </c:pt>
                <c:pt idx="42992">
                  <c:v>53.075038607241297</c:v>
                </c:pt>
                <c:pt idx="42993">
                  <c:v>54.571106065283303</c:v>
                </c:pt>
                <c:pt idx="42994">
                  <c:v>51.9060184791051</c:v>
                </c:pt>
                <c:pt idx="42995">
                  <c:v>51.620596433529897</c:v>
                </c:pt>
                <c:pt idx="42996">
                  <c:v>54.143049302615999</c:v>
                </c:pt>
                <c:pt idx="42997">
                  <c:v>51.253563341896999</c:v>
                </c:pt>
                <c:pt idx="42998">
                  <c:v>56.929953657824299</c:v>
                </c:pt>
                <c:pt idx="42999">
                  <c:v>55.966186117647197</c:v>
                </c:pt>
                <c:pt idx="43000">
                  <c:v>49.526425644366697</c:v>
                </c:pt>
                <c:pt idx="43001">
                  <c:v>49.304881717540901</c:v>
                </c:pt>
                <c:pt idx="43002">
                  <c:v>51.364856473356497</c:v>
                </c:pt>
                <c:pt idx="43003">
                  <c:v>52.689413476012</c:v>
                </c:pt>
                <c:pt idx="43004">
                  <c:v>52.262176551535497</c:v>
                </c:pt>
                <c:pt idx="43005">
                  <c:v>53.169409769455399</c:v>
                </c:pt>
                <c:pt idx="43006">
                  <c:v>61.395442869844899</c:v>
                </c:pt>
                <c:pt idx="43007">
                  <c:v>53.439439352788099</c:v>
                </c:pt>
                <c:pt idx="43008">
                  <c:v>52.660573571387097</c:v>
                </c:pt>
                <c:pt idx="43009">
                  <c:v>51.723788998790397</c:v>
                </c:pt>
                <c:pt idx="43010">
                  <c:v>52.1665240850039</c:v>
                </c:pt>
                <c:pt idx="43011">
                  <c:v>51.390681186736799</c:v>
                </c:pt>
                <c:pt idx="43012">
                  <c:v>53.773081877142701</c:v>
                </c:pt>
                <c:pt idx="43013">
                  <c:v>51.102659000755999</c:v>
                </c:pt>
                <c:pt idx="43014">
                  <c:v>54.101933959974197</c:v>
                </c:pt>
                <c:pt idx="43015">
                  <c:v>53.956327994443001</c:v>
                </c:pt>
                <c:pt idx="43016">
                  <c:v>51.437988263795397</c:v>
                </c:pt>
                <c:pt idx="43017">
                  <c:v>52.046590197290797</c:v>
                </c:pt>
                <c:pt idx="43018">
                  <c:v>49.4033445002947</c:v>
                </c:pt>
                <c:pt idx="43019">
                  <c:v>52.860411831579597</c:v>
                </c:pt>
                <c:pt idx="43020">
                  <c:v>48.935605569361897</c:v>
                </c:pt>
                <c:pt idx="43021">
                  <c:v>50.335810089958798</c:v>
                </c:pt>
                <c:pt idx="43022">
                  <c:v>55.154175145037698</c:v>
                </c:pt>
                <c:pt idx="43023">
                  <c:v>51.665806692771604</c:v>
                </c:pt>
                <c:pt idx="43024">
                  <c:v>52.992718265098503</c:v>
                </c:pt>
                <c:pt idx="43025">
                  <c:v>53.717734185849203</c:v>
                </c:pt>
                <c:pt idx="43026">
                  <c:v>51.16460696707</c:v>
                </c:pt>
                <c:pt idx="43027">
                  <c:v>53.189849782391903</c:v>
                </c:pt>
                <c:pt idx="43028">
                  <c:v>49.236583020780699</c:v>
                </c:pt>
                <c:pt idx="43029">
                  <c:v>51.989008015158099</c:v>
                </c:pt>
                <c:pt idx="43030">
                  <c:v>57.1343594925454</c:v>
                </c:pt>
                <c:pt idx="43031">
                  <c:v>52.887369602835101</c:v>
                </c:pt>
                <c:pt idx="43032">
                  <c:v>50.304508367700002</c:v>
                </c:pt>
                <c:pt idx="43033">
                  <c:v>53.832107059265198</c:v>
                </c:pt>
                <c:pt idx="43034">
                  <c:v>56.853527321215502</c:v>
                </c:pt>
                <c:pt idx="43035">
                  <c:v>57.968394182236302</c:v>
                </c:pt>
                <c:pt idx="43036">
                  <c:v>52.044540586673598</c:v>
                </c:pt>
                <c:pt idx="43037">
                  <c:v>52.244282642277099</c:v>
                </c:pt>
                <c:pt idx="43038">
                  <c:v>49.108184232486799</c:v>
                </c:pt>
                <c:pt idx="43039">
                  <c:v>51.1274350040635</c:v>
                </c:pt>
                <c:pt idx="43040">
                  <c:v>52.980258232032597</c:v>
                </c:pt>
                <c:pt idx="43041">
                  <c:v>55.021097846464599</c:v>
                </c:pt>
                <c:pt idx="43042">
                  <c:v>53.349076127344198</c:v>
                </c:pt>
                <c:pt idx="43043">
                  <c:v>53.244837251603599</c:v>
                </c:pt>
                <c:pt idx="43044">
                  <c:v>49.673131293173199</c:v>
                </c:pt>
                <c:pt idx="43045">
                  <c:v>56.727557820785599</c:v>
                </c:pt>
                <c:pt idx="43046">
                  <c:v>53.124096285444303</c:v>
                </c:pt>
                <c:pt idx="43047">
                  <c:v>52.229437650869301</c:v>
                </c:pt>
                <c:pt idx="43048">
                  <c:v>52.003028054584</c:v>
                </c:pt>
                <c:pt idx="43049">
                  <c:v>50.950302843804302</c:v>
                </c:pt>
                <c:pt idx="43050">
                  <c:v>54.846416724035102</c:v>
                </c:pt>
                <c:pt idx="43051">
                  <c:v>53.677194085605898</c:v>
                </c:pt>
                <c:pt idx="43052">
                  <c:v>50.872789027439097</c:v>
                </c:pt>
                <c:pt idx="43053">
                  <c:v>52.653378281674399</c:v>
                </c:pt>
                <c:pt idx="43054">
                  <c:v>53.031259719215399</c:v>
                </c:pt>
                <c:pt idx="43055">
                  <c:v>54.026859252505901</c:v>
                </c:pt>
                <c:pt idx="43056">
                  <c:v>56.038773381667902</c:v>
                </c:pt>
                <c:pt idx="43057">
                  <c:v>53.557556929950501</c:v>
                </c:pt>
                <c:pt idx="43058">
                  <c:v>56.189403291329697</c:v>
                </c:pt>
                <c:pt idx="43059">
                  <c:v>51.098467200638403</c:v>
                </c:pt>
                <c:pt idx="43060">
                  <c:v>49.557802304726202</c:v>
                </c:pt>
                <c:pt idx="43061">
                  <c:v>53.061902013728101</c:v>
                </c:pt>
                <c:pt idx="43062">
                  <c:v>54.415132375790499</c:v>
                </c:pt>
                <c:pt idx="43063">
                  <c:v>53.887956141240998</c:v>
                </c:pt>
                <c:pt idx="43064">
                  <c:v>50.726091956347503</c:v>
                </c:pt>
                <c:pt idx="43065">
                  <c:v>52.174361511015498</c:v>
                </c:pt>
                <c:pt idx="43066">
                  <c:v>53.482960592039497</c:v>
                </c:pt>
                <c:pt idx="43067">
                  <c:v>52.288861451495301</c:v>
                </c:pt>
                <c:pt idx="43068">
                  <c:v>53.657908970410297</c:v>
                </c:pt>
                <c:pt idx="43069">
                  <c:v>53.973542231461501</c:v>
                </c:pt>
                <c:pt idx="43070">
                  <c:v>52.893291471562002</c:v>
                </c:pt>
                <c:pt idx="43071">
                  <c:v>54.895330528467802</c:v>
                </c:pt>
                <c:pt idx="43072">
                  <c:v>52.6795607799978</c:v>
                </c:pt>
                <c:pt idx="43073">
                  <c:v>49.843806031579099</c:v>
                </c:pt>
                <c:pt idx="43074">
                  <c:v>52.276374429252002</c:v>
                </c:pt>
                <c:pt idx="43075">
                  <c:v>51.9815664288598</c:v>
                </c:pt>
                <c:pt idx="43076">
                  <c:v>50.331503028283699</c:v>
                </c:pt>
                <c:pt idx="43077">
                  <c:v>53.5600110993458</c:v>
                </c:pt>
                <c:pt idx="43078">
                  <c:v>52.670947845874601</c:v>
                </c:pt>
                <c:pt idx="43079">
                  <c:v>55.426285794259499</c:v>
                </c:pt>
                <c:pt idx="43080">
                  <c:v>51.278225084691996</c:v>
                </c:pt>
                <c:pt idx="43081">
                  <c:v>52.014206878024801</c:v>
                </c:pt>
                <c:pt idx="43082">
                  <c:v>50.676100204978702</c:v>
                </c:pt>
                <c:pt idx="43083">
                  <c:v>55.011168541117797</c:v>
                </c:pt>
                <c:pt idx="43084">
                  <c:v>53.386348650665802</c:v>
                </c:pt>
                <c:pt idx="43085">
                  <c:v>54.539279468171799</c:v>
                </c:pt>
                <c:pt idx="43086">
                  <c:v>52.348331494332598</c:v>
                </c:pt>
                <c:pt idx="43087">
                  <c:v>49.104977778673202</c:v>
                </c:pt>
                <c:pt idx="43088">
                  <c:v>52.926443040563498</c:v>
                </c:pt>
                <c:pt idx="43089">
                  <c:v>52.006270025713597</c:v>
                </c:pt>
                <c:pt idx="43090">
                  <c:v>54.839429063426401</c:v>
                </c:pt>
                <c:pt idx="43091">
                  <c:v>57.932426885712097</c:v>
                </c:pt>
                <c:pt idx="43092">
                  <c:v>56.477726593087198</c:v>
                </c:pt>
                <c:pt idx="43093">
                  <c:v>51.082483005893998</c:v>
                </c:pt>
                <c:pt idx="43094">
                  <c:v>53.494771632800202</c:v>
                </c:pt>
                <c:pt idx="43095">
                  <c:v>55.167965540714597</c:v>
                </c:pt>
                <c:pt idx="43096">
                  <c:v>51.525700931821099</c:v>
                </c:pt>
                <c:pt idx="43097">
                  <c:v>55.356232314988802</c:v>
                </c:pt>
                <c:pt idx="43098">
                  <c:v>51.940682677034999</c:v>
                </c:pt>
                <c:pt idx="43099">
                  <c:v>55.3506816224454</c:v>
                </c:pt>
                <c:pt idx="43100">
                  <c:v>53.861158488574198</c:v>
                </c:pt>
                <c:pt idx="43101">
                  <c:v>55.874630850688703</c:v>
                </c:pt>
                <c:pt idx="43102">
                  <c:v>51.702218773124997</c:v>
                </c:pt>
                <c:pt idx="43103">
                  <c:v>52.630285542715498</c:v>
                </c:pt>
                <c:pt idx="43104">
                  <c:v>51.922997731844902</c:v>
                </c:pt>
                <c:pt idx="43105">
                  <c:v>54.678045140250603</c:v>
                </c:pt>
                <c:pt idx="43106">
                  <c:v>54.151460037615102</c:v>
                </c:pt>
                <c:pt idx="43107">
                  <c:v>54.039379500665099</c:v>
                </c:pt>
                <c:pt idx="43108">
                  <c:v>52.430449435477797</c:v>
                </c:pt>
                <c:pt idx="43109">
                  <c:v>53.594574017340101</c:v>
                </c:pt>
                <c:pt idx="43110">
                  <c:v>51.397995051814299</c:v>
                </c:pt>
                <c:pt idx="43111">
                  <c:v>55.671250172960299</c:v>
                </c:pt>
                <c:pt idx="43112">
                  <c:v>52.754648595816498</c:v>
                </c:pt>
                <c:pt idx="43113">
                  <c:v>54.568150888129203</c:v>
                </c:pt>
                <c:pt idx="43114">
                  <c:v>54.4248987556849</c:v>
                </c:pt>
                <c:pt idx="43115">
                  <c:v>53.033505842226702</c:v>
                </c:pt>
                <c:pt idx="43116">
                  <c:v>54.247368964813496</c:v>
                </c:pt>
                <c:pt idx="43117">
                  <c:v>54.933099936673599</c:v>
                </c:pt>
                <c:pt idx="43118">
                  <c:v>51.620638597954503</c:v>
                </c:pt>
                <c:pt idx="43119">
                  <c:v>48.932755877009399</c:v>
                </c:pt>
                <c:pt idx="43120">
                  <c:v>50.257335833029401</c:v>
                </c:pt>
                <c:pt idx="43121">
                  <c:v>57.924047724698198</c:v>
                </c:pt>
                <c:pt idx="43122">
                  <c:v>56.324383209156501</c:v>
                </c:pt>
                <c:pt idx="43123">
                  <c:v>54.756062437588497</c:v>
                </c:pt>
                <c:pt idx="43124">
                  <c:v>51.2166891191914</c:v>
                </c:pt>
                <c:pt idx="43125">
                  <c:v>54.914289789309201</c:v>
                </c:pt>
                <c:pt idx="43126">
                  <c:v>48.826562879427399</c:v>
                </c:pt>
                <c:pt idx="43127">
                  <c:v>55.738290794975804</c:v>
                </c:pt>
                <c:pt idx="43128">
                  <c:v>54.449302175225398</c:v>
                </c:pt>
                <c:pt idx="43129">
                  <c:v>51.113506202895302</c:v>
                </c:pt>
                <c:pt idx="43130">
                  <c:v>56.070054882572897</c:v>
                </c:pt>
                <c:pt idx="43131">
                  <c:v>51.601947030292401</c:v>
                </c:pt>
                <c:pt idx="43132">
                  <c:v>52.389742006785099</c:v>
                </c:pt>
                <c:pt idx="43133">
                  <c:v>49.750996278427003</c:v>
                </c:pt>
                <c:pt idx="43134">
                  <c:v>51.199035641610102</c:v>
                </c:pt>
                <c:pt idx="43135">
                  <c:v>52.699887956159799</c:v>
                </c:pt>
                <c:pt idx="43136">
                  <c:v>51.802811516565399</c:v>
                </c:pt>
                <c:pt idx="43137">
                  <c:v>50.680144641817201</c:v>
                </c:pt>
                <c:pt idx="43138">
                  <c:v>51.765797137916302</c:v>
                </c:pt>
                <c:pt idx="43139">
                  <c:v>53.873926466926598</c:v>
                </c:pt>
                <c:pt idx="43140">
                  <c:v>51.335407423664499</c:v>
                </c:pt>
                <c:pt idx="43141">
                  <c:v>51.309664356320702</c:v>
                </c:pt>
                <c:pt idx="43142">
                  <c:v>53.4382022707087</c:v>
                </c:pt>
                <c:pt idx="43143">
                  <c:v>53.342972142892101</c:v>
                </c:pt>
                <c:pt idx="43144">
                  <c:v>48.2508605080818</c:v>
                </c:pt>
                <c:pt idx="43145">
                  <c:v>53.817308851425203</c:v>
                </c:pt>
                <c:pt idx="43146">
                  <c:v>56.182572228223002</c:v>
                </c:pt>
                <c:pt idx="43147">
                  <c:v>49.736934788894501</c:v>
                </c:pt>
                <c:pt idx="43148">
                  <c:v>53.773727807833097</c:v>
                </c:pt>
                <c:pt idx="43149">
                  <c:v>50.257900843250397</c:v>
                </c:pt>
                <c:pt idx="43150">
                  <c:v>53.693676628581002</c:v>
                </c:pt>
                <c:pt idx="43151">
                  <c:v>52.213319742567101</c:v>
                </c:pt>
                <c:pt idx="43152">
                  <c:v>53.727850367778998</c:v>
                </c:pt>
                <c:pt idx="43153">
                  <c:v>50.625733335156298</c:v>
                </c:pt>
                <c:pt idx="43154">
                  <c:v>52.589391359422599</c:v>
                </c:pt>
                <c:pt idx="43155">
                  <c:v>51.9805657565391</c:v>
                </c:pt>
                <c:pt idx="43156">
                  <c:v>51.2749322581044</c:v>
                </c:pt>
                <c:pt idx="43157">
                  <c:v>52.553492735584101</c:v>
                </c:pt>
                <c:pt idx="43158">
                  <c:v>49.247932698602</c:v>
                </c:pt>
                <c:pt idx="43159">
                  <c:v>50.5462767811647</c:v>
                </c:pt>
                <c:pt idx="43160">
                  <c:v>58.4670211892469</c:v>
                </c:pt>
                <c:pt idx="43161">
                  <c:v>53.334058540725103</c:v>
                </c:pt>
                <c:pt idx="43162">
                  <c:v>50.782444568033803</c:v>
                </c:pt>
                <c:pt idx="43163">
                  <c:v>51.853740597372898</c:v>
                </c:pt>
                <c:pt idx="43164">
                  <c:v>54.525707217311599</c:v>
                </c:pt>
                <c:pt idx="43165">
                  <c:v>55.374870751638603</c:v>
                </c:pt>
                <c:pt idx="43166">
                  <c:v>53.999928179094802</c:v>
                </c:pt>
                <c:pt idx="43167">
                  <c:v>53.556732241823703</c:v>
                </c:pt>
                <c:pt idx="43168">
                  <c:v>55.165823955896002</c:v>
                </c:pt>
                <c:pt idx="43169">
                  <c:v>52.425599306473799</c:v>
                </c:pt>
                <c:pt idx="43170">
                  <c:v>50.1279904589776</c:v>
                </c:pt>
                <c:pt idx="43171">
                  <c:v>53.704255877218102</c:v>
                </c:pt>
                <c:pt idx="43172">
                  <c:v>50.5185768309927</c:v>
                </c:pt>
                <c:pt idx="43173">
                  <c:v>57.351910255455302</c:v>
                </c:pt>
                <c:pt idx="43174">
                  <c:v>58.029729177185601</c:v>
                </c:pt>
                <c:pt idx="43175">
                  <c:v>50.6637743141128</c:v>
                </c:pt>
                <c:pt idx="43176">
                  <c:v>51.860995083090998</c:v>
                </c:pt>
                <c:pt idx="43177">
                  <c:v>52.812201966181</c:v>
                </c:pt>
                <c:pt idx="43178">
                  <c:v>54.121067479479102</c:v>
                </c:pt>
                <c:pt idx="43179">
                  <c:v>55.4800152066164</c:v>
                </c:pt>
                <c:pt idx="43180">
                  <c:v>51.956189816586701</c:v>
                </c:pt>
                <c:pt idx="43181">
                  <c:v>55.3571800680647</c:v>
                </c:pt>
                <c:pt idx="43182">
                  <c:v>53.277203713608699</c:v>
                </c:pt>
                <c:pt idx="43183">
                  <c:v>53.894367623951403</c:v>
                </c:pt>
                <c:pt idx="43184">
                  <c:v>51.129096596588603</c:v>
                </c:pt>
                <c:pt idx="43185">
                  <c:v>51.912152170922397</c:v>
                </c:pt>
                <c:pt idx="43186">
                  <c:v>57.454638561723499</c:v>
                </c:pt>
                <c:pt idx="43187">
                  <c:v>54.267072817998603</c:v>
                </c:pt>
                <c:pt idx="43188">
                  <c:v>54.021375941517597</c:v>
                </c:pt>
                <c:pt idx="43189">
                  <c:v>52.170431470569604</c:v>
                </c:pt>
                <c:pt idx="43190">
                  <c:v>53.460937286751602</c:v>
                </c:pt>
                <c:pt idx="43191">
                  <c:v>57.446410258512302</c:v>
                </c:pt>
                <c:pt idx="43192">
                  <c:v>52.706554822534798</c:v>
                </c:pt>
                <c:pt idx="43193">
                  <c:v>54.932781553945702</c:v>
                </c:pt>
                <c:pt idx="43194">
                  <c:v>56.556290470531799</c:v>
                </c:pt>
                <c:pt idx="43195">
                  <c:v>52.264284642037197</c:v>
                </c:pt>
                <c:pt idx="43196">
                  <c:v>52.000356900731902</c:v>
                </c:pt>
                <c:pt idx="43197">
                  <c:v>53.481734267387097</c:v>
                </c:pt>
                <c:pt idx="43198">
                  <c:v>54.908069023892601</c:v>
                </c:pt>
                <c:pt idx="43199">
                  <c:v>51.355267004613502</c:v>
                </c:pt>
                <c:pt idx="43200">
                  <c:v>53.143912464797303</c:v>
                </c:pt>
                <c:pt idx="43201">
                  <c:v>53.529317682708196</c:v>
                </c:pt>
                <c:pt idx="43202">
                  <c:v>52.222264560469696</c:v>
                </c:pt>
                <c:pt idx="43203">
                  <c:v>51.391604996758097</c:v>
                </c:pt>
                <c:pt idx="43204">
                  <c:v>51.198877455954403</c:v>
                </c:pt>
                <c:pt idx="43205">
                  <c:v>51.213330770702498</c:v>
                </c:pt>
                <c:pt idx="43206">
                  <c:v>50.245519645620099</c:v>
                </c:pt>
                <c:pt idx="43207">
                  <c:v>63.266972026202197</c:v>
                </c:pt>
                <c:pt idx="43208">
                  <c:v>51.519064734339999</c:v>
                </c:pt>
                <c:pt idx="43209">
                  <c:v>53.618165039726698</c:v>
                </c:pt>
                <c:pt idx="43210">
                  <c:v>52.069070905224002</c:v>
                </c:pt>
                <c:pt idx="43211">
                  <c:v>50.751290843673701</c:v>
                </c:pt>
                <c:pt idx="43212">
                  <c:v>57.549820660646603</c:v>
                </c:pt>
                <c:pt idx="43213">
                  <c:v>51.283749453946101</c:v>
                </c:pt>
                <c:pt idx="43214">
                  <c:v>55.324779001166803</c:v>
                </c:pt>
                <c:pt idx="43215">
                  <c:v>53.322930417720698</c:v>
                </c:pt>
                <c:pt idx="43216">
                  <c:v>53.977105016994201</c:v>
                </c:pt>
                <c:pt idx="43217">
                  <c:v>53.201612591842803</c:v>
                </c:pt>
                <c:pt idx="43218">
                  <c:v>52.7857982205539</c:v>
                </c:pt>
                <c:pt idx="43219">
                  <c:v>55.279433553050303</c:v>
                </c:pt>
                <c:pt idx="43220">
                  <c:v>53.320904385819098</c:v>
                </c:pt>
                <c:pt idx="43221">
                  <c:v>51.790649675859903</c:v>
                </c:pt>
                <c:pt idx="43222">
                  <c:v>58.305775567601799</c:v>
                </c:pt>
                <c:pt idx="43223">
                  <c:v>51.415333339343498</c:v>
                </c:pt>
                <c:pt idx="43224">
                  <c:v>56.183215322087399</c:v>
                </c:pt>
                <c:pt idx="43225">
                  <c:v>51.3445436729615</c:v>
                </c:pt>
                <c:pt idx="43226">
                  <c:v>52.061804156819598</c:v>
                </c:pt>
                <c:pt idx="43227">
                  <c:v>57.0116346447506</c:v>
                </c:pt>
                <c:pt idx="43228">
                  <c:v>56.367224720367602</c:v>
                </c:pt>
                <c:pt idx="43229">
                  <c:v>52.250903333828703</c:v>
                </c:pt>
                <c:pt idx="43230">
                  <c:v>52.572879347848001</c:v>
                </c:pt>
                <c:pt idx="43231">
                  <c:v>52.054126524709098</c:v>
                </c:pt>
                <c:pt idx="43232">
                  <c:v>51.202411656706197</c:v>
                </c:pt>
                <c:pt idx="43233">
                  <c:v>55.758988552419602</c:v>
                </c:pt>
                <c:pt idx="43234">
                  <c:v>51.5246450044475</c:v>
                </c:pt>
                <c:pt idx="43235">
                  <c:v>50.795806423793501</c:v>
                </c:pt>
                <c:pt idx="43236">
                  <c:v>52.4009372881508</c:v>
                </c:pt>
                <c:pt idx="43237">
                  <c:v>50.694954339455897</c:v>
                </c:pt>
                <c:pt idx="43238">
                  <c:v>48.516928153998499</c:v>
                </c:pt>
                <c:pt idx="43239">
                  <c:v>53.0367038613049</c:v>
                </c:pt>
                <c:pt idx="43240">
                  <c:v>54.454777669801402</c:v>
                </c:pt>
                <c:pt idx="43241">
                  <c:v>58.360992036266701</c:v>
                </c:pt>
                <c:pt idx="43242">
                  <c:v>51.644607963912698</c:v>
                </c:pt>
                <c:pt idx="43243">
                  <c:v>51.6545488552633</c:v>
                </c:pt>
                <c:pt idx="43244">
                  <c:v>52.639846516625497</c:v>
                </c:pt>
                <c:pt idx="43245">
                  <c:v>53.2498723185644</c:v>
                </c:pt>
                <c:pt idx="43246">
                  <c:v>54.612255354265201</c:v>
                </c:pt>
                <c:pt idx="43247">
                  <c:v>54.222052295280903</c:v>
                </c:pt>
                <c:pt idx="43248">
                  <c:v>52.842149633566102</c:v>
                </c:pt>
                <c:pt idx="43249">
                  <c:v>51.9044690841597</c:v>
                </c:pt>
                <c:pt idx="43250">
                  <c:v>51.7328138993837</c:v>
                </c:pt>
                <c:pt idx="43251">
                  <c:v>51.9119719119102</c:v>
                </c:pt>
                <c:pt idx="43252">
                  <c:v>53.458120825568798</c:v>
                </c:pt>
                <c:pt idx="43253">
                  <c:v>52.857678944869498</c:v>
                </c:pt>
                <c:pt idx="43254">
                  <c:v>53.9990825106484</c:v>
                </c:pt>
                <c:pt idx="43255">
                  <c:v>53.787126430949201</c:v>
                </c:pt>
                <c:pt idx="43256">
                  <c:v>51.9228176203994</c:v>
                </c:pt>
                <c:pt idx="43257">
                  <c:v>52.155613035098298</c:v>
                </c:pt>
                <c:pt idx="43258">
                  <c:v>54.106864053381102</c:v>
                </c:pt>
                <c:pt idx="43259">
                  <c:v>51.527508274632503</c:v>
                </c:pt>
                <c:pt idx="43260">
                  <c:v>54.201117036137802</c:v>
                </c:pt>
                <c:pt idx="43261">
                  <c:v>54.623473733345101</c:v>
                </c:pt>
                <c:pt idx="43262">
                  <c:v>55.866993645458599</c:v>
                </c:pt>
                <c:pt idx="43263">
                  <c:v>50.510201598796499</c:v>
                </c:pt>
                <c:pt idx="43264">
                  <c:v>53.323822020222501</c:v>
                </c:pt>
                <c:pt idx="43265">
                  <c:v>59.6687378687893</c:v>
                </c:pt>
                <c:pt idx="43266">
                  <c:v>51.9705668554152</c:v>
                </c:pt>
                <c:pt idx="43267">
                  <c:v>50.9549253890738</c:v>
                </c:pt>
                <c:pt idx="43268">
                  <c:v>51.327528225894703</c:v>
                </c:pt>
                <c:pt idx="43269">
                  <c:v>51.629077587708501</c:v>
                </c:pt>
                <c:pt idx="43270">
                  <c:v>54.935922557503098</c:v>
                </c:pt>
                <c:pt idx="43271">
                  <c:v>53.036374576342801</c:v>
                </c:pt>
                <c:pt idx="43272">
                  <c:v>53.119722899928199</c:v>
                </c:pt>
                <c:pt idx="43273">
                  <c:v>50.453451299477202</c:v>
                </c:pt>
                <c:pt idx="43274">
                  <c:v>53.422670576667301</c:v>
                </c:pt>
                <c:pt idx="43275">
                  <c:v>53.795312658432998</c:v>
                </c:pt>
                <c:pt idx="43276">
                  <c:v>52.866901842157503</c:v>
                </c:pt>
                <c:pt idx="43277">
                  <c:v>51.967083180377898</c:v>
                </c:pt>
                <c:pt idx="43278">
                  <c:v>54.918275266125001</c:v>
                </c:pt>
                <c:pt idx="43279">
                  <c:v>53.704374340592601</c:v>
                </c:pt>
                <c:pt idx="43280">
                  <c:v>54.813667998408299</c:v>
                </c:pt>
                <c:pt idx="43281">
                  <c:v>52.671343200793103</c:v>
                </c:pt>
                <c:pt idx="43282">
                  <c:v>53.449506445895302</c:v>
                </c:pt>
                <c:pt idx="43283">
                  <c:v>53.197826216804998</c:v>
                </c:pt>
                <c:pt idx="43284">
                  <c:v>49.646007758816701</c:v>
                </c:pt>
                <c:pt idx="43285">
                  <c:v>53.664501169119497</c:v>
                </c:pt>
                <c:pt idx="43286">
                  <c:v>53.714569872021301</c:v>
                </c:pt>
                <c:pt idx="43287">
                  <c:v>57.381277663262999</c:v>
                </c:pt>
                <c:pt idx="43288">
                  <c:v>56.380455597625897</c:v>
                </c:pt>
                <c:pt idx="43289">
                  <c:v>53.463560634188802</c:v>
                </c:pt>
                <c:pt idx="43290">
                  <c:v>49.4183428181409</c:v>
                </c:pt>
                <c:pt idx="43291">
                  <c:v>54.497293944742196</c:v>
                </c:pt>
                <c:pt idx="43292">
                  <c:v>52.125514956723002</c:v>
                </c:pt>
                <c:pt idx="43293">
                  <c:v>54.208523534658298</c:v>
                </c:pt>
                <c:pt idx="43294">
                  <c:v>51.146673544114002</c:v>
                </c:pt>
                <c:pt idx="43295">
                  <c:v>51.764124358282402</c:v>
                </c:pt>
                <c:pt idx="43296">
                  <c:v>53.186934461616502</c:v>
                </c:pt>
                <c:pt idx="43297">
                  <c:v>51.068254312323198</c:v>
                </c:pt>
                <c:pt idx="43298">
                  <c:v>53.017910421783398</c:v>
                </c:pt>
                <c:pt idx="43299">
                  <c:v>53.450041095524597</c:v>
                </c:pt>
                <c:pt idx="43300">
                  <c:v>51.529312944633503</c:v>
                </c:pt>
                <c:pt idx="43301">
                  <c:v>52.532871118238504</c:v>
                </c:pt>
                <c:pt idx="43302">
                  <c:v>55.077786490510903</c:v>
                </c:pt>
                <c:pt idx="43303">
                  <c:v>52.192196282550199</c:v>
                </c:pt>
                <c:pt idx="43304">
                  <c:v>54.247200808014497</c:v>
                </c:pt>
                <c:pt idx="43305">
                  <c:v>56.788480497869102</c:v>
                </c:pt>
                <c:pt idx="43306">
                  <c:v>54.116399732043298</c:v>
                </c:pt>
                <c:pt idx="43307">
                  <c:v>49.255508760902003</c:v>
                </c:pt>
                <c:pt idx="43308">
                  <c:v>53.222993823777401</c:v>
                </c:pt>
                <c:pt idx="43309">
                  <c:v>60.6650010983508</c:v>
                </c:pt>
                <c:pt idx="43310">
                  <c:v>54.464867853454997</c:v>
                </c:pt>
                <c:pt idx="43311">
                  <c:v>55.573640211323799</c:v>
                </c:pt>
                <c:pt idx="43312">
                  <c:v>55.120535555205301</c:v>
                </c:pt>
                <c:pt idx="43313">
                  <c:v>49.415113744300101</c:v>
                </c:pt>
                <c:pt idx="43314">
                  <c:v>51.355412473092699</c:v>
                </c:pt>
                <c:pt idx="43315">
                  <c:v>50.817470436257501</c:v>
                </c:pt>
                <c:pt idx="43316">
                  <c:v>53.9107540020293</c:v>
                </c:pt>
                <c:pt idx="43317">
                  <c:v>51.077064720430997</c:v>
                </c:pt>
                <c:pt idx="43318">
                  <c:v>54.594518069818697</c:v>
                </c:pt>
                <c:pt idx="43319">
                  <c:v>52.066730166043399</c:v>
                </c:pt>
                <c:pt idx="43320">
                  <c:v>50.563410988622699</c:v>
                </c:pt>
                <c:pt idx="43321">
                  <c:v>50.889940593702399</c:v>
                </c:pt>
                <c:pt idx="43322">
                  <c:v>51.905137704165199</c:v>
                </c:pt>
                <c:pt idx="43323">
                  <c:v>56.466793430522799</c:v>
                </c:pt>
                <c:pt idx="43324">
                  <c:v>54.016640511658899</c:v>
                </c:pt>
                <c:pt idx="43325">
                  <c:v>48.854193812058703</c:v>
                </c:pt>
                <c:pt idx="43326">
                  <c:v>51.815214583290803</c:v>
                </c:pt>
                <c:pt idx="43327">
                  <c:v>56.125149153123402</c:v>
                </c:pt>
                <c:pt idx="43328">
                  <c:v>59.748900181240401</c:v>
                </c:pt>
                <c:pt idx="43329">
                  <c:v>52.320657430148202</c:v>
                </c:pt>
                <c:pt idx="43330">
                  <c:v>50.888819901625197</c:v>
                </c:pt>
                <c:pt idx="43331">
                  <c:v>52.600778750627299</c:v>
                </c:pt>
                <c:pt idx="43332">
                  <c:v>53.568374867050501</c:v>
                </c:pt>
                <c:pt idx="43333">
                  <c:v>52.731778990832098</c:v>
                </c:pt>
                <c:pt idx="43334">
                  <c:v>50.529976222866999</c:v>
                </c:pt>
                <c:pt idx="43335">
                  <c:v>51.509194548318497</c:v>
                </c:pt>
                <c:pt idx="43336">
                  <c:v>54.001964520760801</c:v>
                </c:pt>
                <c:pt idx="43337">
                  <c:v>51.675171189714199</c:v>
                </c:pt>
                <c:pt idx="43338">
                  <c:v>48.424269923993002</c:v>
                </c:pt>
                <c:pt idx="43339">
                  <c:v>49.709309907148402</c:v>
                </c:pt>
                <c:pt idx="43340">
                  <c:v>55.177560122351103</c:v>
                </c:pt>
                <c:pt idx="43341">
                  <c:v>51.211605123137197</c:v>
                </c:pt>
                <c:pt idx="43342">
                  <c:v>52.136534689180799</c:v>
                </c:pt>
                <c:pt idx="43343">
                  <c:v>56.218577798195</c:v>
                </c:pt>
                <c:pt idx="43344">
                  <c:v>53.708652609708501</c:v>
                </c:pt>
                <c:pt idx="43345">
                  <c:v>54.469829873741098</c:v>
                </c:pt>
                <c:pt idx="43346">
                  <c:v>51.6310884527892</c:v>
                </c:pt>
                <c:pt idx="43347">
                  <c:v>52.983715998018702</c:v>
                </c:pt>
                <c:pt idx="43348">
                  <c:v>53.328920801691801</c:v>
                </c:pt>
                <c:pt idx="43349">
                  <c:v>53.3098301060419</c:v>
                </c:pt>
                <c:pt idx="43350">
                  <c:v>55.616856097089297</c:v>
                </c:pt>
                <c:pt idx="43351">
                  <c:v>52.602495075219501</c:v>
                </c:pt>
                <c:pt idx="43352">
                  <c:v>54.721689667958202</c:v>
                </c:pt>
                <c:pt idx="43353">
                  <c:v>51.7602087460645</c:v>
                </c:pt>
                <c:pt idx="43354">
                  <c:v>50.974954839032101</c:v>
                </c:pt>
                <c:pt idx="43355">
                  <c:v>51.780636033585097</c:v>
                </c:pt>
                <c:pt idx="43356">
                  <c:v>48.988783632972201</c:v>
                </c:pt>
                <c:pt idx="43357">
                  <c:v>67.449162384650094</c:v>
                </c:pt>
                <c:pt idx="43358">
                  <c:v>52.500110963729398</c:v>
                </c:pt>
                <c:pt idx="43359">
                  <c:v>53.3183423707206</c:v>
                </c:pt>
                <c:pt idx="43360">
                  <c:v>56.690401660778498</c:v>
                </c:pt>
                <c:pt idx="43361">
                  <c:v>53.462491632351103</c:v>
                </c:pt>
                <c:pt idx="43362">
                  <c:v>53.210095850658398</c:v>
                </c:pt>
                <c:pt idx="43363">
                  <c:v>53.261770011519701</c:v>
                </c:pt>
                <c:pt idx="43364">
                  <c:v>55.1055239615538</c:v>
                </c:pt>
                <c:pt idx="43365">
                  <c:v>51.774010900153598</c:v>
                </c:pt>
                <c:pt idx="43366">
                  <c:v>48.3800651774039</c:v>
                </c:pt>
                <c:pt idx="43367">
                  <c:v>53.843470403784004</c:v>
                </c:pt>
                <c:pt idx="43368">
                  <c:v>56.405637456608297</c:v>
                </c:pt>
                <c:pt idx="43369">
                  <c:v>55.0803432216779</c:v>
                </c:pt>
                <c:pt idx="43370">
                  <c:v>52.5208188253849</c:v>
                </c:pt>
                <c:pt idx="43371">
                  <c:v>50.461322205062501</c:v>
                </c:pt>
                <c:pt idx="43372">
                  <c:v>53.217493598468401</c:v>
                </c:pt>
                <c:pt idx="43373">
                  <c:v>53.0881001223051</c:v>
                </c:pt>
                <c:pt idx="43374">
                  <c:v>52.7070336508827</c:v>
                </c:pt>
                <c:pt idx="43375">
                  <c:v>50.6823932279693</c:v>
                </c:pt>
                <c:pt idx="43376">
                  <c:v>53.221427849377797</c:v>
                </c:pt>
                <c:pt idx="43377">
                  <c:v>50.395363436371298</c:v>
                </c:pt>
                <c:pt idx="43378">
                  <c:v>53.533224732368403</c:v>
                </c:pt>
                <c:pt idx="43379">
                  <c:v>56.509436997880499</c:v>
                </c:pt>
                <c:pt idx="43380">
                  <c:v>54.272557130737297</c:v>
                </c:pt>
                <c:pt idx="43381">
                  <c:v>51.733636365790097</c:v>
                </c:pt>
                <c:pt idx="43382">
                  <c:v>49.991448498010598</c:v>
                </c:pt>
                <c:pt idx="43383">
                  <c:v>55.147728114145103</c:v>
                </c:pt>
                <c:pt idx="43384">
                  <c:v>56.141477982527498</c:v>
                </c:pt>
                <c:pt idx="43385">
                  <c:v>51.090799859311701</c:v>
                </c:pt>
                <c:pt idx="43386">
                  <c:v>51.597441343859501</c:v>
                </c:pt>
                <c:pt idx="43387">
                  <c:v>52.5195084936339</c:v>
                </c:pt>
                <c:pt idx="43388">
                  <c:v>54.404469731354702</c:v>
                </c:pt>
                <c:pt idx="43389">
                  <c:v>54.928486092020499</c:v>
                </c:pt>
                <c:pt idx="43390">
                  <c:v>53.148000591670602</c:v>
                </c:pt>
                <c:pt idx="43391">
                  <c:v>51.073360135603401</c:v>
                </c:pt>
                <c:pt idx="43392">
                  <c:v>54.932180590932099</c:v>
                </c:pt>
                <c:pt idx="43393">
                  <c:v>53.755628248203998</c:v>
                </c:pt>
                <c:pt idx="43394">
                  <c:v>52.921125937430702</c:v>
                </c:pt>
                <c:pt idx="43395">
                  <c:v>51.841501916666203</c:v>
                </c:pt>
                <c:pt idx="43396">
                  <c:v>52.9291808627544</c:v>
                </c:pt>
                <c:pt idx="43397">
                  <c:v>52.528208772385597</c:v>
                </c:pt>
                <c:pt idx="43398">
                  <c:v>51.443246692593902</c:v>
                </c:pt>
                <c:pt idx="43399">
                  <c:v>48.750342173802203</c:v>
                </c:pt>
                <c:pt idx="43400">
                  <c:v>51.030627913670799</c:v>
                </c:pt>
                <c:pt idx="43401">
                  <c:v>51.831066701204698</c:v>
                </c:pt>
                <c:pt idx="43402">
                  <c:v>59.248937363949103</c:v>
                </c:pt>
                <c:pt idx="43403">
                  <c:v>52.354185881290398</c:v>
                </c:pt>
                <c:pt idx="43404">
                  <c:v>50.908650398761999</c:v>
                </c:pt>
                <c:pt idx="43405">
                  <c:v>52.760029249739702</c:v>
                </c:pt>
                <c:pt idx="43406">
                  <c:v>50.547574106856104</c:v>
                </c:pt>
                <c:pt idx="43407">
                  <c:v>59.475672086333098</c:v>
                </c:pt>
                <c:pt idx="43408">
                  <c:v>56.515176737611803</c:v>
                </c:pt>
                <c:pt idx="43409">
                  <c:v>52.923370230324302</c:v>
                </c:pt>
                <c:pt idx="43410">
                  <c:v>57.6664024252348</c:v>
                </c:pt>
                <c:pt idx="43411">
                  <c:v>52.160378148758603</c:v>
                </c:pt>
                <c:pt idx="43412">
                  <c:v>55.274756009695203</c:v>
                </c:pt>
                <c:pt idx="43413">
                  <c:v>51.809148671947199</c:v>
                </c:pt>
                <c:pt idx="43414">
                  <c:v>50.8889435392026</c:v>
                </c:pt>
                <c:pt idx="43415">
                  <c:v>50.386289592291199</c:v>
                </c:pt>
                <c:pt idx="43416">
                  <c:v>51.662569540286</c:v>
                </c:pt>
                <c:pt idx="43417">
                  <c:v>55.029799965244401</c:v>
                </c:pt>
                <c:pt idx="43418">
                  <c:v>54.367292196013203</c:v>
                </c:pt>
                <c:pt idx="43419">
                  <c:v>53.778771085327698</c:v>
                </c:pt>
                <c:pt idx="43420">
                  <c:v>50.802077473486698</c:v>
                </c:pt>
                <c:pt idx="43421">
                  <c:v>52.219587644712199</c:v>
                </c:pt>
                <c:pt idx="43422">
                  <c:v>53.753702228250198</c:v>
                </c:pt>
                <c:pt idx="43423">
                  <c:v>49.870304654918399</c:v>
                </c:pt>
                <c:pt idx="43424">
                  <c:v>56.751037654134002</c:v>
                </c:pt>
                <c:pt idx="43425">
                  <c:v>58.581452656988901</c:v>
                </c:pt>
                <c:pt idx="43426">
                  <c:v>54.548009191943599</c:v>
                </c:pt>
                <c:pt idx="43427">
                  <c:v>49.741323770637699</c:v>
                </c:pt>
                <c:pt idx="43428">
                  <c:v>53.9725984674307</c:v>
                </c:pt>
                <c:pt idx="43429">
                  <c:v>50.137837478849903</c:v>
                </c:pt>
                <c:pt idx="43430">
                  <c:v>49.966288362196501</c:v>
                </c:pt>
                <c:pt idx="43431">
                  <c:v>53.566473423790299</c:v>
                </c:pt>
                <c:pt idx="43432">
                  <c:v>49.983079971552598</c:v>
                </c:pt>
                <c:pt idx="43433">
                  <c:v>53.154941865962499</c:v>
                </c:pt>
                <c:pt idx="43434">
                  <c:v>51.0341146070772</c:v>
                </c:pt>
                <c:pt idx="43435">
                  <c:v>51.101729000063202</c:v>
                </c:pt>
                <c:pt idx="43436">
                  <c:v>53.867058387576499</c:v>
                </c:pt>
                <c:pt idx="43437">
                  <c:v>51.050015708232799</c:v>
                </c:pt>
                <c:pt idx="43438">
                  <c:v>53.925558728043399</c:v>
                </c:pt>
                <c:pt idx="43439">
                  <c:v>54.953224477984101</c:v>
                </c:pt>
                <c:pt idx="43440">
                  <c:v>57.588703887231397</c:v>
                </c:pt>
                <c:pt idx="43441">
                  <c:v>52.988527445790801</c:v>
                </c:pt>
                <c:pt idx="43442">
                  <c:v>53.480646615226803</c:v>
                </c:pt>
                <c:pt idx="43443">
                  <c:v>49.7885843186152</c:v>
                </c:pt>
                <c:pt idx="43444">
                  <c:v>54.533190388521</c:v>
                </c:pt>
                <c:pt idx="43445">
                  <c:v>50.166420439403701</c:v>
                </c:pt>
                <c:pt idx="43446">
                  <c:v>54.326869095035299</c:v>
                </c:pt>
                <c:pt idx="43447">
                  <c:v>49.856613580698301</c:v>
                </c:pt>
                <c:pt idx="43448">
                  <c:v>55.321063709998498</c:v>
                </c:pt>
                <c:pt idx="43449">
                  <c:v>54.547610781071199</c:v>
                </c:pt>
                <c:pt idx="43450">
                  <c:v>55.205529157096002</c:v>
                </c:pt>
                <c:pt idx="43451">
                  <c:v>54.591407948602701</c:v>
                </c:pt>
                <c:pt idx="43452">
                  <c:v>50.926481267852999</c:v>
                </c:pt>
                <c:pt idx="43453">
                  <c:v>50.641241857129501</c:v>
                </c:pt>
                <c:pt idx="43454">
                  <c:v>54.0809928873716</c:v>
                </c:pt>
                <c:pt idx="43455">
                  <c:v>52.2840202967758</c:v>
                </c:pt>
                <c:pt idx="43456">
                  <c:v>55.228388212962699</c:v>
                </c:pt>
                <c:pt idx="43457">
                  <c:v>54.399115511912498</c:v>
                </c:pt>
                <c:pt idx="43458">
                  <c:v>55.161131756031502</c:v>
                </c:pt>
                <c:pt idx="43459">
                  <c:v>50.239819545895102</c:v>
                </c:pt>
                <c:pt idx="43460">
                  <c:v>50.991020760652297</c:v>
                </c:pt>
                <c:pt idx="43461">
                  <c:v>54.124582106753699</c:v>
                </c:pt>
                <c:pt idx="43462">
                  <c:v>52.294283432669303</c:v>
                </c:pt>
                <c:pt idx="43463">
                  <c:v>56.724253833028001</c:v>
                </c:pt>
                <c:pt idx="43464">
                  <c:v>53.175628586439998</c:v>
                </c:pt>
                <c:pt idx="43465">
                  <c:v>52.850351220410801</c:v>
                </c:pt>
                <c:pt idx="43466">
                  <c:v>53.985432109630203</c:v>
                </c:pt>
                <c:pt idx="43467">
                  <c:v>51.8432544437497</c:v>
                </c:pt>
                <c:pt idx="43468">
                  <c:v>53.325531524191298</c:v>
                </c:pt>
                <c:pt idx="43469">
                  <c:v>51.161899653519797</c:v>
                </c:pt>
                <c:pt idx="43470">
                  <c:v>54.328447679722402</c:v>
                </c:pt>
                <c:pt idx="43471">
                  <c:v>53.0077231323638</c:v>
                </c:pt>
                <c:pt idx="43472">
                  <c:v>52.959447593952902</c:v>
                </c:pt>
                <c:pt idx="43473">
                  <c:v>54.728024852158597</c:v>
                </c:pt>
                <c:pt idx="43474">
                  <c:v>55.156229965603799</c:v>
                </c:pt>
                <c:pt idx="43475">
                  <c:v>53.5113815220327</c:v>
                </c:pt>
                <c:pt idx="43476">
                  <c:v>51.328848402595099</c:v>
                </c:pt>
                <c:pt idx="43477">
                  <c:v>51.050901543608902</c:v>
                </c:pt>
                <c:pt idx="43478">
                  <c:v>51.281441337203901</c:v>
                </c:pt>
                <c:pt idx="43479">
                  <c:v>52.787313564207103</c:v>
                </c:pt>
                <c:pt idx="43480">
                  <c:v>49.930902488744202</c:v>
                </c:pt>
                <c:pt idx="43481">
                  <c:v>50.491016540248602</c:v>
                </c:pt>
                <c:pt idx="43482">
                  <c:v>50.584070366368898</c:v>
                </c:pt>
                <c:pt idx="43483">
                  <c:v>51.091220340393001</c:v>
                </c:pt>
                <c:pt idx="43484">
                  <c:v>52.569008861967802</c:v>
                </c:pt>
                <c:pt idx="43485">
                  <c:v>59.942148885466999</c:v>
                </c:pt>
                <c:pt idx="43486">
                  <c:v>50.845869822335899</c:v>
                </c:pt>
                <c:pt idx="43487">
                  <c:v>53.843615954860297</c:v>
                </c:pt>
                <c:pt idx="43488">
                  <c:v>51.289840254347197</c:v>
                </c:pt>
                <c:pt idx="43489">
                  <c:v>52.174394711260902</c:v>
                </c:pt>
                <c:pt idx="43490">
                  <c:v>51.6047279360657</c:v>
                </c:pt>
                <c:pt idx="43491">
                  <c:v>53.807754613543999</c:v>
                </c:pt>
                <c:pt idx="43492">
                  <c:v>51.451324238786299</c:v>
                </c:pt>
                <c:pt idx="43493">
                  <c:v>53.010066155207298</c:v>
                </c:pt>
                <c:pt idx="43494">
                  <c:v>51.431497632654697</c:v>
                </c:pt>
                <c:pt idx="43495">
                  <c:v>54.882356905949003</c:v>
                </c:pt>
                <c:pt idx="43496">
                  <c:v>53.0086257759326</c:v>
                </c:pt>
                <c:pt idx="43497">
                  <c:v>56.420454493260799</c:v>
                </c:pt>
                <c:pt idx="43498">
                  <c:v>54.298012651950202</c:v>
                </c:pt>
                <c:pt idx="43499">
                  <c:v>52.451929284827301</c:v>
                </c:pt>
                <c:pt idx="43500">
                  <c:v>50.995620858623496</c:v>
                </c:pt>
                <c:pt idx="43501">
                  <c:v>52.425607918552302</c:v>
                </c:pt>
                <c:pt idx="43502">
                  <c:v>57.389441629235698</c:v>
                </c:pt>
                <c:pt idx="43503">
                  <c:v>54.110783820100899</c:v>
                </c:pt>
                <c:pt idx="43504">
                  <c:v>55.881920392412198</c:v>
                </c:pt>
                <c:pt idx="43505">
                  <c:v>50.721936202619901</c:v>
                </c:pt>
                <c:pt idx="43506">
                  <c:v>54.859719459167501</c:v>
                </c:pt>
                <c:pt idx="43507">
                  <c:v>50.3149856740256</c:v>
                </c:pt>
                <c:pt idx="43508">
                  <c:v>51.881420617388301</c:v>
                </c:pt>
                <c:pt idx="43509">
                  <c:v>54.786316647813102</c:v>
                </c:pt>
                <c:pt idx="43510">
                  <c:v>52.04926744174</c:v>
                </c:pt>
                <c:pt idx="43511">
                  <c:v>53.705213430050897</c:v>
                </c:pt>
                <c:pt idx="43512">
                  <c:v>48.669519476609899</c:v>
                </c:pt>
                <c:pt idx="43513">
                  <c:v>53.453292718063402</c:v>
                </c:pt>
                <c:pt idx="43514">
                  <c:v>57.357247841659699</c:v>
                </c:pt>
                <c:pt idx="43515">
                  <c:v>54.108885401668303</c:v>
                </c:pt>
                <c:pt idx="43516">
                  <c:v>50.926401008643602</c:v>
                </c:pt>
                <c:pt idx="43517">
                  <c:v>52.725435073570203</c:v>
                </c:pt>
                <c:pt idx="43518">
                  <c:v>53.508849302999998</c:v>
                </c:pt>
                <c:pt idx="43519">
                  <c:v>50.916872393061702</c:v>
                </c:pt>
                <c:pt idx="43520">
                  <c:v>51.431331290192603</c:v>
                </c:pt>
                <c:pt idx="43521">
                  <c:v>52.514916708250702</c:v>
                </c:pt>
                <c:pt idx="43522">
                  <c:v>49.8563752179437</c:v>
                </c:pt>
                <c:pt idx="43523">
                  <c:v>52.587869440874599</c:v>
                </c:pt>
                <c:pt idx="43524">
                  <c:v>53.398694889291697</c:v>
                </c:pt>
                <c:pt idx="43525">
                  <c:v>56.477092132700903</c:v>
                </c:pt>
                <c:pt idx="43526">
                  <c:v>50.972546462455</c:v>
                </c:pt>
                <c:pt idx="43527">
                  <c:v>55.882635995624597</c:v>
                </c:pt>
                <c:pt idx="43528">
                  <c:v>56.7779889287524</c:v>
                </c:pt>
                <c:pt idx="43529">
                  <c:v>50.513289054189102</c:v>
                </c:pt>
                <c:pt idx="43530">
                  <c:v>49.238553077793298</c:v>
                </c:pt>
                <c:pt idx="43531">
                  <c:v>50.593626534446003</c:v>
                </c:pt>
                <c:pt idx="43532">
                  <c:v>51.428613556561203</c:v>
                </c:pt>
                <c:pt idx="43533">
                  <c:v>55.565266230677103</c:v>
                </c:pt>
                <c:pt idx="43534">
                  <c:v>53.245300042605002</c:v>
                </c:pt>
                <c:pt idx="43535">
                  <c:v>51.701784657312103</c:v>
                </c:pt>
                <c:pt idx="43536">
                  <c:v>52.150783132641699</c:v>
                </c:pt>
                <c:pt idx="43537">
                  <c:v>52.645455164400801</c:v>
                </c:pt>
                <c:pt idx="43538">
                  <c:v>52.361754689350903</c:v>
                </c:pt>
                <c:pt idx="43539">
                  <c:v>54.790051459895302</c:v>
                </c:pt>
                <c:pt idx="43540">
                  <c:v>56.0412597952933</c:v>
                </c:pt>
                <c:pt idx="43541">
                  <c:v>56.606399739122601</c:v>
                </c:pt>
                <c:pt idx="43542">
                  <c:v>53.845938943634302</c:v>
                </c:pt>
                <c:pt idx="43543">
                  <c:v>51.380029496438297</c:v>
                </c:pt>
                <c:pt idx="43544">
                  <c:v>53.582008053977397</c:v>
                </c:pt>
                <c:pt idx="43545">
                  <c:v>51.782206690309799</c:v>
                </c:pt>
                <c:pt idx="43546">
                  <c:v>54.968298705866701</c:v>
                </c:pt>
                <c:pt idx="43547">
                  <c:v>56.547300250749998</c:v>
                </c:pt>
                <c:pt idx="43548">
                  <c:v>50.046256514310699</c:v>
                </c:pt>
                <c:pt idx="43549">
                  <c:v>52.915276440290597</c:v>
                </c:pt>
                <c:pt idx="43550">
                  <c:v>54.109047489724297</c:v>
                </c:pt>
                <c:pt idx="43551">
                  <c:v>51.040648902461797</c:v>
                </c:pt>
                <c:pt idx="43552">
                  <c:v>50.601196022906699</c:v>
                </c:pt>
                <c:pt idx="43553">
                  <c:v>51.8867071743895</c:v>
                </c:pt>
                <c:pt idx="43554">
                  <c:v>52.796221809533598</c:v>
                </c:pt>
                <c:pt idx="43555">
                  <c:v>56.562022037188797</c:v>
                </c:pt>
                <c:pt idx="43556">
                  <c:v>53.653505117804201</c:v>
                </c:pt>
                <c:pt idx="43557">
                  <c:v>55.856730791304301</c:v>
                </c:pt>
                <c:pt idx="43558">
                  <c:v>53.253777560135497</c:v>
                </c:pt>
                <c:pt idx="43559">
                  <c:v>55.666881048354398</c:v>
                </c:pt>
                <c:pt idx="43560">
                  <c:v>52.795371857237399</c:v>
                </c:pt>
                <c:pt idx="43561">
                  <c:v>50.495846775515702</c:v>
                </c:pt>
                <c:pt idx="43562">
                  <c:v>53.0798603518299</c:v>
                </c:pt>
                <c:pt idx="43563">
                  <c:v>51.046161857467503</c:v>
                </c:pt>
                <c:pt idx="43564">
                  <c:v>52.432885807649903</c:v>
                </c:pt>
                <c:pt idx="43565">
                  <c:v>53.7652524686847</c:v>
                </c:pt>
                <c:pt idx="43566">
                  <c:v>55.323936223999198</c:v>
                </c:pt>
                <c:pt idx="43567">
                  <c:v>56.650118444002601</c:v>
                </c:pt>
                <c:pt idx="43568">
                  <c:v>59.053648620197997</c:v>
                </c:pt>
                <c:pt idx="43569">
                  <c:v>54.889064935721699</c:v>
                </c:pt>
                <c:pt idx="43570">
                  <c:v>51.4853003020174</c:v>
                </c:pt>
                <c:pt idx="43571">
                  <c:v>53.458637810045801</c:v>
                </c:pt>
                <c:pt idx="43572">
                  <c:v>51.172516925272298</c:v>
                </c:pt>
                <c:pt idx="43573">
                  <c:v>50.931593241969203</c:v>
                </c:pt>
                <c:pt idx="43574">
                  <c:v>54.6896282178812</c:v>
                </c:pt>
                <c:pt idx="43575">
                  <c:v>54.920629030330403</c:v>
                </c:pt>
                <c:pt idx="43576">
                  <c:v>51.082832380793597</c:v>
                </c:pt>
                <c:pt idx="43577">
                  <c:v>53.971486434139997</c:v>
                </c:pt>
                <c:pt idx="43578">
                  <c:v>57.055478327430798</c:v>
                </c:pt>
                <c:pt idx="43579">
                  <c:v>52.143716062248899</c:v>
                </c:pt>
                <c:pt idx="43580">
                  <c:v>53.948487897378598</c:v>
                </c:pt>
                <c:pt idx="43581">
                  <c:v>50.5780825897847</c:v>
                </c:pt>
                <c:pt idx="43582">
                  <c:v>50.533937776775097</c:v>
                </c:pt>
                <c:pt idx="43583">
                  <c:v>52.765361350732199</c:v>
                </c:pt>
                <c:pt idx="43584">
                  <c:v>53.113913328832801</c:v>
                </c:pt>
                <c:pt idx="43585">
                  <c:v>55.752710904084601</c:v>
                </c:pt>
                <c:pt idx="43586">
                  <c:v>50.887718717796197</c:v>
                </c:pt>
                <c:pt idx="43587">
                  <c:v>51.013336803001401</c:v>
                </c:pt>
                <c:pt idx="43588">
                  <c:v>52.364532717752297</c:v>
                </c:pt>
                <c:pt idx="43589">
                  <c:v>53.232339751520001</c:v>
                </c:pt>
                <c:pt idx="43590">
                  <c:v>57.500886411521101</c:v>
                </c:pt>
                <c:pt idx="43591">
                  <c:v>51.4730333632804</c:v>
                </c:pt>
                <c:pt idx="43592">
                  <c:v>55.437663584298697</c:v>
                </c:pt>
                <c:pt idx="43593">
                  <c:v>52.440169676205599</c:v>
                </c:pt>
                <c:pt idx="43594">
                  <c:v>50.747890571086302</c:v>
                </c:pt>
                <c:pt idx="43595">
                  <c:v>53.526526838994897</c:v>
                </c:pt>
                <c:pt idx="43596">
                  <c:v>50.8675983998615</c:v>
                </c:pt>
                <c:pt idx="43597">
                  <c:v>54.6594058598969</c:v>
                </c:pt>
                <c:pt idx="43598">
                  <c:v>55.931083881194297</c:v>
                </c:pt>
                <c:pt idx="43599">
                  <c:v>49.3457572608296</c:v>
                </c:pt>
                <c:pt idx="43600">
                  <c:v>67.531460750544497</c:v>
                </c:pt>
                <c:pt idx="43601">
                  <c:v>56.071216144646698</c:v>
                </c:pt>
                <c:pt idx="43602">
                  <c:v>54.478291108071502</c:v>
                </c:pt>
                <c:pt idx="43603">
                  <c:v>53.291472609618197</c:v>
                </c:pt>
                <c:pt idx="43604">
                  <c:v>50.749369141045101</c:v>
                </c:pt>
                <c:pt idx="43605">
                  <c:v>56.4221599097745</c:v>
                </c:pt>
                <c:pt idx="43606">
                  <c:v>53.131780850838801</c:v>
                </c:pt>
                <c:pt idx="43607">
                  <c:v>53.082387653835802</c:v>
                </c:pt>
                <c:pt idx="43608">
                  <c:v>52.811539325108498</c:v>
                </c:pt>
                <c:pt idx="43609">
                  <c:v>50.573661931888999</c:v>
                </c:pt>
                <c:pt idx="43610">
                  <c:v>55.039361286873401</c:v>
                </c:pt>
                <c:pt idx="43611">
                  <c:v>52.816679809333401</c:v>
                </c:pt>
                <c:pt idx="43612">
                  <c:v>48.148132595576897</c:v>
                </c:pt>
                <c:pt idx="43613">
                  <c:v>54.156847353094797</c:v>
                </c:pt>
                <c:pt idx="43614">
                  <c:v>52.897808703394702</c:v>
                </c:pt>
                <c:pt idx="43615">
                  <c:v>52.881433508117397</c:v>
                </c:pt>
                <c:pt idx="43616">
                  <c:v>51.084003055056399</c:v>
                </c:pt>
                <c:pt idx="43617">
                  <c:v>52.2307892308663</c:v>
                </c:pt>
                <c:pt idx="43618">
                  <c:v>52.883278368372601</c:v>
                </c:pt>
                <c:pt idx="43619">
                  <c:v>54.076393317790703</c:v>
                </c:pt>
                <c:pt idx="43620">
                  <c:v>53.857302027004202</c:v>
                </c:pt>
                <c:pt idx="43621">
                  <c:v>55.556796345529698</c:v>
                </c:pt>
                <c:pt idx="43622">
                  <c:v>55.695673108241301</c:v>
                </c:pt>
                <c:pt idx="43623">
                  <c:v>52.1407879658491</c:v>
                </c:pt>
                <c:pt idx="43624">
                  <c:v>51.056792983676502</c:v>
                </c:pt>
                <c:pt idx="43625">
                  <c:v>50.599280233476001</c:v>
                </c:pt>
                <c:pt idx="43626">
                  <c:v>52.830126687374303</c:v>
                </c:pt>
                <c:pt idx="43627">
                  <c:v>51.2880501460875</c:v>
                </c:pt>
                <c:pt idx="43628">
                  <c:v>55.0115210823529</c:v>
                </c:pt>
                <c:pt idx="43629">
                  <c:v>52.218815981349501</c:v>
                </c:pt>
                <c:pt idx="43630">
                  <c:v>52.022555173032302</c:v>
                </c:pt>
                <c:pt idx="43631">
                  <c:v>49.948706760454201</c:v>
                </c:pt>
                <c:pt idx="43632">
                  <c:v>54.5057324291529</c:v>
                </c:pt>
                <c:pt idx="43633">
                  <c:v>52.361008334256397</c:v>
                </c:pt>
                <c:pt idx="43634">
                  <c:v>57.7976216728038</c:v>
                </c:pt>
                <c:pt idx="43635">
                  <c:v>54.045599258479498</c:v>
                </c:pt>
                <c:pt idx="43636">
                  <c:v>52.399958858443</c:v>
                </c:pt>
                <c:pt idx="43637">
                  <c:v>56.435286774406499</c:v>
                </c:pt>
                <c:pt idx="43638">
                  <c:v>55.076119315694797</c:v>
                </c:pt>
                <c:pt idx="43639">
                  <c:v>53.225538963093904</c:v>
                </c:pt>
                <c:pt idx="43640">
                  <c:v>55.975332686595401</c:v>
                </c:pt>
                <c:pt idx="43641">
                  <c:v>51.528041962768398</c:v>
                </c:pt>
                <c:pt idx="43642">
                  <c:v>54.256213300127399</c:v>
                </c:pt>
                <c:pt idx="43643">
                  <c:v>52.148205850420901</c:v>
                </c:pt>
                <c:pt idx="43644">
                  <c:v>53.578402240409901</c:v>
                </c:pt>
                <c:pt idx="43645">
                  <c:v>52.944042235575601</c:v>
                </c:pt>
                <c:pt idx="43646">
                  <c:v>51.466984517365297</c:v>
                </c:pt>
                <c:pt idx="43647">
                  <c:v>53.103695509550001</c:v>
                </c:pt>
                <c:pt idx="43648">
                  <c:v>52.512223877687603</c:v>
                </c:pt>
                <c:pt idx="43649">
                  <c:v>52.298623859070503</c:v>
                </c:pt>
                <c:pt idx="43650">
                  <c:v>52.438887749121299</c:v>
                </c:pt>
                <c:pt idx="43651">
                  <c:v>51.887473975486401</c:v>
                </c:pt>
                <c:pt idx="43652">
                  <c:v>56.645570702274199</c:v>
                </c:pt>
                <c:pt idx="43653">
                  <c:v>50.928411429124701</c:v>
                </c:pt>
                <c:pt idx="43654">
                  <c:v>54.111010023939201</c:v>
                </c:pt>
                <c:pt idx="43655">
                  <c:v>54.983569121266697</c:v>
                </c:pt>
                <c:pt idx="43656">
                  <c:v>53.0785387162205</c:v>
                </c:pt>
                <c:pt idx="43657">
                  <c:v>53.704889306381602</c:v>
                </c:pt>
                <c:pt idx="43658">
                  <c:v>56.291604835201703</c:v>
                </c:pt>
                <c:pt idx="43659">
                  <c:v>58.749537212893003</c:v>
                </c:pt>
                <c:pt idx="43660">
                  <c:v>55.174290068622099</c:v>
                </c:pt>
                <c:pt idx="43661">
                  <c:v>51.2279888791644</c:v>
                </c:pt>
                <c:pt idx="43662">
                  <c:v>56.447625271718998</c:v>
                </c:pt>
                <c:pt idx="43663">
                  <c:v>55.326033811004102</c:v>
                </c:pt>
                <c:pt idx="43664">
                  <c:v>53.176444837382597</c:v>
                </c:pt>
                <c:pt idx="43665">
                  <c:v>56.667269501999499</c:v>
                </c:pt>
                <c:pt idx="43666">
                  <c:v>58.490099657102803</c:v>
                </c:pt>
                <c:pt idx="43667">
                  <c:v>59.402298462738898</c:v>
                </c:pt>
                <c:pt idx="43668">
                  <c:v>50.957976913468201</c:v>
                </c:pt>
                <c:pt idx="43669">
                  <c:v>53.158196125016602</c:v>
                </c:pt>
                <c:pt idx="43670">
                  <c:v>53.060533369483899</c:v>
                </c:pt>
                <c:pt idx="43671">
                  <c:v>53.897775091495603</c:v>
                </c:pt>
                <c:pt idx="43672">
                  <c:v>54.932198832012801</c:v>
                </c:pt>
                <c:pt idx="43673">
                  <c:v>55.4444365830918</c:v>
                </c:pt>
                <c:pt idx="43674">
                  <c:v>55.068792803103101</c:v>
                </c:pt>
                <c:pt idx="43675">
                  <c:v>52.2684070785795</c:v>
                </c:pt>
                <c:pt idx="43676">
                  <c:v>54.828863250528798</c:v>
                </c:pt>
                <c:pt idx="43677">
                  <c:v>51.965847861640199</c:v>
                </c:pt>
                <c:pt idx="43678">
                  <c:v>51.056705839969801</c:v>
                </c:pt>
                <c:pt idx="43679">
                  <c:v>54.877044431955397</c:v>
                </c:pt>
                <c:pt idx="43680">
                  <c:v>52.225083417813202</c:v>
                </c:pt>
                <c:pt idx="43681">
                  <c:v>53.645356103947599</c:v>
                </c:pt>
                <c:pt idx="43682">
                  <c:v>55.921222414651197</c:v>
                </c:pt>
                <c:pt idx="43683">
                  <c:v>59.310221209644197</c:v>
                </c:pt>
                <c:pt idx="43684">
                  <c:v>52.477598366884997</c:v>
                </c:pt>
                <c:pt idx="43685">
                  <c:v>51.379483045958402</c:v>
                </c:pt>
                <c:pt idx="43686">
                  <c:v>54.7015223954863</c:v>
                </c:pt>
                <c:pt idx="43687">
                  <c:v>56.596983699044401</c:v>
                </c:pt>
                <c:pt idx="43688">
                  <c:v>56.235154947866</c:v>
                </c:pt>
                <c:pt idx="43689">
                  <c:v>52.485375463909499</c:v>
                </c:pt>
                <c:pt idx="43690">
                  <c:v>51.585169767636501</c:v>
                </c:pt>
                <c:pt idx="43691">
                  <c:v>51.958566478248699</c:v>
                </c:pt>
                <c:pt idx="43692">
                  <c:v>54.777510651039499</c:v>
                </c:pt>
                <c:pt idx="43693">
                  <c:v>51.2673760726205</c:v>
                </c:pt>
                <c:pt idx="43694">
                  <c:v>56.045114054606898</c:v>
                </c:pt>
                <c:pt idx="43695">
                  <c:v>52.510328298181598</c:v>
                </c:pt>
                <c:pt idx="43696">
                  <c:v>57.226038670209299</c:v>
                </c:pt>
                <c:pt idx="43697">
                  <c:v>54.440436505852603</c:v>
                </c:pt>
                <c:pt idx="43698">
                  <c:v>54.512737771422202</c:v>
                </c:pt>
                <c:pt idx="43699">
                  <c:v>50.235967814606198</c:v>
                </c:pt>
                <c:pt idx="43700">
                  <c:v>50.694855732365099</c:v>
                </c:pt>
                <c:pt idx="43701">
                  <c:v>51.505623631874997</c:v>
                </c:pt>
                <c:pt idx="43702">
                  <c:v>53.842828010418501</c:v>
                </c:pt>
                <c:pt idx="43703">
                  <c:v>51.1293963190246</c:v>
                </c:pt>
                <c:pt idx="43704">
                  <c:v>54.8689344159326</c:v>
                </c:pt>
                <c:pt idx="43705">
                  <c:v>52.449512105942901</c:v>
                </c:pt>
                <c:pt idx="43706">
                  <c:v>52.650095705542</c:v>
                </c:pt>
                <c:pt idx="43707">
                  <c:v>53.1190117792843</c:v>
                </c:pt>
                <c:pt idx="43708">
                  <c:v>53.504811207073402</c:v>
                </c:pt>
                <c:pt idx="43709">
                  <c:v>51.277777813229001</c:v>
                </c:pt>
                <c:pt idx="43710">
                  <c:v>54.733981424260698</c:v>
                </c:pt>
                <c:pt idx="43711">
                  <c:v>57.179839809504998</c:v>
                </c:pt>
                <c:pt idx="43712">
                  <c:v>53.675306769244798</c:v>
                </c:pt>
                <c:pt idx="43713">
                  <c:v>52.258212593922401</c:v>
                </c:pt>
                <c:pt idx="43714">
                  <c:v>55.654680925957699</c:v>
                </c:pt>
                <c:pt idx="43715">
                  <c:v>55.288655471616998</c:v>
                </c:pt>
                <c:pt idx="43716">
                  <c:v>57.848988708890701</c:v>
                </c:pt>
                <c:pt idx="43717">
                  <c:v>54.176986792857903</c:v>
                </c:pt>
                <c:pt idx="43718">
                  <c:v>52.294164170178199</c:v>
                </c:pt>
                <c:pt idx="43719">
                  <c:v>52.346458568603303</c:v>
                </c:pt>
                <c:pt idx="43720">
                  <c:v>53.330270157732699</c:v>
                </c:pt>
                <c:pt idx="43721">
                  <c:v>53.287515872138897</c:v>
                </c:pt>
                <c:pt idx="43722">
                  <c:v>51.979805172895603</c:v>
                </c:pt>
                <c:pt idx="43723">
                  <c:v>55.771482542045398</c:v>
                </c:pt>
                <c:pt idx="43724">
                  <c:v>55.422517334172497</c:v>
                </c:pt>
                <c:pt idx="43725">
                  <c:v>54.104449158475902</c:v>
                </c:pt>
                <c:pt idx="43726">
                  <c:v>56.612053951479098</c:v>
                </c:pt>
                <c:pt idx="43727">
                  <c:v>51.399588041304597</c:v>
                </c:pt>
                <c:pt idx="43728">
                  <c:v>51.155360327744603</c:v>
                </c:pt>
                <c:pt idx="43729">
                  <c:v>53.346454508663697</c:v>
                </c:pt>
                <c:pt idx="43730">
                  <c:v>52.166714466135502</c:v>
                </c:pt>
                <c:pt idx="43731">
                  <c:v>51.4346527905169</c:v>
                </c:pt>
                <c:pt idx="43732">
                  <c:v>52.265789744697003</c:v>
                </c:pt>
                <c:pt idx="43733">
                  <c:v>56.259227696491699</c:v>
                </c:pt>
                <c:pt idx="43734">
                  <c:v>50.991836570096197</c:v>
                </c:pt>
                <c:pt idx="43735">
                  <c:v>51.633899825371799</c:v>
                </c:pt>
                <c:pt idx="43736">
                  <c:v>54.508806693835801</c:v>
                </c:pt>
                <c:pt idx="43737">
                  <c:v>53.314795665819901</c:v>
                </c:pt>
                <c:pt idx="43738">
                  <c:v>49.912940011909399</c:v>
                </c:pt>
                <c:pt idx="43739">
                  <c:v>52.213577931861401</c:v>
                </c:pt>
                <c:pt idx="43740">
                  <c:v>53.4972557490334</c:v>
                </c:pt>
                <c:pt idx="43741">
                  <c:v>54.438036341500997</c:v>
                </c:pt>
                <c:pt idx="43742">
                  <c:v>54.170103364343603</c:v>
                </c:pt>
                <c:pt idx="43743">
                  <c:v>53.624677154762303</c:v>
                </c:pt>
                <c:pt idx="43744">
                  <c:v>51.755984793467</c:v>
                </c:pt>
                <c:pt idx="43745">
                  <c:v>52.375534900304302</c:v>
                </c:pt>
                <c:pt idx="43746">
                  <c:v>54.3772078566342</c:v>
                </c:pt>
                <c:pt idx="43747">
                  <c:v>51.494667341997904</c:v>
                </c:pt>
                <c:pt idx="43748">
                  <c:v>55.538231283232101</c:v>
                </c:pt>
                <c:pt idx="43749">
                  <c:v>52.517483796636597</c:v>
                </c:pt>
                <c:pt idx="43750">
                  <c:v>51.292943497444597</c:v>
                </c:pt>
                <c:pt idx="43751">
                  <c:v>49.969429325429601</c:v>
                </c:pt>
                <c:pt idx="43752">
                  <c:v>52.0833938524625</c:v>
                </c:pt>
                <c:pt idx="43753">
                  <c:v>54.071831105575399</c:v>
                </c:pt>
                <c:pt idx="43754">
                  <c:v>52.183892951750799</c:v>
                </c:pt>
                <c:pt idx="43755">
                  <c:v>51.438375934388297</c:v>
                </c:pt>
                <c:pt idx="43756">
                  <c:v>50.971230847033503</c:v>
                </c:pt>
                <c:pt idx="43757">
                  <c:v>55.233222027944898</c:v>
                </c:pt>
                <c:pt idx="43758">
                  <c:v>59.234372857211099</c:v>
                </c:pt>
                <c:pt idx="43759">
                  <c:v>51.311839191148501</c:v>
                </c:pt>
                <c:pt idx="43760">
                  <c:v>53.256715050045003</c:v>
                </c:pt>
                <c:pt idx="43761">
                  <c:v>53.446206807321097</c:v>
                </c:pt>
                <c:pt idx="43762">
                  <c:v>54.540753250177097</c:v>
                </c:pt>
                <c:pt idx="43763">
                  <c:v>52.664994271926098</c:v>
                </c:pt>
                <c:pt idx="43764">
                  <c:v>52.329412799192603</c:v>
                </c:pt>
                <c:pt idx="43765">
                  <c:v>52.909419620721103</c:v>
                </c:pt>
                <c:pt idx="43766">
                  <c:v>54.976307605768902</c:v>
                </c:pt>
                <c:pt idx="43767">
                  <c:v>53.634333215660099</c:v>
                </c:pt>
                <c:pt idx="43768">
                  <c:v>52.833761080960102</c:v>
                </c:pt>
                <c:pt idx="43769">
                  <c:v>54.322345341508402</c:v>
                </c:pt>
                <c:pt idx="43770">
                  <c:v>52.321923728304597</c:v>
                </c:pt>
                <c:pt idx="43771">
                  <c:v>51.742470890298598</c:v>
                </c:pt>
                <c:pt idx="43772">
                  <c:v>52.177348317659899</c:v>
                </c:pt>
                <c:pt idx="43773">
                  <c:v>51.195194506828003</c:v>
                </c:pt>
                <c:pt idx="43774">
                  <c:v>53.398787817056402</c:v>
                </c:pt>
                <c:pt idx="43775">
                  <c:v>53.882067180946798</c:v>
                </c:pt>
                <c:pt idx="43776">
                  <c:v>51.610380187960601</c:v>
                </c:pt>
                <c:pt idx="43777">
                  <c:v>52.9241787920513</c:v>
                </c:pt>
                <c:pt idx="43778">
                  <c:v>53.127462585427303</c:v>
                </c:pt>
                <c:pt idx="43779">
                  <c:v>52.136277233773399</c:v>
                </c:pt>
                <c:pt idx="43780">
                  <c:v>49.534006490341497</c:v>
                </c:pt>
                <c:pt idx="43781">
                  <c:v>55.306596431317701</c:v>
                </c:pt>
                <c:pt idx="43782">
                  <c:v>54.1416758864789</c:v>
                </c:pt>
                <c:pt idx="43783">
                  <c:v>51.721014662742803</c:v>
                </c:pt>
                <c:pt idx="43784">
                  <c:v>52.1827816009719</c:v>
                </c:pt>
                <c:pt idx="43785">
                  <c:v>52.034130883937202</c:v>
                </c:pt>
                <c:pt idx="43786">
                  <c:v>52.583968195580503</c:v>
                </c:pt>
                <c:pt idx="43787">
                  <c:v>55.139977018007102</c:v>
                </c:pt>
                <c:pt idx="43788">
                  <c:v>54.4318182603281</c:v>
                </c:pt>
                <c:pt idx="43789">
                  <c:v>49.610742755463299</c:v>
                </c:pt>
                <c:pt idx="43790">
                  <c:v>51.592803885459098</c:v>
                </c:pt>
                <c:pt idx="43791">
                  <c:v>52.657636634364998</c:v>
                </c:pt>
                <c:pt idx="43792">
                  <c:v>52.288900165347002</c:v>
                </c:pt>
                <c:pt idx="43793">
                  <c:v>50.292429012788503</c:v>
                </c:pt>
                <c:pt idx="43794">
                  <c:v>54.361608921795899</c:v>
                </c:pt>
                <c:pt idx="43795">
                  <c:v>51.187140303715402</c:v>
                </c:pt>
                <c:pt idx="43796">
                  <c:v>52.724532693219601</c:v>
                </c:pt>
                <c:pt idx="43797">
                  <c:v>53.349452914809703</c:v>
                </c:pt>
                <c:pt idx="43798">
                  <c:v>56.296034701160004</c:v>
                </c:pt>
                <c:pt idx="43799">
                  <c:v>49.787841556554902</c:v>
                </c:pt>
                <c:pt idx="43800">
                  <c:v>53.016008307250402</c:v>
                </c:pt>
                <c:pt idx="43801">
                  <c:v>54.0504987998902</c:v>
                </c:pt>
                <c:pt idx="43802">
                  <c:v>53.358674982592099</c:v>
                </c:pt>
                <c:pt idx="43803">
                  <c:v>56.021690933417503</c:v>
                </c:pt>
                <c:pt idx="43804">
                  <c:v>54.167321605842602</c:v>
                </c:pt>
                <c:pt idx="43805">
                  <c:v>52.240496156639601</c:v>
                </c:pt>
                <c:pt idx="43806">
                  <c:v>57.180541746376903</c:v>
                </c:pt>
                <c:pt idx="43807">
                  <c:v>53.192907649962699</c:v>
                </c:pt>
                <c:pt idx="43808">
                  <c:v>56.080034094264299</c:v>
                </c:pt>
                <c:pt idx="43809">
                  <c:v>53.294723088348597</c:v>
                </c:pt>
                <c:pt idx="43810">
                  <c:v>51.2785980001577</c:v>
                </c:pt>
                <c:pt idx="43811">
                  <c:v>54.344948217836503</c:v>
                </c:pt>
                <c:pt idx="43812">
                  <c:v>53.467121514143699</c:v>
                </c:pt>
                <c:pt idx="43813">
                  <c:v>59.883918528973602</c:v>
                </c:pt>
                <c:pt idx="43814">
                  <c:v>53.108105531472503</c:v>
                </c:pt>
                <c:pt idx="43815">
                  <c:v>56.031963053877703</c:v>
                </c:pt>
                <c:pt idx="43816">
                  <c:v>52.610709873250997</c:v>
                </c:pt>
                <c:pt idx="43817">
                  <c:v>53.003741745451002</c:v>
                </c:pt>
                <c:pt idx="43818">
                  <c:v>51.7312211167933</c:v>
                </c:pt>
                <c:pt idx="43819">
                  <c:v>52.185299579251399</c:v>
                </c:pt>
                <c:pt idx="43820">
                  <c:v>56.191624940205898</c:v>
                </c:pt>
                <c:pt idx="43821">
                  <c:v>53.132948834954497</c:v>
                </c:pt>
                <c:pt idx="43822">
                  <c:v>50.8923423405557</c:v>
                </c:pt>
                <c:pt idx="43823">
                  <c:v>53.867577679304802</c:v>
                </c:pt>
                <c:pt idx="43824">
                  <c:v>54.2994023224784</c:v>
                </c:pt>
                <c:pt idx="43825">
                  <c:v>50.572809709683703</c:v>
                </c:pt>
                <c:pt idx="43826">
                  <c:v>56.002731623306097</c:v>
                </c:pt>
                <c:pt idx="43827">
                  <c:v>59.432362067248803</c:v>
                </c:pt>
                <c:pt idx="43828">
                  <c:v>54.270301983564202</c:v>
                </c:pt>
                <c:pt idx="43829">
                  <c:v>51.175289834751297</c:v>
                </c:pt>
                <c:pt idx="43830">
                  <c:v>50.551573081912302</c:v>
                </c:pt>
                <c:pt idx="43831">
                  <c:v>54.3745755247948</c:v>
                </c:pt>
                <c:pt idx="43832">
                  <c:v>52.654867649127397</c:v>
                </c:pt>
                <c:pt idx="43833">
                  <c:v>52.372677212466101</c:v>
                </c:pt>
                <c:pt idx="43834">
                  <c:v>54.980758889740898</c:v>
                </c:pt>
                <c:pt idx="43835">
                  <c:v>52.507744753321802</c:v>
                </c:pt>
                <c:pt idx="43836">
                  <c:v>52.730549279409303</c:v>
                </c:pt>
                <c:pt idx="43837">
                  <c:v>54.064005302094003</c:v>
                </c:pt>
                <c:pt idx="43838">
                  <c:v>52.705926241219899</c:v>
                </c:pt>
                <c:pt idx="43839">
                  <c:v>53.642891574933103</c:v>
                </c:pt>
                <c:pt idx="43840">
                  <c:v>51.475548491937197</c:v>
                </c:pt>
                <c:pt idx="43841">
                  <c:v>54.151996617139503</c:v>
                </c:pt>
                <c:pt idx="43842">
                  <c:v>54.577867167680402</c:v>
                </c:pt>
                <c:pt idx="43843">
                  <c:v>52.877957199806197</c:v>
                </c:pt>
                <c:pt idx="43844">
                  <c:v>53.233452168857902</c:v>
                </c:pt>
                <c:pt idx="43845">
                  <c:v>52.455585951622197</c:v>
                </c:pt>
                <c:pt idx="43846">
                  <c:v>59.346016296826001</c:v>
                </c:pt>
                <c:pt idx="43847">
                  <c:v>58.694773474889502</c:v>
                </c:pt>
                <c:pt idx="43848">
                  <c:v>52.571279013090802</c:v>
                </c:pt>
                <c:pt idx="43849">
                  <c:v>50.286697920922997</c:v>
                </c:pt>
                <c:pt idx="43850">
                  <c:v>55.035581979322103</c:v>
                </c:pt>
                <c:pt idx="43851">
                  <c:v>52.454647788471597</c:v>
                </c:pt>
                <c:pt idx="43852">
                  <c:v>55.855207262132197</c:v>
                </c:pt>
                <c:pt idx="43853">
                  <c:v>55.209009936801799</c:v>
                </c:pt>
                <c:pt idx="43854">
                  <c:v>51.0159764887592</c:v>
                </c:pt>
                <c:pt idx="43855">
                  <c:v>55.4502345907758</c:v>
                </c:pt>
                <c:pt idx="43856">
                  <c:v>54.4278914957384</c:v>
                </c:pt>
                <c:pt idx="43857">
                  <c:v>48.827748729228503</c:v>
                </c:pt>
                <c:pt idx="43858">
                  <c:v>54.307464924672701</c:v>
                </c:pt>
                <c:pt idx="43859">
                  <c:v>52.186184232867298</c:v>
                </c:pt>
                <c:pt idx="43860">
                  <c:v>53.401185073811803</c:v>
                </c:pt>
                <c:pt idx="43861">
                  <c:v>53.584164837992098</c:v>
                </c:pt>
                <c:pt idx="43862">
                  <c:v>51.796966092771498</c:v>
                </c:pt>
                <c:pt idx="43863">
                  <c:v>49.121006201831598</c:v>
                </c:pt>
                <c:pt idx="43864">
                  <c:v>49.267975765287098</c:v>
                </c:pt>
                <c:pt idx="43865">
                  <c:v>51.198400114083199</c:v>
                </c:pt>
                <c:pt idx="43866">
                  <c:v>49.506419808599702</c:v>
                </c:pt>
                <c:pt idx="43867">
                  <c:v>52.7706227404719</c:v>
                </c:pt>
                <c:pt idx="43868">
                  <c:v>53.156292493963598</c:v>
                </c:pt>
                <c:pt idx="43869">
                  <c:v>52.328872777522697</c:v>
                </c:pt>
                <c:pt idx="43870">
                  <c:v>49.512327458867297</c:v>
                </c:pt>
                <c:pt idx="43871">
                  <c:v>52.440273556651</c:v>
                </c:pt>
                <c:pt idx="43872">
                  <c:v>55.219893372011903</c:v>
                </c:pt>
                <c:pt idx="43873">
                  <c:v>51.833439055742701</c:v>
                </c:pt>
                <c:pt idx="43874">
                  <c:v>55.0417294308034</c:v>
                </c:pt>
                <c:pt idx="43875">
                  <c:v>51.125222118061799</c:v>
                </c:pt>
                <c:pt idx="43876">
                  <c:v>50.729947920230401</c:v>
                </c:pt>
                <c:pt idx="43877">
                  <c:v>52.296178197601499</c:v>
                </c:pt>
                <c:pt idx="43878">
                  <c:v>48.815905332930498</c:v>
                </c:pt>
                <c:pt idx="43879">
                  <c:v>51.772958496431102</c:v>
                </c:pt>
                <c:pt idx="43880">
                  <c:v>50.034225785582699</c:v>
                </c:pt>
                <c:pt idx="43881">
                  <c:v>53.616298303601603</c:v>
                </c:pt>
                <c:pt idx="43882">
                  <c:v>56.7087287464932</c:v>
                </c:pt>
                <c:pt idx="43883">
                  <c:v>54.187391407638003</c:v>
                </c:pt>
                <c:pt idx="43884">
                  <c:v>51.919067116072199</c:v>
                </c:pt>
                <c:pt idx="43885">
                  <c:v>58.3653969253727</c:v>
                </c:pt>
                <c:pt idx="43886">
                  <c:v>52.798637700833503</c:v>
                </c:pt>
                <c:pt idx="43887">
                  <c:v>53.178483209753502</c:v>
                </c:pt>
                <c:pt idx="43888">
                  <c:v>53.400667212570397</c:v>
                </c:pt>
                <c:pt idx="43889">
                  <c:v>51.8248641184909</c:v>
                </c:pt>
                <c:pt idx="43890">
                  <c:v>53.484795633230902</c:v>
                </c:pt>
                <c:pt idx="43891">
                  <c:v>55.348937320385502</c:v>
                </c:pt>
                <c:pt idx="43892">
                  <c:v>59.229637870294098</c:v>
                </c:pt>
                <c:pt idx="43893">
                  <c:v>54.753415157638997</c:v>
                </c:pt>
                <c:pt idx="43894">
                  <c:v>52.255727460288703</c:v>
                </c:pt>
                <c:pt idx="43895">
                  <c:v>49.833582557200003</c:v>
                </c:pt>
                <c:pt idx="43896">
                  <c:v>54.725769135372403</c:v>
                </c:pt>
                <c:pt idx="43897">
                  <c:v>52.622725377142203</c:v>
                </c:pt>
                <c:pt idx="43898">
                  <c:v>55.1134451626573</c:v>
                </c:pt>
                <c:pt idx="43899">
                  <c:v>63.208695401909999</c:v>
                </c:pt>
                <c:pt idx="43900">
                  <c:v>62.758652628177302</c:v>
                </c:pt>
                <c:pt idx="43901">
                  <c:v>50.984084388286398</c:v>
                </c:pt>
                <c:pt idx="43902">
                  <c:v>53.208031647413499</c:v>
                </c:pt>
                <c:pt idx="43903">
                  <c:v>53.163210656814201</c:v>
                </c:pt>
                <c:pt idx="43904">
                  <c:v>52.582177777096902</c:v>
                </c:pt>
                <c:pt idx="43905">
                  <c:v>53.160895871760701</c:v>
                </c:pt>
                <c:pt idx="43906">
                  <c:v>52.775166791687496</c:v>
                </c:pt>
                <c:pt idx="43907">
                  <c:v>52.745860978271097</c:v>
                </c:pt>
                <c:pt idx="43908">
                  <c:v>53.591815839196499</c:v>
                </c:pt>
                <c:pt idx="43909">
                  <c:v>54.9929269571521</c:v>
                </c:pt>
                <c:pt idx="43910">
                  <c:v>52.483532865549897</c:v>
                </c:pt>
                <c:pt idx="43911">
                  <c:v>54.403838139186298</c:v>
                </c:pt>
                <c:pt idx="43912">
                  <c:v>51.043405128582698</c:v>
                </c:pt>
                <c:pt idx="43913">
                  <c:v>54.361170678766896</c:v>
                </c:pt>
                <c:pt idx="43914">
                  <c:v>52.136245640869902</c:v>
                </c:pt>
                <c:pt idx="43915">
                  <c:v>53.3317519964966</c:v>
                </c:pt>
                <c:pt idx="43916">
                  <c:v>55.850906015924203</c:v>
                </c:pt>
                <c:pt idx="43917">
                  <c:v>54.5103306529994</c:v>
                </c:pt>
                <c:pt idx="43918">
                  <c:v>52.543278431226398</c:v>
                </c:pt>
                <c:pt idx="43919">
                  <c:v>57.0855551711591</c:v>
                </c:pt>
                <c:pt idx="43920">
                  <c:v>55.299908895533299</c:v>
                </c:pt>
                <c:pt idx="43921">
                  <c:v>50.456596684923603</c:v>
                </c:pt>
                <c:pt idx="43922">
                  <c:v>54.807127123585602</c:v>
                </c:pt>
                <c:pt idx="43923">
                  <c:v>51.483500249645999</c:v>
                </c:pt>
                <c:pt idx="43924">
                  <c:v>57.826235592342101</c:v>
                </c:pt>
                <c:pt idx="43925">
                  <c:v>60.295964411975199</c:v>
                </c:pt>
                <c:pt idx="43926">
                  <c:v>53.5495350191703</c:v>
                </c:pt>
                <c:pt idx="43927">
                  <c:v>52.760492045335504</c:v>
                </c:pt>
                <c:pt idx="43928">
                  <c:v>51.657991475008501</c:v>
                </c:pt>
                <c:pt idx="43929">
                  <c:v>54.403331005068203</c:v>
                </c:pt>
                <c:pt idx="43930">
                  <c:v>53.381651134588402</c:v>
                </c:pt>
                <c:pt idx="43931">
                  <c:v>56.678103022463503</c:v>
                </c:pt>
                <c:pt idx="43932">
                  <c:v>52.776239035442998</c:v>
                </c:pt>
                <c:pt idx="43933">
                  <c:v>51.463397934327297</c:v>
                </c:pt>
                <c:pt idx="43934">
                  <c:v>52.806760410659201</c:v>
                </c:pt>
                <c:pt idx="43935">
                  <c:v>48.439467143016103</c:v>
                </c:pt>
                <c:pt idx="43936">
                  <c:v>55.260319102255899</c:v>
                </c:pt>
                <c:pt idx="43937">
                  <c:v>51.895887321548699</c:v>
                </c:pt>
                <c:pt idx="43938">
                  <c:v>52.770553603105697</c:v>
                </c:pt>
                <c:pt idx="43939">
                  <c:v>53.411070009843499</c:v>
                </c:pt>
                <c:pt idx="43940">
                  <c:v>53.218337655333002</c:v>
                </c:pt>
                <c:pt idx="43941">
                  <c:v>49.456917260582102</c:v>
                </c:pt>
                <c:pt idx="43942">
                  <c:v>54.523373815388503</c:v>
                </c:pt>
                <c:pt idx="43943">
                  <c:v>52.982326220396402</c:v>
                </c:pt>
                <c:pt idx="43944">
                  <c:v>50.728475851816803</c:v>
                </c:pt>
                <c:pt idx="43945">
                  <c:v>50.913110896329798</c:v>
                </c:pt>
                <c:pt idx="43946">
                  <c:v>53.235998083561199</c:v>
                </c:pt>
                <c:pt idx="43947">
                  <c:v>52.404886930659998</c:v>
                </c:pt>
                <c:pt idx="43948">
                  <c:v>54.941184096241102</c:v>
                </c:pt>
                <c:pt idx="43949">
                  <c:v>50.521811970367303</c:v>
                </c:pt>
                <c:pt idx="43950">
                  <c:v>51.7385358043488</c:v>
                </c:pt>
                <c:pt idx="43951">
                  <c:v>53.952351307481898</c:v>
                </c:pt>
                <c:pt idx="43952">
                  <c:v>54.736650557632501</c:v>
                </c:pt>
                <c:pt idx="43953">
                  <c:v>52.361341905640003</c:v>
                </c:pt>
                <c:pt idx="43954">
                  <c:v>57.223980646398999</c:v>
                </c:pt>
                <c:pt idx="43955">
                  <c:v>53.2763484633807</c:v>
                </c:pt>
                <c:pt idx="43956">
                  <c:v>51.128408684843599</c:v>
                </c:pt>
                <c:pt idx="43957">
                  <c:v>53.036203179356399</c:v>
                </c:pt>
                <c:pt idx="43958">
                  <c:v>52.391388454821097</c:v>
                </c:pt>
                <c:pt idx="43959">
                  <c:v>54.489923032017202</c:v>
                </c:pt>
                <c:pt idx="43960">
                  <c:v>52.167974880653603</c:v>
                </c:pt>
                <c:pt idx="43961">
                  <c:v>53.720577039399998</c:v>
                </c:pt>
                <c:pt idx="43962">
                  <c:v>57.291419281471804</c:v>
                </c:pt>
                <c:pt idx="43963">
                  <c:v>52.513424775893</c:v>
                </c:pt>
                <c:pt idx="43964">
                  <c:v>52.5406944439993</c:v>
                </c:pt>
                <c:pt idx="43965">
                  <c:v>53.649316474595999</c:v>
                </c:pt>
                <c:pt idx="43966">
                  <c:v>54.863687438801797</c:v>
                </c:pt>
                <c:pt idx="43967">
                  <c:v>52.965861624012398</c:v>
                </c:pt>
                <c:pt idx="43968">
                  <c:v>55.243937094662698</c:v>
                </c:pt>
                <c:pt idx="43969">
                  <c:v>52.076745811796101</c:v>
                </c:pt>
                <c:pt idx="43970">
                  <c:v>55.223384316664102</c:v>
                </c:pt>
                <c:pt idx="43971">
                  <c:v>55.570930453519601</c:v>
                </c:pt>
                <c:pt idx="43972">
                  <c:v>53.989652666500803</c:v>
                </c:pt>
                <c:pt idx="43973">
                  <c:v>51.1046727210949</c:v>
                </c:pt>
                <c:pt idx="43974">
                  <c:v>52.0057805267788</c:v>
                </c:pt>
                <c:pt idx="43975">
                  <c:v>53.380906404292602</c:v>
                </c:pt>
                <c:pt idx="43976">
                  <c:v>54.969781755089699</c:v>
                </c:pt>
                <c:pt idx="43977">
                  <c:v>56.072568858318903</c:v>
                </c:pt>
                <c:pt idx="43978">
                  <c:v>53.175040695251802</c:v>
                </c:pt>
                <c:pt idx="43979">
                  <c:v>54.535472673078502</c:v>
                </c:pt>
                <c:pt idx="43980">
                  <c:v>52.888383951590399</c:v>
                </c:pt>
                <c:pt idx="43981">
                  <c:v>54.539199932963001</c:v>
                </c:pt>
                <c:pt idx="43982">
                  <c:v>54.358872326346201</c:v>
                </c:pt>
                <c:pt idx="43983">
                  <c:v>52.939971915300603</c:v>
                </c:pt>
                <c:pt idx="43984">
                  <c:v>53.779995830003102</c:v>
                </c:pt>
                <c:pt idx="43985">
                  <c:v>53.0789511565686</c:v>
                </c:pt>
                <c:pt idx="43986">
                  <c:v>53.258416537561402</c:v>
                </c:pt>
                <c:pt idx="43987">
                  <c:v>51.028659581608601</c:v>
                </c:pt>
                <c:pt idx="43988">
                  <c:v>60.066616936560102</c:v>
                </c:pt>
                <c:pt idx="43989">
                  <c:v>55.606668395073299</c:v>
                </c:pt>
                <c:pt idx="43990">
                  <c:v>52.517456014583203</c:v>
                </c:pt>
                <c:pt idx="43991">
                  <c:v>54.220226273638701</c:v>
                </c:pt>
                <c:pt idx="43992">
                  <c:v>51.331749082928098</c:v>
                </c:pt>
                <c:pt idx="43993">
                  <c:v>54.649871158974697</c:v>
                </c:pt>
                <c:pt idx="43994">
                  <c:v>52.679913488034501</c:v>
                </c:pt>
                <c:pt idx="43995">
                  <c:v>53.485537621623401</c:v>
                </c:pt>
                <c:pt idx="43996">
                  <c:v>52.788190600676202</c:v>
                </c:pt>
                <c:pt idx="43997">
                  <c:v>55.509320257584498</c:v>
                </c:pt>
                <c:pt idx="43998">
                  <c:v>53.628177291257302</c:v>
                </c:pt>
                <c:pt idx="43999">
                  <c:v>55.383397047243598</c:v>
                </c:pt>
                <c:pt idx="44000">
                  <c:v>51.2073592026453</c:v>
                </c:pt>
                <c:pt idx="44001">
                  <c:v>56.564398365507799</c:v>
                </c:pt>
                <c:pt idx="44002">
                  <c:v>51.444839602122798</c:v>
                </c:pt>
                <c:pt idx="44003">
                  <c:v>52.827153238012798</c:v>
                </c:pt>
                <c:pt idx="44004">
                  <c:v>56.349034700348803</c:v>
                </c:pt>
                <c:pt idx="44005">
                  <c:v>55.641700935633601</c:v>
                </c:pt>
                <c:pt idx="44006">
                  <c:v>52.426803312006399</c:v>
                </c:pt>
                <c:pt idx="44007">
                  <c:v>55.809477986816603</c:v>
                </c:pt>
                <c:pt idx="44008">
                  <c:v>53.284073399603798</c:v>
                </c:pt>
                <c:pt idx="44009">
                  <c:v>58.440874219406403</c:v>
                </c:pt>
                <c:pt idx="44010">
                  <c:v>59.895596114828301</c:v>
                </c:pt>
                <c:pt idx="44011">
                  <c:v>51.763696134744301</c:v>
                </c:pt>
                <c:pt idx="44012">
                  <c:v>53.178437563439701</c:v>
                </c:pt>
                <c:pt idx="44013">
                  <c:v>54.891097605167303</c:v>
                </c:pt>
                <c:pt idx="44014">
                  <c:v>51.304585941243197</c:v>
                </c:pt>
                <c:pt idx="44015">
                  <c:v>55.982244568048799</c:v>
                </c:pt>
                <c:pt idx="44016">
                  <c:v>50.746899843049803</c:v>
                </c:pt>
                <c:pt idx="44017">
                  <c:v>56.570850561159901</c:v>
                </c:pt>
                <c:pt idx="44018">
                  <c:v>51.268529197503803</c:v>
                </c:pt>
                <c:pt idx="44019">
                  <c:v>52.965635270906503</c:v>
                </c:pt>
                <c:pt idx="44020">
                  <c:v>53.837411715807399</c:v>
                </c:pt>
                <c:pt idx="44021">
                  <c:v>51.194060121420797</c:v>
                </c:pt>
                <c:pt idx="44022">
                  <c:v>49.824008579958402</c:v>
                </c:pt>
                <c:pt idx="44023">
                  <c:v>53.726710715823501</c:v>
                </c:pt>
                <c:pt idx="44024">
                  <c:v>48.346644426294702</c:v>
                </c:pt>
                <c:pt idx="44025">
                  <c:v>56.143285043782697</c:v>
                </c:pt>
                <c:pt idx="44026">
                  <c:v>51.863339420282699</c:v>
                </c:pt>
                <c:pt idx="44027">
                  <c:v>51.133642446977902</c:v>
                </c:pt>
                <c:pt idx="44028">
                  <c:v>52.859000995259699</c:v>
                </c:pt>
                <c:pt idx="44029">
                  <c:v>50.915982714679402</c:v>
                </c:pt>
                <c:pt idx="44030">
                  <c:v>53.899093463591598</c:v>
                </c:pt>
                <c:pt idx="44031">
                  <c:v>51.058735001066097</c:v>
                </c:pt>
                <c:pt idx="44032">
                  <c:v>52.142992253394702</c:v>
                </c:pt>
                <c:pt idx="44033">
                  <c:v>56.609968720823197</c:v>
                </c:pt>
                <c:pt idx="44034">
                  <c:v>52.552839776649698</c:v>
                </c:pt>
                <c:pt idx="44035">
                  <c:v>51.804210332797297</c:v>
                </c:pt>
                <c:pt idx="44036">
                  <c:v>57.843986538124398</c:v>
                </c:pt>
                <c:pt idx="44037">
                  <c:v>53.984916099606302</c:v>
                </c:pt>
                <c:pt idx="44038">
                  <c:v>54.233210863387001</c:v>
                </c:pt>
                <c:pt idx="44039">
                  <c:v>54.744427650389497</c:v>
                </c:pt>
                <c:pt idx="44040">
                  <c:v>54.644310705933798</c:v>
                </c:pt>
                <c:pt idx="44041">
                  <c:v>52.060462171301999</c:v>
                </c:pt>
                <c:pt idx="44042">
                  <c:v>52.811705930574199</c:v>
                </c:pt>
                <c:pt idx="44043">
                  <c:v>54.628055138882601</c:v>
                </c:pt>
                <c:pt idx="44044">
                  <c:v>53.979470334458</c:v>
                </c:pt>
                <c:pt idx="44045">
                  <c:v>51.271776098289799</c:v>
                </c:pt>
                <c:pt idx="44046">
                  <c:v>52.371975884352203</c:v>
                </c:pt>
                <c:pt idx="44047">
                  <c:v>52.019662071500498</c:v>
                </c:pt>
                <c:pt idx="44048">
                  <c:v>47.333471537684098</c:v>
                </c:pt>
                <c:pt idx="44049">
                  <c:v>48.735393630249099</c:v>
                </c:pt>
                <c:pt idx="44050">
                  <c:v>52.450375093500497</c:v>
                </c:pt>
                <c:pt idx="44051">
                  <c:v>56.251581086076598</c:v>
                </c:pt>
                <c:pt idx="44052">
                  <c:v>49.4046426910893</c:v>
                </c:pt>
                <c:pt idx="44053">
                  <c:v>52.5375163596877</c:v>
                </c:pt>
                <c:pt idx="44054">
                  <c:v>51.9804177495106</c:v>
                </c:pt>
                <c:pt idx="44055">
                  <c:v>51.641958143879002</c:v>
                </c:pt>
                <c:pt idx="44056">
                  <c:v>53.558460856154099</c:v>
                </c:pt>
                <c:pt idx="44057">
                  <c:v>52.799220615567499</c:v>
                </c:pt>
                <c:pt idx="44058">
                  <c:v>52.778915795400799</c:v>
                </c:pt>
                <c:pt idx="44059">
                  <c:v>52.5988864835439</c:v>
                </c:pt>
                <c:pt idx="44060">
                  <c:v>53.093267635646797</c:v>
                </c:pt>
                <c:pt idx="44061">
                  <c:v>53.241433206167997</c:v>
                </c:pt>
                <c:pt idx="44062">
                  <c:v>53.322247558434498</c:v>
                </c:pt>
                <c:pt idx="44063">
                  <c:v>52.598402776271399</c:v>
                </c:pt>
                <c:pt idx="44064">
                  <c:v>50.185682417164003</c:v>
                </c:pt>
                <c:pt idx="44065">
                  <c:v>50.080355804942599</c:v>
                </c:pt>
                <c:pt idx="44066">
                  <c:v>52.4952504801687</c:v>
                </c:pt>
                <c:pt idx="44067">
                  <c:v>54.6187183505916</c:v>
                </c:pt>
                <c:pt idx="44068">
                  <c:v>55.616063131847298</c:v>
                </c:pt>
                <c:pt idx="44069">
                  <c:v>54.155598686824199</c:v>
                </c:pt>
                <c:pt idx="44070">
                  <c:v>51.217993923641899</c:v>
                </c:pt>
                <c:pt idx="44071">
                  <c:v>52.565895614809001</c:v>
                </c:pt>
                <c:pt idx="44072">
                  <c:v>51.743082943950398</c:v>
                </c:pt>
                <c:pt idx="44073">
                  <c:v>53.827819218198698</c:v>
                </c:pt>
                <c:pt idx="44074">
                  <c:v>51.356592045641698</c:v>
                </c:pt>
                <c:pt idx="44075">
                  <c:v>54.191353496355198</c:v>
                </c:pt>
                <c:pt idx="44076">
                  <c:v>52.213376951881799</c:v>
                </c:pt>
                <c:pt idx="44077">
                  <c:v>50.609338338227303</c:v>
                </c:pt>
                <c:pt idx="44078">
                  <c:v>52.220963202942698</c:v>
                </c:pt>
                <c:pt idx="44079">
                  <c:v>53.037970358569801</c:v>
                </c:pt>
                <c:pt idx="44080">
                  <c:v>54.908139057743099</c:v>
                </c:pt>
                <c:pt idx="44081">
                  <c:v>53.249507698412401</c:v>
                </c:pt>
                <c:pt idx="44082">
                  <c:v>51.772309859037797</c:v>
                </c:pt>
                <c:pt idx="44083">
                  <c:v>53.504203146295602</c:v>
                </c:pt>
                <c:pt idx="44084">
                  <c:v>50.035798656921003</c:v>
                </c:pt>
                <c:pt idx="44085">
                  <c:v>51.012025417298197</c:v>
                </c:pt>
                <c:pt idx="44086">
                  <c:v>52.490766075667302</c:v>
                </c:pt>
                <c:pt idx="44087">
                  <c:v>52.951317713623297</c:v>
                </c:pt>
                <c:pt idx="44088">
                  <c:v>51.186360659561103</c:v>
                </c:pt>
                <c:pt idx="44089">
                  <c:v>57.464545662535201</c:v>
                </c:pt>
                <c:pt idx="44090">
                  <c:v>52.1759593869687</c:v>
                </c:pt>
                <c:pt idx="44091">
                  <c:v>53.959095092972198</c:v>
                </c:pt>
                <c:pt idx="44092">
                  <c:v>55.530326318483098</c:v>
                </c:pt>
                <c:pt idx="44093">
                  <c:v>53.636209906940699</c:v>
                </c:pt>
                <c:pt idx="44094">
                  <c:v>56.486567175655097</c:v>
                </c:pt>
                <c:pt idx="44095">
                  <c:v>55.523067106565001</c:v>
                </c:pt>
                <c:pt idx="44096">
                  <c:v>54.382205536513503</c:v>
                </c:pt>
                <c:pt idx="44097">
                  <c:v>51.657861806617902</c:v>
                </c:pt>
                <c:pt idx="44098">
                  <c:v>56.687883272839301</c:v>
                </c:pt>
                <c:pt idx="44099">
                  <c:v>52.6005990548745</c:v>
                </c:pt>
                <c:pt idx="44100">
                  <c:v>52.6905331607799</c:v>
                </c:pt>
                <c:pt idx="44101">
                  <c:v>51.029110617129398</c:v>
                </c:pt>
                <c:pt idx="44102">
                  <c:v>52.116547469283198</c:v>
                </c:pt>
                <c:pt idx="44103">
                  <c:v>52.177301378195999</c:v>
                </c:pt>
                <c:pt idx="44104">
                  <c:v>51.639563775731098</c:v>
                </c:pt>
                <c:pt idx="44105">
                  <c:v>51.340610968894197</c:v>
                </c:pt>
                <c:pt idx="44106">
                  <c:v>54.750312253474497</c:v>
                </c:pt>
                <c:pt idx="44107">
                  <c:v>52.774981873953202</c:v>
                </c:pt>
                <c:pt idx="44108">
                  <c:v>51.745570265625197</c:v>
                </c:pt>
                <c:pt idx="44109">
                  <c:v>55.5177074091336</c:v>
                </c:pt>
                <c:pt idx="44110">
                  <c:v>54.801064419893301</c:v>
                </c:pt>
                <c:pt idx="44111">
                  <c:v>52.412767602951398</c:v>
                </c:pt>
                <c:pt idx="44112">
                  <c:v>51.699920888102497</c:v>
                </c:pt>
                <c:pt idx="44113">
                  <c:v>51.621001802219602</c:v>
                </c:pt>
                <c:pt idx="44114">
                  <c:v>50.888601225993099</c:v>
                </c:pt>
                <c:pt idx="44115">
                  <c:v>53.394462036001102</c:v>
                </c:pt>
                <c:pt idx="44116">
                  <c:v>56.057905009787902</c:v>
                </c:pt>
                <c:pt idx="44117">
                  <c:v>51.387702916092401</c:v>
                </c:pt>
                <c:pt idx="44118">
                  <c:v>56.155346564663098</c:v>
                </c:pt>
                <c:pt idx="44119">
                  <c:v>51.069369011680998</c:v>
                </c:pt>
                <c:pt idx="44120">
                  <c:v>50.3279976257013</c:v>
                </c:pt>
                <c:pt idx="44121">
                  <c:v>53.853255664595203</c:v>
                </c:pt>
                <c:pt idx="44122">
                  <c:v>56.290459275536897</c:v>
                </c:pt>
                <c:pt idx="44123">
                  <c:v>56.1447378175856</c:v>
                </c:pt>
                <c:pt idx="44124">
                  <c:v>55.267864960259402</c:v>
                </c:pt>
                <c:pt idx="44125">
                  <c:v>52.569079953717399</c:v>
                </c:pt>
                <c:pt idx="44126">
                  <c:v>51.799134638214397</c:v>
                </c:pt>
                <c:pt idx="44127">
                  <c:v>52.963115031084897</c:v>
                </c:pt>
                <c:pt idx="44128">
                  <c:v>51.0291065244189</c:v>
                </c:pt>
                <c:pt idx="44129">
                  <c:v>56.367685292176297</c:v>
                </c:pt>
                <c:pt idx="44130">
                  <c:v>53.532259995456997</c:v>
                </c:pt>
                <c:pt idx="44131">
                  <c:v>49.437114767342003</c:v>
                </c:pt>
                <c:pt idx="44132">
                  <c:v>49.727729184772201</c:v>
                </c:pt>
                <c:pt idx="44133">
                  <c:v>52.018477374296502</c:v>
                </c:pt>
                <c:pt idx="44134">
                  <c:v>55.358855504064799</c:v>
                </c:pt>
                <c:pt idx="44135">
                  <c:v>47.984481342385799</c:v>
                </c:pt>
                <c:pt idx="44136">
                  <c:v>51.931369032355001</c:v>
                </c:pt>
                <c:pt idx="44137">
                  <c:v>53.4888519373362</c:v>
                </c:pt>
                <c:pt idx="44138">
                  <c:v>52.398779586224698</c:v>
                </c:pt>
                <c:pt idx="44139">
                  <c:v>50.834131430367798</c:v>
                </c:pt>
                <c:pt idx="44140">
                  <c:v>52.379402043098302</c:v>
                </c:pt>
                <c:pt idx="44141">
                  <c:v>50.966108463729199</c:v>
                </c:pt>
                <c:pt idx="44142">
                  <c:v>53.7816922103218</c:v>
                </c:pt>
                <c:pt idx="44143">
                  <c:v>53.264735371644001</c:v>
                </c:pt>
                <c:pt idx="44144">
                  <c:v>50.864595174639902</c:v>
                </c:pt>
                <c:pt idx="44145">
                  <c:v>54.863182878930303</c:v>
                </c:pt>
                <c:pt idx="44146">
                  <c:v>54.266190962295603</c:v>
                </c:pt>
                <c:pt idx="44147">
                  <c:v>52.2711515513991</c:v>
                </c:pt>
                <c:pt idx="44148">
                  <c:v>51.790848388937903</c:v>
                </c:pt>
                <c:pt idx="44149">
                  <c:v>56.508356077600702</c:v>
                </c:pt>
                <c:pt idx="44150">
                  <c:v>53.285023554157299</c:v>
                </c:pt>
                <c:pt idx="44151">
                  <c:v>51.198321737642402</c:v>
                </c:pt>
                <c:pt idx="44152">
                  <c:v>53.561559186793701</c:v>
                </c:pt>
                <c:pt idx="44153">
                  <c:v>52.086387830933397</c:v>
                </c:pt>
                <c:pt idx="44154">
                  <c:v>51.570057165182398</c:v>
                </c:pt>
                <c:pt idx="44155">
                  <c:v>49.395995090505203</c:v>
                </c:pt>
                <c:pt idx="44156">
                  <c:v>56.557175850682597</c:v>
                </c:pt>
                <c:pt idx="44157">
                  <c:v>51.482989589779997</c:v>
                </c:pt>
                <c:pt idx="44158">
                  <c:v>53.126475242961</c:v>
                </c:pt>
                <c:pt idx="44159">
                  <c:v>53.589119835337101</c:v>
                </c:pt>
                <c:pt idx="44160">
                  <c:v>59.630390527755999</c:v>
                </c:pt>
                <c:pt idx="44161">
                  <c:v>56.125812711458202</c:v>
                </c:pt>
                <c:pt idx="44162">
                  <c:v>53.2277893455989</c:v>
                </c:pt>
                <c:pt idx="44163">
                  <c:v>51.5433696272435</c:v>
                </c:pt>
                <c:pt idx="44164">
                  <c:v>49.482476779310701</c:v>
                </c:pt>
                <c:pt idx="44165">
                  <c:v>55.758635842812502</c:v>
                </c:pt>
                <c:pt idx="44166">
                  <c:v>56.8128034849789</c:v>
                </c:pt>
                <c:pt idx="44167">
                  <c:v>52.341440092800099</c:v>
                </c:pt>
                <c:pt idx="44168">
                  <c:v>53.2136171753993</c:v>
                </c:pt>
                <c:pt idx="44169">
                  <c:v>49.970633621765202</c:v>
                </c:pt>
                <c:pt idx="44170">
                  <c:v>54.368945493689402</c:v>
                </c:pt>
                <c:pt idx="44171">
                  <c:v>54.145354361789302</c:v>
                </c:pt>
                <c:pt idx="44172">
                  <c:v>48.234033604114799</c:v>
                </c:pt>
                <c:pt idx="44173">
                  <c:v>49.735767135948201</c:v>
                </c:pt>
                <c:pt idx="44174">
                  <c:v>56.374192692136504</c:v>
                </c:pt>
                <c:pt idx="44175">
                  <c:v>55.951480132646303</c:v>
                </c:pt>
                <c:pt idx="44176">
                  <c:v>53.663050906306097</c:v>
                </c:pt>
                <c:pt idx="44177">
                  <c:v>50.464613835238403</c:v>
                </c:pt>
                <c:pt idx="44178">
                  <c:v>54.245765975764797</c:v>
                </c:pt>
                <c:pt idx="44179">
                  <c:v>52.764895448590401</c:v>
                </c:pt>
                <c:pt idx="44180">
                  <c:v>54.673546555358897</c:v>
                </c:pt>
                <c:pt idx="44181">
                  <c:v>50.882780297182997</c:v>
                </c:pt>
                <c:pt idx="44182">
                  <c:v>53.985571668968298</c:v>
                </c:pt>
                <c:pt idx="44183">
                  <c:v>52.068397222975896</c:v>
                </c:pt>
                <c:pt idx="44184">
                  <c:v>52.472903176976097</c:v>
                </c:pt>
                <c:pt idx="44185">
                  <c:v>54.428606231770701</c:v>
                </c:pt>
                <c:pt idx="44186">
                  <c:v>51.862973872357003</c:v>
                </c:pt>
                <c:pt idx="44187">
                  <c:v>53.990999957587299</c:v>
                </c:pt>
                <c:pt idx="44188">
                  <c:v>62.542372652130503</c:v>
                </c:pt>
                <c:pt idx="44189">
                  <c:v>55.035801986999097</c:v>
                </c:pt>
                <c:pt idx="44190">
                  <c:v>52.165931864332599</c:v>
                </c:pt>
                <c:pt idx="44191">
                  <c:v>51.8508141120289</c:v>
                </c:pt>
                <c:pt idx="44192">
                  <c:v>55.928067790826098</c:v>
                </c:pt>
                <c:pt idx="44193">
                  <c:v>61.138533831547598</c:v>
                </c:pt>
                <c:pt idx="44194">
                  <c:v>51.453684583167401</c:v>
                </c:pt>
                <c:pt idx="44195">
                  <c:v>50.869443784655203</c:v>
                </c:pt>
                <c:pt idx="44196">
                  <c:v>53.617515314797103</c:v>
                </c:pt>
                <c:pt idx="44197">
                  <c:v>51.468507338044702</c:v>
                </c:pt>
                <c:pt idx="44198">
                  <c:v>55.801296665869998</c:v>
                </c:pt>
                <c:pt idx="44199">
                  <c:v>56.865923674671699</c:v>
                </c:pt>
                <c:pt idx="44200">
                  <c:v>57.158306081311501</c:v>
                </c:pt>
                <c:pt idx="44201">
                  <c:v>51.530111703823401</c:v>
                </c:pt>
                <c:pt idx="44202">
                  <c:v>56.769553206933402</c:v>
                </c:pt>
                <c:pt idx="44203">
                  <c:v>55.975997054958803</c:v>
                </c:pt>
                <c:pt idx="44204">
                  <c:v>51.822404261484799</c:v>
                </c:pt>
                <c:pt idx="44205">
                  <c:v>53.289118722092702</c:v>
                </c:pt>
                <c:pt idx="44206">
                  <c:v>57.593893861519298</c:v>
                </c:pt>
                <c:pt idx="44207">
                  <c:v>52.088280728518797</c:v>
                </c:pt>
                <c:pt idx="44208">
                  <c:v>52.882658043971297</c:v>
                </c:pt>
                <c:pt idx="44209">
                  <c:v>52.878331255303202</c:v>
                </c:pt>
                <c:pt idx="44210">
                  <c:v>52.843643194588097</c:v>
                </c:pt>
                <c:pt idx="44211">
                  <c:v>52.027193054679699</c:v>
                </c:pt>
                <c:pt idx="44212">
                  <c:v>52.318528698786103</c:v>
                </c:pt>
                <c:pt idx="44213">
                  <c:v>55.433083443915699</c:v>
                </c:pt>
                <c:pt idx="44214">
                  <c:v>50.283927960400099</c:v>
                </c:pt>
                <c:pt idx="44215">
                  <c:v>52.371194096981903</c:v>
                </c:pt>
                <c:pt idx="44216">
                  <c:v>53.655350216056398</c:v>
                </c:pt>
                <c:pt idx="44217">
                  <c:v>53.272559159446203</c:v>
                </c:pt>
                <c:pt idx="44218">
                  <c:v>49.2075544474095</c:v>
                </c:pt>
                <c:pt idx="44219">
                  <c:v>59.875327824603701</c:v>
                </c:pt>
                <c:pt idx="44220">
                  <c:v>55.524457217369402</c:v>
                </c:pt>
                <c:pt idx="44221">
                  <c:v>48.856553261980402</c:v>
                </c:pt>
                <c:pt idx="44222">
                  <c:v>52.734421933677801</c:v>
                </c:pt>
                <c:pt idx="44223">
                  <c:v>55.374055912181703</c:v>
                </c:pt>
                <c:pt idx="44224">
                  <c:v>55.563512554160297</c:v>
                </c:pt>
                <c:pt idx="44225">
                  <c:v>55.061704692951999</c:v>
                </c:pt>
                <c:pt idx="44226">
                  <c:v>53.3506878214246</c:v>
                </c:pt>
                <c:pt idx="44227">
                  <c:v>51.166506818228598</c:v>
                </c:pt>
                <c:pt idx="44228">
                  <c:v>53.206345808082901</c:v>
                </c:pt>
                <c:pt idx="44229">
                  <c:v>59.398655671208402</c:v>
                </c:pt>
                <c:pt idx="44230">
                  <c:v>50.422810782494103</c:v>
                </c:pt>
                <c:pt idx="44231">
                  <c:v>52.950524344336401</c:v>
                </c:pt>
                <c:pt idx="44232">
                  <c:v>54.495345022965502</c:v>
                </c:pt>
                <c:pt idx="44233">
                  <c:v>53.617476507726401</c:v>
                </c:pt>
                <c:pt idx="44234">
                  <c:v>54.699469714868101</c:v>
                </c:pt>
                <c:pt idx="44235">
                  <c:v>59.8292446162462</c:v>
                </c:pt>
                <c:pt idx="44236">
                  <c:v>62.458047678513502</c:v>
                </c:pt>
                <c:pt idx="44237">
                  <c:v>60.536573603231901</c:v>
                </c:pt>
                <c:pt idx="44238">
                  <c:v>57.552985129818197</c:v>
                </c:pt>
                <c:pt idx="44239">
                  <c:v>51.483997926391702</c:v>
                </c:pt>
                <c:pt idx="44240">
                  <c:v>52.338490725460098</c:v>
                </c:pt>
                <c:pt idx="44241">
                  <c:v>54.507060439469797</c:v>
                </c:pt>
                <c:pt idx="44242">
                  <c:v>51.650322672806702</c:v>
                </c:pt>
                <c:pt idx="44243">
                  <c:v>52.07665971182</c:v>
                </c:pt>
                <c:pt idx="44244">
                  <c:v>53.392797773977499</c:v>
                </c:pt>
                <c:pt idx="44245">
                  <c:v>52.519912237256101</c:v>
                </c:pt>
                <c:pt idx="44246">
                  <c:v>54.271334788234697</c:v>
                </c:pt>
                <c:pt idx="44247">
                  <c:v>52.990072947012003</c:v>
                </c:pt>
                <c:pt idx="44248">
                  <c:v>54.150511734851797</c:v>
                </c:pt>
                <c:pt idx="44249">
                  <c:v>52.493421212696198</c:v>
                </c:pt>
                <c:pt idx="44250">
                  <c:v>55.330296094623598</c:v>
                </c:pt>
                <c:pt idx="44251">
                  <c:v>51.098416075177497</c:v>
                </c:pt>
                <c:pt idx="44252">
                  <c:v>54.2728924497153</c:v>
                </c:pt>
                <c:pt idx="44253">
                  <c:v>54.1099384442537</c:v>
                </c:pt>
                <c:pt idx="44254">
                  <c:v>51.001676262316103</c:v>
                </c:pt>
                <c:pt idx="44255">
                  <c:v>52.190561820943202</c:v>
                </c:pt>
                <c:pt idx="44256">
                  <c:v>59.352179776909502</c:v>
                </c:pt>
                <c:pt idx="44257">
                  <c:v>52.385468293245701</c:v>
                </c:pt>
                <c:pt idx="44258">
                  <c:v>52.948309632956899</c:v>
                </c:pt>
                <c:pt idx="44259">
                  <c:v>53.414640554193703</c:v>
                </c:pt>
                <c:pt idx="44260">
                  <c:v>54.5619542790783</c:v>
                </c:pt>
                <c:pt idx="44261">
                  <c:v>54.312711834635898</c:v>
                </c:pt>
                <c:pt idx="44262">
                  <c:v>53.000204394676501</c:v>
                </c:pt>
                <c:pt idx="44263">
                  <c:v>58.876673044306798</c:v>
                </c:pt>
                <c:pt idx="44264">
                  <c:v>49.996176416131497</c:v>
                </c:pt>
                <c:pt idx="44265">
                  <c:v>51.732844951613401</c:v>
                </c:pt>
                <c:pt idx="44266">
                  <c:v>53.694596124624397</c:v>
                </c:pt>
                <c:pt idx="44267">
                  <c:v>53.973441979371898</c:v>
                </c:pt>
                <c:pt idx="44268">
                  <c:v>53.896157163076097</c:v>
                </c:pt>
                <c:pt idx="44269">
                  <c:v>52.573632730325798</c:v>
                </c:pt>
                <c:pt idx="44270">
                  <c:v>55.256983978181303</c:v>
                </c:pt>
                <c:pt idx="44271">
                  <c:v>56.427940748680399</c:v>
                </c:pt>
                <c:pt idx="44272">
                  <c:v>53.864722526026803</c:v>
                </c:pt>
                <c:pt idx="44273">
                  <c:v>53.488137847745797</c:v>
                </c:pt>
                <c:pt idx="44274">
                  <c:v>57.0936163398394</c:v>
                </c:pt>
                <c:pt idx="44275">
                  <c:v>51.8621790635152</c:v>
                </c:pt>
                <c:pt idx="44276">
                  <c:v>55.032677951578997</c:v>
                </c:pt>
                <c:pt idx="44277">
                  <c:v>55.182944036660302</c:v>
                </c:pt>
                <c:pt idx="44278">
                  <c:v>50.672343255105503</c:v>
                </c:pt>
                <c:pt idx="44279">
                  <c:v>55.805744721396103</c:v>
                </c:pt>
                <c:pt idx="44280">
                  <c:v>55.252194821482803</c:v>
                </c:pt>
                <c:pt idx="44281">
                  <c:v>55.733200140838498</c:v>
                </c:pt>
                <c:pt idx="44282">
                  <c:v>53.941560727734398</c:v>
                </c:pt>
                <c:pt idx="44283">
                  <c:v>51.724628853898501</c:v>
                </c:pt>
                <c:pt idx="44284">
                  <c:v>51.2557866364548</c:v>
                </c:pt>
                <c:pt idx="44285">
                  <c:v>52.096126613761697</c:v>
                </c:pt>
                <c:pt idx="44286">
                  <c:v>53.391854742826098</c:v>
                </c:pt>
                <c:pt idx="44287">
                  <c:v>55.1082812942456</c:v>
                </c:pt>
                <c:pt idx="44288">
                  <c:v>55.949750453558202</c:v>
                </c:pt>
                <c:pt idx="44289">
                  <c:v>54.241587147132897</c:v>
                </c:pt>
                <c:pt idx="44290">
                  <c:v>55.261545924061899</c:v>
                </c:pt>
                <c:pt idx="44291">
                  <c:v>53.432667316736598</c:v>
                </c:pt>
                <c:pt idx="44292">
                  <c:v>56.4543220577266</c:v>
                </c:pt>
                <c:pt idx="44293">
                  <c:v>56.614811779165699</c:v>
                </c:pt>
                <c:pt idx="44294">
                  <c:v>51.313848555874301</c:v>
                </c:pt>
                <c:pt idx="44295">
                  <c:v>54.354044980303101</c:v>
                </c:pt>
                <c:pt idx="44296">
                  <c:v>52.3343066650419</c:v>
                </c:pt>
                <c:pt idx="44297">
                  <c:v>53.400631203918699</c:v>
                </c:pt>
                <c:pt idx="44298">
                  <c:v>52.464546341133399</c:v>
                </c:pt>
                <c:pt idx="44299">
                  <c:v>52.685477210702203</c:v>
                </c:pt>
                <c:pt idx="44300">
                  <c:v>57.241655412970502</c:v>
                </c:pt>
                <c:pt idx="44301">
                  <c:v>51.881237144929401</c:v>
                </c:pt>
                <c:pt idx="44302">
                  <c:v>55.0109677938446</c:v>
                </c:pt>
                <c:pt idx="44303">
                  <c:v>53.606423301736903</c:v>
                </c:pt>
                <c:pt idx="44304">
                  <c:v>55.189118867233603</c:v>
                </c:pt>
                <c:pt idx="44305">
                  <c:v>53.894516324951901</c:v>
                </c:pt>
                <c:pt idx="44306">
                  <c:v>57.497802754627998</c:v>
                </c:pt>
                <c:pt idx="44307">
                  <c:v>53.510990141035101</c:v>
                </c:pt>
                <c:pt idx="44308">
                  <c:v>56.255376854883998</c:v>
                </c:pt>
                <c:pt idx="44309">
                  <c:v>53.677579519317298</c:v>
                </c:pt>
                <c:pt idx="44310">
                  <c:v>55.147394518603903</c:v>
                </c:pt>
                <c:pt idx="44311">
                  <c:v>53.692105069724697</c:v>
                </c:pt>
                <c:pt idx="44312">
                  <c:v>51.721576055813998</c:v>
                </c:pt>
                <c:pt idx="44313">
                  <c:v>54.396608474647401</c:v>
                </c:pt>
                <c:pt idx="44314">
                  <c:v>50.719429696343198</c:v>
                </c:pt>
                <c:pt idx="44315">
                  <c:v>56.162204490934101</c:v>
                </c:pt>
                <c:pt idx="44316">
                  <c:v>51.941203873679598</c:v>
                </c:pt>
                <c:pt idx="44317">
                  <c:v>53.872913995513599</c:v>
                </c:pt>
                <c:pt idx="44318">
                  <c:v>53.089719312284998</c:v>
                </c:pt>
                <c:pt idx="44319">
                  <c:v>52.372313003028303</c:v>
                </c:pt>
                <c:pt idx="44320">
                  <c:v>56.854718280648598</c:v>
                </c:pt>
                <c:pt idx="44321">
                  <c:v>51.7614898980448</c:v>
                </c:pt>
                <c:pt idx="44322">
                  <c:v>54.967318940920102</c:v>
                </c:pt>
                <c:pt idx="44323">
                  <c:v>52.282844130966602</c:v>
                </c:pt>
                <c:pt idx="44324">
                  <c:v>56.180265509308803</c:v>
                </c:pt>
                <c:pt idx="44325">
                  <c:v>51.614114616855602</c:v>
                </c:pt>
                <c:pt idx="44326">
                  <c:v>52.254813080482599</c:v>
                </c:pt>
                <c:pt idx="44327">
                  <c:v>52.8217178387346</c:v>
                </c:pt>
                <c:pt idx="44328">
                  <c:v>54.778600264740199</c:v>
                </c:pt>
                <c:pt idx="44329">
                  <c:v>54.701979599748697</c:v>
                </c:pt>
                <c:pt idx="44330">
                  <c:v>51.3037225635467</c:v>
                </c:pt>
                <c:pt idx="44331">
                  <c:v>49.497325612756597</c:v>
                </c:pt>
                <c:pt idx="44332">
                  <c:v>54.0619521380275</c:v>
                </c:pt>
                <c:pt idx="44333">
                  <c:v>51.699718443160897</c:v>
                </c:pt>
                <c:pt idx="44334">
                  <c:v>51.834216551443703</c:v>
                </c:pt>
                <c:pt idx="44335">
                  <c:v>52.627946673986997</c:v>
                </c:pt>
                <c:pt idx="44336">
                  <c:v>53.848850606768401</c:v>
                </c:pt>
                <c:pt idx="44337">
                  <c:v>49.681881352014301</c:v>
                </c:pt>
                <c:pt idx="44338">
                  <c:v>51.146315084906597</c:v>
                </c:pt>
                <c:pt idx="44339">
                  <c:v>57.648297950017998</c:v>
                </c:pt>
                <c:pt idx="44340">
                  <c:v>53.766649474650599</c:v>
                </c:pt>
                <c:pt idx="44341">
                  <c:v>52.940345773058397</c:v>
                </c:pt>
                <c:pt idx="44342">
                  <c:v>53.498788733325902</c:v>
                </c:pt>
                <c:pt idx="44343">
                  <c:v>53.293914168800299</c:v>
                </c:pt>
                <c:pt idx="44344">
                  <c:v>54.3329262258124</c:v>
                </c:pt>
                <c:pt idx="44345">
                  <c:v>54.749920071417101</c:v>
                </c:pt>
                <c:pt idx="44346">
                  <c:v>52.9722254429347</c:v>
                </c:pt>
                <c:pt idx="44347">
                  <c:v>50.631754977499597</c:v>
                </c:pt>
                <c:pt idx="44348">
                  <c:v>55.296642657891603</c:v>
                </c:pt>
                <c:pt idx="44349">
                  <c:v>56.164147114203899</c:v>
                </c:pt>
                <c:pt idx="44350">
                  <c:v>55.179328885608498</c:v>
                </c:pt>
                <c:pt idx="44351">
                  <c:v>57.107507207758403</c:v>
                </c:pt>
                <c:pt idx="44352">
                  <c:v>52.476156445177303</c:v>
                </c:pt>
                <c:pt idx="44353">
                  <c:v>53.498456268641498</c:v>
                </c:pt>
                <c:pt idx="44354">
                  <c:v>59.904939306430997</c:v>
                </c:pt>
                <c:pt idx="44355">
                  <c:v>51.4560676214344</c:v>
                </c:pt>
                <c:pt idx="44356">
                  <c:v>55.978594101481598</c:v>
                </c:pt>
                <c:pt idx="44357">
                  <c:v>49.8867085818923</c:v>
                </c:pt>
                <c:pt idx="44358">
                  <c:v>53.326082720156002</c:v>
                </c:pt>
                <c:pt idx="44359">
                  <c:v>52.2674932331145</c:v>
                </c:pt>
                <c:pt idx="44360">
                  <c:v>56.708847374327902</c:v>
                </c:pt>
                <c:pt idx="44361">
                  <c:v>51.936525282625503</c:v>
                </c:pt>
                <c:pt idx="44362">
                  <c:v>52.977190942382897</c:v>
                </c:pt>
                <c:pt idx="44363">
                  <c:v>55.1096149337993</c:v>
                </c:pt>
                <c:pt idx="44364">
                  <c:v>55.8546191005506</c:v>
                </c:pt>
                <c:pt idx="44365">
                  <c:v>53.733257020936797</c:v>
                </c:pt>
                <c:pt idx="44366">
                  <c:v>53.212492221888397</c:v>
                </c:pt>
                <c:pt idx="44367">
                  <c:v>54.987276433069503</c:v>
                </c:pt>
                <c:pt idx="44368">
                  <c:v>53.576472892881696</c:v>
                </c:pt>
                <c:pt idx="44369">
                  <c:v>59.182267141650897</c:v>
                </c:pt>
                <c:pt idx="44370">
                  <c:v>51.366529405822398</c:v>
                </c:pt>
                <c:pt idx="44371">
                  <c:v>55.294722780745701</c:v>
                </c:pt>
                <c:pt idx="44372">
                  <c:v>53.5079964710526</c:v>
                </c:pt>
                <c:pt idx="44373">
                  <c:v>66.2160534998835</c:v>
                </c:pt>
                <c:pt idx="44374">
                  <c:v>53.168882061645299</c:v>
                </c:pt>
                <c:pt idx="44375">
                  <c:v>52.339065317115598</c:v>
                </c:pt>
                <c:pt idx="44376">
                  <c:v>52.341252224567398</c:v>
                </c:pt>
                <c:pt idx="44377">
                  <c:v>52.898470886187198</c:v>
                </c:pt>
                <c:pt idx="44378">
                  <c:v>52.389835015093603</c:v>
                </c:pt>
                <c:pt idx="44379">
                  <c:v>52.2227158230505</c:v>
                </c:pt>
                <c:pt idx="44380">
                  <c:v>52.956905168490501</c:v>
                </c:pt>
                <c:pt idx="44381">
                  <c:v>52.149588434614003</c:v>
                </c:pt>
                <c:pt idx="44382">
                  <c:v>58.119927957716499</c:v>
                </c:pt>
                <c:pt idx="44383">
                  <c:v>51.385899909458701</c:v>
                </c:pt>
                <c:pt idx="44384">
                  <c:v>55.178582622473499</c:v>
                </c:pt>
                <c:pt idx="44385">
                  <c:v>54.746287215043999</c:v>
                </c:pt>
                <c:pt idx="44386">
                  <c:v>51.089807197852302</c:v>
                </c:pt>
                <c:pt idx="44387">
                  <c:v>57.204994839850102</c:v>
                </c:pt>
                <c:pt idx="44388">
                  <c:v>53.487007497344003</c:v>
                </c:pt>
                <c:pt idx="44389">
                  <c:v>50.943070884070302</c:v>
                </c:pt>
                <c:pt idx="44390">
                  <c:v>50.916517605959001</c:v>
                </c:pt>
                <c:pt idx="44391">
                  <c:v>54.4114878330031</c:v>
                </c:pt>
                <c:pt idx="44392">
                  <c:v>53.325045944510101</c:v>
                </c:pt>
                <c:pt idx="44393">
                  <c:v>53.491845904497403</c:v>
                </c:pt>
                <c:pt idx="44394">
                  <c:v>54.637543041635702</c:v>
                </c:pt>
                <c:pt idx="44395">
                  <c:v>53.556896264291701</c:v>
                </c:pt>
                <c:pt idx="44396">
                  <c:v>50.5914999838527</c:v>
                </c:pt>
                <c:pt idx="44397">
                  <c:v>48.708114058002003</c:v>
                </c:pt>
                <c:pt idx="44398">
                  <c:v>51.537329763200198</c:v>
                </c:pt>
                <c:pt idx="44399">
                  <c:v>65.479029341039407</c:v>
                </c:pt>
                <c:pt idx="44400">
                  <c:v>60.092057870395003</c:v>
                </c:pt>
                <c:pt idx="44401">
                  <c:v>54.697192948083298</c:v>
                </c:pt>
                <c:pt idx="44402">
                  <c:v>58.115799254284198</c:v>
                </c:pt>
                <c:pt idx="44403">
                  <c:v>56.603539291207902</c:v>
                </c:pt>
                <c:pt idx="44404">
                  <c:v>55.986073660887499</c:v>
                </c:pt>
                <c:pt idx="44405">
                  <c:v>50.555071451981398</c:v>
                </c:pt>
                <c:pt idx="44406">
                  <c:v>50.793675994240701</c:v>
                </c:pt>
                <c:pt idx="44407">
                  <c:v>52.096957136112998</c:v>
                </c:pt>
                <c:pt idx="44408">
                  <c:v>55.532105539679797</c:v>
                </c:pt>
                <c:pt idx="44409">
                  <c:v>55.798931051147399</c:v>
                </c:pt>
                <c:pt idx="44410">
                  <c:v>51.975760871882798</c:v>
                </c:pt>
                <c:pt idx="44411">
                  <c:v>57.764294986533102</c:v>
                </c:pt>
                <c:pt idx="44412">
                  <c:v>54.391766024419503</c:v>
                </c:pt>
                <c:pt idx="44413">
                  <c:v>55.091937757748497</c:v>
                </c:pt>
                <c:pt idx="44414">
                  <c:v>51.153528374430103</c:v>
                </c:pt>
                <c:pt idx="44415">
                  <c:v>53.819886525337097</c:v>
                </c:pt>
                <c:pt idx="44416">
                  <c:v>53.027960170601297</c:v>
                </c:pt>
                <c:pt idx="44417">
                  <c:v>51.325705642821703</c:v>
                </c:pt>
                <c:pt idx="44418">
                  <c:v>64.869266281450194</c:v>
                </c:pt>
                <c:pt idx="44419">
                  <c:v>51.998873072274797</c:v>
                </c:pt>
                <c:pt idx="44420">
                  <c:v>51.471392317041101</c:v>
                </c:pt>
                <c:pt idx="44421">
                  <c:v>53.012325084551499</c:v>
                </c:pt>
                <c:pt idx="44422">
                  <c:v>52.656871224823</c:v>
                </c:pt>
                <c:pt idx="44423">
                  <c:v>49.439759948361598</c:v>
                </c:pt>
                <c:pt idx="44424">
                  <c:v>51.1272285723458</c:v>
                </c:pt>
                <c:pt idx="44425">
                  <c:v>49.8161686513535</c:v>
                </c:pt>
                <c:pt idx="44426">
                  <c:v>58.824231524288201</c:v>
                </c:pt>
                <c:pt idx="44427">
                  <c:v>56.805945365581401</c:v>
                </c:pt>
                <c:pt idx="44428">
                  <c:v>54.8721791908958</c:v>
                </c:pt>
                <c:pt idx="44429">
                  <c:v>51.585948455177402</c:v>
                </c:pt>
                <c:pt idx="44430">
                  <c:v>49.572363086078298</c:v>
                </c:pt>
                <c:pt idx="44431">
                  <c:v>55.875017393154003</c:v>
                </c:pt>
                <c:pt idx="44432">
                  <c:v>49.839109724083897</c:v>
                </c:pt>
                <c:pt idx="44433">
                  <c:v>52.446566176571103</c:v>
                </c:pt>
                <c:pt idx="44434">
                  <c:v>53.284733295112403</c:v>
                </c:pt>
                <c:pt idx="44435">
                  <c:v>53.200104969930997</c:v>
                </c:pt>
                <c:pt idx="44436">
                  <c:v>52.632636160219803</c:v>
                </c:pt>
                <c:pt idx="44437">
                  <c:v>56.1844405678981</c:v>
                </c:pt>
                <c:pt idx="44438">
                  <c:v>51.127776460043201</c:v>
                </c:pt>
                <c:pt idx="44439">
                  <c:v>52.2897488958696</c:v>
                </c:pt>
                <c:pt idx="44440">
                  <c:v>51.384029769462401</c:v>
                </c:pt>
                <c:pt idx="44441">
                  <c:v>50.151320943611601</c:v>
                </c:pt>
                <c:pt idx="44442">
                  <c:v>54.940363464964001</c:v>
                </c:pt>
                <c:pt idx="44443">
                  <c:v>57.678596245820003</c:v>
                </c:pt>
                <c:pt idx="44444">
                  <c:v>57.4142595324006</c:v>
                </c:pt>
                <c:pt idx="44445">
                  <c:v>51.550780832935999</c:v>
                </c:pt>
                <c:pt idx="44446">
                  <c:v>53.971821220805303</c:v>
                </c:pt>
                <c:pt idx="44447">
                  <c:v>53.689318988171799</c:v>
                </c:pt>
                <c:pt idx="44448">
                  <c:v>54.378483620260802</c:v>
                </c:pt>
                <c:pt idx="44449">
                  <c:v>60.143547668514898</c:v>
                </c:pt>
                <c:pt idx="44450">
                  <c:v>51.664215001198599</c:v>
                </c:pt>
                <c:pt idx="44451">
                  <c:v>50.2640542792711</c:v>
                </c:pt>
                <c:pt idx="44452">
                  <c:v>53.310168137680897</c:v>
                </c:pt>
                <c:pt idx="44453">
                  <c:v>55.996676503127503</c:v>
                </c:pt>
                <c:pt idx="44454">
                  <c:v>54.173001347976601</c:v>
                </c:pt>
                <c:pt idx="44455">
                  <c:v>53.069439965620703</c:v>
                </c:pt>
                <c:pt idx="44456">
                  <c:v>51.917840252277202</c:v>
                </c:pt>
                <c:pt idx="44457">
                  <c:v>56.367115795049997</c:v>
                </c:pt>
                <c:pt idx="44458">
                  <c:v>49.976184225435802</c:v>
                </c:pt>
                <c:pt idx="44459">
                  <c:v>53.456090084457301</c:v>
                </c:pt>
                <c:pt idx="44460">
                  <c:v>52.485748619735098</c:v>
                </c:pt>
                <c:pt idx="44461">
                  <c:v>54.4488320496311</c:v>
                </c:pt>
                <c:pt idx="44462">
                  <c:v>50.990905893160999</c:v>
                </c:pt>
                <c:pt idx="44463">
                  <c:v>51.350452753508698</c:v>
                </c:pt>
                <c:pt idx="44464">
                  <c:v>54.157812886550303</c:v>
                </c:pt>
                <c:pt idx="44465">
                  <c:v>51.715305987368502</c:v>
                </c:pt>
                <c:pt idx="44466">
                  <c:v>51.201128349114498</c:v>
                </c:pt>
                <c:pt idx="44467">
                  <c:v>51.082450872357498</c:v>
                </c:pt>
                <c:pt idx="44468">
                  <c:v>55.814683476525701</c:v>
                </c:pt>
                <c:pt idx="44469">
                  <c:v>51.988629182113101</c:v>
                </c:pt>
                <c:pt idx="44470">
                  <c:v>50.3738613474492</c:v>
                </c:pt>
                <c:pt idx="44471">
                  <c:v>53.947452404392202</c:v>
                </c:pt>
                <c:pt idx="44472">
                  <c:v>56.089794313589898</c:v>
                </c:pt>
                <c:pt idx="44473">
                  <c:v>51.776095361394297</c:v>
                </c:pt>
                <c:pt idx="44474">
                  <c:v>53.933998261256001</c:v>
                </c:pt>
                <c:pt idx="44475">
                  <c:v>55.022920279052201</c:v>
                </c:pt>
                <c:pt idx="44476">
                  <c:v>59.333477353298498</c:v>
                </c:pt>
                <c:pt idx="44477">
                  <c:v>52.608673714862199</c:v>
                </c:pt>
                <c:pt idx="44478">
                  <c:v>53.343136664593999</c:v>
                </c:pt>
                <c:pt idx="44479">
                  <c:v>55.025034343507201</c:v>
                </c:pt>
                <c:pt idx="44480">
                  <c:v>54.279206260900203</c:v>
                </c:pt>
                <c:pt idx="44481">
                  <c:v>51.985185332277901</c:v>
                </c:pt>
                <c:pt idx="44482">
                  <c:v>50.324426992706499</c:v>
                </c:pt>
                <c:pt idx="44483">
                  <c:v>53.5445284053636</c:v>
                </c:pt>
                <c:pt idx="44484">
                  <c:v>61.350967639678103</c:v>
                </c:pt>
                <c:pt idx="44485">
                  <c:v>51.439043740760702</c:v>
                </c:pt>
                <c:pt idx="44486">
                  <c:v>51.899221537126301</c:v>
                </c:pt>
                <c:pt idx="44487">
                  <c:v>53.0413493546707</c:v>
                </c:pt>
                <c:pt idx="44488">
                  <c:v>50.101752893351097</c:v>
                </c:pt>
                <c:pt idx="44489">
                  <c:v>52.4793413445299</c:v>
                </c:pt>
                <c:pt idx="44490">
                  <c:v>56.247251537333497</c:v>
                </c:pt>
                <c:pt idx="44491">
                  <c:v>52.973618092618302</c:v>
                </c:pt>
                <c:pt idx="44492">
                  <c:v>55.484815314896998</c:v>
                </c:pt>
                <c:pt idx="44493">
                  <c:v>56.697226418555097</c:v>
                </c:pt>
                <c:pt idx="44494">
                  <c:v>55.548502252227202</c:v>
                </c:pt>
                <c:pt idx="44495">
                  <c:v>56.606094584010499</c:v>
                </c:pt>
                <c:pt idx="44496">
                  <c:v>52.935182861781797</c:v>
                </c:pt>
                <c:pt idx="44497">
                  <c:v>52.931223614641901</c:v>
                </c:pt>
                <c:pt idx="44498">
                  <c:v>51.316086603762699</c:v>
                </c:pt>
                <c:pt idx="44499">
                  <c:v>51.121408535552</c:v>
                </c:pt>
                <c:pt idx="44500">
                  <c:v>54.023368878768501</c:v>
                </c:pt>
                <c:pt idx="44501">
                  <c:v>54.776636704941502</c:v>
                </c:pt>
                <c:pt idx="44502">
                  <c:v>55.153676843183298</c:v>
                </c:pt>
                <c:pt idx="44503">
                  <c:v>56.031079917160604</c:v>
                </c:pt>
                <c:pt idx="44504">
                  <c:v>56.624317582264403</c:v>
                </c:pt>
                <c:pt idx="44505">
                  <c:v>49.498395065789097</c:v>
                </c:pt>
                <c:pt idx="44506">
                  <c:v>54.990366874324799</c:v>
                </c:pt>
                <c:pt idx="44507">
                  <c:v>51.585934400295002</c:v>
                </c:pt>
                <c:pt idx="44508">
                  <c:v>52.571730941609403</c:v>
                </c:pt>
                <c:pt idx="44509">
                  <c:v>49.797733665959903</c:v>
                </c:pt>
                <c:pt idx="44510">
                  <c:v>53.532710420460297</c:v>
                </c:pt>
                <c:pt idx="44511">
                  <c:v>53.137797298554297</c:v>
                </c:pt>
                <c:pt idx="44512">
                  <c:v>53.882685595709802</c:v>
                </c:pt>
                <c:pt idx="44513">
                  <c:v>53.219968915649702</c:v>
                </c:pt>
                <c:pt idx="44514">
                  <c:v>52.0665943287689</c:v>
                </c:pt>
                <c:pt idx="44515">
                  <c:v>55.1082600033956</c:v>
                </c:pt>
                <c:pt idx="44516">
                  <c:v>52.751829389803603</c:v>
                </c:pt>
                <c:pt idx="44517">
                  <c:v>52.8402607196792</c:v>
                </c:pt>
                <c:pt idx="44518">
                  <c:v>51.074006412221102</c:v>
                </c:pt>
                <c:pt idx="44519">
                  <c:v>53.520176920529302</c:v>
                </c:pt>
                <c:pt idx="44520">
                  <c:v>55.082907258921303</c:v>
                </c:pt>
                <c:pt idx="44521">
                  <c:v>52.360865029372697</c:v>
                </c:pt>
                <c:pt idx="44522">
                  <c:v>51.636271878121804</c:v>
                </c:pt>
                <c:pt idx="44523">
                  <c:v>60.734976825015202</c:v>
                </c:pt>
                <c:pt idx="44524">
                  <c:v>55.045420391124097</c:v>
                </c:pt>
                <c:pt idx="44525">
                  <c:v>51.921261357924202</c:v>
                </c:pt>
                <c:pt idx="44526">
                  <c:v>52.5314744075026</c:v>
                </c:pt>
                <c:pt idx="44527">
                  <c:v>53.033277597475099</c:v>
                </c:pt>
                <c:pt idx="44528">
                  <c:v>53.540745266035103</c:v>
                </c:pt>
                <c:pt idx="44529">
                  <c:v>50.831777541261502</c:v>
                </c:pt>
                <c:pt idx="44530">
                  <c:v>52.5604408090025</c:v>
                </c:pt>
                <c:pt idx="44531">
                  <c:v>52.263167927358197</c:v>
                </c:pt>
                <c:pt idx="44532">
                  <c:v>52.968159477209802</c:v>
                </c:pt>
                <c:pt idx="44533">
                  <c:v>53.4548880040944</c:v>
                </c:pt>
                <c:pt idx="44534">
                  <c:v>51.894143878248897</c:v>
                </c:pt>
                <c:pt idx="44535">
                  <c:v>54.109985585906202</c:v>
                </c:pt>
                <c:pt idx="44536">
                  <c:v>54.075749703142698</c:v>
                </c:pt>
                <c:pt idx="44537">
                  <c:v>56.5426592494453</c:v>
                </c:pt>
                <c:pt idx="44538">
                  <c:v>55.440086726578002</c:v>
                </c:pt>
                <c:pt idx="44539">
                  <c:v>53.337790538335902</c:v>
                </c:pt>
                <c:pt idx="44540">
                  <c:v>52.199688977458699</c:v>
                </c:pt>
                <c:pt idx="44541">
                  <c:v>52.806230113161703</c:v>
                </c:pt>
                <c:pt idx="44542">
                  <c:v>53.337651584188301</c:v>
                </c:pt>
                <c:pt idx="44543">
                  <c:v>54.774550675884697</c:v>
                </c:pt>
                <c:pt idx="44544">
                  <c:v>59.982703800825298</c:v>
                </c:pt>
                <c:pt idx="44545">
                  <c:v>55.133560267595399</c:v>
                </c:pt>
                <c:pt idx="44546">
                  <c:v>55.881212534490601</c:v>
                </c:pt>
                <c:pt idx="44547">
                  <c:v>54.041594264043098</c:v>
                </c:pt>
                <c:pt idx="44548">
                  <c:v>51.857296721985797</c:v>
                </c:pt>
                <c:pt idx="44549">
                  <c:v>53.110494417668697</c:v>
                </c:pt>
                <c:pt idx="44550">
                  <c:v>52.986293782481503</c:v>
                </c:pt>
                <c:pt idx="44551">
                  <c:v>51.866110047232397</c:v>
                </c:pt>
                <c:pt idx="44552">
                  <c:v>52.961126451327402</c:v>
                </c:pt>
                <c:pt idx="44553">
                  <c:v>52.144331831705898</c:v>
                </c:pt>
                <c:pt idx="44554">
                  <c:v>54.410168475486202</c:v>
                </c:pt>
                <c:pt idx="44555">
                  <c:v>54.999728423927401</c:v>
                </c:pt>
                <c:pt idx="44556">
                  <c:v>53.346829883052301</c:v>
                </c:pt>
                <c:pt idx="44557">
                  <c:v>50.612890324452998</c:v>
                </c:pt>
                <c:pt idx="44558">
                  <c:v>53.757641475819803</c:v>
                </c:pt>
                <c:pt idx="44559">
                  <c:v>53.517165408734101</c:v>
                </c:pt>
                <c:pt idx="44560">
                  <c:v>55.489632988264901</c:v>
                </c:pt>
                <c:pt idx="44561">
                  <c:v>50.818995991617697</c:v>
                </c:pt>
                <c:pt idx="44562">
                  <c:v>54.474425565723799</c:v>
                </c:pt>
                <c:pt idx="44563">
                  <c:v>55.708725138983603</c:v>
                </c:pt>
                <c:pt idx="44564">
                  <c:v>52.102322661113803</c:v>
                </c:pt>
                <c:pt idx="44565">
                  <c:v>53.334005363146602</c:v>
                </c:pt>
                <c:pt idx="44566">
                  <c:v>58.361680168329002</c:v>
                </c:pt>
                <c:pt idx="44567">
                  <c:v>53.303988189759302</c:v>
                </c:pt>
                <c:pt idx="44568">
                  <c:v>54.028303841007698</c:v>
                </c:pt>
                <c:pt idx="44569">
                  <c:v>52.618009948872299</c:v>
                </c:pt>
                <c:pt idx="44570">
                  <c:v>53.543040278146499</c:v>
                </c:pt>
                <c:pt idx="44571">
                  <c:v>50.695251397040103</c:v>
                </c:pt>
                <c:pt idx="44572">
                  <c:v>53.587651200209599</c:v>
                </c:pt>
                <c:pt idx="44573">
                  <c:v>55.3748927724425</c:v>
                </c:pt>
                <c:pt idx="44574">
                  <c:v>52.631411706719597</c:v>
                </c:pt>
                <c:pt idx="44575">
                  <c:v>54.1700705506383</c:v>
                </c:pt>
                <c:pt idx="44576">
                  <c:v>59.0649100199267</c:v>
                </c:pt>
                <c:pt idx="44577">
                  <c:v>54.834963828961797</c:v>
                </c:pt>
                <c:pt idx="44578">
                  <c:v>56.360629313828397</c:v>
                </c:pt>
                <c:pt idx="44579">
                  <c:v>55.296946611361697</c:v>
                </c:pt>
                <c:pt idx="44580">
                  <c:v>56.779417275389498</c:v>
                </c:pt>
                <c:pt idx="44581">
                  <c:v>54.280930823236901</c:v>
                </c:pt>
                <c:pt idx="44582">
                  <c:v>55.6589197451801</c:v>
                </c:pt>
                <c:pt idx="44583">
                  <c:v>52.908849696532897</c:v>
                </c:pt>
                <c:pt idx="44584">
                  <c:v>49.902905070612697</c:v>
                </c:pt>
                <c:pt idx="44585">
                  <c:v>53.321750947225098</c:v>
                </c:pt>
                <c:pt idx="44586">
                  <c:v>50.960976572411298</c:v>
                </c:pt>
                <c:pt idx="44587">
                  <c:v>53.166418704086396</c:v>
                </c:pt>
                <c:pt idx="44588">
                  <c:v>54.348537212949999</c:v>
                </c:pt>
                <c:pt idx="44589">
                  <c:v>53.023072023393098</c:v>
                </c:pt>
                <c:pt idx="44590">
                  <c:v>56.474548560573901</c:v>
                </c:pt>
                <c:pt idx="44591">
                  <c:v>52.995010646773999</c:v>
                </c:pt>
                <c:pt idx="44592">
                  <c:v>55.101176550036399</c:v>
                </c:pt>
                <c:pt idx="44593">
                  <c:v>52.467346361342003</c:v>
                </c:pt>
                <c:pt idx="44594">
                  <c:v>55.781017271921897</c:v>
                </c:pt>
                <c:pt idx="44595">
                  <c:v>53.061399235410299</c:v>
                </c:pt>
                <c:pt idx="44596">
                  <c:v>51.272925491265703</c:v>
                </c:pt>
                <c:pt idx="44597">
                  <c:v>51.812340105204797</c:v>
                </c:pt>
                <c:pt idx="44598">
                  <c:v>52.6712515551392</c:v>
                </c:pt>
                <c:pt idx="44599">
                  <c:v>51.961399471938499</c:v>
                </c:pt>
                <c:pt idx="44600">
                  <c:v>50.754823570720397</c:v>
                </c:pt>
                <c:pt idx="44601">
                  <c:v>53.009212427208901</c:v>
                </c:pt>
                <c:pt idx="44602">
                  <c:v>55.742183210268102</c:v>
                </c:pt>
                <c:pt idx="44603">
                  <c:v>51.137974040034599</c:v>
                </c:pt>
                <c:pt idx="44604">
                  <c:v>52.687275999991002</c:v>
                </c:pt>
                <c:pt idx="44605">
                  <c:v>53.6592176679505</c:v>
                </c:pt>
                <c:pt idx="44606">
                  <c:v>53.664594798359801</c:v>
                </c:pt>
                <c:pt idx="44607">
                  <c:v>54.272796941988702</c:v>
                </c:pt>
                <c:pt idx="44608">
                  <c:v>52.582147588763</c:v>
                </c:pt>
                <c:pt idx="44609">
                  <c:v>52.952850435924901</c:v>
                </c:pt>
                <c:pt idx="44610">
                  <c:v>55.842860597020703</c:v>
                </c:pt>
                <c:pt idx="44611">
                  <c:v>55.535208121797403</c:v>
                </c:pt>
                <c:pt idx="44612">
                  <c:v>55.1905935240882</c:v>
                </c:pt>
                <c:pt idx="44613">
                  <c:v>58.4698149441856</c:v>
                </c:pt>
                <c:pt idx="44614">
                  <c:v>54.242712591082899</c:v>
                </c:pt>
                <c:pt idx="44615">
                  <c:v>53.132618810919197</c:v>
                </c:pt>
                <c:pt idx="44616">
                  <c:v>52.973612042298598</c:v>
                </c:pt>
                <c:pt idx="44617">
                  <c:v>58.811518281452102</c:v>
                </c:pt>
                <c:pt idx="44618">
                  <c:v>53.045283649242897</c:v>
                </c:pt>
                <c:pt idx="44619">
                  <c:v>53.3112320146844</c:v>
                </c:pt>
                <c:pt idx="44620">
                  <c:v>52.933624276534303</c:v>
                </c:pt>
                <c:pt idx="44621">
                  <c:v>52.0281520700903</c:v>
                </c:pt>
                <c:pt idx="44622">
                  <c:v>53.899247616972801</c:v>
                </c:pt>
                <c:pt idx="44623">
                  <c:v>56.710161758446098</c:v>
                </c:pt>
                <c:pt idx="44624">
                  <c:v>61.597112629852603</c:v>
                </c:pt>
                <c:pt idx="44625">
                  <c:v>52.714905704713502</c:v>
                </c:pt>
                <c:pt idx="44626">
                  <c:v>50.243396495303003</c:v>
                </c:pt>
                <c:pt idx="44627">
                  <c:v>53.7815531978504</c:v>
                </c:pt>
                <c:pt idx="44628">
                  <c:v>52.128103399661804</c:v>
                </c:pt>
                <c:pt idx="44629">
                  <c:v>52.319759599201497</c:v>
                </c:pt>
                <c:pt idx="44630">
                  <c:v>53.619450693357798</c:v>
                </c:pt>
                <c:pt idx="44631">
                  <c:v>51.1757812745997</c:v>
                </c:pt>
                <c:pt idx="44632">
                  <c:v>53.617760033604</c:v>
                </c:pt>
                <c:pt idx="44633">
                  <c:v>55.260424789162002</c:v>
                </c:pt>
                <c:pt idx="44634">
                  <c:v>60.766214609320102</c:v>
                </c:pt>
                <c:pt idx="44635">
                  <c:v>57.070560123332903</c:v>
                </c:pt>
                <c:pt idx="44636">
                  <c:v>51.347026605569503</c:v>
                </c:pt>
                <c:pt idx="44637">
                  <c:v>53.372216878803798</c:v>
                </c:pt>
                <c:pt idx="44638">
                  <c:v>50.587906430778197</c:v>
                </c:pt>
                <c:pt idx="44639">
                  <c:v>56.671913703052901</c:v>
                </c:pt>
                <c:pt idx="44640">
                  <c:v>50.131727775193397</c:v>
                </c:pt>
                <c:pt idx="44641">
                  <c:v>54.698537028329497</c:v>
                </c:pt>
                <c:pt idx="44642">
                  <c:v>56.804783373575098</c:v>
                </c:pt>
                <c:pt idx="44643">
                  <c:v>50.4207011019097</c:v>
                </c:pt>
                <c:pt idx="44644">
                  <c:v>54.149400383342197</c:v>
                </c:pt>
                <c:pt idx="44645">
                  <c:v>56.033442933938801</c:v>
                </c:pt>
                <c:pt idx="44646">
                  <c:v>55.415641872600197</c:v>
                </c:pt>
                <c:pt idx="44647">
                  <c:v>52.5186073050182</c:v>
                </c:pt>
                <c:pt idx="44648">
                  <c:v>54.346915063999397</c:v>
                </c:pt>
                <c:pt idx="44649">
                  <c:v>55.3544586641381</c:v>
                </c:pt>
                <c:pt idx="44650">
                  <c:v>55.936623358556801</c:v>
                </c:pt>
                <c:pt idx="44651">
                  <c:v>53.5578118057146</c:v>
                </c:pt>
                <c:pt idx="44652">
                  <c:v>52.165491335311003</c:v>
                </c:pt>
                <c:pt idx="44653">
                  <c:v>53.608280643005003</c:v>
                </c:pt>
                <c:pt idx="44654">
                  <c:v>51.483599622550798</c:v>
                </c:pt>
                <c:pt idx="44655">
                  <c:v>54.449251159048401</c:v>
                </c:pt>
                <c:pt idx="44656">
                  <c:v>52.947013723634498</c:v>
                </c:pt>
                <c:pt idx="44657">
                  <c:v>52.707602885114198</c:v>
                </c:pt>
                <c:pt idx="44658">
                  <c:v>54.246185594151001</c:v>
                </c:pt>
                <c:pt idx="44659">
                  <c:v>51.071138092394101</c:v>
                </c:pt>
                <c:pt idx="44660">
                  <c:v>51.809948332840101</c:v>
                </c:pt>
                <c:pt idx="44661">
                  <c:v>52.195767111391703</c:v>
                </c:pt>
                <c:pt idx="44662">
                  <c:v>55.987683835008703</c:v>
                </c:pt>
                <c:pt idx="44663">
                  <c:v>57.295323696943299</c:v>
                </c:pt>
                <c:pt idx="44664">
                  <c:v>54.988138539442403</c:v>
                </c:pt>
                <c:pt idx="44665">
                  <c:v>52.261197786993101</c:v>
                </c:pt>
                <c:pt idx="44666">
                  <c:v>52.935716865445499</c:v>
                </c:pt>
                <c:pt idx="44667">
                  <c:v>52.9747728797429</c:v>
                </c:pt>
                <c:pt idx="44668">
                  <c:v>52.108990634566403</c:v>
                </c:pt>
                <c:pt idx="44669">
                  <c:v>49.048894957860703</c:v>
                </c:pt>
                <c:pt idx="44670">
                  <c:v>57.727776471312403</c:v>
                </c:pt>
                <c:pt idx="44671">
                  <c:v>50.714428588992803</c:v>
                </c:pt>
                <c:pt idx="44672">
                  <c:v>54.731856828847299</c:v>
                </c:pt>
                <c:pt idx="44673">
                  <c:v>51.384411999914398</c:v>
                </c:pt>
                <c:pt idx="44674">
                  <c:v>51.120478160878399</c:v>
                </c:pt>
                <c:pt idx="44675">
                  <c:v>51.312953951886598</c:v>
                </c:pt>
                <c:pt idx="44676">
                  <c:v>51.657051799963803</c:v>
                </c:pt>
                <c:pt idx="44677">
                  <c:v>55.274483368151699</c:v>
                </c:pt>
                <c:pt idx="44678">
                  <c:v>51.445693299098203</c:v>
                </c:pt>
                <c:pt idx="44679">
                  <c:v>53.3924402352093</c:v>
                </c:pt>
                <c:pt idx="44680">
                  <c:v>51.9498310884861</c:v>
                </c:pt>
                <c:pt idx="44681">
                  <c:v>51.881264333425399</c:v>
                </c:pt>
                <c:pt idx="44682">
                  <c:v>52.484116493355501</c:v>
                </c:pt>
                <c:pt idx="44683">
                  <c:v>57.985901616291798</c:v>
                </c:pt>
                <c:pt idx="44684">
                  <c:v>53.664408168148299</c:v>
                </c:pt>
                <c:pt idx="44685">
                  <c:v>51.770845259584497</c:v>
                </c:pt>
                <c:pt idx="44686">
                  <c:v>54.383566969436799</c:v>
                </c:pt>
                <c:pt idx="44687">
                  <c:v>52.831668418400703</c:v>
                </c:pt>
                <c:pt idx="44688">
                  <c:v>51.856770827278702</c:v>
                </c:pt>
                <c:pt idx="44689">
                  <c:v>55.870517139197901</c:v>
                </c:pt>
                <c:pt idx="44690">
                  <c:v>51.383968672088699</c:v>
                </c:pt>
                <c:pt idx="44691">
                  <c:v>54.807517969864598</c:v>
                </c:pt>
                <c:pt idx="44692">
                  <c:v>58.931364190348098</c:v>
                </c:pt>
                <c:pt idx="44693">
                  <c:v>52.7363107774772</c:v>
                </c:pt>
                <c:pt idx="44694">
                  <c:v>54.544263516321998</c:v>
                </c:pt>
                <c:pt idx="44695">
                  <c:v>54.585469682528696</c:v>
                </c:pt>
                <c:pt idx="44696">
                  <c:v>54.509182830068298</c:v>
                </c:pt>
                <c:pt idx="44697">
                  <c:v>53.3444405888578</c:v>
                </c:pt>
                <c:pt idx="44698">
                  <c:v>54.828542870601197</c:v>
                </c:pt>
                <c:pt idx="44699">
                  <c:v>55.183155052387498</c:v>
                </c:pt>
                <c:pt idx="44700">
                  <c:v>56.253456564883301</c:v>
                </c:pt>
                <c:pt idx="44701">
                  <c:v>52.253854617137797</c:v>
                </c:pt>
                <c:pt idx="44702">
                  <c:v>52.242318023758003</c:v>
                </c:pt>
                <c:pt idx="44703">
                  <c:v>52.277522587878899</c:v>
                </c:pt>
                <c:pt idx="44704">
                  <c:v>52.826756215733496</c:v>
                </c:pt>
                <c:pt idx="44705">
                  <c:v>56.400057650601099</c:v>
                </c:pt>
                <c:pt idx="44706">
                  <c:v>52.6847147952491</c:v>
                </c:pt>
                <c:pt idx="44707">
                  <c:v>51.101079961562398</c:v>
                </c:pt>
                <c:pt idx="44708">
                  <c:v>49.671255154321898</c:v>
                </c:pt>
                <c:pt idx="44709">
                  <c:v>57.7419503704403</c:v>
                </c:pt>
                <c:pt idx="44710">
                  <c:v>53.896799121842797</c:v>
                </c:pt>
                <c:pt idx="44711">
                  <c:v>55.0767315954281</c:v>
                </c:pt>
                <c:pt idx="44712">
                  <c:v>51.818632805445297</c:v>
                </c:pt>
                <c:pt idx="44713">
                  <c:v>56.811765623935102</c:v>
                </c:pt>
                <c:pt idx="44714">
                  <c:v>59.5527513794623</c:v>
                </c:pt>
                <c:pt idx="44715">
                  <c:v>53.162234150569397</c:v>
                </c:pt>
                <c:pt idx="44716">
                  <c:v>53.389180692684498</c:v>
                </c:pt>
                <c:pt idx="44717">
                  <c:v>51.745122284688499</c:v>
                </c:pt>
                <c:pt idx="44718">
                  <c:v>53.554788051693002</c:v>
                </c:pt>
                <c:pt idx="44719">
                  <c:v>53.0365850106772</c:v>
                </c:pt>
                <c:pt idx="44720">
                  <c:v>53.083261545923101</c:v>
                </c:pt>
                <c:pt idx="44721">
                  <c:v>54.544917035352697</c:v>
                </c:pt>
                <c:pt idx="44722">
                  <c:v>55.044317544085402</c:v>
                </c:pt>
                <c:pt idx="44723">
                  <c:v>55.937639571905102</c:v>
                </c:pt>
                <c:pt idx="44724">
                  <c:v>52.176923125179101</c:v>
                </c:pt>
                <c:pt idx="44725">
                  <c:v>53.592008782950799</c:v>
                </c:pt>
                <c:pt idx="44726">
                  <c:v>53.299993603164197</c:v>
                </c:pt>
                <c:pt idx="44727">
                  <c:v>52.275770255016802</c:v>
                </c:pt>
                <c:pt idx="44728">
                  <c:v>56.211435695412597</c:v>
                </c:pt>
                <c:pt idx="44729">
                  <c:v>52.8918734638521</c:v>
                </c:pt>
                <c:pt idx="44730">
                  <c:v>53.631792355360197</c:v>
                </c:pt>
                <c:pt idx="44731">
                  <c:v>53.812451285993397</c:v>
                </c:pt>
                <c:pt idx="44732">
                  <c:v>52.087401465515299</c:v>
                </c:pt>
                <c:pt idx="44733">
                  <c:v>52.512594411070197</c:v>
                </c:pt>
                <c:pt idx="44734">
                  <c:v>51.934442590815401</c:v>
                </c:pt>
                <c:pt idx="44735">
                  <c:v>53.871369178581197</c:v>
                </c:pt>
                <c:pt idx="44736">
                  <c:v>53.237357186969398</c:v>
                </c:pt>
                <c:pt idx="44737">
                  <c:v>51.051772956165699</c:v>
                </c:pt>
                <c:pt idx="44738">
                  <c:v>55.509332681207901</c:v>
                </c:pt>
                <c:pt idx="44739">
                  <c:v>54.604959727121297</c:v>
                </c:pt>
                <c:pt idx="44740">
                  <c:v>55.462447896149001</c:v>
                </c:pt>
                <c:pt idx="44741">
                  <c:v>51.128808856662197</c:v>
                </c:pt>
                <c:pt idx="44742">
                  <c:v>52.5850038538509</c:v>
                </c:pt>
                <c:pt idx="44743">
                  <c:v>51.131716828600403</c:v>
                </c:pt>
                <c:pt idx="44744">
                  <c:v>53.813399288846398</c:v>
                </c:pt>
                <c:pt idx="44745">
                  <c:v>54.7155521162084</c:v>
                </c:pt>
                <c:pt idx="44746">
                  <c:v>54.005656604732401</c:v>
                </c:pt>
                <c:pt idx="44747">
                  <c:v>50.799270568031602</c:v>
                </c:pt>
                <c:pt idx="44748">
                  <c:v>53.124616351297298</c:v>
                </c:pt>
                <c:pt idx="44749">
                  <c:v>52.3445169364471</c:v>
                </c:pt>
                <c:pt idx="44750">
                  <c:v>51.419292942890898</c:v>
                </c:pt>
                <c:pt idx="44751">
                  <c:v>53.686441465323597</c:v>
                </c:pt>
                <c:pt idx="44752">
                  <c:v>49.753373060381698</c:v>
                </c:pt>
                <c:pt idx="44753">
                  <c:v>52.764071812135398</c:v>
                </c:pt>
                <c:pt idx="44754">
                  <c:v>53.519190375704397</c:v>
                </c:pt>
                <c:pt idx="44755">
                  <c:v>56.488622798818703</c:v>
                </c:pt>
                <c:pt idx="44756">
                  <c:v>53.892761998221502</c:v>
                </c:pt>
                <c:pt idx="44757">
                  <c:v>51.1847597786468</c:v>
                </c:pt>
                <c:pt idx="44758">
                  <c:v>50.317189624899598</c:v>
                </c:pt>
                <c:pt idx="44759">
                  <c:v>52.434753818744298</c:v>
                </c:pt>
                <c:pt idx="44760">
                  <c:v>53.819534701513497</c:v>
                </c:pt>
                <c:pt idx="44761">
                  <c:v>52.854322800114502</c:v>
                </c:pt>
                <c:pt idx="44762">
                  <c:v>53.0021149234883</c:v>
                </c:pt>
                <c:pt idx="44763">
                  <c:v>51.717525832169301</c:v>
                </c:pt>
                <c:pt idx="44764">
                  <c:v>54.816137682413199</c:v>
                </c:pt>
                <c:pt idx="44765">
                  <c:v>52.173520079163403</c:v>
                </c:pt>
                <c:pt idx="44766">
                  <c:v>52.8346272107582</c:v>
                </c:pt>
                <c:pt idx="44767">
                  <c:v>51.964762620379602</c:v>
                </c:pt>
                <c:pt idx="44768">
                  <c:v>51.337621861270101</c:v>
                </c:pt>
                <c:pt idx="44769">
                  <c:v>52.694440223971398</c:v>
                </c:pt>
                <c:pt idx="44770">
                  <c:v>63.128751202278401</c:v>
                </c:pt>
                <c:pt idx="44771">
                  <c:v>48.587338889826</c:v>
                </c:pt>
                <c:pt idx="44772">
                  <c:v>54.198651198266802</c:v>
                </c:pt>
                <c:pt idx="44773">
                  <c:v>51.885537460873898</c:v>
                </c:pt>
                <c:pt idx="44774">
                  <c:v>64.185183871917005</c:v>
                </c:pt>
                <c:pt idx="44775">
                  <c:v>49.223371052993002</c:v>
                </c:pt>
                <c:pt idx="44776">
                  <c:v>54.253527704508102</c:v>
                </c:pt>
                <c:pt idx="44777">
                  <c:v>52.805274681927301</c:v>
                </c:pt>
                <c:pt idx="44778">
                  <c:v>53.555382041465997</c:v>
                </c:pt>
                <c:pt idx="44779">
                  <c:v>53.743268263698099</c:v>
                </c:pt>
                <c:pt idx="44780">
                  <c:v>53.132898530024598</c:v>
                </c:pt>
                <c:pt idx="44781">
                  <c:v>50.039922151502502</c:v>
                </c:pt>
                <c:pt idx="44782">
                  <c:v>52.995102225096097</c:v>
                </c:pt>
                <c:pt idx="44783">
                  <c:v>53.431704355846698</c:v>
                </c:pt>
                <c:pt idx="44784">
                  <c:v>51.180393430737503</c:v>
                </c:pt>
                <c:pt idx="44785">
                  <c:v>52.445362746967099</c:v>
                </c:pt>
                <c:pt idx="44786">
                  <c:v>50.793811545155101</c:v>
                </c:pt>
                <c:pt idx="44787">
                  <c:v>52.294511908111097</c:v>
                </c:pt>
                <c:pt idx="44788">
                  <c:v>52.027905695902902</c:v>
                </c:pt>
                <c:pt idx="44789">
                  <c:v>55.187261756857502</c:v>
                </c:pt>
                <c:pt idx="44790">
                  <c:v>51.724536188711497</c:v>
                </c:pt>
                <c:pt idx="44791">
                  <c:v>53.378835181745004</c:v>
                </c:pt>
                <c:pt idx="44792">
                  <c:v>53.4052835506536</c:v>
                </c:pt>
                <c:pt idx="44793">
                  <c:v>54.207189045123499</c:v>
                </c:pt>
                <c:pt idx="44794">
                  <c:v>56.699533974564297</c:v>
                </c:pt>
                <c:pt idx="44795">
                  <c:v>51.7380159425811</c:v>
                </c:pt>
                <c:pt idx="44796">
                  <c:v>52.601180006115698</c:v>
                </c:pt>
                <c:pt idx="44797">
                  <c:v>54.038006670104501</c:v>
                </c:pt>
                <c:pt idx="44798">
                  <c:v>52.8921288177214</c:v>
                </c:pt>
                <c:pt idx="44799">
                  <c:v>52.637990087896</c:v>
                </c:pt>
                <c:pt idx="44800">
                  <c:v>51.832897935394499</c:v>
                </c:pt>
                <c:pt idx="44801">
                  <c:v>53.6633272411786</c:v>
                </c:pt>
                <c:pt idx="44802">
                  <c:v>53.091453012004898</c:v>
                </c:pt>
                <c:pt idx="44803">
                  <c:v>53.485261962142303</c:v>
                </c:pt>
                <c:pt idx="44804">
                  <c:v>58.599408928240997</c:v>
                </c:pt>
                <c:pt idx="44805">
                  <c:v>54.637551007967602</c:v>
                </c:pt>
                <c:pt idx="44806">
                  <c:v>54.169594691289902</c:v>
                </c:pt>
                <c:pt idx="44807">
                  <c:v>56.4911096493896</c:v>
                </c:pt>
                <c:pt idx="44808">
                  <c:v>51.234858707145001</c:v>
                </c:pt>
                <c:pt idx="44809">
                  <c:v>52.400121682146803</c:v>
                </c:pt>
                <c:pt idx="44810">
                  <c:v>51.595613941732502</c:v>
                </c:pt>
                <c:pt idx="44811">
                  <c:v>52.765992406674698</c:v>
                </c:pt>
                <c:pt idx="44812">
                  <c:v>51.805487626091498</c:v>
                </c:pt>
                <c:pt idx="44813">
                  <c:v>51.956445757916597</c:v>
                </c:pt>
                <c:pt idx="44814">
                  <c:v>48.164956289479299</c:v>
                </c:pt>
                <c:pt idx="44815">
                  <c:v>53.078299773818401</c:v>
                </c:pt>
                <c:pt idx="44816">
                  <c:v>53.538871098536802</c:v>
                </c:pt>
                <c:pt idx="44817">
                  <c:v>51.975496596080198</c:v>
                </c:pt>
                <c:pt idx="44818">
                  <c:v>51.3918748833294</c:v>
                </c:pt>
                <c:pt idx="44819">
                  <c:v>54.6057166894091</c:v>
                </c:pt>
                <c:pt idx="44820">
                  <c:v>52.291499735505397</c:v>
                </c:pt>
                <c:pt idx="44821">
                  <c:v>56.018358726961999</c:v>
                </c:pt>
                <c:pt idx="44822">
                  <c:v>54.027622214976802</c:v>
                </c:pt>
                <c:pt idx="44823">
                  <c:v>53.7857906210902</c:v>
                </c:pt>
                <c:pt idx="44824">
                  <c:v>55.261164629795402</c:v>
                </c:pt>
                <c:pt idx="44825">
                  <c:v>55.5011743790675</c:v>
                </c:pt>
                <c:pt idx="44826">
                  <c:v>61.001158209948997</c:v>
                </c:pt>
                <c:pt idx="44827">
                  <c:v>53.848821865995802</c:v>
                </c:pt>
                <c:pt idx="44828">
                  <c:v>52.724752548445501</c:v>
                </c:pt>
                <c:pt idx="44829">
                  <c:v>50.7404882668298</c:v>
                </c:pt>
                <c:pt idx="44830">
                  <c:v>51.294640276552698</c:v>
                </c:pt>
                <c:pt idx="44831">
                  <c:v>52.110431706105203</c:v>
                </c:pt>
                <c:pt idx="44832">
                  <c:v>50.858281873165403</c:v>
                </c:pt>
                <c:pt idx="44833">
                  <c:v>55.055114430249098</c:v>
                </c:pt>
                <c:pt idx="44834">
                  <c:v>52.680620143096398</c:v>
                </c:pt>
                <c:pt idx="44835">
                  <c:v>52.221035004427499</c:v>
                </c:pt>
                <c:pt idx="44836">
                  <c:v>51.0359646287068</c:v>
                </c:pt>
                <c:pt idx="44837">
                  <c:v>52.8672208744362</c:v>
                </c:pt>
                <c:pt idx="44838">
                  <c:v>54.975741891677401</c:v>
                </c:pt>
                <c:pt idx="44839">
                  <c:v>54.551888868782399</c:v>
                </c:pt>
                <c:pt idx="44840">
                  <c:v>48.108374198645599</c:v>
                </c:pt>
                <c:pt idx="44841">
                  <c:v>50.919379875104902</c:v>
                </c:pt>
                <c:pt idx="44842">
                  <c:v>51.393176277781897</c:v>
                </c:pt>
                <c:pt idx="44843">
                  <c:v>53.077416914480203</c:v>
                </c:pt>
                <c:pt idx="44844">
                  <c:v>53.937428278756599</c:v>
                </c:pt>
                <c:pt idx="44845">
                  <c:v>53.138996676734799</c:v>
                </c:pt>
                <c:pt idx="44846">
                  <c:v>50.668420413807702</c:v>
                </c:pt>
                <c:pt idx="44847">
                  <c:v>55.943405601671202</c:v>
                </c:pt>
                <c:pt idx="44848">
                  <c:v>54.022118527906699</c:v>
                </c:pt>
                <c:pt idx="44849">
                  <c:v>52.255728835737003</c:v>
                </c:pt>
                <c:pt idx="44850">
                  <c:v>52.931816363756703</c:v>
                </c:pt>
                <c:pt idx="44851">
                  <c:v>53.786199148239298</c:v>
                </c:pt>
                <c:pt idx="44852">
                  <c:v>52.944370681043999</c:v>
                </c:pt>
                <c:pt idx="44853">
                  <c:v>53.188493511080999</c:v>
                </c:pt>
                <c:pt idx="44854">
                  <c:v>54.784653220965197</c:v>
                </c:pt>
                <c:pt idx="44855">
                  <c:v>55.211438394884802</c:v>
                </c:pt>
                <c:pt idx="44856">
                  <c:v>51.1649907855953</c:v>
                </c:pt>
                <c:pt idx="44857">
                  <c:v>50.105588221370397</c:v>
                </c:pt>
                <c:pt idx="44858">
                  <c:v>55.653720406166897</c:v>
                </c:pt>
                <c:pt idx="44859">
                  <c:v>51.621905777059098</c:v>
                </c:pt>
                <c:pt idx="44860">
                  <c:v>53.313003476349103</c:v>
                </c:pt>
                <c:pt idx="44861">
                  <c:v>53.043937022041703</c:v>
                </c:pt>
                <c:pt idx="44862">
                  <c:v>52.5021253124334</c:v>
                </c:pt>
                <c:pt idx="44863">
                  <c:v>49.167662409106299</c:v>
                </c:pt>
                <c:pt idx="44864">
                  <c:v>49.2969156896134</c:v>
                </c:pt>
                <c:pt idx="44865">
                  <c:v>53.270687939220203</c:v>
                </c:pt>
                <c:pt idx="44866">
                  <c:v>54.248047924178103</c:v>
                </c:pt>
                <c:pt idx="44867">
                  <c:v>52.958539842020699</c:v>
                </c:pt>
                <c:pt idx="44868">
                  <c:v>54.959761074726103</c:v>
                </c:pt>
                <c:pt idx="44869">
                  <c:v>52.9375048879226</c:v>
                </c:pt>
                <c:pt idx="44870">
                  <c:v>53.959684470177599</c:v>
                </c:pt>
                <c:pt idx="44871">
                  <c:v>51.621372206795002</c:v>
                </c:pt>
                <c:pt idx="44872">
                  <c:v>53.247419042003997</c:v>
                </c:pt>
                <c:pt idx="44873">
                  <c:v>59.482717769634</c:v>
                </c:pt>
                <c:pt idx="44874">
                  <c:v>51.786121530543198</c:v>
                </c:pt>
                <c:pt idx="44875">
                  <c:v>53.586872991831697</c:v>
                </c:pt>
                <c:pt idx="44876">
                  <c:v>53.328039251353701</c:v>
                </c:pt>
                <c:pt idx="44877">
                  <c:v>54.157761175157802</c:v>
                </c:pt>
                <c:pt idx="44878">
                  <c:v>52.626036864126398</c:v>
                </c:pt>
                <c:pt idx="44879">
                  <c:v>51.837866696748598</c:v>
                </c:pt>
                <c:pt idx="44880">
                  <c:v>54.1107666712198</c:v>
                </c:pt>
                <c:pt idx="44881">
                  <c:v>53.570865580778403</c:v>
                </c:pt>
                <c:pt idx="44882">
                  <c:v>52.868062954885502</c:v>
                </c:pt>
                <c:pt idx="44883">
                  <c:v>51.886732455432103</c:v>
                </c:pt>
                <c:pt idx="44884">
                  <c:v>50.810740895562702</c:v>
                </c:pt>
                <c:pt idx="44885">
                  <c:v>53.986503520617497</c:v>
                </c:pt>
                <c:pt idx="44886">
                  <c:v>51.568536835394902</c:v>
                </c:pt>
                <c:pt idx="44887">
                  <c:v>54.522885369737601</c:v>
                </c:pt>
                <c:pt idx="44888">
                  <c:v>55.5565927593711</c:v>
                </c:pt>
                <c:pt idx="44889">
                  <c:v>54.0615983431953</c:v>
                </c:pt>
                <c:pt idx="44890">
                  <c:v>50.304789220523098</c:v>
                </c:pt>
                <c:pt idx="44891">
                  <c:v>53.346367890222297</c:v>
                </c:pt>
                <c:pt idx="44892">
                  <c:v>54.255406713534697</c:v>
                </c:pt>
                <c:pt idx="44893">
                  <c:v>52.240135786085403</c:v>
                </c:pt>
                <c:pt idx="44894">
                  <c:v>56.533339851594199</c:v>
                </c:pt>
                <c:pt idx="44895">
                  <c:v>51.566242353696403</c:v>
                </c:pt>
                <c:pt idx="44896">
                  <c:v>49.958611126624199</c:v>
                </c:pt>
                <c:pt idx="44897">
                  <c:v>51.297015564448401</c:v>
                </c:pt>
                <c:pt idx="44898">
                  <c:v>50.890385136470201</c:v>
                </c:pt>
                <c:pt idx="44899">
                  <c:v>53.4536386793216</c:v>
                </c:pt>
                <c:pt idx="44900">
                  <c:v>54.8719259928247</c:v>
                </c:pt>
                <c:pt idx="44901">
                  <c:v>52.967432820178502</c:v>
                </c:pt>
                <c:pt idx="44902">
                  <c:v>56.098373746874401</c:v>
                </c:pt>
                <c:pt idx="44903">
                  <c:v>53.6989903145356</c:v>
                </c:pt>
                <c:pt idx="44904">
                  <c:v>52.743745739270899</c:v>
                </c:pt>
                <c:pt idx="44905">
                  <c:v>55.081745398076301</c:v>
                </c:pt>
                <c:pt idx="44906">
                  <c:v>51.339978021329998</c:v>
                </c:pt>
                <c:pt idx="44907">
                  <c:v>57.326212549256503</c:v>
                </c:pt>
                <c:pt idx="44908">
                  <c:v>51.446324172221502</c:v>
                </c:pt>
                <c:pt idx="44909">
                  <c:v>49.363111260780798</c:v>
                </c:pt>
                <c:pt idx="44910">
                  <c:v>52.380752557105602</c:v>
                </c:pt>
                <c:pt idx="44911">
                  <c:v>50.405699500379598</c:v>
                </c:pt>
                <c:pt idx="44912">
                  <c:v>52.154986940049596</c:v>
                </c:pt>
                <c:pt idx="44913">
                  <c:v>56.419443429141801</c:v>
                </c:pt>
                <c:pt idx="44914">
                  <c:v>53.360320924149299</c:v>
                </c:pt>
                <c:pt idx="44915">
                  <c:v>53.328128699421598</c:v>
                </c:pt>
                <c:pt idx="44916">
                  <c:v>51.822272447897703</c:v>
                </c:pt>
                <c:pt idx="44917">
                  <c:v>52.549971147536603</c:v>
                </c:pt>
                <c:pt idx="44918">
                  <c:v>54.390186280722901</c:v>
                </c:pt>
                <c:pt idx="44919">
                  <c:v>49.8141349082224</c:v>
                </c:pt>
                <c:pt idx="44920">
                  <c:v>54.445022526044902</c:v>
                </c:pt>
                <c:pt idx="44921">
                  <c:v>51.007917078794797</c:v>
                </c:pt>
                <c:pt idx="44922">
                  <c:v>53.137988537498302</c:v>
                </c:pt>
                <c:pt idx="44923">
                  <c:v>55.017748196596401</c:v>
                </c:pt>
                <c:pt idx="44924">
                  <c:v>53.254951863922201</c:v>
                </c:pt>
                <c:pt idx="44925">
                  <c:v>54.643218441619901</c:v>
                </c:pt>
                <c:pt idx="44926">
                  <c:v>55.864785773475198</c:v>
                </c:pt>
                <c:pt idx="44927">
                  <c:v>50.811305829673103</c:v>
                </c:pt>
                <c:pt idx="44928">
                  <c:v>52.511148911013301</c:v>
                </c:pt>
                <c:pt idx="44929">
                  <c:v>53.834622443531202</c:v>
                </c:pt>
                <c:pt idx="44930">
                  <c:v>51.9317276005835</c:v>
                </c:pt>
                <c:pt idx="44931">
                  <c:v>50.843804149981601</c:v>
                </c:pt>
                <c:pt idx="44932">
                  <c:v>55.156271016865198</c:v>
                </c:pt>
                <c:pt idx="44933">
                  <c:v>53.352449409761</c:v>
                </c:pt>
                <c:pt idx="44934">
                  <c:v>50.997925753793403</c:v>
                </c:pt>
                <c:pt idx="44935">
                  <c:v>50.362556867054401</c:v>
                </c:pt>
                <c:pt idx="44936">
                  <c:v>53.996744976301997</c:v>
                </c:pt>
                <c:pt idx="44937">
                  <c:v>50.602645007166601</c:v>
                </c:pt>
                <c:pt idx="44938">
                  <c:v>55.055704407717002</c:v>
                </c:pt>
                <c:pt idx="44939">
                  <c:v>53.377454692461697</c:v>
                </c:pt>
                <c:pt idx="44940">
                  <c:v>53.261875025538103</c:v>
                </c:pt>
                <c:pt idx="44941">
                  <c:v>52.341427270734897</c:v>
                </c:pt>
                <c:pt idx="44942">
                  <c:v>53.871665769962704</c:v>
                </c:pt>
                <c:pt idx="44943">
                  <c:v>52.061462483758397</c:v>
                </c:pt>
                <c:pt idx="44944">
                  <c:v>55.119605485646801</c:v>
                </c:pt>
                <c:pt idx="44945">
                  <c:v>53.933711592717799</c:v>
                </c:pt>
                <c:pt idx="44946">
                  <c:v>51.516775340253403</c:v>
                </c:pt>
                <c:pt idx="44947">
                  <c:v>57.4976949682152</c:v>
                </c:pt>
                <c:pt idx="44948">
                  <c:v>54.556007471897203</c:v>
                </c:pt>
                <c:pt idx="44949">
                  <c:v>51.859677546684601</c:v>
                </c:pt>
                <c:pt idx="44950">
                  <c:v>56.605638916619803</c:v>
                </c:pt>
                <c:pt idx="44951">
                  <c:v>53.106700016974301</c:v>
                </c:pt>
                <c:pt idx="44952">
                  <c:v>52.122430946053399</c:v>
                </c:pt>
                <c:pt idx="44953">
                  <c:v>52.370210339292299</c:v>
                </c:pt>
                <c:pt idx="44954">
                  <c:v>52.680952067446903</c:v>
                </c:pt>
                <c:pt idx="44955">
                  <c:v>52.571025068518203</c:v>
                </c:pt>
                <c:pt idx="44956">
                  <c:v>48.491716902530797</c:v>
                </c:pt>
                <c:pt idx="44957">
                  <c:v>53.822072023332602</c:v>
                </c:pt>
                <c:pt idx="44958">
                  <c:v>51.940831878228302</c:v>
                </c:pt>
                <c:pt idx="44959">
                  <c:v>53.453893747334803</c:v>
                </c:pt>
                <c:pt idx="44960">
                  <c:v>52.008298985631299</c:v>
                </c:pt>
                <c:pt idx="44961">
                  <c:v>54.091848963351197</c:v>
                </c:pt>
                <c:pt idx="44962">
                  <c:v>53.534873863251903</c:v>
                </c:pt>
                <c:pt idx="44963">
                  <c:v>51.001443843386703</c:v>
                </c:pt>
                <c:pt idx="44964">
                  <c:v>52.282297949946503</c:v>
                </c:pt>
                <c:pt idx="44965">
                  <c:v>58.115543784034102</c:v>
                </c:pt>
                <c:pt idx="44966">
                  <c:v>53.371750773898299</c:v>
                </c:pt>
                <c:pt idx="44967">
                  <c:v>52.0092182879498</c:v>
                </c:pt>
                <c:pt idx="44968">
                  <c:v>52.2711584414632</c:v>
                </c:pt>
                <c:pt idx="44969">
                  <c:v>54.831736966233002</c:v>
                </c:pt>
                <c:pt idx="44970">
                  <c:v>57.469026806051602</c:v>
                </c:pt>
                <c:pt idx="44971">
                  <c:v>60.399282931536803</c:v>
                </c:pt>
                <c:pt idx="44972">
                  <c:v>53.1268400417134</c:v>
                </c:pt>
                <c:pt idx="44973">
                  <c:v>51.544453996791503</c:v>
                </c:pt>
                <c:pt idx="44974">
                  <c:v>53.2285351514439</c:v>
                </c:pt>
                <c:pt idx="44975">
                  <c:v>53.638728779573697</c:v>
                </c:pt>
                <c:pt idx="44976">
                  <c:v>55.1606300453223</c:v>
                </c:pt>
                <c:pt idx="44977">
                  <c:v>54.317795932917697</c:v>
                </c:pt>
                <c:pt idx="44978">
                  <c:v>52.409880114270301</c:v>
                </c:pt>
                <c:pt idx="44979">
                  <c:v>51.973980873033597</c:v>
                </c:pt>
                <c:pt idx="44980">
                  <c:v>55.031008016673098</c:v>
                </c:pt>
                <c:pt idx="44981">
                  <c:v>55.222576535801799</c:v>
                </c:pt>
                <c:pt idx="44982">
                  <c:v>52.302751450467703</c:v>
                </c:pt>
                <c:pt idx="44983">
                  <c:v>51.9575667484497</c:v>
                </c:pt>
                <c:pt idx="44984">
                  <c:v>50.676433543967804</c:v>
                </c:pt>
                <c:pt idx="44985">
                  <c:v>57.751182779040597</c:v>
                </c:pt>
                <c:pt idx="44986">
                  <c:v>55.266385135844999</c:v>
                </c:pt>
                <c:pt idx="44987">
                  <c:v>54.9589093891231</c:v>
                </c:pt>
                <c:pt idx="44988">
                  <c:v>55.149028436692703</c:v>
                </c:pt>
                <c:pt idx="44989">
                  <c:v>61.291980661716202</c:v>
                </c:pt>
                <c:pt idx="44990">
                  <c:v>50.892881849938</c:v>
                </c:pt>
                <c:pt idx="44991">
                  <c:v>54.257980578298003</c:v>
                </c:pt>
                <c:pt idx="44992">
                  <c:v>57.128555636536198</c:v>
                </c:pt>
                <c:pt idx="44993">
                  <c:v>53.0121177084553</c:v>
                </c:pt>
                <c:pt idx="44994">
                  <c:v>54.323958905764997</c:v>
                </c:pt>
                <c:pt idx="44995">
                  <c:v>51.338572671716697</c:v>
                </c:pt>
                <c:pt idx="44996">
                  <c:v>50.500232070816303</c:v>
                </c:pt>
                <c:pt idx="44997">
                  <c:v>53.042577486457901</c:v>
                </c:pt>
                <c:pt idx="44998">
                  <c:v>50.850341480228302</c:v>
                </c:pt>
                <c:pt idx="44999">
                  <c:v>52.5649483178195</c:v>
                </c:pt>
                <c:pt idx="45000">
                  <c:v>56.533470691272697</c:v>
                </c:pt>
                <c:pt idx="45001">
                  <c:v>53.672128492919697</c:v>
                </c:pt>
                <c:pt idx="45002">
                  <c:v>55.3388611111777</c:v>
                </c:pt>
                <c:pt idx="45003">
                  <c:v>50.734007328977803</c:v>
                </c:pt>
                <c:pt idx="45004">
                  <c:v>55.514735366376101</c:v>
                </c:pt>
                <c:pt idx="45005">
                  <c:v>55.428925635217297</c:v>
                </c:pt>
                <c:pt idx="45006">
                  <c:v>54.628509342644698</c:v>
                </c:pt>
                <c:pt idx="45007">
                  <c:v>55.494363966932902</c:v>
                </c:pt>
                <c:pt idx="45008">
                  <c:v>55.0495334913997</c:v>
                </c:pt>
                <c:pt idx="45009">
                  <c:v>52.711011562874099</c:v>
                </c:pt>
                <c:pt idx="45010">
                  <c:v>52.162450169130103</c:v>
                </c:pt>
                <c:pt idx="45011">
                  <c:v>50.9940647817157</c:v>
                </c:pt>
                <c:pt idx="45012">
                  <c:v>49.265981873192501</c:v>
                </c:pt>
                <c:pt idx="45013">
                  <c:v>51.178840458096197</c:v>
                </c:pt>
                <c:pt idx="45014">
                  <c:v>50.646353205394497</c:v>
                </c:pt>
                <c:pt idx="45015">
                  <c:v>56.758066715190601</c:v>
                </c:pt>
                <c:pt idx="45016">
                  <c:v>49.4449011249636</c:v>
                </c:pt>
                <c:pt idx="45017">
                  <c:v>52.897642408366202</c:v>
                </c:pt>
                <c:pt idx="45018">
                  <c:v>51.665756895115301</c:v>
                </c:pt>
                <c:pt idx="45019">
                  <c:v>51.769568514897301</c:v>
                </c:pt>
                <c:pt idx="45020">
                  <c:v>54.301287169556502</c:v>
                </c:pt>
                <c:pt idx="45021">
                  <c:v>52.357303745108801</c:v>
                </c:pt>
                <c:pt idx="45022">
                  <c:v>52.1128650066684</c:v>
                </c:pt>
                <c:pt idx="45023">
                  <c:v>50.6004638051105</c:v>
                </c:pt>
                <c:pt idx="45024">
                  <c:v>51.049609361307503</c:v>
                </c:pt>
                <c:pt idx="45025">
                  <c:v>55.570167622693397</c:v>
                </c:pt>
                <c:pt idx="45026">
                  <c:v>52.470848217037897</c:v>
                </c:pt>
                <c:pt idx="45027">
                  <c:v>55.488675660925097</c:v>
                </c:pt>
                <c:pt idx="45028">
                  <c:v>48.637435700933104</c:v>
                </c:pt>
                <c:pt idx="45029">
                  <c:v>56.693092884232598</c:v>
                </c:pt>
                <c:pt idx="45030">
                  <c:v>49.865607468357602</c:v>
                </c:pt>
                <c:pt idx="45031">
                  <c:v>53.900050251144698</c:v>
                </c:pt>
                <c:pt idx="45032">
                  <c:v>50.852502579530203</c:v>
                </c:pt>
                <c:pt idx="45033">
                  <c:v>51.394369652744501</c:v>
                </c:pt>
                <c:pt idx="45034">
                  <c:v>52.039967237336199</c:v>
                </c:pt>
                <c:pt idx="45035">
                  <c:v>51.766570241916597</c:v>
                </c:pt>
                <c:pt idx="45036">
                  <c:v>51.222299142710099</c:v>
                </c:pt>
                <c:pt idx="45037">
                  <c:v>52.518571108249702</c:v>
                </c:pt>
                <c:pt idx="45038">
                  <c:v>47.912998623791303</c:v>
                </c:pt>
                <c:pt idx="45039">
                  <c:v>52.104570372240801</c:v>
                </c:pt>
                <c:pt idx="45040">
                  <c:v>52.163237575828298</c:v>
                </c:pt>
                <c:pt idx="45041">
                  <c:v>52.248778711939501</c:v>
                </c:pt>
                <c:pt idx="45042">
                  <c:v>50.036666280613296</c:v>
                </c:pt>
                <c:pt idx="45043">
                  <c:v>49.889291685270699</c:v>
                </c:pt>
                <c:pt idx="45044">
                  <c:v>50.5776833199767</c:v>
                </c:pt>
                <c:pt idx="45045">
                  <c:v>55.1180565699634</c:v>
                </c:pt>
                <c:pt idx="45046">
                  <c:v>50.5803430787943</c:v>
                </c:pt>
                <c:pt idx="45047">
                  <c:v>54.076890569796298</c:v>
                </c:pt>
                <c:pt idx="45048">
                  <c:v>51.215106284523699</c:v>
                </c:pt>
                <c:pt idx="45049">
                  <c:v>53.435905866690902</c:v>
                </c:pt>
                <c:pt idx="45050">
                  <c:v>51.427488624678404</c:v>
                </c:pt>
                <c:pt idx="45051">
                  <c:v>50.251993262337301</c:v>
                </c:pt>
                <c:pt idx="45052">
                  <c:v>50.758762252661199</c:v>
                </c:pt>
                <c:pt idx="45053">
                  <c:v>53.290349090051798</c:v>
                </c:pt>
                <c:pt idx="45054">
                  <c:v>50.588389487931003</c:v>
                </c:pt>
                <c:pt idx="45055">
                  <c:v>51.224418994154199</c:v>
                </c:pt>
                <c:pt idx="45056">
                  <c:v>56.1191677052377</c:v>
                </c:pt>
                <c:pt idx="45057">
                  <c:v>52.985168022064698</c:v>
                </c:pt>
                <c:pt idx="45058">
                  <c:v>52.818280634279702</c:v>
                </c:pt>
                <c:pt idx="45059">
                  <c:v>50.899192431011102</c:v>
                </c:pt>
                <c:pt idx="45060">
                  <c:v>52.187086763437001</c:v>
                </c:pt>
                <c:pt idx="45061">
                  <c:v>57.110868275649203</c:v>
                </c:pt>
                <c:pt idx="45062">
                  <c:v>53.919507467535901</c:v>
                </c:pt>
                <c:pt idx="45063">
                  <c:v>54.288390415648301</c:v>
                </c:pt>
                <c:pt idx="45064">
                  <c:v>53.613099154766402</c:v>
                </c:pt>
                <c:pt idx="45065">
                  <c:v>53.5235679305191</c:v>
                </c:pt>
                <c:pt idx="45066">
                  <c:v>54.560593599017302</c:v>
                </c:pt>
                <c:pt idx="45067">
                  <c:v>49.528592085538101</c:v>
                </c:pt>
                <c:pt idx="45068">
                  <c:v>52.088955796656798</c:v>
                </c:pt>
                <c:pt idx="45069">
                  <c:v>55.930674024683697</c:v>
                </c:pt>
                <c:pt idx="45070">
                  <c:v>55.0704831603732</c:v>
                </c:pt>
                <c:pt idx="45071">
                  <c:v>50.545840409156703</c:v>
                </c:pt>
                <c:pt idx="45072">
                  <c:v>52.891780630679598</c:v>
                </c:pt>
                <c:pt idx="45073">
                  <c:v>51.074714867471798</c:v>
                </c:pt>
                <c:pt idx="45074">
                  <c:v>52.059455395607102</c:v>
                </c:pt>
                <c:pt idx="45075">
                  <c:v>55.895163118944097</c:v>
                </c:pt>
                <c:pt idx="45076">
                  <c:v>51.610238182262101</c:v>
                </c:pt>
                <c:pt idx="45077">
                  <c:v>48.8563357587688</c:v>
                </c:pt>
                <c:pt idx="45078">
                  <c:v>52.804313342691799</c:v>
                </c:pt>
                <c:pt idx="45079">
                  <c:v>56.687553095700601</c:v>
                </c:pt>
                <c:pt idx="45080">
                  <c:v>55.665685710056302</c:v>
                </c:pt>
                <c:pt idx="45081">
                  <c:v>54.437048575513501</c:v>
                </c:pt>
                <c:pt idx="45082">
                  <c:v>51.563114422199398</c:v>
                </c:pt>
                <c:pt idx="45083">
                  <c:v>55.693422318870901</c:v>
                </c:pt>
                <c:pt idx="45084">
                  <c:v>55.090604676923</c:v>
                </c:pt>
                <c:pt idx="45085">
                  <c:v>51.588876092314898</c:v>
                </c:pt>
                <c:pt idx="45086">
                  <c:v>55.751205850708402</c:v>
                </c:pt>
                <c:pt idx="45087">
                  <c:v>52.027841987474403</c:v>
                </c:pt>
                <c:pt idx="45088">
                  <c:v>51.985742275588301</c:v>
                </c:pt>
                <c:pt idx="45089">
                  <c:v>54.485738698583802</c:v>
                </c:pt>
                <c:pt idx="45090">
                  <c:v>54.434216520382698</c:v>
                </c:pt>
                <c:pt idx="45091">
                  <c:v>49.904761070705803</c:v>
                </c:pt>
                <c:pt idx="45092">
                  <c:v>52.297202122515699</c:v>
                </c:pt>
                <c:pt idx="45093">
                  <c:v>52.283796649918997</c:v>
                </c:pt>
                <c:pt idx="45094">
                  <c:v>54.167001007441101</c:v>
                </c:pt>
                <c:pt idx="45095">
                  <c:v>58.640425392835702</c:v>
                </c:pt>
                <c:pt idx="45096">
                  <c:v>55.3824965510154</c:v>
                </c:pt>
                <c:pt idx="45097">
                  <c:v>52.295276519993401</c:v>
                </c:pt>
                <c:pt idx="45098">
                  <c:v>53.390886380573001</c:v>
                </c:pt>
                <c:pt idx="45099">
                  <c:v>58.012726542106499</c:v>
                </c:pt>
                <c:pt idx="45100">
                  <c:v>54.132368111610397</c:v>
                </c:pt>
                <c:pt idx="45101">
                  <c:v>52.444389270086198</c:v>
                </c:pt>
                <c:pt idx="45102">
                  <c:v>54.3821587728279</c:v>
                </c:pt>
                <c:pt idx="45103">
                  <c:v>54.812907355132197</c:v>
                </c:pt>
                <c:pt idx="45104">
                  <c:v>54.159410733664899</c:v>
                </c:pt>
                <c:pt idx="45105">
                  <c:v>50.268882081043898</c:v>
                </c:pt>
                <c:pt idx="45106">
                  <c:v>57.836565510563503</c:v>
                </c:pt>
                <c:pt idx="45107">
                  <c:v>52.056820175088397</c:v>
                </c:pt>
                <c:pt idx="45108">
                  <c:v>50.894458280791298</c:v>
                </c:pt>
                <c:pt idx="45109">
                  <c:v>50.659245709868202</c:v>
                </c:pt>
                <c:pt idx="45110">
                  <c:v>51.458816155463097</c:v>
                </c:pt>
                <c:pt idx="45111">
                  <c:v>52.327756182394999</c:v>
                </c:pt>
                <c:pt idx="45112">
                  <c:v>51.791649303910098</c:v>
                </c:pt>
                <c:pt idx="45113">
                  <c:v>56.2519934744533</c:v>
                </c:pt>
                <c:pt idx="45114">
                  <c:v>52.557762265326701</c:v>
                </c:pt>
                <c:pt idx="45115">
                  <c:v>53.627534056284603</c:v>
                </c:pt>
                <c:pt idx="45116">
                  <c:v>53.138907569551797</c:v>
                </c:pt>
                <c:pt idx="45117">
                  <c:v>51.547893596103002</c:v>
                </c:pt>
                <c:pt idx="45118">
                  <c:v>62.417899275963698</c:v>
                </c:pt>
                <c:pt idx="45119">
                  <c:v>53.528832885278703</c:v>
                </c:pt>
                <c:pt idx="45120">
                  <c:v>52.393226616260698</c:v>
                </c:pt>
                <c:pt idx="45121">
                  <c:v>53.584999760848</c:v>
                </c:pt>
                <c:pt idx="45122">
                  <c:v>50.806360396069103</c:v>
                </c:pt>
                <c:pt idx="45123">
                  <c:v>52.331543478373803</c:v>
                </c:pt>
                <c:pt idx="45124">
                  <c:v>54.007570395616398</c:v>
                </c:pt>
                <c:pt idx="45125">
                  <c:v>56.8817465787236</c:v>
                </c:pt>
                <c:pt idx="45126">
                  <c:v>49.504702183548197</c:v>
                </c:pt>
                <c:pt idx="45127">
                  <c:v>52.957476089386503</c:v>
                </c:pt>
                <c:pt idx="45128">
                  <c:v>52.813376350467699</c:v>
                </c:pt>
                <c:pt idx="45129">
                  <c:v>56.356843719679098</c:v>
                </c:pt>
                <c:pt idx="45130">
                  <c:v>51.219251500976199</c:v>
                </c:pt>
                <c:pt idx="45131">
                  <c:v>48.749756254933303</c:v>
                </c:pt>
                <c:pt idx="45132">
                  <c:v>51.367570157447098</c:v>
                </c:pt>
                <c:pt idx="45133">
                  <c:v>54.847232725245703</c:v>
                </c:pt>
                <c:pt idx="45134">
                  <c:v>52.0866294612877</c:v>
                </c:pt>
                <c:pt idx="45135">
                  <c:v>54.395309313356897</c:v>
                </c:pt>
                <c:pt idx="45136">
                  <c:v>50.716886643745802</c:v>
                </c:pt>
                <c:pt idx="45137">
                  <c:v>50.371131949569197</c:v>
                </c:pt>
                <c:pt idx="45138">
                  <c:v>50.359901212954398</c:v>
                </c:pt>
                <c:pt idx="45139">
                  <c:v>54.746622604903202</c:v>
                </c:pt>
                <c:pt idx="45140">
                  <c:v>58.406818986325902</c:v>
                </c:pt>
                <c:pt idx="45141">
                  <c:v>49.713860205456001</c:v>
                </c:pt>
                <c:pt idx="45142">
                  <c:v>58.4738905964211</c:v>
                </c:pt>
                <c:pt idx="45143">
                  <c:v>52.004623253163302</c:v>
                </c:pt>
                <c:pt idx="45144">
                  <c:v>54.139784000853602</c:v>
                </c:pt>
                <c:pt idx="45145">
                  <c:v>55.878526921920098</c:v>
                </c:pt>
                <c:pt idx="45146">
                  <c:v>56.146785802017099</c:v>
                </c:pt>
                <c:pt idx="45147">
                  <c:v>51.203900762791001</c:v>
                </c:pt>
                <c:pt idx="45148">
                  <c:v>53.991713308241501</c:v>
                </c:pt>
                <c:pt idx="45149">
                  <c:v>50.225339138757199</c:v>
                </c:pt>
                <c:pt idx="45150">
                  <c:v>52.526520437115899</c:v>
                </c:pt>
                <c:pt idx="45151">
                  <c:v>54.032803924644497</c:v>
                </c:pt>
                <c:pt idx="45152">
                  <c:v>58.350385339317299</c:v>
                </c:pt>
                <c:pt idx="45153">
                  <c:v>52.497505317729001</c:v>
                </c:pt>
                <c:pt idx="45154">
                  <c:v>58.042065479976003</c:v>
                </c:pt>
                <c:pt idx="45155">
                  <c:v>52.6537586904332</c:v>
                </c:pt>
                <c:pt idx="45156">
                  <c:v>52.382202455419197</c:v>
                </c:pt>
                <c:pt idx="45157">
                  <c:v>48.318519323315599</c:v>
                </c:pt>
                <c:pt idx="45158">
                  <c:v>52.465614560208799</c:v>
                </c:pt>
                <c:pt idx="45159">
                  <c:v>55.612694786081697</c:v>
                </c:pt>
                <c:pt idx="45160">
                  <c:v>54.179257814895301</c:v>
                </c:pt>
                <c:pt idx="45161">
                  <c:v>52.924881447148401</c:v>
                </c:pt>
                <c:pt idx="45162">
                  <c:v>50.5474259519222</c:v>
                </c:pt>
                <c:pt idx="45163">
                  <c:v>54.851296176915298</c:v>
                </c:pt>
                <c:pt idx="45164">
                  <c:v>57.808625332848102</c:v>
                </c:pt>
                <c:pt idx="45165">
                  <c:v>57.877951580294102</c:v>
                </c:pt>
                <c:pt idx="45166">
                  <c:v>50.665807038787598</c:v>
                </c:pt>
                <c:pt idx="45167">
                  <c:v>53.727648197346802</c:v>
                </c:pt>
                <c:pt idx="45168">
                  <c:v>54.596812337246497</c:v>
                </c:pt>
                <c:pt idx="45169">
                  <c:v>49.814684026186697</c:v>
                </c:pt>
                <c:pt idx="45170">
                  <c:v>54.4999696539615</c:v>
                </c:pt>
                <c:pt idx="45171">
                  <c:v>57.187059378365298</c:v>
                </c:pt>
                <c:pt idx="45172">
                  <c:v>53.134553672802497</c:v>
                </c:pt>
                <c:pt idx="45173">
                  <c:v>52.323934850977899</c:v>
                </c:pt>
                <c:pt idx="45174">
                  <c:v>52.629075438041703</c:v>
                </c:pt>
                <c:pt idx="45175">
                  <c:v>59.968341947575396</c:v>
                </c:pt>
                <c:pt idx="45176">
                  <c:v>58.096819058003803</c:v>
                </c:pt>
                <c:pt idx="45177">
                  <c:v>52.809081627004304</c:v>
                </c:pt>
                <c:pt idx="45178">
                  <c:v>55.353709100513903</c:v>
                </c:pt>
                <c:pt idx="45179">
                  <c:v>52.378860754451402</c:v>
                </c:pt>
                <c:pt idx="45180">
                  <c:v>56.572189383808002</c:v>
                </c:pt>
                <c:pt idx="45181">
                  <c:v>52.949727209526898</c:v>
                </c:pt>
                <c:pt idx="45182">
                  <c:v>54.475332119707602</c:v>
                </c:pt>
                <c:pt idx="45183">
                  <c:v>57.419382131164298</c:v>
                </c:pt>
                <c:pt idx="45184">
                  <c:v>49.751545242061702</c:v>
                </c:pt>
                <c:pt idx="45185">
                  <c:v>49.899976667728801</c:v>
                </c:pt>
                <c:pt idx="45186">
                  <c:v>52.598724467926601</c:v>
                </c:pt>
                <c:pt idx="45187">
                  <c:v>51.255298381242099</c:v>
                </c:pt>
                <c:pt idx="45188">
                  <c:v>55.337078714920999</c:v>
                </c:pt>
                <c:pt idx="45189">
                  <c:v>56.002741643971603</c:v>
                </c:pt>
                <c:pt idx="45190">
                  <c:v>52.250533303763198</c:v>
                </c:pt>
                <c:pt idx="45191">
                  <c:v>60.204174979280999</c:v>
                </c:pt>
                <c:pt idx="45192">
                  <c:v>56.003210122448998</c:v>
                </c:pt>
                <c:pt idx="45193">
                  <c:v>51.275859401755703</c:v>
                </c:pt>
                <c:pt idx="45194">
                  <c:v>54.808503913398901</c:v>
                </c:pt>
                <c:pt idx="45195">
                  <c:v>56.335967345220602</c:v>
                </c:pt>
                <c:pt idx="45196">
                  <c:v>52.992731067035898</c:v>
                </c:pt>
                <c:pt idx="45197">
                  <c:v>51.395898035639298</c:v>
                </c:pt>
                <c:pt idx="45198">
                  <c:v>55.862868933157898</c:v>
                </c:pt>
                <c:pt idx="45199">
                  <c:v>56.2151126337778</c:v>
                </c:pt>
                <c:pt idx="45200">
                  <c:v>51.783630060568697</c:v>
                </c:pt>
                <c:pt idx="45201">
                  <c:v>56.477296483795101</c:v>
                </c:pt>
                <c:pt idx="45202">
                  <c:v>50.615537769086799</c:v>
                </c:pt>
                <c:pt idx="45203">
                  <c:v>52.153121513549202</c:v>
                </c:pt>
                <c:pt idx="45204">
                  <c:v>57.579881275315799</c:v>
                </c:pt>
                <c:pt idx="45205">
                  <c:v>56.168200262377297</c:v>
                </c:pt>
                <c:pt idx="45206">
                  <c:v>56.552739545311198</c:v>
                </c:pt>
                <c:pt idx="45207">
                  <c:v>53.038198267596201</c:v>
                </c:pt>
                <c:pt idx="45208">
                  <c:v>51.338398519563199</c:v>
                </c:pt>
                <c:pt idx="45209">
                  <c:v>53.355169308401599</c:v>
                </c:pt>
                <c:pt idx="45210">
                  <c:v>53.146825552490697</c:v>
                </c:pt>
                <c:pt idx="45211">
                  <c:v>53.004122365837297</c:v>
                </c:pt>
                <c:pt idx="45212">
                  <c:v>51.323379321645</c:v>
                </c:pt>
                <c:pt idx="45213">
                  <c:v>52.816056326007001</c:v>
                </c:pt>
                <c:pt idx="45214">
                  <c:v>54.9829693427221</c:v>
                </c:pt>
                <c:pt idx="45215">
                  <c:v>52.193210917916801</c:v>
                </c:pt>
                <c:pt idx="45216">
                  <c:v>51.553574916050799</c:v>
                </c:pt>
                <c:pt idx="45217">
                  <c:v>54.7509070361737</c:v>
                </c:pt>
                <c:pt idx="45218">
                  <c:v>53.9028260829648</c:v>
                </c:pt>
                <c:pt idx="45219">
                  <c:v>51.174158400093603</c:v>
                </c:pt>
                <c:pt idx="45220">
                  <c:v>52.104572122807298</c:v>
                </c:pt>
                <c:pt idx="45221">
                  <c:v>55.520287715527999</c:v>
                </c:pt>
                <c:pt idx="45222">
                  <c:v>52.362991453476198</c:v>
                </c:pt>
                <c:pt idx="45223">
                  <c:v>54.533507744787798</c:v>
                </c:pt>
                <c:pt idx="45224">
                  <c:v>54.730124651638597</c:v>
                </c:pt>
                <c:pt idx="45225">
                  <c:v>53.798503241716197</c:v>
                </c:pt>
                <c:pt idx="45226">
                  <c:v>53.999313811749403</c:v>
                </c:pt>
                <c:pt idx="45227">
                  <c:v>50.115029543900697</c:v>
                </c:pt>
                <c:pt idx="45228">
                  <c:v>50.646569434329699</c:v>
                </c:pt>
                <c:pt idx="45229">
                  <c:v>51.987892896962201</c:v>
                </c:pt>
                <c:pt idx="45230">
                  <c:v>52.643458613279797</c:v>
                </c:pt>
                <c:pt idx="45231">
                  <c:v>55.118314473029699</c:v>
                </c:pt>
                <c:pt idx="45232">
                  <c:v>53.714925260361902</c:v>
                </c:pt>
                <c:pt idx="45233">
                  <c:v>50.853418190590197</c:v>
                </c:pt>
                <c:pt idx="45234">
                  <c:v>55.142849492986002</c:v>
                </c:pt>
                <c:pt idx="45235">
                  <c:v>51.109048773931598</c:v>
                </c:pt>
                <c:pt idx="45236">
                  <c:v>52.917551466562102</c:v>
                </c:pt>
                <c:pt idx="45237">
                  <c:v>50.618857809452898</c:v>
                </c:pt>
                <c:pt idx="45238">
                  <c:v>50.409709267212399</c:v>
                </c:pt>
                <c:pt idx="45239">
                  <c:v>55.661794354879099</c:v>
                </c:pt>
                <c:pt idx="45240">
                  <c:v>52.841605246474202</c:v>
                </c:pt>
                <c:pt idx="45241">
                  <c:v>51.602225442797597</c:v>
                </c:pt>
                <c:pt idx="45242">
                  <c:v>53.828372105354703</c:v>
                </c:pt>
                <c:pt idx="45243">
                  <c:v>54.581154333047103</c:v>
                </c:pt>
                <c:pt idx="45244">
                  <c:v>53.3496126921195</c:v>
                </c:pt>
                <c:pt idx="45245">
                  <c:v>59.972553054365399</c:v>
                </c:pt>
                <c:pt idx="45246">
                  <c:v>51.785568064569198</c:v>
                </c:pt>
                <c:pt idx="45247">
                  <c:v>55.894916576001201</c:v>
                </c:pt>
                <c:pt idx="45248">
                  <c:v>53.212367879899801</c:v>
                </c:pt>
                <c:pt idx="45249">
                  <c:v>51.908285833645301</c:v>
                </c:pt>
                <c:pt idx="45250">
                  <c:v>59.637873225304197</c:v>
                </c:pt>
                <c:pt idx="45251">
                  <c:v>49.338558780907299</c:v>
                </c:pt>
                <c:pt idx="45252">
                  <c:v>55.165187107106703</c:v>
                </c:pt>
                <c:pt idx="45253">
                  <c:v>54.657521500662398</c:v>
                </c:pt>
                <c:pt idx="45254">
                  <c:v>55.285968687713797</c:v>
                </c:pt>
                <c:pt idx="45255">
                  <c:v>52.9226899561382</c:v>
                </c:pt>
                <c:pt idx="45256">
                  <c:v>58.832699285919198</c:v>
                </c:pt>
                <c:pt idx="45257">
                  <c:v>54.828854979840102</c:v>
                </c:pt>
                <c:pt idx="45258">
                  <c:v>52.512069805728999</c:v>
                </c:pt>
                <c:pt idx="45259">
                  <c:v>53.144555565294503</c:v>
                </c:pt>
                <c:pt idx="45260">
                  <c:v>60.261569974517101</c:v>
                </c:pt>
                <c:pt idx="45261">
                  <c:v>52.490492932824402</c:v>
                </c:pt>
                <c:pt idx="45262">
                  <c:v>51.314250782739698</c:v>
                </c:pt>
                <c:pt idx="45263">
                  <c:v>51.454389698263199</c:v>
                </c:pt>
                <c:pt idx="45264">
                  <c:v>52.9538777123743</c:v>
                </c:pt>
                <c:pt idx="45265">
                  <c:v>57.846171987279099</c:v>
                </c:pt>
                <c:pt idx="45266">
                  <c:v>54.822011521625697</c:v>
                </c:pt>
                <c:pt idx="45267">
                  <c:v>57.461938935343497</c:v>
                </c:pt>
                <c:pt idx="45268">
                  <c:v>54.718979729050702</c:v>
                </c:pt>
                <c:pt idx="45269">
                  <c:v>54.238238121682897</c:v>
                </c:pt>
                <c:pt idx="45270">
                  <c:v>49.866953933175203</c:v>
                </c:pt>
                <c:pt idx="45271">
                  <c:v>54.870420528603603</c:v>
                </c:pt>
                <c:pt idx="45272">
                  <c:v>51.465762924403201</c:v>
                </c:pt>
                <c:pt idx="45273">
                  <c:v>53.854994023347501</c:v>
                </c:pt>
                <c:pt idx="45274">
                  <c:v>51.067515701065503</c:v>
                </c:pt>
                <c:pt idx="45275">
                  <c:v>53.446756524184401</c:v>
                </c:pt>
                <c:pt idx="45276">
                  <c:v>54.085020545302903</c:v>
                </c:pt>
                <c:pt idx="45277">
                  <c:v>53.512050761089696</c:v>
                </c:pt>
                <c:pt idx="45278">
                  <c:v>52.179794549049902</c:v>
                </c:pt>
                <c:pt idx="45279">
                  <c:v>51.117256250403202</c:v>
                </c:pt>
                <c:pt idx="45280">
                  <c:v>56.334699152148801</c:v>
                </c:pt>
                <c:pt idx="45281">
                  <c:v>53.867481264743503</c:v>
                </c:pt>
                <c:pt idx="45282">
                  <c:v>59.229051858180803</c:v>
                </c:pt>
                <c:pt idx="45283">
                  <c:v>51.550702328412299</c:v>
                </c:pt>
                <c:pt idx="45284">
                  <c:v>51.012828601628499</c:v>
                </c:pt>
                <c:pt idx="45285">
                  <c:v>49.519109871289601</c:v>
                </c:pt>
                <c:pt idx="45286">
                  <c:v>50.623082469351402</c:v>
                </c:pt>
                <c:pt idx="45287">
                  <c:v>55.178567752266197</c:v>
                </c:pt>
                <c:pt idx="45288">
                  <c:v>52.614677482073198</c:v>
                </c:pt>
                <c:pt idx="45289">
                  <c:v>50.231205617931103</c:v>
                </c:pt>
                <c:pt idx="45290">
                  <c:v>50.074603101729998</c:v>
                </c:pt>
                <c:pt idx="45291">
                  <c:v>52.510905153005098</c:v>
                </c:pt>
                <c:pt idx="45292">
                  <c:v>54.555401080441399</c:v>
                </c:pt>
                <c:pt idx="45293">
                  <c:v>52.298067993533699</c:v>
                </c:pt>
                <c:pt idx="45294">
                  <c:v>54.617463565799902</c:v>
                </c:pt>
                <c:pt idx="45295">
                  <c:v>55.404489118403603</c:v>
                </c:pt>
                <c:pt idx="45296">
                  <c:v>55.318959874743598</c:v>
                </c:pt>
                <c:pt idx="45297">
                  <c:v>51.821671375556001</c:v>
                </c:pt>
                <c:pt idx="45298">
                  <c:v>53.273338272903302</c:v>
                </c:pt>
                <c:pt idx="45299">
                  <c:v>51.528473274276799</c:v>
                </c:pt>
                <c:pt idx="45300">
                  <c:v>52.395956861449598</c:v>
                </c:pt>
                <c:pt idx="45301">
                  <c:v>52.655062704789998</c:v>
                </c:pt>
                <c:pt idx="45302">
                  <c:v>56.738304490934603</c:v>
                </c:pt>
                <c:pt idx="45303">
                  <c:v>53.032364993468697</c:v>
                </c:pt>
                <c:pt idx="45304">
                  <c:v>53.959120209494799</c:v>
                </c:pt>
                <c:pt idx="45305">
                  <c:v>51.812110427597297</c:v>
                </c:pt>
                <c:pt idx="45306">
                  <c:v>52.370326159951198</c:v>
                </c:pt>
                <c:pt idx="45307">
                  <c:v>51.8495341699997</c:v>
                </c:pt>
                <c:pt idx="45308">
                  <c:v>53.7815212509784</c:v>
                </c:pt>
                <c:pt idx="45309">
                  <c:v>56.425710194177803</c:v>
                </c:pt>
                <c:pt idx="45310">
                  <c:v>50.7671634368116</c:v>
                </c:pt>
                <c:pt idx="45311">
                  <c:v>53.017472566576799</c:v>
                </c:pt>
                <c:pt idx="45312">
                  <c:v>51.3863639879416</c:v>
                </c:pt>
                <c:pt idx="45313">
                  <c:v>53.740890034908297</c:v>
                </c:pt>
                <c:pt idx="45314">
                  <c:v>53.108015302444699</c:v>
                </c:pt>
                <c:pt idx="45315">
                  <c:v>56.020272004796297</c:v>
                </c:pt>
                <c:pt idx="45316">
                  <c:v>50.8649194035279</c:v>
                </c:pt>
                <c:pt idx="45317">
                  <c:v>53.009366416835</c:v>
                </c:pt>
                <c:pt idx="45318">
                  <c:v>51.703190655293398</c:v>
                </c:pt>
                <c:pt idx="45319">
                  <c:v>50.333860528746001</c:v>
                </c:pt>
                <c:pt idx="45320">
                  <c:v>52.429849067759797</c:v>
                </c:pt>
                <c:pt idx="45321">
                  <c:v>52.424247507040903</c:v>
                </c:pt>
                <c:pt idx="45322">
                  <c:v>53.144196122771298</c:v>
                </c:pt>
                <c:pt idx="45323">
                  <c:v>51.755774766056</c:v>
                </c:pt>
                <c:pt idx="45324">
                  <c:v>58.7336659853109</c:v>
                </c:pt>
                <c:pt idx="45325">
                  <c:v>52.178204646224899</c:v>
                </c:pt>
                <c:pt idx="45326">
                  <c:v>53.498849005012602</c:v>
                </c:pt>
                <c:pt idx="45327">
                  <c:v>50.519444182013999</c:v>
                </c:pt>
                <c:pt idx="45328">
                  <c:v>53.302260943398203</c:v>
                </c:pt>
                <c:pt idx="45329">
                  <c:v>52.8509105884268</c:v>
                </c:pt>
                <c:pt idx="45330">
                  <c:v>56.013483623387799</c:v>
                </c:pt>
                <c:pt idx="45331">
                  <c:v>51.735017832430898</c:v>
                </c:pt>
                <c:pt idx="45332">
                  <c:v>55.250887125240503</c:v>
                </c:pt>
                <c:pt idx="45333">
                  <c:v>53.054086796539004</c:v>
                </c:pt>
                <c:pt idx="45334">
                  <c:v>56.950071416787502</c:v>
                </c:pt>
                <c:pt idx="45335">
                  <c:v>50.459247898633201</c:v>
                </c:pt>
                <c:pt idx="45336">
                  <c:v>55.887976204495899</c:v>
                </c:pt>
                <c:pt idx="45337">
                  <c:v>55.1436474113844</c:v>
                </c:pt>
                <c:pt idx="45338">
                  <c:v>51.327031841416698</c:v>
                </c:pt>
                <c:pt idx="45339">
                  <c:v>53.390273449021997</c:v>
                </c:pt>
                <c:pt idx="45340">
                  <c:v>53.247257602364101</c:v>
                </c:pt>
                <c:pt idx="45341">
                  <c:v>53.007643460994998</c:v>
                </c:pt>
                <c:pt idx="45342">
                  <c:v>53.996748413021002</c:v>
                </c:pt>
                <c:pt idx="45343">
                  <c:v>54.305839051109103</c:v>
                </c:pt>
                <c:pt idx="45344">
                  <c:v>52.393759547830101</c:v>
                </c:pt>
                <c:pt idx="45345">
                  <c:v>56.145352523659703</c:v>
                </c:pt>
                <c:pt idx="45346">
                  <c:v>52.470687038627297</c:v>
                </c:pt>
                <c:pt idx="45347">
                  <c:v>55.637762299597803</c:v>
                </c:pt>
                <c:pt idx="45348">
                  <c:v>53.048704172389499</c:v>
                </c:pt>
                <c:pt idx="45349">
                  <c:v>55.201961721586997</c:v>
                </c:pt>
                <c:pt idx="45350">
                  <c:v>52.397519869233399</c:v>
                </c:pt>
                <c:pt idx="45351">
                  <c:v>52.910399113296997</c:v>
                </c:pt>
                <c:pt idx="45352">
                  <c:v>51.504333684021198</c:v>
                </c:pt>
                <c:pt idx="45353">
                  <c:v>59.515065170368203</c:v>
                </c:pt>
                <c:pt idx="45354">
                  <c:v>50.272014648424097</c:v>
                </c:pt>
                <c:pt idx="45355">
                  <c:v>56.486310791838797</c:v>
                </c:pt>
                <c:pt idx="45356">
                  <c:v>53.276711072412397</c:v>
                </c:pt>
                <c:pt idx="45357">
                  <c:v>53.991658722142297</c:v>
                </c:pt>
                <c:pt idx="45358">
                  <c:v>55.5120718255938</c:v>
                </c:pt>
                <c:pt idx="45359">
                  <c:v>53.028506436062202</c:v>
                </c:pt>
                <c:pt idx="45360">
                  <c:v>53.784210472311102</c:v>
                </c:pt>
                <c:pt idx="45361">
                  <c:v>52.740244531370401</c:v>
                </c:pt>
                <c:pt idx="45362">
                  <c:v>53.793335094247098</c:v>
                </c:pt>
                <c:pt idx="45363">
                  <c:v>53.552083857484497</c:v>
                </c:pt>
                <c:pt idx="45364">
                  <c:v>52.552820083018901</c:v>
                </c:pt>
                <c:pt idx="45365">
                  <c:v>51.810133888489602</c:v>
                </c:pt>
                <c:pt idx="45366">
                  <c:v>53.311627178430697</c:v>
                </c:pt>
                <c:pt idx="45367">
                  <c:v>49.8545012381771</c:v>
                </c:pt>
                <c:pt idx="45368">
                  <c:v>52.339921022922198</c:v>
                </c:pt>
                <c:pt idx="45369">
                  <c:v>51.380741067273803</c:v>
                </c:pt>
                <c:pt idx="45370">
                  <c:v>52.862082295448801</c:v>
                </c:pt>
                <c:pt idx="45371">
                  <c:v>52.320249481473603</c:v>
                </c:pt>
                <c:pt idx="45372">
                  <c:v>56.028301782751797</c:v>
                </c:pt>
                <c:pt idx="45373">
                  <c:v>51.826123601296999</c:v>
                </c:pt>
                <c:pt idx="45374">
                  <c:v>53.031987607956196</c:v>
                </c:pt>
                <c:pt idx="45375">
                  <c:v>50.5380984853889</c:v>
                </c:pt>
                <c:pt idx="45376">
                  <c:v>52.426437241365498</c:v>
                </c:pt>
                <c:pt idx="45377">
                  <c:v>49.606919784935101</c:v>
                </c:pt>
                <c:pt idx="45378">
                  <c:v>56.857634601715901</c:v>
                </c:pt>
                <c:pt idx="45379">
                  <c:v>55.389947372964201</c:v>
                </c:pt>
                <c:pt idx="45380">
                  <c:v>52.735735434668101</c:v>
                </c:pt>
                <c:pt idx="45381">
                  <c:v>53.174057676401098</c:v>
                </c:pt>
                <c:pt idx="45382">
                  <c:v>49.925712146166298</c:v>
                </c:pt>
                <c:pt idx="45383">
                  <c:v>55.961820076281398</c:v>
                </c:pt>
                <c:pt idx="45384">
                  <c:v>53.1560858986794</c:v>
                </c:pt>
                <c:pt idx="45385">
                  <c:v>53.144070242344696</c:v>
                </c:pt>
                <c:pt idx="45386">
                  <c:v>50.746827333950499</c:v>
                </c:pt>
                <c:pt idx="45387">
                  <c:v>59.399633442508197</c:v>
                </c:pt>
                <c:pt idx="45388">
                  <c:v>49.715398624730199</c:v>
                </c:pt>
                <c:pt idx="45389">
                  <c:v>51.987563548101001</c:v>
                </c:pt>
                <c:pt idx="45390">
                  <c:v>52.553880451641298</c:v>
                </c:pt>
                <c:pt idx="45391">
                  <c:v>55.690450145440799</c:v>
                </c:pt>
                <c:pt idx="45392">
                  <c:v>52.322427819490002</c:v>
                </c:pt>
                <c:pt idx="45393">
                  <c:v>54.478545726020698</c:v>
                </c:pt>
                <c:pt idx="45394">
                  <c:v>50.044487369218999</c:v>
                </c:pt>
                <c:pt idx="45395">
                  <c:v>50.2690010452989</c:v>
                </c:pt>
                <c:pt idx="45396">
                  <c:v>52.642054412377298</c:v>
                </c:pt>
                <c:pt idx="45397">
                  <c:v>51.139238668841699</c:v>
                </c:pt>
                <c:pt idx="45398">
                  <c:v>52.296552635172702</c:v>
                </c:pt>
                <c:pt idx="45399">
                  <c:v>55.569154785802297</c:v>
                </c:pt>
                <c:pt idx="45400">
                  <c:v>53.581997193116102</c:v>
                </c:pt>
                <c:pt idx="45401">
                  <c:v>54.571420027248102</c:v>
                </c:pt>
                <c:pt idx="45402">
                  <c:v>51.334430090001099</c:v>
                </c:pt>
                <c:pt idx="45403">
                  <c:v>51.623597673892803</c:v>
                </c:pt>
                <c:pt idx="45404">
                  <c:v>52.439309297773001</c:v>
                </c:pt>
                <c:pt idx="45405">
                  <c:v>54.327063085810103</c:v>
                </c:pt>
                <c:pt idx="45406">
                  <c:v>51.392756631829997</c:v>
                </c:pt>
                <c:pt idx="45407">
                  <c:v>53.952975876645802</c:v>
                </c:pt>
                <c:pt idx="45408">
                  <c:v>55.328596236923403</c:v>
                </c:pt>
                <c:pt idx="45409">
                  <c:v>51.409405587953898</c:v>
                </c:pt>
                <c:pt idx="45410">
                  <c:v>51.864988460732597</c:v>
                </c:pt>
                <c:pt idx="45411">
                  <c:v>48.969330062376798</c:v>
                </c:pt>
                <c:pt idx="45412">
                  <c:v>52.0497761797604</c:v>
                </c:pt>
                <c:pt idx="45413">
                  <c:v>56.145978354253302</c:v>
                </c:pt>
                <c:pt idx="45414">
                  <c:v>52.335123256782403</c:v>
                </c:pt>
                <c:pt idx="45415">
                  <c:v>54.776042952211697</c:v>
                </c:pt>
                <c:pt idx="45416">
                  <c:v>51.759215250036597</c:v>
                </c:pt>
                <c:pt idx="45417">
                  <c:v>50.913820242407802</c:v>
                </c:pt>
                <c:pt idx="45418">
                  <c:v>52.308757093898997</c:v>
                </c:pt>
                <c:pt idx="45419">
                  <c:v>49.038809718071597</c:v>
                </c:pt>
                <c:pt idx="45420">
                  <c:v>52.115114449685798</c:v>
                </c:pt>
                <c:pt idx="45421">
                  <c:v>53.237041435159398</c:v>
                </c:pt>
                <c:pt idx="45422">
                  <c:v>54.434789724524499</c:v>
                </c:pt>
                <c:pt idx="45423">
                  <c:v>52.448514839475997</c:v>
                </c:pt>
                <c:pt idx="45424">
                  <c:v>51.080873595428102</c:v>
                </c:pt>
                <c:pt idx="45425">
                  <c:v>57.817846952051603</c:v>
                </c:pt>
                <c:pt idx="45426">
                  <c:v>53.122684161586498</c:v>
                </c:pt>
                <c:pt idx="45427">
                  <c:v>52.984161956748501</c:v>
                </c:pt>
                <c:pt idx="45428">
                  <c:v>49.357005128868998</c:v>
                </c:pt>
                <c:pt idx="45429">
                  <c:v>52.503134181180101</c:v>
                </c:pt>
                <c:pt idx="45430">
                  <c:v>52.408476073398099</c:v>
                </c:pt>
                <c:pt idx="45431">
                  <c:v>53.910122516352999</c:v>
                </c:pt>
                <c:pt idx="45432">
                  <c:v>51.888927617064098</c:v>
                </c:pt>
                <c:pt idx="45433">
                  <c:v>51.184011505350902</c:v>
                </c:pt>
                <c:pt idx="45434">
                  <c:v>53.000732983186801</c:v>
                </c:pt>
                <c:pt idx="45435">
                  <c:v>52.5416681006771</c:v>
                </c:pt>
                <c:pt idx="45436">
                  <c:v>51.062081305632098</c:v>
                </c:pt>
                <c:pt idx="45437">
                  <c:v>54.327919989071603</c:v>
                </c:pt>
                <c:pt idx="45438">
                  <c:v>50.456923837350402</c:v>
                </c:pt>
                <c:pt idx="45439">
                  <c:v>51.193180452673801</c:v>
                </c:pt>
                <c:pt idx="45440">
                  <c:v>50.460499374904003</c:v>
                </c:pt>
                <c:pt idx="45441">
                  <c:v>51.693194996848398</c:v>
                </c:pt>
                <c:pt idx="45442">
                  <c:v>51.831899092441397</c:v>
                </c:pt>
                <c:pt idx="45443">
                  <c:v>54.317968693698603</c:v>
                </c:pt>
                <c:pt idx="45444">
                  <c:v>53.731492437294698</c:v>
                </c:pt>
                <c:pt idx="45445">
                  <c:v>52.419198302498401</c:v>
                </c:pt>
                <c:pt idx="45446">
                  <c:v>51.990125545233099</c:v>
                </c:pt>
                <c:pt idx="45447">
                  <c:v>52.022650906251002</c:v>
                </c:pt>
                <c:pt idx="45448">
                  <c:v>54.843974251902999</c:v>
                </c:pt>
                <c:pt idx="45449">
                  <c:v>51.563498159654699</c:v>
                </c:pt>
                <c:pt idx="45450">
                  <c:v>51.963593394267797</c:v>
                </c:pt>
                <c:pt idx="45451">
                  <c:v>53.674390242490702</c:v>
                </c:pt>
                <c:pt idx="45452">
                  <c:v>54.6238114319017</c:v>
                </c:pt>
                <c:pt idx="45453">
                  <c:v>57.9494435543577</c:v>
                </c:pt>
                <c:pt idx="45454">
                  <c:v>55.507364222685098</c:v>
                </c:pt>
                <c:pt idx="45455">
                  <c:v>56.877751547941998</c:v>
                </c:pt>
                <c:pt idx="45456">
                  <c:v>58.149247594103699</c:v>
                </c:pt>
                <c:pt idx="45457">
                  <c:v>51.643921975300799</c:v>
                </c:pt>
                <c:pt idx="45458">
                  <c:v>53.348158428567899</c:v>
                </c:pt>
                <c:pt idx="45459">
                  <c:v>55.464872321425197</c:v>
                </c:pt>
                <c:pt idx="45460">
                  <c:v>53.143297630948403</c:v>
                </c:pt>
                <c:pt idx="45461">
                  <c:v>53.921224785466997</c:v>
                </c:pt>
                <c:pt idx="45462">
                  <c:v>53.073649867136702</c:v>
                </c:pt>
                <c:pt idx="45463">
                  <c:v>56.763891469595301</c:v>
                </c:pt>
                <c:pt idx="45464">
                  <c:v>54.2014839577933</c:v>
                </c:pt>
                <c:pt idx="45465">
                  <c:v>52.664511813805397</c:v>
                </c:pt>
                <c:pt idx="45466">
                  <c:v>56.630729773559601</c:v>
                </c:pt>
                <c:pt idx="45467">
                  <c:v>54.0648284921648</c:v>
                </c:pt>
                <c:pt idx="45468">
                  <c:v>52.595480499406101</c:v>
                </c:pt>
                <c:pt idx="45469">
                  <c:v>55.088096544185397</c:v>
                </c:pt>
                <c:pt idx="45470">
                  <c:v>55.844168078634297</c:v>
                </c:pt>
                <c:pt idx="45471">
                  <c:v>52.971934496071903</c:v>
                </c:pt>
                <c:pt idx="45472">
                  <c:v>50.621558699145801</c:v>
                </c:pt>
                <c:pt idx="45473">
                  <c:v>52.2518553688789</c:v>
                </c:pt>
                <c:pt idx="45474">
                  <c:v>53.212654999271201</c:v>
                </c:pt>
                <c:pt idx="45475">
                  <c:v>50.556435767160401</c:v>
                </c:pt>
                <c:pt idx="45476">
                  <c:v>51.051986482030699</c:v>
                </c:pt>
                <c:pt idx="45477">
                  <c:v>54.225915941687497</c:v>
                </c:pt>
                <c:pt idx="45478">
                  <c:v>51.985476577705398</c:v>
                </c:pt>
                <c:pt idx="45479">
                  <c:v>54.169757844977703</c:v>
                </c:pt>
                <c:pt idx="45480">
                  <c:v>52.305132668012597</c:v>
                </c:pt>
                <c:pt idx="45481">
                  <c:v>52.396098724539002</c:v>
                </c:pt>
                <c:pt idx="45482">
                  <c:v>56.630511027092503</c:v>
                </c:pt>
                <c:pt idx="45483">
                  <c:v>51.793665364034801</c:v>
                </c:pt>
                <c:pt idx="45484">
                  <c:v>54.678706479262701</c:v>
                </c:pt>
                <c:pt idx="45485">
                  <c:v>56.026718504247498</c:v>
                </c:pt>
                <c:pt idx="45486">
                  <c:v>49.295438833310797</c:v>
                </c:pt>
                <c:pt idx="45487">
                  <c:v>50.999256881771501</c:v>
                </c:pt>
                <c:pt idx="45488">
                  <c:v>51.059528521414002</c:v>
                </c:pt>
                <c:pt idx="45489">
                  <c:v>54.249839959955096</c:v>
                </c:pt>
                <c:pt idx="45490">
                  <c:v>51.5478472851308</c:v>
                </c:pt>
                <c:pt idx="45491">
                  <c:v>50.300822544486003</c:v>
                </c:pt>
                <c:pt idx="45492">
                  <c:v>54.309995718728999</c:v>
                </c:pt>
                <c:pt idx="45493">
                  <c:v>53.401192144474201</c:v>
                </c:pt>
                <c:pt idx="45494">
                  <c:v>48.674073135736101</c:v>
                </c:pt>
                <c:pt idx="45495">
                  <c:v>53.880400401738498</c:v>
                </c:pt>
                <c:pt idx="45496">
                  <c:v>55.117682811374401</c:v>
                </c:pt>
                <c:pt idx="45497">
                  <c:v>52.2906901833436</c:v>
                </c:pt>
                <c:pt idx="45498">
                  <c:v>60.263375385127702</c:v>
                </c:pt>
                <c:pt idx="45499">
                  <c:v>52.571844633380501</c:v>
                </c:pt>
                <c:pt idx="45500">
                  <c:v>52.954574843142701</c:v>
                </c:pt>
                <c:pt idx="45501">
                  <c:v>52.708349464697299</c:v>
                </c:pt>
                <c:pt idx="45502">
                  <c:v>50.342181809988702</c:v>
                </c:pt>
                <c:pt idx="45503">
                  <c:v>54.945372807056401</c:v>
                </c:pt>
                <c:pt idx="45504">
                  <c:v>53.754154752369402</c:v>
                </c:pt>
                <c:pt idx="45505">
                  <c:v>52.2163200624233</c:v>
                </c:pt>
                <c:pt idx="45506">
                  <c:v>55.032523915498402</c:v>
                </c:pt>
                <c:pt idx="45507">
                  <c:v>54.857152491271201</c:v>
                </c:pt>
                <c:pt idx="45508">
                  <c:v>54.753301764822098</c:v>
                </c:pt>
                <c:pt idx="45509">
                  <c:v>55.644954368713798</c:v>
                </c:pt>
                <c:pt idx="45510">
                  <c:v>49.178483147966801</c:v>
                </c:pt>
                <c:pt idx="45511">
                  <c:v>54.252591386032996</c:v>
                </c:pt>
                <c:pt idx="45512">
                  <c:v>50.305248213985799</c:v>
                </c:pt>
                <c:pt idx="45513">
                  <c:v>50.200071944119202</c:v>
                </c:pt>
                <c:pt idx="45514">
                  <c:v>50.564286721046898</c:v>
                </c:pt>
                <c:pt idx="45515">
                  <c:v>48.406606034486501</c:v>
                </c:pt>
                <c:pt idx="45516">
                  <c:v>55.2315737553091</c:v>
                </c:pt>
                <c:pt idx="45517">
                  <c:v>51.561332190075902</c:v>
                </c:pt>
                <c:pt idx="45518">
                  <c:v>52.658342136432204</c:v>
                </c:pt>
                <c:pt idx="45519">
                  <c:v>52.551706351984699</c:v>
                </c:pt>
                <c:pt idx="45520">
                  <c:v>53.497158459165</c:v>
                </c:pt>
                <c:pt idx="45521">
                  <c:v>53.304212173365499</c:v>
                </c:pt>
                <c:pt idx="45522">
                  <c:v>51.314561779641799</c:v>
                </c:pt>
                <c:pt idx="45523">
                  <c:v>50.9650565013632</c:v>
                </c:pt>
                <c:pt idx="45524">
                  <c:v>53.160018432579797</c:v>
                </c:pt>
                <c:pt idx="45525">
                  <c:v>53.023286299917601</c:v>
                </c:pt>
                <c:pt idx="45526">
                  <c:v>51.486823716270301</c:v>
                </c:pt>
                <c:pt idx="45527">
                  <c:v>54.968839517327801</c:v>
                </c:pt>
                <c:pt idx="45528">
                  <c:v>51.319824401474399</c:v>
                </c:pt>
                <c:pt idx="45529">
                  <c:v>63.6427844769063</c:v>
                </c:pt>
                <c:pt idx="45530">
                  <c:v>52.4572924389756</c:v>
                </c:pt>
                <c:pt idx="45531">
                  <c:v>54.456834617443597</c:v>
                </c:pt>
                <c:pt idx="45532">
                  <c:v>51.776916188915301</c:v>
                </c:pt>
                <c:pt idx="45533">
                  <c:v>52.6316214014211</c:v>
                </c:pt>
                <c:pt idx="45534">
                  <c:v>55.856838648958401</c:v>
                </c:pt>
                <c:pt idx="45535">
                  <c:v>53.970482307803898</c:v>
                </c:pt>
                <c:pt idx="45536">
                  <c:v>58.235042911302699</c:v>
                </c:pt>
                <c:pt idx="45537">
                  <c:v>53.823328579388701</c:v>
                </c:pt>
                <c:pt idx="45538">
                  <c:v>54.8200285754167</c:v>
                </c:pt>
                <c:pt idx="45539">
                  <c:v>51.211789381444298</c:v>
                </c:pt>
                <c:pt idx="45540">
                  <c:v>50.810576767633499</c:v>
                </c:pt>
                <c:pt idx="45541">
                  <c:v>52.375308079268102</c:v>
                </c:pt>
                <c:pt idx="45542">
                  <c:v>53.770662274702502</c:v>
                </c:pt>
                <c:pt idx="45543">
                  <c:v>51.124416453640201</c:v>
                </c:pt>
                <c:pt idx="45544">
                  <c:v>50.900547513414303</c:v>
                </c:pt>
                <c:pt idx="45545">
                  <c:v>53.497538790593097</c:v>
                </c:pt>
                <c:pt idx="45546">
                  <c:v>54.739651712499501</c:v>
                </c:pt>
                <c:pt idx="45547">
                  <c:v>52.8745890221576</c:v>
                </c:pt>
                <c:pt idx="45548">
                  <c:v>50.720481213262303</c:v>
                </c:pt>
                <c:pt idx="45549">
                  <c:v>52.971526684551598</c:v>
                </c:pt>
                <c:pt idx="45550">
                  <c:v>53.275246595583802</c:v>
                </c:pt>
                <c:pt idx="45551">
                  <c:v>54.6653000818864</c:v>
                </c:pt>
                <c:pt idx="45552">
                  <c:v>49.153271235716304</c:v>
                </c:pt>
                <c:pt idx="45553">
                  <c:v>52.616763266232397</c:v>
                </c:pt>
                <c:pt idx="45554">
                  <c:v>53.058690613383597</c:v>
                </c:pt>
                <c:pt idx="45555">
                  <c:v>52.3630457674289</c:v>
                </c:pt>
                <c:pt idx="45556">
                  <c:v>52.596596417626998</c:v>
                </c:pt>
                <c:pt idx="45557">
                  <c:v>54.377726439892101</c:v>
                </c:pt>
                <c:pt idx="45558">
                  <c:v>50.1245547009866</c:v>
                </c:pt>
                <c:pt idx="45559">
                  <c:v>50.974408507784197</c:v>
                </c:pt>
                <c:pt idx="45560">
                  <c:v>57.695095479639598</c:v>
                </c:pt>
                <c:pt idx="45561">
                  <c:v>51.699327730416996</c:v>
                </c:pt>
                <c:pt idx="45562">
                  <c:v>50.225234871928201</c:v>
                </c:pt>
                <c:pt idx="45563">
                  <c:v>52.3670541333694</c:v>
                </c:pt>
                <c:pt idx="45564">
                  <c:v>51.381796792834699</c:v>
                </c:pt>
                <c:pt idx="45565">
                  <c:v>49.713021952913302</c:v>
                </c:pt>
                <c:pt idx="45566">
                  <c:v>54.754253458853697</c:v>
                </c:pt>
                <c:pt idx="45567">
                  <c:v>59.112532980988497</c:v>
                </c:pt>
                <c:pt idx="45568">
                  <c:v>52.011409948216397</c:v>
                </c:pt>
                <c:pt idx="45569">
                  <c:v>53.640292893058302</c:v>
                </c:pt>
                <c:pt idx="45570">
                  <c:v>50.453299075616101</c:v>
                </c:pt>
                <c:pt idx="45571">
                  <c:v>51.149258056367799</c:v>
                </c:pt>
                <c:pt idx="45572">
                  <c:v>49.626761122014699</c:v>
                </c:pt>
                <c:pt idx="45573">
                  <c:v>50.544614220865803</c:v>
                </c:pt>
                <c:pt idx="45574">
                  <c:v>51.741306543741402</c:v>
                </c:pt>
                <c:pt idx="45575">
                  <c:v>55.142578775081397</c:v>
                </c:pt>
                <c:pt idx="45576">
                  <c:v>51.238309022301998</c:v>
                </c:pt>
                <c:pt idx="45577">
                  <c:v>55.190253325248896</c:v>
                </c:pt>
                <c:pt idx="45578">
                  <c:v>53.918284278344601</c:v>
                </c:pt>
                <c:pt idx="45579">
                  <c:v>51.932676978681101</c:v>
                </c:pt>
                <c:pt idx="45580">
                  <c:v>52.737007417499797</c:v>
                </c:pt>
                <c:pt idx="45581">
                  <c:v>53.891965409489202</c:v>
                </c:pt>
                <c:pt idx="45582">
                  <c:v>54.713279591606003</c:v>
                </c:pt>
                <c:pt idx="45583">
                  <c:v>49.137239482131903</c:v>
                </c:pt>
                <c:pt idx="45584">
                  <c:v>55.585552173618197</c:v>
                </c:pt>
                <c:pt idx="45585">
                  <c:v>49.916760515457099</c:v>
                </c:pt>
                <c:pt idx="45586">
                  <c:v>55.054951457384398</c:v>
                </c:pt>
                <c:pt idx="45587">
                  <c:v>51.046220661219003</c:v>
                </c:pt>
                <c:pt idx="45588">
                  <c:v>55.4558546480948</c:v>
                </c:pt>
                <c:pt idx="45589">
                  <c:v>51.7852583468649</c:v>
                </c:pt>
                <c:pt idx="45590">
                  <c:v>53.734660760819303</c:v>
                </c:pt>
                <c:pt idx="45591">
                  <c:v>56.014969588021401</c:v>
                </c:pt>
                <c:pt idx="45592">
                  <c:v>51.0290055140267</c:v>
                </c:pt>
                <c:pt idx="45593">
                  <c:v>51.949310591230201</c:v>
                </c:pt>
                <c:pt idx="45594">
                  <c:v>50.069477875325397</c:v>
                </c:pt>
                <c:pt idx="45595">
                  <c:v>51.5138804141178</c:v>
                </c:pt>
                <c:pt idx="45596">
                  <c:v>53.974286948707601</c:v>
                </c:pt>
                <c:pt idx="45597">
                  <c:v>52.355807067371899</c:v>
                </c:pt>
                <c:pt idx="45598">
                  <c:v>51.537149943341497</c:v>
                </c:pt>
                <c:pt idx="45599">
                  <c:v>55.116217688558699</c:v>
                </c:pt>
                <c:pt idx="45600">
                  <c:v>52.864877048307697</c:v>
                </c:pt>
                <c:pt idx="45601">
                  <c:v>54.532348851125398</c:v>
                </c:pt>
                <c:pt idx="45602">
                  <c:v>54.563813422788797</c:v>
                </c:pt>
                <c:pt idx="45603">
                  <c:v>53.1132389459504</c:v>
                </c:pt>
                <c:pt idx="45604">
                  <c:v>52.427537232661997</c:v>
                </c:pt>
                <c:pt idx="45605">
                  <c:v>52.9372417724014</c:v>
                </c:pt>
                <c:pt idx="45606">
                  <c:v>54.570403732841399</c:v>
                </c:pt>
                <c:pt idx="45607">
                  <c:v>52.566135520771503</c:v>
                </c:pt>
                <c:pt idx="45608">
                  <c:v>53.039603002245897</c:v>
                </c:pt>
                <c:pt idx="45609">
                  <c:v>53.717645102053098</c:v>
                </c:pt>
                <c:pt idx="45610">
                  <c:v>51.334833353043898</c:v>
                </c:pt>
                <c:pt idx="45611">
                  <c:v>54.489568719742401</c:v>
                </c:pt>
                <c:pt idx="45612">
                  <c:v>50.674830283622001</c:v>
                </c:pt>
                <c:pt idx="45613">
                  <c:v>55.2003973261791</c:v>
                </c:pt>
                <c:pt idx="45614">
                  <c:v>56.4464344976139</c:v>
                </c:pt>
                <c:pt idx="45615">
                  <c:v>53.172031312763302</c:v>
                </c:pt>
                <c:pt idx="45616">
                  <c:v>53.250345500195102</c:v>
                </c:pt>
                <c:pt idx="45617">
                  <c:v>55.2025382226159</c:v>
                </c:pt>
                <c:pt idx="45618">
                  <c:v>56.068290874378498</c:v>
                </c:pt>
                <c:pt idx="45619">
                  <c:v>53.826849494909801</c:v>
                </c:pt>
                <c:pt idx="45620">
                  <c:v>52.308847395102198</c:v>
                </c:pt>
                <c:pt idx="45621">
                  <c:v>51.459419408220199</c:v>
                </c:pt>
                <c:pt idx="45622">
                  <c:v>51.780062292312799</c:v>
                </c:pt>
                <c:pt idx="45623">
                  <c:v>54.9001071718247</c:v>
                </c:pt>
                <c:pt idx="45624">
                  <c:v>58.086738745709603</c:v>
                </c:pt>
                <c:pt idx="45625">
                  <c:v>54.794785004410301</c:v>
                </c:pt>
                <c:pt idx="45626">
                  <c:v>52.091346621309299</c:v>
                </c:pt>
                <c:pt idx="45627">
                  <c:v>54.054991116956401</c:v>
                </c:pt>
                <c:pt idx="45628">
                  <c:v>53.463680935966899</c:v>
                </c:pt>
                <c:pt idx="45629">
                  <c:v>51.357618005736903</c:v>
                </c:pt>
                <c:pt idx="45630">
                  <c:v>51.010298589337999</c:v>
                </c:pt>
                <c:pt idx="45631">
                  <c:v>54.184223544865397</c:v>
                </c:pt>
                <c:pt idx="45632">
                  <c:v>49.589852844504598</c:v>
                </c:pt>
                <c:pt idx="45633">
                  <c:v>54.301141365154102</c:v>
                </c:pt>
                <c:pt idx="45634">
                  <c:v>52.841025031971199</c:v>
                </c:pt>
                <c:pt idx="45635">
                  <c:v>52.143351542641902</c:v>
                </c:pt>
                <c:pt idx="45636">
                  <c:v>51.471136307430598</c:v>
                </c:pt>
                <c:pt idx="45637">
                  <c:v>52.408827040178103</c:v>
                </c:pt>
                <c:pt idx="45638">
                  <c:v>52.2349168194892</c:v>
                </c:pt>
                <c:pt idx="45639">
                  <c:v>51.676383021576001</c:v>
                </c:pt>
                <c:pt idx="45640">
                  <c:v>56.671918711711299</c:v>
                </c:pt>
                <c:pt idx="45641">
                  <c:v>50.830454830891497</c:v>
                </c:pt>
                <c:pt idx="45642">
                  <c:v>53.438875656333799</c:v>
                </c:pt>
                <c:pt idx="45643">
                  <c:v>56.343144182516298</c:v>
                </c:pt>
                <c:pt idx="45644">
                  <c:v>55.146931171245903</c:v>
                </c:pt>
                <c:pt idx="45645">
                  <c:v>56.118799514843801</c:v>
                </c:pt>
                <c:pt idx="45646">
                  <c:v>52.741730895864997</c:v>
                </c:pt>
                <c:pt idx="45647">
                  <c:v>53.3530335369149</c:v>
                </c:pt>
                <c:pt idx="45648">
                  <c:v>59.3301914552599</c:v>
                </c:pt>
                <c:pt idx="45649">
                  <c:v>54.770681524521699</c:v>
                </c:pt>
                <c:pt idx="45650">
                  <c:v>52.854244875564198</c:v>
                </c:pt>
                <c:pt idx="45651">
                  <c:v>53.216463275478397</c:v>
                </c:pt>
                <c:pt idx="45652">
                  <c:v>51.291375058819803</c:v>
                </c:pt>
                <c:pt idx="45653">
                  <c:v>49.669044612826902</c:v>
                </c:pt>
                <c:pt idx="45654">
                  <c:v>55.424022797739703</c:v>
                </c:pt>
                <c:pt idx="45655">
                  <c:v>53.435520627176203</c:v>
                </c:pt>
                <c:pt idx="45656">
                  <c:v>52.248600445490098</c:v>
                </c:pt>
                <c:pt idx="45657">
                  <c:v>54.364398161502002</c:v>
                </c:pt>
                <c:pt idx="45658">
                  <c:v>58.069343479038601</c:v>
                </c:pt>
                <c:pt idx="45659">
                  <c:v>52.133179940025101</c:v>
                </c:pt>
                <c:pt idx="45660">
                  <c:v>49.871086080909599</c:v>
                </c:pt>
                <c:pt idx="45661">
                  <c:v>54.418375188370398</c:v>
                </c:pt>
                <c:pt idx="45662">
                  <c:v>53.555951411881203</c:v>
                </c:pt>
                <c:pt idx="45663">
                  <c:v>53.715345588832101</c:v>
                </c:pt>
                <c:pt idx="45664">
                  <c:v>53.756927226132603</c:v>
                </c:pt>
                <c:pt idx="45665">
                  <c:v>54.523368128299097</c:v>
                </c:pt>
                <c:pt idx="45666">
                  <c:v>55.9319535578285</c:v>
                </c:pt>
                <c:pt idx="45667">
                  <c:v>51.131964672769499</c:v>
                </c:pt>
                <c:pt idx="45668">
                  <c:v>53.0649094937827</c:v>
                </c:pt>
                <c:pt idx="45669">
                  <c:v>54.259509124552103</c:v>
                </c:pt>
                <c:pt idx="45670">
                  <c:v>54.278296232499798</c:v>
                </c:pt>
                <c:pt idx="45671">
                  <c:v>54.452092102889601</c:v>
                </c:pt>
                <c:pt idx="45672">
                  <c:v>52.318229908286</c:v>
                </c:pt>
                <c:pt idx="45673">
                  <c:v>56.467465465598501</c:v>
                </c:pt>
                <c:pt idx="45674">
                  <c:v>51.1875340920163</c:v>
                </c:pt>
                <c:pt idx="45675">
                  <c:v>51.343576325372602</c:v>
                </c:pt>
                <c:pt idx="45676">
                  <c:v>52.651292273887996</c:v>
                </c:pt>
                <c:pt idx="45677">
                  <c:v>51.7347709149984</c:v>
                </c:pt>
                <c:pt idx="45678">
                  <c:v>52.680771550053102</c:v>
                </c:pt>
                <c:pt idx="45679">
                  <c:v>54.924936250098398</c:v>
                </c:pt>
                <c:pt idx="45680">
                  <c:v>55.021075862598401</c:v>
                </c:pt>
                <c:pt idx="45681">
                  <c:v>51.953499086541498</c:v>
                </c:pt>
                <c:pt idx="45682">
                  <c:v>55.206550034588602</c:v>
                </c:pt>
                <c:pt idx="45683">
                  <c:v>51.582794121161498</c:v>
                </c:pt>
                <c:pt idx="45684">
                  <c:v>51.222347380059198</c:v>
                </c:pt>
                <c:pt idx="45685">
                  <c:v>51.729254090588299</c:v>
                </c:pt>
                <c:pt idx="45686">
                  <c:v>53.3786810683063</c:v>
                </c:pt>
                <c:pt idx="45687">
                  <c:v>53.9014915270442</c:v>
                </c:pt>
                <c:pt idx="45688">
                  <c:v>51.953435321401102</c:v>
                </c:pt>
                <c:pt idx="45689">
                  <c:v>50.202803893302097</c:v>
                </c:pt>
                <c:pt idx="45690">
                  <c:v>53.369802469420499</c:v>
                </c:pt>
                <c:pt idx="45691">
                  <c:v>54.104960215775499</c:v>
                </c:pt>
                <c:pt idx="45692">
                  <c:v>52.8972558597617</c:v>
                </c:pt>
                <c:pt idx="45693">
                  <c:v>53.711540541960701</c:v>
                </c:pt>
                <c:pt idx="45694">
                  <c:v>56.971313488158302</c:v>
                </c:pt>
                <c:pt idx="45695">
                  <c:v>52.317982783622398</c:v>
                </c:pt>
                <c:pt idx="45696">
                  <c:v>53.997326206397602</c:v>
                </c:pt>
                <c:pt idx="45697">
                  <c:v>50.685635675107903</c:v>
                </c:pt>
                <c:pt idx="45698">
                  <c:v>51.087011850071399</c:v>
                </c:pt>
                <c:pt idx="45699">
                  <c:v>56.761448219945102</c:v>
                </c:pt>
                <c:pt idx="45700">
                  <c:v>52.514892268782702</c:v>
                </c:pt>
                <c:pt idx="45701">
                  <c:v>55.978909859429898</c:v>
                </c:pt>
                <c:pt idx="45702">
                  <c:v>53.695648113199603</c:v>
                </c:pt>
                <c:pt idx="45703">
                  <c:v>55.600571156890503</c:v>
                </c:pt>
                <c:pt idx="45704">
                  <c:v>54.563511002912698</c:v>
                </c:pt>
                <c:pt idx="45705">
                  <c:v>51.693877466129798</c:v>
                </c:pt>
                <c:pt idx="45706">
                  <c:v>55.383769726897</c:v>
                </c:pt>
                <c:pt idx="45707">
                  <c:v>58.183227693761602</c:v>
                </c:pt>
                <c:pt idx="45708">
                  <c:v>52.674712188688098</c:v>
                </c:pt>
                <c:pt idx="45709">
                  <c:v>51.602083177207597</c:v>
                </c:pt>
                <c:pt idx="45710">
                  <c:v>55.053336789786201</c:v>
                </c:pt>
                <c:pt idx="45711">
                  <c:v>54.585953374811901</c:v>
                </c:pt>
                <c:pt idx="45712">
                  <c:v>50.908684441522198</c:v>
                </c:pt>
                <c:pt idx="45713">
                  <c:v>50.209856356044497</c:v>
                </c:pt>
                <c:pt idx="45714">
                  <c:v>54.2606472196711</c:v>
                </c:pt>
                <c:pt idx="45715">
                  <c:v>53.780129881330197</c:v>
                </c:pt>
                <c:pt idx="45716">
                  <c:v>52.267388227397497</c:v>
                </c:pt>
                <c:pt idx="45717">
                  <c:v>57.510262419144297</c:v>
                </c:pt>
                <c:pt idx="45718">
                  <c:v>51.200228953020201</c:v>
                </c:pt>
                <c:pt idx="45719">
                  <c:v>55.242131021344598</c:v>
                </c:pt>
                <c:pt idx="45720">
                  <c:v>54.4523237151841</c:v>
                </c:pt>
                <c:pt idx="45721">
                  <c:v>54.586771220704001</c:v>
                </c:pt>
                <c:pt idx="45722">
                  <c:v>53.610394858091396</c:v>
                </c:pt>
                <c:pt idx="45723">
                  <c:v>56.592600660571399</c:v>
                </c:pt>
                <c:pt idx="45724">
                  <c:v>51.906794494774999</c:v>
                </c:pt>
                <c:pt idx="45725">
                  <c:v>51.947995280204502</c:v>
                </c:pt>
                <c:pt idx="45726">
                  <c:v>51.6489328672873</c:v>
                </c:pt>
                <c:pt idx="45727">
                  <c:v>53.0155280260118</c:v>
                </c:pt>
                <c:pt idx="45728">
                  <c:v>50.670514093766201</c:v>
                </c:pt>
                <c:pt idx="45729">
                  <c:v>53.767830592491102</c:v>
                </c:pt>
                <c:pt idx="45730">
                  <c:v>52.480094248263299</c:v>
                </c:pt>
                <c:pt idx="45731">
                  <c:v>49.505120903764798</c:v>
                </c:pt>
                <c:pt idx="45732">
                  <c:v>55.692738412607902</c:v>
                </c:pt>
                <c:pt idx="45733">
                  <c:v>59.159420711187103</c:v>
                </c:pt>
                <c:pt idx="45734">
                  <c:v>52.535883729353301</c:v>
                </c:pt>
                <c:pt idx="45735">
                  <c:v>52.031952521701598</c:v>
                </c:pt>
                <c:pt idx="45736">
                  <c:v>57.077239598672797</c:v>
                </c:pt>
                <c:pt idx="45737">
                  <c:v>53.6462992990255</c:v>
                </c:pt>
                <c:pt idx="45738">
                  <c:v>55.136447556562302</c:v>
                </c:pt>
                <c:pt idx="45739">
                  <c:v>53.634071586483202</c:v>
                </c:pt>
                <c:pt idx="45740">
                  <c:v>50.0338050183665</c:v>
                </c:pt>
                <c:pt idx="45741">
                  <c:v>51.963493744668298</c:v>
                </c:pt>
                <c:pt idx="45742">
                  <c:v>54.4685189271203</c:v>
                </c:pt>
                <c:pt idx="45743">
                  <c:v>53.318967436403803</c:v>
                </c:pt>
                <c:pt idx="45744">
                  <c:v>50.102155335908897</c:v>
                </c:pt>
                <c:pt idx="45745">
                  <c:v>52.998617211416899</c:v>
                </c:pt>
                <c:pt idx="45746">
                  <c:v>54.552944266985897</c:v>
                </c:pt>
                <c:pt idx="45747">
                  <c:v>53.010296067073902</c:v>
                </c:pt>
                <c:pt idx="45748">
                  <c:v>53.7689208952768</c:v>
                </c:pt>
                <c:pt idx="45749">
                  <c:v>57.215489611486603</c:v>
                </c:pt>
                <c:pt idx="45750">
                  <c:v>52.547229396429103</c:v>
                </c:pt>
                <c:pt idx="45751">
                  <c:v>52.416215775049999</c:v>
                </c:pt>
                <c:pt idx="45752">
                  <c:v>53.663578863657897</c:v>
                </c:pt>
                <c:pt idx="45753">
                  <c:v>51.8896076696522</c:v>
                </c:pt>
                <c:pt idx="45754">
                  <c:v>52.663592194385203</c:v>
                </c:pt>
                <c:pt idx="45755">
                  <c:v>55.1303597756215</c:v>
                </c:pt>
                <c:pt idx="45756">
                  <c:v>57.526563640577301</c:v>
                </c:pt>
                <c:pt idx="45757">
                  <c:v>54.695539537983201</c:v>
                </c:pt>
                <c:pt idx="45758">
                  <c:v>55.0867935296124</c:v>
                </c:pt>
                <c:pt idx="45759">
                  <c:v>54.3910340492464</c:v>
                </c:pt>
                <c:pt idx="45760">
                  <c:v>49.954504363581499</c:v>
                </c:pt>
                <c:pt idx="45761">
                  <c:v>54.7277378677922</c:v>
                </c:pt>
                <c:pt idx="45762">
                  <c:v>50.5294216966576</c:v>
                </c:pt>
                <c:pt idx="45763">
                  <c:v>52.116133149369801</c:v>
                </c:pt>
                <c:pt idx="45764">
                  <c:v>56.1679236028858</c:v>
                </c:pt>
                <c:pt idx="45765">
                  <c:v>53.8870027681699</c:v>
                </c:pt>
                <c:pt idx="45766">
                  <c:v>53.528119248800799</c:v>
                </c:pt>
                <c:pt idx="45767">
                  <c:v>55.640473708505702</c:v>
                </c:pt>
                <c:pt idx="45768">
                  <c:v>51.942821582795197</c:v>
                </c:pt>
                <c:pt idx="45769">
                  <c:v>54.948851756517399</c:v>
                </c:pt>
                <c:pt idx="45770">
                  <c:v>50.319192557345303</c:v>
                </c:pt>
                <c:pt idx="45771">
                  <c:v>52.1222267745786</c:v>
                </c:pt>
                <c:pt idx="45772">
                  <c:v>53.143981493440798</c:v>
                </c:pt>
                <c:pt idx="45773">
                  <c:v>52.188259513450497</c:v>
                </c:pt>
                <c:pt idx="45774">
                  <c:v>52.395670037266697</c:v>
                </c:pt>
                <c:pt idx="45775">
                  <c:v>52.596263804643201</c:v>
                </c:pt>
                <c:pt idx="45776">
                  <c:v>53.003971555671399</c:v>
                </c:pt>
                <c:pt idx="45777">
                  <c:v>55.029822601133198</c:v>
                </c:pt>
                <c:pt idx="45778">
                  <c:v>56.923400896411003</c:v>
                </c:pt>
                <c:pt idx="45779">
                  <c:v>54.1176734517555</c:v>
                </c:pt>
                <c:pt idx="45780">
                  <c:v>55.368522923922001</c:v>
                </c:pt>
                <c:pt idx="45781">
                  <c:v>51.514172528958397</c:v>
                </c:pt>
                <c:pt idx="45782">
                  <c:v>53.835545743955301</c:v>
                </c:pt>
                <c:pt idx="45783">
                  <c:v>55.2621553657956</c:v>
                </c:pt>
                <c:pt idx="45784">
                  <c:v>55.8853146854686</c:v>
                </c:pt>
                <c:pt idx="45785">
                  <c:v>52.560031326339697</c:v>
                </c:pt>
                <c:pt idx="45786">
                  <c:v>52.927612550800397</c:v>
                </c:pt>
                <c:pt idx="45787">
                  <c:v>52.1706037254691</c:v>
                </c:pt>
                <c:pt idx="45788">
                  <c:v>54.080458285351497</c:v>
                </c:pt>
                <c:pt idx="45789">
                  <c:v>50.170912608861897</c:v>
                </c:pt>
                <c:pt idx="45790">
                  <c:v>53.504638337377898</c:v>
                </c:pt>
                <c:pt idx="45791">
                  <c:v>52.777399505475799</c:v>
                </c:pt>
                <c:pt idx="45792">
                  <c:v>53.411369866791603</c:v>
                </c:pt>
                <c:pt idx="45793">
                  <c:v>53.760225352402998</c:v>
                </c:pt>
                <c:pt idx="45794">
                  <c:v>53.702132107906401</c:v>
                </c:pt>
                <c:pt idx="45795">
                  <c:v>53.642442162093602</c:v>
                </c:pt>
                <c:pt idx="45796">
                  <c:v>52.604847461065098</c:v>
                </c:pt>
                <c:pt idx="45797">
                  <c:v>50.905331981668603</c:v>
                </c:pt>
                <c:pt idx="45798">
                  <c:v>52.613621383490198</c:v>
                </c:pt>
                <c:pt idx="45799">
                  <c:v>52.024759312555901</c:v>
                </c:pt>
                <c:pt idx="45800">
                  <c:v>53.697015904616698</c:v>
                </c:pt>
                <c:pt idx="45801">
                  <c:v>53.488984706314199</c:v>
                </c:pt>
                <c:pt idx="45802">
                  <c:v>52.266112479594803</c:v>
                </c:pt>
                <c:pt idx="45803">
                  <c:v>52.757633282965301</c:v>
                </c:pt>
                <c:pt idx="45804">
                  <c:v>54.134674853641798</c:v>
                </c:pt>
                <c:pt idx="45805">
                  <c:v>50.665445485973201</c:v>
                </c:pt>
                <c:pt idx="45806">
                  <c:v>53.523936176047599</c:v>
                </c:pt>
                <c:pt idx="45807">
                  <c:v>53.2383699156265</c:v>
                </c:pt>
                <c:pt idx="45808">
                  <c:v>50.946769479896702</c:v>
                </c:pt>
                <c:pt idx="45809">
                  <c:v>54.430289816717497</c:v>
                </c:pt>
                <c:pt idx="45810">
                  <c:v>54.177694457623602</c:v>
                </c:pt>
                <c:pt idx="45811">
                  <c:v>53.222197294457999</c:v>
                </c:pt>
                <c:pt idx="45812">
                  <c:v>49.251218206776898</c:v>
                </c:pt>
                <c:pt idx="45813">
                  <c:v>53.265259280735599</c:v>
                </c:pt>
                <c:pt idx="45814">
                  <c:v>53.427878983079999</c:v>
                </c:pt>
                <c:pt idx="45815">
                  <c:v>53.205790930888803</c:v>
                </c:pt>
                <c:pt idx="45816">
                  <c:v>51.984272351337701</c:v>
                </c:pt>
                <c:pt idx="45817">
                  <c:v>55.624627061490102</c:v>
                </c:pt>
                <c:pt idx="45818">
                  <c:v>53.110023423663698</c:v>
                </c:pt>
                <c:pt idx="45819">
                  <c:v>50.147878573557399</c:v>
                </c:pt>
                <c:pt idx="45820">
                  <c:v>57.8033003168715</c:v>
                </c:pt>
                <c:pt idx="45821">
                  <c:v>53.608955336902604</c:v>
                </c:pt>
                <c:pt idx="45822">
                  <c:v>54.087912663550703</c:v>
                </c:pt>
                <c:pt idx="45823">
                  <c:v>53.147589194046603</c:v>
                </c:pt>
                <c:pt idx="45824">
                  <c:v>50.718374627504197</c:v>
                </c:pt>
                <c:pt idx="45825">
                  <c:v>55.148365481343703</c:v>
                </c:pt>
                <c:pt idx="45826">
                  <c:v>52.111524931047903</c:v>
                </c:pt>
                <c:pt idx="45827">
                  <c:v>53.867736538286003</c:v>
                </c:pt>
                <c:pt idx="45828">
                  <c:v>49.975800083586897</c:v>
                </c:pt>
                <c:pt idx="45829">
                  <c:v>52.612871983619101</c:v>
                </c:pt>
                <c:pt idx="45830">
                  <c:v>53.659169790076596</c:v>
                </c:pt>
                <c:pt idx="45831">
                  <c:v>50.444705855173503</c:v>
                </c:pt>
                <c:pt idx="45832">
                  <c:v>54.044193115812597</c:v>
                </c:pt>
                <c:pt idx="45833">
                  <c:v>50.547372056775899</c:v>
                </c:pt>
                <c:pt idx="45834">
                  <c:v>54.825465619398202</c:v>
                </c:pt>
                <c:pt idx="45835">
                  <c:v>55.5367233957273</c:v>
                </c:pt>
                <c:pt idx="45836">
                  <c:v>53.197924392524399</c:v>
                </c:pt>
                <c:pt idx="45837">
                  <c:v>53.641493221268</c:v>
                </c:pt>
                <c:pt idx="45838">
                  <c:v>52.664911492922002</c:v>
                </c:pt>
                <c:pt idx="45839">
                  <c:v>51.1367093012108</c:v>
                </c:pt>
                <c:pt idx="45840">
                  <c:v>51.770985241247303</c:v>
                </c:pt>
                <c:pt idx="45841">
                  <c:v>56.156059085191103</c:v>
                </c:pt>
                <c:pt idx="45842">
                  <c:v>52.849570381131301</c:v>
                </c:pt>
                <c:pt idx="45843">
                  <c:v>51.390807913705103</c:v>
                </c:pt>
                <c:pt idx="45844">
                  <c:v>54.144706418704203</c:v>
                </c:pt>
                <c:pt idx="45845">
                  <c:v>53.980926895369599</c:v>
                </c:pt>
                <c:pt idx="45846">
                  <c:v>54.962137198311297</c:v>
                </c:pt>
                <c:pt idx="45847">
                  <c:v>51.8828750872988</c:v>
                </c:pt>
                <c:pt idx="45848">
                  <c:v>53.286644921225097</c:v>
                </c:pt>
                <c:pt idx="45849">
                  <c:v>52.767899867055199</c:v>
                </c:pt>
                <c:pt idx="45850">
                  <c:v>53.721797791117098</c:v>
                </c:pt>
                <c:pt idx="45851">
                  <c:v>50.573307063616099</c:v>
                </c:pt>
                <c:pt idx="45852">
                  <c:v>53.872838739973297</c:v>
                </c:pt>
                <c:pt idx="45853">
                  <c:v>53.827771822949501</c:v>
                </c:pt>
                <c:pt idx="45854">
                  <c:v>52.8615801720319</c:v>
                </c:pt>
                <c:pt idx="45855">
                  <c:v>54.044195929658898</c:v>
                </c:pt>
                <c:pt idx="45856">
                  <c:v>51.3612363741452</c:v>
                </c:pt>
                <c:pt idx="45857">
                  <c:v>50.110922765950498</c:v>
                </c:pt>
                <c:pt idx="45858">
                  <c:v>55.4793745594732</c:v>
                </c:pt>
                <c:pt idx="45859">
                  <c:v>58.516140357791201</c:v>
                </c:pt>
                <c:pt idx="45860">
                  <c:v>53.088977891900903</c:v>
                </c:pt>
                <c:pt idx="45861">
                  <c:v>51.209655852081397</c:v>
                </c:pt>
                <c:pt idx="45862">
                  <c:v>50.441385030610299</c:v>
                </c:pt>
                <c:pt idx="45863">
                  <c:v>56.036850888692598</c:v>
                </c:pt>
                <c:pt idx="45864">
                  <c:v>53.9473773479355</c:v>
                </c:pt>
                <c:pt idx="45865">
                  <c:v>53.1764957384854</c:v>
                </c:pt>
                <c:pt idx="45866">
                  <c:v>51.377701860404301</c:v>
                </c:pt>
                <c:pt idx="45867">
                  <c:v>53.284083298147003</c:v>
                </c:pt>
                <c:pt idx="45868">
                  <c:v>50.417065256854698</c:v>
                </c:pt>
                <c:pt idx="45869">
                  <c:v>52.905802587558398</c:v>
                </c:pt>
                <c:pt idx="45870">
                  <c:v>53.399654441982698</c:v>
                </c:pt>
                <c:pt idx="45871">
                  <c:v>51.065595373137199</c:v>
                </c:pt>
                <c:pt idx="45872">
                  <c:v>52.815760161655902</c:v>
                </c:pt>
                <c:pt idx="45873">
                  <c:v>52.358391909243601</c:v>
                </c:pt>
                <c:pt idx="45874">
                  <c:v>52.388877452652601</c:v>
                </c:pt>
                <c:pt idx="45875">
                  <c:v>56.754166053988698</c:v>
                </c:pt>
                <c:pt idx="45876">
                  <c:v>53.242008334145297</c:v>
                </c:pt>
                <c:pt idx="45877">
                  <c:v>57.442399819029298</c:v>
                </c:pt>
                <c:pt idx="45878">
                  <c:v>55.443728493728898</c:v>
                </c:pt>
                <c:pt idx="45879">
                  <c:v>55.4732928877634</c:v>
                </c:pt>
                <c:pt idx="45880">
                  <c:v>53.430766602983198</c:v>
                </c:pt>
                <c:pt idx="45881">
                  <c:v>51.287696500954802</c:v>
                </c:pt>
                <c:pt idx="45882">
                  <c:v>54.282567312451803</c:v>
                </c:pt>
                <c:pt idx="45883">
                  <c:v>50.115877218667798</c:v>
                </c:pt>
                <c:pt idx="45884">
                  <c:v>55.434886218960102</c:v>
                </c:pt>
                <c:pt idx="45885">
                  <c:v>53.706813978404</c:v>
                </c:pt>
                <c:pt idx="45886">
                  <c:v>51.138966043276397</c:v>
                </c:pt>
                <c:pt idx="45887">
                  <c:v>52.862692386048202</c:v>
                </c:pt>
                <c:pt idx="45888">
                  <c:v>51.081162809397398</c:v>
                </c:pt>
                <c:pt idx="45889">
                  <c:v>51.947531548747797</c:v>
                </c:pt>
                <c:pt idx="45890">
                  <c:v>53.312055665786097</c:v>
                </c:pt>
                <c:pt idx="45891">
                  <c:v>52.033261308252399</c:v>
                </c:pt>
                <c:pt idx="45892">
                  <c:v>51.054436975153898</c:v>
                </c:pt>
                <c:pt idx="45893">
                  <c:v>51.391598651763097</c:v>
                </c:pt>
                <c:pt idx="45894">
                  <c:v>56.349596510327203</c:v>
                </c:pt>
                <c:pt idx="45895">
                  <c:v>53.426778832088203</c:v>
                </c:pt>
                <c:pt idx="45896">
                  <c:v>54.0419082560975</c:v>
                </c:pt>
                <c:pt idx="45897">
                  <c:v>49.389503369113697</c:v>
                </c:pt>
                <c:pt idx="45898">
                  <c:v>54.534232329285999</c:v>
                </c:pt>
                <c:pt idx="45899">
                  <c:v>54.298515848881102</c:v>
                </c:pt>
                <c:pt idx="45900">
                  <c:v>53.3168187686382</c:v>
                </c:pt>
                <c:pt idx="45901">
                  <c:v>53.528127217211399</c:v>
                </c:pt>
                <c:pt idx="45902">
                  <c:v>55.5501501462197</c:v>
                </c:pt>
                <c:pt idx="45903">
                  <c:v>57.536451295662403</c:v>
                </c:pt>
                <c:pt idx="45904">
                  <c:v>52.162189822160897</c:v>
                </c:pt>
                <c:pt idx="45905">
                  <c:v>52.511922452221697</c:v>
                </c:pt>
                <c:pt idx="45906">
                  <c:v>51.600202899035402</c:v>
                </c:pt>
                <c:pt idx="45907">
                  <c:v>55.667274027910899</c:v>
                </c:pt>
                <c:pt idx="45908">
                  <c:v>55.697196998518002</c:v>
                </c:pt>
                <c:pt idx="45909">
                  <c:v>56.574428370392397</c:v>
                </c:pt>
                <c:pt idx="45910">
                  <c:v>50.649309429167602</c:v>
                </c:pt>
                <c:pt idx="45911">
                  <c:v>58.318933020445002</c:v>
                </c:pt>
                <c:pt idx="45912">
                  <c:v>53.619450001744397</c:v>
                </c:pt>
                <c:pt idx="45913">
                  <c:v>51.735082266086302</c:v>
                </c:pt>
                <c:pt idx="45914">
                  <c:v>53.662631162910699</c:v>
                </c:pt>
                <c:pt idx="45915">
                  <c:v>50.987196696145702</c:v>
                </c:pt>
                <c:pt idx="45916">
                  <c:v>54.400193604075596</c:v>
                </c:pt>
                <c:pt idx="45917">
                  <c:v>50.168211808192702</c:v>
                </c:pt>
                <c:pt idx="45918">
                  <c:v>51.336914663572799</c:v>
                </c:pt>
                <c:pt idx="45919">
                  <c:v>50.464518759628099</c:v>
                </c:pt>
                <c:pt idx="45920">
                  <c:v>51.715333796763403</c:v>
                </c:pt>
                <c:pt idx="45921">
                  <c:v>51.322929977945201</c:v>
                </c:pt>
                <c:pt idx="45922">
                  <c:v>54.508775914862603</c:v>
                </c:pt>
                <c:pt idx="45923">
                  <c:v>52.813449632320598</c:v>
                </c:pt>
                <c:pt idx="45924">
                  <c:v>51.002943825226502</c:v>
                </c:pt>
                <c:pt idx="45925">
                  <c:v>52.695307927058501</c:v>
                </c:pt>
                <c:pt idx="45926">
                  <c:v>52.238936524633402</c:v>
                </c:pt>
                <c:pt idx="45927">
                  <c:v>53.312015033742497</c:v>
                </c:pt>
                <c:pt idx="45928">
                  <c:v>52.242572874855703</c:v>
                </c:pt>
                <c:pt idx="45929">
                  <c:v>51.090937424765599</c:v>
                </c:pt>
                <c:pt idx="45930">
                  <c:v>53.286807897667401</c:v>
                </c:pt>
                <c:pt idx="45931">
                  <c:v>57.123918754965899</c:v>
                </c:pt>
                <c:pt idx="45932">
                  <c:v>52.642625956290097</c:v>
                </c:pt>
                <c:pt idx="45933">
                  <c:v>54.974537839462997</c:v>
                </c:pt>
                <c:pt idx="45934">
                  <c:v>52.513271964032697</c:v>
                </c:pt>
                <c:pt idx="45935">
                  <c:v>53.533285539852599</c:v>
                </c:pt>
                <c:pt idx="45936">
                  <c:v>52.764680657539301</c:v>
                </c:pt>
                <c:pt idx="45937">
                  <c:v>48.306880793637497</c:v>
                </c:pt>
                <c:pt idx="45938">
                  <c:v>53.789899685195202</c:v>
                </c:pt>
                <c:pt idx="45939">
                  <c:v>50.566684824326103</c:v>
                </c:pt>
                <c:pt idx="45940">
                  <c:v>56.372247309905902</c:v>
                </c:pt>
                <c:pt idx="45941">
                  <c:v>51.056544936946899</c:v>
                </c:pt>
                <c:pt idx="45942">
                  <c:v>53.792355057019002</c:v>
                </c:pt>
                <c:pt idx="45943">
                  <c:v>52.636816026057403</c:v>
                </c:pt>
                <c:pt idx="45944">
                  <c:v>53.842965728323698</c:v>
                </c:pt>
                <c:pt idx="45945">
                  <c:v>50.3530249415684</c:v>
                </c:pt>
                <c:pt idx="45946">
                  <c:v>53.684895180216799</c:v>
                </c:pt>
                <c:pt idx="45947">
                  <c:v>54.280565465328898</c:v>
                </c:pt>
                <c:pt idx="45948">
                  <c:v>52.088123241200201</c:v>
                </c:pt>
                <c:pt idx="45949">
                  <c:v>57.589819685760602</c:v>
                </c:pt>
                <c:pt idx="45950">
                  <c:v>53.204714708150902</c:v>
                </c:pt>
                <c:pt idx="45951">
                  <c:v>52.910238178217</c:v>
                </c:pt>
                <c:pt idx="45952">
                  <c:v>50.1672067905292</c:v>
                </c:pt>
                <c:pt idx="45953">
                  <c:v>56.273126503011603</c:v>
                </c:pt>
                <c:pt idx="45954">
                  <c:v>55.404555713817103</c:v>
                </c:pt>
                <c:pt idx="45955">
                  <c:v>55.648114310328502</c:v>
                </c:pt>
                <c:pt idx="45956">
                  <c:v>53.629067464516801</c:v>
                </c:pt>
                <c:pt idx="45957">
                  <c:v>58.486541724869703</c:v>
                </c:pt>
                <c:pt idx="45958">
                  <c:v>52.837187211420598</c:v>
                </c:pt>
                <c:pt idx="45959">
                  <c:v>52.5498917398454</c:v>
                </c:pt>
                <c:pt idx="45960">
                  <c:v>56.070064406372801</c:v>
                </c:pt>
                <c:pt idx="45961">
                  <c:v>54.196665499413399</c:v>
                </c:pt>
                <c:pt idx="45962">
                  <c:v>54.219500880989003</c:v>
                </c:pt>
                <c:pt idx="45963">
                  <c:v>56.156850710971803</c:v>
                </c:pt>
                <c:pt idx="45964">
                  <c:v>55.500059115702904</c:v>
                </c:pt>
                <c:pt idx="45965">
                  <c:v>52.570786128515898</c:v>
                </c:pt>
                <c:pt idx="45966">
                  <c:v>56.432207318908397</c:v>
                </c:pt>
                <c:pt idx="45967">
                  <c:v>51.3001285224273</c:v>
                </c:pt>
                <c:pt idx="45968">
                  <c:v>55.560347458195203</c:v>
                </c:pt>
                <c:pt idx="45969">
                  <c:v>54.206041228630603</c:v>
                </c:pt>
                <c:pt idx="45970">
                  <c:v>55.832784813088203</c:v>
                </c:pt>
                <c:pt idx="45971">
                  <c:v>52.753965401778899</c:v>
                </c:pt>
                <c:pt idx="45972">
                  <c:v>50.4469030438134</c:v>
                </c:pt>
                <c:pt idx="45973">
                  <c:v>52.831086018095</c:v>
                </c:pt>
                <c:pt idx="45974">
                  <c:v>51.427072872996597</c:v>
                </c:pt>
                <c:pt idx="45975">
                  <c:v>59.075660973852401</c:v>
                </c:pt>
                <c:pt idx="45976">
                  <c:v>56.315029778293599</c:v>
                </c:pt>
                <c:pt idx="45977">
                  <c:v>51.519405501710601</c:v>
                </c:pt>
                <c:pt idx="45978">
                  <c:v>49.793818512271699</c:v>
                </c:pt>
                <c:pt idx="45979">
                  <c:v>53.296072757321198</c:v>
                </c:pt>
                <c:pt idx="45980">
                  <c:v>52.1203824084714</c:v>
                </c:pt>
                <c:pt idx="45981">
                  <c:v>54.505263538408201</c:v>
                </c:pt>
                <c:pt idx="45982">
                  <c:v>52.410773276626799</c:v>
                </c:pt>
                <c:pt idx="45983">
                  <c:v>54.173272934667303</c:v>
                </c:pt>
                <c:pt idx="45984">
                  <c:v>52.118203775951201</c:v>
                </c:pt>
                <c:pt idx="45985">
                  <c:v>51.543629310415596</c:v>
                </c:pt>
                <c:pt idx="45986">
                  <c:v>54.801042175666502</c:v>
                </c:pt>
                <c:pt idx="45987">
                  <c:v>51.5381479889829</c:v>
                </c:pt>
                <c:pt idx="45988">
                  <c:v>53.9124183524941</c:v>
                </c:pt>
                <c:pt idx="45989">
                  <c:v>56.222331541437597</c:v>
                </c:pt>
                <c:pt idx="45990">
                  <c:v>52.129980785958203</c:v>
                </c:pt>
                <c:pt idx="45991">
                  <c:v>54.810058960439399</c:v>
                </c:pt>
                <c:pt idx="45992">
                  <c:v>53.542678754502298</c:v>
                </c:pt>
                <c:pt idx="45993">
                  <c:v>54.845781257700899</c:v>
                </c:pt>
                <c:pt idx="45994">
                  <c:v>52.718565991160098</c:v>
                </c:pt>
                <c:pt idx="45995">
                  <c:v>56.824163444970701</c:v>
                </c:pt>
                <c:pt idx="45996">
                  <c:v>53.752980805109402</c:v>
                </c:pt>
                <c:pt idx="45997">
                  <c:v>52.4353952802809</c:v>
                </c:pt>
                <c:pt idx="45998">
                  <c:v>54.202133250688803</c:v>
                </c:pt>
                <c:pt idx="45999">
                  <c:v>52.5715104882768</c:v>
                </c:pt>
                <c:pt idx="46000">
                  <c:v>51.638118993113999</c:v>
                </c:pt>
                <c:pt idx="46001">
                  <c:v>52.708342333035603</c:v>
                </c:pt>
                <c:pt idx="46002">
                  <c:v>51.354806713554503</c:v>
                </c:pt>
                <c:pt idx="46003">
                  <c:v>49.9649742673828</c:v>
                </c:pt>
                <c:pt idx="46004">
                  <c:v>51.958943032404797</c:v>
                </c:pt>
                <c:pt idx="46005">
                  <c:v>57.187337509748403</c:v>
                </c:pt>
                <c:pt idx="46006">
                  <c:v>54.857339036089201</c:v>
                </c:pt>
                <c:pt idx="46007">
                  <c:v>50.229719972943798</c:v>
                </c:pt>
                <c:pt idx="46008">
                  <c:v>49.797444043420199</c:v>
                </c:pt>
                <c:pt idx="46009">
                  <c:v>52.657132209533103</c:v>
                </c:pt>
                <c:pt idx="46010">
                  <c:v>50.6767789646103</c:v>
                </c:pt>
                <c:pt idx="46011">
                  <c:v>51.5199770751424</c:v>
                </c:pt>
                <c:pt idx="46012">
                  <c:v>53.940015217772903</c:v>
                </c:pt>
                <c:pt idx="46013">
                  <c:v>58.343141033435202</c:v>
                </c:pt>
                <c:pt idx="46014">
                  <c:v>50.249783493483299</c:v>
                </c:pt>
                <c:pt idx="46015">
                  <c:v>50.9464848265713</c:v>
                </c:pt>
                <c:pt idx="46016">
                  <c:v>51.2298237911873</c:v>
                </c:pt>
                <c:pt idx="46017">
                  <c:v>56.4404046120152</c:v>
                </c:pt>
                <c:pt idx="46018">
                  <c:v>55.676338261102401</c:v>
                </c:pt>
                <c:pt idx="46019">
                  <c:v>51.527519100206597</c:v>
                </c:pt>
                <c:pt idx="46020">
                  <c:v>54.933599178961202</c:v>
                </c:pt>
                <c:pt idx="46021">
                  <c:v>50.504247027943698</c:v>
                </c:pt>
                <c:pt idx="46022">
                  <c:v>55.036036075652497</c:v>
                </c:pt>
                <c:pt idx="46023">
                  <c:v>55.371212180995499</c:v>
                </c:pt>
                <c:pt idx="46024">
                  <c:v>53.8735278528751</c:v>
                </c:pt>
                <c:pt idx="46025">
                  <c:v>51.054005266094599</c:v>
                </c:pt>
                <c:pt idx="46026">
                  <c:v>50.409164136468497</c:v>
                </c:pt>
                <c:pt idx="46027">
                  <c:v>52.999821498076997</c:v>
                </c:pt>
                <c:pt idx="46028">
                  <c:v>52.0273152816428</c:v>
                </c:pt>
                <c:pt idx="46029">
                  <c:v>51.189279119665201</c:v>
                </c:pt>
                <c:pt idx="46030">
                  <c:v>55.547939698562402</c:v>
                </c:pt>
                <c:pt idx="46031">
                  <c:v>56.960652228910497</c:v>
                </c:pt>
                <c:pt idx="46032">
                  <c:v>50.154721700263799</c:v>
                </c:pt>
                <c:pt idx="46033">
                  <c:v>54.274508250850801</c:v>
                </c:pt>
                <c:pt idx="46034">
                  <c:v>54.724709806179298</c:v>
                </c:pt>
                <c:pt idx="46035">
                  <c:v>52.201068913012101</c:v>
                </c:pt>
                <c:pt idx="46036">
                  <c:v>56.0548437602394</c:v>
                </c:pt>
                <c:pt idx="46037">
                  <c:v>53.541065218989402</c:v>
                </c:pt>
                <c:pt idx="46038">
                  <c:v>52.827070347321801</c:v>
                </c:pt>
                <c:pt idx="46039">
                  <c:v>50.049332699485198</c:v>
                </c:pt>
                <c:pt idx="46040">
                  <c:v>51.822480913949299</c:v>
                </c:pt>
                <c:pt idx="46041">
                  <c:v>51.696423712042503</c:v>
                </c:pt>
                <c:pt idx="46042">
                  <c:v>52.697716978400898</c:v>
                </c:pt>
                <c:pt idx="46043">
                  <c:v>52.339014873811401</c:v>
                </c:pt>
                <c:pt idx="46044">
                  <c:v>50.563580974603198</c:v>
                </c:pt>
                <c:pt idx="46045">
                  <c:v>52.778006680328197</c:v>
                </c:pt>
                <c:pt idx="46046">
                  <c:v>54.354496729276001</c:v>
                </c:pt>
                <c:pt idx="46047">
                  <c:v>52.745857493074404</c:v>
                </c:pt>
                <c:pt idx="46048">
                  <c:v>56.410985466094303</c:v>
                </c:pt>
                <c:pt idx="46049">
                  <c:v>51.368975825210498</c:v>
                </c:pt>
                <c:pt idx="46050">
                  <c:v>55.053423043019599</c:v>
                </c:pt>
                <c:pt idx="46051">
                  <c:v>53.893566607070099</c:v>
                </c:pt>
                <c:pt idx="46052">
                  <c:v>49.917807122762099</c:v>
                </c:pt>
                <c:pt idx="46053">
                  <c:v>51.793481904510202</c:v>
                </c:pt>
                <c:pt idx="46054">
                  <c:v>54.020035602203997</c:v>
                </c:pt>
                <c:pt idx="46055">
                  <c:v>55.246048176893197</c:v>
                </c:pt>
                <c:pt idx="46056">
                  <c:v>51.889215069577297</c:v>
                </c:pt>
                <c:pt idx="46057">
                  <c:v>52.177781738584699</c:v>
                </c:pt>
                <c:pt idx="46058">
                  <c:v>50.708543598417101</c:v>
                </c:pt>
                <c:pt idx="46059">
                  <c:v>52.718524701769503</c:v>
                </c:pt>
                <c:pt idx="46060">
                  <c:v>52.243096721323703</c:v>
                </c:pt>
                <c:pt idx="46061">
                  <c:v>52.547210705034402</c:v>
                </c:pt>
                <c:pt idx="46062">
                  <c:v>51.200023226042298</c:v>
                </c:pt>
                <c:pt idx="46063">
                  <c:v>55.770535759111397</c:v>
                </c:pt>
                <c:pt idx="46064">
                  <c:v>50.120112911078103</c:v>
                </c:pt>
                <c:pt idx="46065">
                  <c:v>55.995574381825797</c:v>
                </c:pt>
                <c:pt idx="46066">
                  <c:v>52.926227968863003</c:v>
                </c:pt>
                <c:pt idx="46067">
                  <c:v>53.727295751240099</c:v>
                </c:pt>
                <c:pt idx="46068">
                  <c:v>48.890406815701198</c:v>
                </c:pt>
                <c:pt idx="46069">
                  <c:v>51.986482661013603</c:v>
                </c:pt>
                <c:pt idx="46070">
                  <c:v>54.586969150183897</c:v>
                </c:pt>
                <c:pt idx="46071">
                  <c:v>50.363639861928</c:v>
                </c:pt>
                <c:pt idx="46072">
                  <c:v>56.247947077280202</c:v>
                </c:pt>
                <c:pt idx="46073">
                  <c:v>50.988291030417699</c:v>
                </c:pt>
                <c:pt idx="46074">
                  <c:v>53.828864235132201</c:v>
                </c:pt>
                <c:pt idx="46075">
                  <c:v>53.846133186233899</c:v>
                </c:pt>
                <c:pt idx="46076">
                  <c:v>57.790633146729</c:v>
                </c:pt>
                <c:pt idx="46077">
                  <c:v>51.792590382701697</c:v>
                </c:pt>
                <c:pt idx="46078">
                  <c:v>51.796043186818402</c:v>
                </c:pt>
                <c:pt idx="46079">
                  <c:v>51.556475293580696</c:v>
                </c:pt>
                <c:pt idx="46080">
                  <c:v>52.422347600859801</c:v>
                </c:pt>
                <c:pt idx="46081">
                  <c:v>51.520732855543599</c:v>
                </c:pt>
                <c:pt idx="46082">
                  <c:v>53.366600963561702</c:v>
                </c:pt>
                <c:pt idx="46083">
                  <c:v>49.715876648294802</c:v>
                </c:pt>
                <c:pt idx="46084">
                  <c:v>52.676838133398299</c:v>
                </c:pt>
                <c:pt idx="46085">
                  <c:v>53.454247445966899</c:v>
                </c:pt>
                <c:pt idx="46086">
                  <c:v>53.429511407034603</c:v>
                </c:pt>
                <c:pt idx="46087">
                  <c:v>52.7050139593632</c:v>
                </c:pt>
                <c:pt idx="46088">
                  <c:v>51.996278681384503</c:v>
                </c:pt>
                <c:pt idx="46089">
                  <c:v>51.4569700790029</c:v>
                </c:pt>
                <c:pt idx="46090">
                  <c:v>55.2404241247717</c:v>
                </c:pt>
                <c:pt idx="46091">
                  <c:v>52.955594325988997</c:v>
                </c:pt>
                <c:pt idx="46092">
                  <c:v>48.146547472030598</c:v>
                </c:pt>
                <c:pt idx="46093">
                  <c:v>58.242643661073203</c:v>
                </c:pt>
                <c:pt idx="46094">
                  <c:v>54.410002274691799</c:v>
                </c:pt>
                <c:pt idx="46095">
                  <c:v>50.958900642530303</c:v>
                </c:pt>
                <c:pt idx="46096">
                  <c:v>51.954030237978699</c:v>
                </c:pt>
                <c:pt idx="46097">
                  <c:v>50.868440024535801</c:v>
                </c:pt>
                <c:pt idx="46098">
                  <c:v>52.001677636159897</c:v>
                </c:pt>
                <c:pt idx="46099">
                  <c:v>54.936995203490298</c:v>
                </c:pt>
                <c:pt idx="46100">
                  <c:v>53.783762339859798</c:v>
                </c:pt>
                <c:pt idx="46101">
                  <c:v>62.197701632008801</c:v>
                </c:pt>
                <c:pt idx="46102">
                  <c:v>50.6725698542202</c:v>
                </c:pt>
                <c:pt idx="46103">
                  <c:v>52.619549206224598</c:v>
                </c:pt>
                <c:pt idx="46104">
                  <c:v>50.410600431850099</c:v>
                </c:pt>
                <c:pt idx="46105">
                  <c:v>58.4078586527881</c:v>
                </c:pt>
                <c:pt idx="46106">
                  <c:v>55.177060255838903</c:v>
                </c:pt>
                <c:pt idx="46107">
                  <c:v>57.851290142345803</c:v>
                </c:pt>
                <c:pt idx="46108">
                  <c:v>51.753461650371797</c:v>
                </c:pt>
                <c:pt idx="46109">
                  <c:v>51.764887321283702</c:v>
                </c:pt>
                <c:pt idx="46110">
                  <c:v>57.655388797414801</c:v>
                </c:pt>
                <c:pt idx="46111">
                  <c:v>56.420943131773598</c:v>
                </c:pt>
                <c:pt idx="46112">
                  <c:v>51.347944823644802</c:v>
                </c:pt>
                <c:pt idx="46113">
                  <c:v>48.508742867754101</c:v>
                </c:pt>
                <c:pt idx="46114">
                  <c:v>51.603358183659999</c:v>
                </c:pt>
                <c:pt idx="46115">
                  <c:v>55.944670782016203</c:v>
                </c:pt>
                <c:pt idx="46116">
                  <c:v>53.898206367381903</c:v>
                </c:pt>
                <c:pt idx="46117">
                  <c:v>51.814914558596101</c:v>
                </c:pt>
                <c:pt idx="46118">
                  <c:v>51.936728912949597</c:v>
                </c:pt>
                <c:pt idx="46119">
                  <c:v>55.433292371873698</c:v>
                </c:pt>
                <c:pt idx="46120">
                  <c:v>51.313999601463202</c:v>
                </c:pt>
                <c:pt idx="46121">
                  <c:v>60.289791380827999</c:v>
                </c:pt>
                <c:pt idx="46122">
                  <c:v>53.293674719742498</c:v>
                </c:pt>
                <c:pt idx="46123">
                  <c:v>53.820473652603198</c:v>
                </c:pt>
                <c:pt idx="46124">
                  <c:v>51.057656654846397</c:v>
                </c:pt>
                <c:pt idx="46125">
                  <c:v>52.694899478858403</c:v>
                </c:pt>
                <c:pt idx="46126">
                  <c:v>52.0983875053494</c:v>
                </c:pt>
                <c:pt idx="46127">
                  <c:v>51.950149542372699</c:v>
                </c:pt>
                <c:pt idx="46128">
                  <c:v>52.934564241967998</c:v>
                </c:pt>
                <c:pt idx="46129">
                  <c:v>56.943766680441399</c:v>
                </c:pt>
                <c:pt idx="46130">
                  <c:v>55.305895155520197</c:v>
                </c:pt>
                <c:pt idx="46131">
                  <c:v>50.776951365817197</c:v>
                </c:pt>
                <c:pt idx="46132">
                  <c:v>56.906957836560899</c:v>
                </c:pt>
                <c:pt idx="46133">
                  <c:v>56.117111526949998</c:v>
                </c:pt>
                <c:pt idx="46134">
                  <c:v>50.155743572699798</c:v>
                </c:pt>
                <c:pt idx="46135">
                  <c:v>48.949937552846897</c:v>
                </c:pt>
                <c:pt idx="46136">
                  <c:v>52.719082903124303</c:v>
                </c:pt>
                <c:pt idx="46137">
                  <c:v>59.455058896310099</c:v>
                </c:pt>
                <c:pt idx="46138">
                  <c:v>55.0824116101249</c:v>
                </c:pt>
                <c:pt idx="46139">
                  <c:v>56.739305725637401</c:v>
                </c:pt>
                <c:pt idx="46140">
                  <c:v>51.7988304449146</c:v>
                </c:pt>
                <c:pt idx="46141">
                  <c:v>52.661200639636398</c:v>
                </c:pt>
                <c:pt idx="46142">
                  <c:v>50.938101921553198</c:v>
                </c:pt>
                <c:pt idx="46143">
                  <c:v>55.721517229653998</c:v>
                </c:pt>
                <c:pt idx="46144">
                  <c:v>53.793522886204599</c:v>
                </c:pt>
                <c:pt idx="46145">
                  <c:v>51.9202748323846</c:v>
                </c:pt>
                <c:pt idx="46146">
                  <c:v>51.584206906166997</c:v>
                </c:pt>
                <c:pt idx="46147">
                  <c:v>52.547650664256899</c:v>
                </c:pt>
                <c:pt idx="46148">
                  <c:v>53.317696525609698</c:v>
                </c:pt>
                <c:pt idx="46149">
                  <c:v>53.748482342805197</c:v>
                </c:pt>
                <c:pt idx="46150">
                  <c:v>48.331106555484297</c:v>
                </c:pt>
                <c:pt idx="46151">
                  <c:v>55.2624926274679</c:v>
                </c:pt>
                <c:pt idx="46152">
                  <c:v>52.665185974505803</c:v>
                </c:pt>
                <c:pt idx="46153">
                  <c:v>54.518443236057401</c:v>
                </c:pt>
                <c:pt idx="46154">
                  <c:v>53.827375850571897</c:v>
                </c:pt>
                <c:pt idx="46155">
                  <c:v>51.161474685308498</c:v>
                </c:pt>
                <c:pt idx="46156">
                  <c:v>50.353843232464499</c:v>
                </c:pt>
                <c:pt idx="46157">
                  <c:v>53.644911708773897</c:v>
                </c:pt>
                <c:pt idx="46158">
                  <c:v>52.421573486606498</c:v>
                </c:pt>
                <c:pt idx="46159">
                  <c:v>52.303981608557201</c:v>
                </c:pt>
                <c:pt idx="46160">
                  <c:v>52.875909862880199</c:v>
                </c:pt>
                <c:pt idx="46161">
                  <c:v>55.229870050967797</c:v>
                </c:pt>
                <c:pt idx="46162">
                  <c:v>52.737974492072297</c:v>
                </c:pt>
                <c:pt idx="46163">
                  <c:v>51.243789271092503</c:v>
                </c:pt>
                <c:pt idx="46164">
                  <c:v>50.783758045644902</c:v>
                </c:pt>
                <c:pt idx="46165">
                  <c:v>59.032852867287701</c:v>
                </c:pt>
                <c:pt idx="46166">
                  <c:v>52.134189609148002</c:v>
                </c:pt>
                <c:pt idx="46167">
                  <c:v>52.828686343739399</c:v>
                </c:pt>
                <c:pt idx="46168">
                  <c:v>54.611090635921101</c:v>
                </c:pt>
                <c:pt idx="46169">
                  <c:v>53.696406032012597</c:v>
                </c:pt>
                <c:pt idx="46170">
                  <c:v>53.526766380349102</c:v>
                </c:pt>
                <c:pt idx="46171">
                  <c:v>54.277558780280799</c:v>
                </c:pt>
                <c:pt idx="46172">
                  <c:v>53.333764370263502</c:v>
                </c:pt>
                <c:pt idx="46173">
                  <c:v>50.8411629118824</c:v>
                </c:pt>
                <c:pt idx="46174">
                  <c:v>52.560105100122797</c:v>
                </c:pt>
                <c:pt idx="46175">
                  <c:v>55.382912348136898</c:v>
                </c:pt>
                <c:pt idx="46176">
                  <c:v>55.086127596154697</c:v>
                </c:pt>
                <c:pt idx="46177">
                  <c:v>53.117735620188199</c:v>
                </c:pt>
                <c:pt idx="46178">
                  <c:v>52.027018147115001</c:v>
                </c:pt>
                <c:pt idx="46179">
                  <c:v>53.812064420231202</c:v>
                </c:pt>
                <c:pt idx="46180">
                  <c:v>57.028151107838603</c:v>
                </c:pt>
                <c:pt idx="46181">
                  <c:v>51.764973868280101</c:v>
                </c:pt>
                <c:pt idx="46182">
                  <c:v>52.812397212768502</c:v>
                </c:pt>
                <c:pt idx="46183">
                  <c:v>48.049193270488999</c:v>
                </c:pt>
                <c:pt idx="46184">
                  <c:v>53.819448822976703</c:v>
                </c:pt>
                <c:pt idx="46185">
                  <c:v>52.987013336490698</c:v>
                </c:pt>
                <c:pt idx="46186">
                  <c:v>52.610779521517301</c:v>
                </c:pt>
                <c:pt idx="46187">
                  <c:v>52.394455549619401</c:v>
                </c:pt>
                <c:pt idx="46188">
                  <c:v>54.9073864305158</c:v>
                </c:pt>
                <c:pt idx="46189">
                  <c:v>54.912522849487701</c:v>
                </c:pt>
                <c:pt idx="46190">
                  <c:v>51.180649256977901</c:v>
                </c:pt>
                <c:pt idx="46191">
                  <c:v>52.130773283721297</c:v>
                </c:pt>
                <c:pt idx="46192">
                  <c:v>54.9517992883735</c:v>
                </c:pt>
                <c:pt idx="46193">
                  <c:v>63.3824810813637</c:v>
                </c:pt>
                <c:pt idx="46194">
                  <c:v>52.079332196603303</c:v>
                </c:pt>
                <c:pt idx="46195">
                  <c:v>53.220229342262797</c:v>
                </c:pt>
                <c:pt idx="46196">
                  <c:v>50.692463109114101</c:v>
                </c:pt>
                <c:pt idx="46197">
                  <c:v>53.039060802942899</c:v>
                </c:pt>
                <c:pt idx="46198">
                  <c:v>56.755778124439999</c:v>
                </c:pt>
                <c:pt idx="46199">
                  <c:v>53.885492609240401</c:v>
                </c:pt>
                <c:pt idx="46200">
                  <c:v>55.103766713579198</c:v>
                </c:pt>
                <c:pt idx="46201">
                  <c:v>55.421564228844403</c:v>
                </c:pt>
                <c:pt idx="46202">
                  <c:v>54.474157866006998</c:v>
                </c:pt>
                <c:pt idx="46203">
                  <c:v>53.960218883459099</c:v>
                </c:pt>
                <c:pt idx="46204">
                  <c:v>54.234274619306198</c:v>
                </c:pt>
                <c:pt idx="46205">
                  <c:v>50.329187220223602</c:v>
                </c:pt>
                <c:pt idx="46206">
                  <c:v>53.896108501562601</c:v>
                </c:pt>
                <c:pt idx="46207">
                  <c:v>54.028053704309499</c:v>
                </c:pt>
                <c:pt idx="46208">
                  <c:v>53.795551585723203</c:v>
                </c:pt>
                <c:pt idx="46209">
                  <c:v>53.460236116089</c:v>
                </c:pt>
                <c:pt idx="46210">
                  <c:v>51.6934262493997</c:v>
                </c:pt>
                <c:pt idx="46211">
                  <c:v>51.877122428958202</c:v>
                </c:pt>
                <c:pt idx="46212">
                  <c:v>54.882704686994202</c:v>
                </c:pt>
                <c:pt idx="46213">
                  <c:v>54.826702629137202</c:v>
                </c:pt>
                <c:pt idx="46214">
                  <c:v>52.106902944540202</c:v>
                </c:pt>
                <c:pt idx="46215">
                  <c:v>54.218037082091399</c:v>
                </c:pt>
                <c:pt idx="46216">
                  <c:v>52.451710265600497</c:v>
                </c:pt>
                <c:pt idx="46217">
                  <c:v>51.740330492636602</c:v>
                </c:pt>
                <c:pt idx="46218">
                  <c:v>51.026543940401901</c:v>
                </c:pt>
                <c:pt idx="46219">
                  <c:v>49.971671006485799</c:v>
                </c:pt>
                <c:pt idx="46220">
                  <c:v>55.553009966079102</c:v>
                </c:pt>
                <c:pt idx="46221">
                  <c:v>54.471559068865901</c:v>
                </c:pt>
                <c:pt idx="46222">
                  <c:v>53.803311328723503</c:v>
                </c:pt>
                <c:pt idx="46223">
                  <c:v>54.3230577771171</c:v>
                </c:pt>
                <c:pt idx="46224">
                  <c:v>51.708647633174301</c:v>
                </c:pt>
                <c:pt idx="46225">
                  <c:v>57.243000800842701</c:v>
                </c:pt>
                <c:pt idx="46226">
                  <c:v>54.773536474704599</c:v>
                </c:pt>
                <c:pt idx="46227">
                  <c:v>54.942044221613699</c:v>
                </c:pt>
                <c:pt idx="46228">
                  <c:v>49.784915169543197</c:v>
                </c:pt>
                <c:pt idx="46229">
                  <c:v>52.275535782195497</c:v>
                </c:pt>
                <c:pt idx="46230">
                  <c:v>53.475484564711898</c:v>
                </c:pt>
                <c:pt idx="46231">
                  <c:v>52.709939400696499</c:v>
                </c:pt>
                <c:pt idx="46232">
                  <c:v>50.538271507245703</c:v>
                </c:pt>
                <c:pt idx="46233">
                  <c:v>54.534272176939602</c:v>
                </c:pt>
                <c:pt idx="46234">
                  <c:v>52.482042222997997</c:v>
                </c:pt>
                <c:pt idx="46235">
                  <c:v>50.313481005137497</c:v>
                </c:pt>
                <c:pt idx="46236">
                  <c:v>57.925115091381699</c:v>
                </c:pt>
                <c:pt idx="46237">
                  <c:v>51.757368133533603</c:v>
                </c:pt>
                <c:pt idx="46238">
                  <c:v>54.3429521582826</c:v>
                </c:pt>
                <c:pt idx="46239">
                  <c:v>52.316225645592297</c:v>
                </c:pt>
                <c:pt idx="46240">
                  <c:v>55.047714247207303</c:v>
                </c:pt>
                <c:pt idx="46241">
                  <c:v>53.946063168094703</c:v>
                </c:pt>
                <c:pt idx="46242">
                  <c:v>52.4654827891354</c:v>
                </c:pt>
                <c:pt idx="46243">
                  <c:v>52.946656582047702</c:v>
                </c:pt>
                <c:pt idx="46244">
                  <c:v>57.930234585213398</c:v>
                </c:pt>
                <c:pt idx="46245">
                  <c:v>52.757188883193102</c:v>
                </c:pt>
                <c:pt idx="46246">
                  <c:v>53.988471910681902</c:v>
                </c:pt>
                <c:pt idx="46247">
                  <c:v>50.999829618473797</c:v>
                </c:pt>
                <c:pt idx="46248">
                  <c:v>52.4133795354714</c:v>
                </c:pt>
                <c:pt idx="46249">
                  <c:v>53.738095864571697</c:v>
                </c:pt>
                <c:pt idx="46250">
                  <c:v>50.730613669766001</c:v>
                </c:pt>
                <c:pt idx="46251">
                  <c:v>54.7880779188433</c:v>
                </c:pt>
                <c:pt idx="46252">
                  <c:v>50.437140230913897</c:v>
                </c:pt>
                <c:pt idx="46253">
                  <c:v>55.5939849780952</c:v>
                </c:pt>
                <c:pt idx="46254">
                  <c:v>51.960072662103798</c:v>
                </c:pt>
                <c:pt idx="46255">
                  <c:v>51.028462658870801</c:v>
                </c:pt>
                <c:pt idx="46256">
                  <c:v>52.838580963461702</c:v>
                </c:pt>
                <c:pt idx="46257">
                  <c:v>51.109385329113202</c:v>
                </c:pt>
                <c:pt idx="46258">
                  <c:v>55.487943178031202</c:v>
                </c:pt>
                <c:pt idx="46259">
                  <c:v>53.026690706641901</c:v>
                </c:pt>
                <c:pt idx="46260">
                  <c:v>51.589129937945899</c:v>
                </c:pt>
                <c:pt idx="46261">
                  <c:v>53.6252729357848</c:v>
                </c:pt>
                <c:pt idx="46262">
                  <c:v>54.2144037035428</c:v>
                </c:pt>
                <c:pt idx="46263">
                  <c:v>56.898647965437902</c:v>
                </c:pt>
                <c:pt idx="46264">
                  <c:v>53.097482721982701</c:v>
                </c:pt>
                <c:pt idx="46265">
                  <c:v>53.967347849271903</c:v>
                </c:pt>
                <c:pt idx="46266">
                  <c:v>50.776077485664601</c:v>
                </c:pt>
                <c:pt idx="46267">
                  <c:v>54.519704090456898</c:v>
                </c:pt>
                <c:pt idx="46268">
                  <c:v>57.001337611856201</c:v>
                </c:pt>
                <c:pt idx="46269">
                  <c:v>50.962403007220203</c:v>
                </c:pt>
                <c:pt idx="46270">
                  <c:v>60.272740160246201</c:v>
                </c:pt>
                <c:pt idx="46271">
                  <c:v>58.912321454154899</c:v>
                </c:pt>
                <c:pt idx="46272">
                  <c:v>49.387222817814298</c:v>
                </c:pt>
                <c:pt idx="46273">
                  <c:v>54.124605944254199</c:v>
                </c:pt>
                <c:pt idx="46274">
                  <c:v>49.582843977306801</c:v>
                </c:pt>
                <c:pt idx="46275">
                  <c:v>51.9013380588434</c:v>
                </c:pt>
                <c:pt idx="46276">
                  <c:v>53.264119162007297</c:v>
                </c:pt>
                <c:pt idx="46277">
                  <c:v>57.350952725186801</c:v>
                </c:pt>
                <c:pt idx="46278">
                  <c:v>54.672830662285499</c:v>
                </c:pt>
                <c:pt idx="46279">
                  <c:v>51.782749475494597</c:v>
                </c:pt>
                <c:pt idx="46280">
                  <c:v>53.179204273526999</c:v>
                </c:pt>
                <c:pt idx="46281">
                  <c:v>54.891271552827298</c:v>
                </c:pt>
                <c:pt idx="46282">
                  <c:v>52.129488918074998</c:v>
                </c:pt>
                <c:pt idx="46283">
                  <c:v>53.531288361395198</c:v>
                </c:pt>
                <c:pt idx="46284">
                  <c:v>53.701998462863401</c:v>
                </c:pt>
                <c:pt idx="46285">
                  <c:v>54.604292854959198</c:v>
                </c:pt>
                <c:pt idx="46286">
                  <c:v>50.6307514562126</c:v>
                </c:pt>
                <c:pt idx="46287">
                  <c:v>51.6849087027922</c:v>
                </c:pt>
                <c:pt idx="46288">
                  <c:v>53.192436621054497</c:v>
                </c:pt>
                <c:pt idx="46289">
                  <c:v>55.320124892199203</c:v>
                </c:pt>
                <c:pt idx="46290">
                  <c:v>56.165030039358001</c:v>
                </c:pt>
                <c:pt idx="46291">
                  <c:v>55.752321190478597</c:v>
                </c:pt>
                <c:pt idx="46292">
                  <c:v>53.791812852822602</c:v>
                </c:pt>
                <c:pt idx="46293">
                  <c:v>55.696177275660503</c:v>
                </c:pt>
                <c:pt idx="46294">
                  <c:v>52.023711779655798</c:v>
                </c:pt>
                <c:pt idx="46295">
                  <c:v>53.768444864168501</c:v>
                </c:pt>
                <c:pt idx="46296">
                  <c:v>52.295092774173703</c:v>
                </c:pt>
                <c:pt idx="46297">
                  <c:v>50.0838641692674</c:v>
                </c:pt>
                <c:pt idx="46298">
                  <c:v>50.820309639292198</c:v>
                </c:pt>
                <c:pt idx="46299">
                  <c:v>52.473339358021001</c:v>
                </c:pt>
                <c:pt idx="46300">
                  <c:v>54.848410802078398</c:v>
                </c:pt>
                <c:pt idx="46301">
                  <c:v>53.4696490563515</c:v>
                </c:pt>
                <c:pt idx="46302">
                  <c:v>53.613700264988402</c:v>
                </c:pt>
                <c:pt idx="46303">
                  <c:v>52.483504329616601</c:v>
                </c:pt>
                <c:pt idx="46304">
                  <c:v>50.644173651506797</c:v>
                </c:pt>
                <c:pt idx="46305">
                  <c:v>52.780792976541001</c:v>
                </c:pt>
                <c:pt idx="46306">
                  <c:v>50.228628682655398</c:v>
                </c:pt>
                <c:pt idx="46307">
                  <c:v>51.990852532372102</c:v>
                </c:pt>
                <c:pt idx="46308">
                  <c:v>54.197235426943003</c:v>
                </c:pt>
                <c:pt idx="46309">
                  <c:v>52.793505427667597</c:v>
                </c:pt>
                <c:pt idx="46310">
                  <c:v>51.736137653274</c:v>
                </c:pt>
                <c:pt idx="46311">
                  <c:v>52.158997981189003</c:v>
                </c:pt>
                <c:pt idx="46312">
                  <c:v>53.270397906786201</c:v>
                </c:pt>
                <c:pt idx="46313">
                  <c:v>53.987698856993397</c:v>
                </c:pt>
                <c:pt idx="46314">
                  <c:v>52.710296397614002</c:v>
                </c:pt>
                <c:pt idx="46315">
                  <c:v>54.290903534409402</c:v>
                </c:pt>
                <c:pt idx="46316">
                  <c:v>53.850995914044702</c:v>
                </c:pt>
                <c:pt idx="46317">
                  <c:v>52.367126770945198</c:v>
                </c:pt>
                <c:pt idx="46318">
                  <c:v>53.3099400732047</c:v>
                </c:pt>
                <c:pt idx="46319">
                  <c:v>53.427366060687497</c:v>
                </c:pt>
                <c:pt idx="46320">
                  <c:v>52.996332970086399</c:v>
                </c:pt>
                <c:pt idx="46321">
                  <c:v>50.459428616022201</c:v>
                </c:pt>
                <c:pt idx="46322">
                  <c:v>50.190591943793699</c:v>
                </c:pt>
                <c:pt idx="46323">
                  <c:v>52.549251857920602</c:v>
                </c:pt>
                <c:pt idx="46324">
                  <c:v>54.299387993034202</c:v>
                </c:pt>
                <c:pt idx="46325">
                  <c:v>54.566411919803102</c:v>
                </c:pt>
                <c:pt idx="46326">
                  <c:v>52.391837202478797</c:v>
                </c:pt>
                <c:pt idx="46327">
                  <c:v>50.868389351551102</c:v>
                </c:pt>
                <c:pt idx="46328">
                  <c:v>51.747806799046202</c:v>
                </c:pt>
                <c:pt idx="46329">
                  <c:v>55.234043282026803</c:v>
                </c:pt>
                <c:pt idx="46330">
                  <c:v>53.945292483530501</c:v>
                </c:pt>
                <c:pt idx="46331">
                  <c:v>50.984697283164202</c:v>
                </c:pt>
                <c:pt idx="46332">
                  <c:v>53.893758428059897</c:v>
                </c:pt>
                <c:pt idx="46333">
                  <c:v>55.375967940191501</c:v>
                </c:pt>
                <c:pt idx="46334">
                  <c:v>53.211092348990498</c:v>
                </c:pt>
                <c:pt idx="46335">
                  <c:v>51.622514447028102</c:v>
                </c:pt>
                <c:pt idx="46336">
                  <c:v>50.401937122359797</c:v>
                </c:pt>
                <c:pt idx="46337">
                  <c:v>52.199942417402099</c:v>
                </c:pt>
                <c:pt idx="46338">
                  <c:v>55.880474882166297</c:v>
                </c:pt>
                <c:pt idx="46339">
                  <c:v>50.686495776520403</c:v>
                </c:pt>
                <c:pt idx="46340">
                  <c:v>50.830378610476401</c:v>
                </c:pt>
                <c:pt idx="46341">
                  <c:v>50.738345930826199</c:v>
                </c:pt>
                <c:pt idx="46342">
                  <c:v>54.802471359791099</c:v>
                </c:pt>
                <c:pt idx="46343">
                  <c:v>53.575345298254902</c:v>
                </c:pt>
                <c:pt idx="46344">
                  <c:v>57.030168346170903</c:v>
                </c:pt>
                <c:pt idx="46345">
                  <c:v>48.369547344368399</c:v>
                </c:pt>
                <c:pt idx="46346">
                  <c:v>55.058321695608498</c:v>
                </c:pt>
                <c:pt idx="46347">
                  <c:v>51.2876951268982</c:v>
                </c:pt>
                <c:pt idx="46348">
                  <c:v>52.714857169474897</c:v>
                </c:pt>
                <c:pt idx="46349">
                  <c:v>55.468895072701301</c:v>
                </c:pt>
                <c:pt idx="46350">
                  <c:v>53.766526975122197</c:v>
                </c:pt>
                <c:pt idx="46351">
                  <c:v>51.222881453066698</c:v>
                </c:pt>
                <c:pt idx="46352">
                  <c:v>53.8617958387551</c:v>
                </c:pt>
                <c:pt idx="46353">
                  <c:v>51.600993595258998</c:v>
                </c:pt>
                <c:pt idx="46354">
                  <c:v>49.630498354617401</c:v>
                </c:pt>
                <c:pt idx="46355">
                  <c:v>55.946418579137102</c:v>
                </c:pt>
                <c:pt idx="46356">
                  <c:v>52.7674298307508</c:v>
                </c:pt>
                <c:pt idx="46357">
                  <c:v>52.363501845737503</c:v>
                </c:pt>
                <c:pt idx="46358">
                  <c:v>58.075937358997898</c:v>
                </c:pt>
                <c:pt idx="46359">
                  <c:v>50.839260531783097</c:v>
                </c:pt>
                <c:pt idx="46360">
                  <c:v>53.231706780936399</c:v>
                </c:pt>
                <c:pt idx="46361">
                  <c:v>53.540472970863597</c:v>
                </c:pt>
                <c:pt idx="46362">
                  <c:v>54.253223932754402</c:v>
                </c:pt>
                <c:pt idx="46363">
                  <c:v>53.856394663684803</c:v>
                </c:pt>
                <c:pt idx="46364">
                  <c:v>52.454037716713501</c:v>
                </c:pt>
                <c:pt idx="46365">
                  <c:v>53.082477184536202</c:v>
                </c:pt>
                <c:pt idx="46366">
                  <c:v>56.809299452360797</c:v>
                </c:pt>
                <c:pt idx="46367">
                  <c:v>56.4290138814427</c:v>
                </c:pt>
                <c:pt idx="46368">
                  <c:v>52.710273560963799</c:v>
                </c:pt>
                <c:pt idx="46369">
                  <c:v>52.9402891312183</c:v>
                </c:pt>
                <c:pt idx="46370">
                  <c:v>52.363038486638601</c:v>
                </c:pt>
                <c:pt idx="46371">
                  <c:v>52.638268400197603</c:v>
                </c:pt>
                <c:pt idx="46372">
                  <c:v>52.900768675622899</c:v>
                </c:pt>
                <c:pt idx="46373">
                  <c:v>54.392855251994597</c:v>
                </c:pt>
                <c:pt idx="46374">
                  <c:v>58.0183056314143</c:v>
                </c:pt>
                <c:pt idx="46375">
                  <c:v>54.344977969820803</c:v>
                </c:pt>
                <c:pt idx="46376">
                  <c:v>52.917004839890097</c:v>
                </c:pt>
                <c:pt idx="46377">
                  <c:v>55.147733869708098</c:v>
                </c:pt>
                <c:pt idx="46378">
                  <c:v>51.8811407206437</c:v>
                </c:pt>
                <c:pt idx="46379">
                  <c:v>52.058777532338098</c:v>
                </c:pt>
                <c:pt idx="46380">
                  <c:v>55.531683802976403</c:v>
                </c:pt>
                <c:pt idx="46381">
                  <c:v>52.220504437859603</c:v>
                </c:pt>
                <c:pt idx="46382">
                  <c:v>52.512328846835999</c:v>
                </c:pt>
                <c:pt idx="46383">
                  <c:v>49.435881087295101</c:v>
                </c:pt>
                <c:pt idx="46384">
                  <c:v>54.814235391437897</c:v>
                </c:pt>
                <c:pt idx="46385">
                  <c:v>52.441611361886402</c:v>
                </c:pt>
                <c:pt idx="46386">
                  <c:v>58.123626317092999</c:v>
                </c:pt>
                <c:pt idx="46387">
                  <c:v>50.169891304739799</c:v>
                </c:pt>
                <c:pt idx="46388">
                  <c:v>52.363509988799997</c:v>
                </c:pt>
                <c:pt idx="46389">
                  <c:v>52.9073495212238</c:v>
                </c:pt>
                <c:pt idx="46390">
                  <c:v>55.253297130126398</c:v>
                </c:pt>
                <c:pt idx="46391">
                  <c:v>54.851619423129399</c:v>
                </c:pt>
                <c:pt idx="46392">
                  <c:v>50.161662728668603</c:v>
                </c:pt>
                <c:pt idx="46393">
                  <c:v>51.488769398350797</c:v>
                </c:pt>
                <c:pt idx="46394">
                  <c:v>55.914847805037702</c:v>
                </c:pt>
                <c:pt idx="46395">
                  <c:v>53.8872952895155</c:v>
                </c:pt>
                <c:pt idx="46396">
                  <c:v>52.632434551007101</c:v>
                </c:pt>
                <c:pt idx="46397">
                  <c:v>53.958334708939098</c:v>
                </c:pt>
                <c:pt idx="46398">
                  <c:v>54.630082395826797</c:v>
                </c:pt>
                <c:pt idx="46399">
                  <c:v>53.834864607221903</c:v>
                </c:pt>
                <c:pt idx="46400">
                  <c:v>54.523999272480303</c:v>
                </c:pt>
                <c:pt idx="46401">
                  <c:v>55.524533399814899</c:v>
                </c:pt>
                <c:pt idx="46402">
                  <c:v>50.0939061947753</c:v>
                </c:pt>
                <c:pt idx="46403">
                  <c:v>50.453547860910497</c:v>
                </c:pt>
                <c:pt idx="46404">
                  <c:v>52.854091042855899</c:v>
                </c:pt>
                <c:pt idx="46405">
                  <c:v>51.7804849782326</c:v>
                </c:pt>
                <c:pt idx="46406">
                  <c:v>55.668472271712901</c:v>
                </c:pt>
                <c:pt idx="46407">
                  <c:v>51.978910233723603</c:v>
                </c:pt>
                <c:pt idx="46408">
                  <c:v>51.2386669085043</c:v>
                </c:pt>
                <c:pt idx="46409">
                  <c:v>53.046576256965103</c:v>
                </c:pt>
                <c:pt idx="46410">
                  <c:v>51.510475278272899</c:v>
                </c:pt>
                <c:pt idx="46411">
                  <c:v>56.696663049782899</c:v>
                </c:pt>
                <c:pt idx="46412">
                  <c:v>53.872381222925597</c:v>
                </c:pt>
                <c:pt idx="46413">
                  <c:v>51.393526812200399</c:v>
                </c:pt>
                <c:pt idx="46414">
                  <c:v>52.555249552846199</c:v>
                </c:pt>
                <c:pt idx="46415">
                  <c:v>54.3293856806214</c:v>
                </c:pt>
                <c:pt idx="46416">
                  <c:v>51.8153776606934</c:v>
                </c:pt>
                <c:pt idx="46417">
                  <c:v>54.3048767106553</c:v>
                </c:pt>
                <c:pt idx="46418">
                  <c:v>60.586548023347397</c:v>
                </c:pt>
                <c:pt idx="46419">
                  <c:v>55.204991222846303</c:v>
                </c:pt>
                <c:pt idx="46420">
                  <c:v>52.310420717989601</c:v>
                </c:pt>
                <c:pt idx="46421">
                  <c:v>58.525505282410201</c:v>
                </c:pt>
                <c:pt idx="46422">
                  <c:v>51.645501785296901</c:v>
                </c:pt>
                <c:pt idx="46423">
                  <c:v>51.760446641252301</c:v>
                </c:pt>
                <c:pt idx="46424">
                  <c:v>54.537146286819898</c:v>
                </c:pt>
                <c:pt idx="46425">
                  <c:v>53.399331718246501</c:v>
                </c:pt>
                <c:pt idx="46426">
                  <c:v>51.605793629252297</c:v>
                </c:pt>
                <c:pt idx="46427">
                  <c:v>57.494586477830801</c:v>
                </c:pt>
                <c:pt idx="46428">
                  <c:v>55.482096862601701</c:v>
                </c:pt>
                <c:pt idx="46429">
                  <c:v>49.342703417264701</c:v>
                </c:pt>
                <c:pt idx="46430">
                  <c:v>55.535743638361502</c:v>
                </c:pt>
                <c:pt idx="46431">
                  <c:v>52.711207077821697</c:v>
                </c:pt>
                <c:pt idx="46432">
                  <c:v>56.887218527890603</c:v>
                </c:pt>
                <c:pt idx="46433">
                  <c:v>51.390611468754102</c:v>
                </c:pt>
                <c:pt idx="46434">
                  <c:v>51.747435765957</c:v>
                </c:pt>
                <c:pt idx="46435">
                  <c:v>54.9524250966995</c:v>
                </c:pt>
                <c:pt idx="46436">
                  <c:v>52.119876329241698</c:v>
                </c:pt>
                <c:pt idx="46437">
                  <c:v>56.142486041430402</c:v>
                </c:pt>
                <c:pt idx="46438">
                  <c:v>52.826333020343199</c:v>
                </c:pt>
                <c:pt idx="46439">
                  <c:v>55.129692749512103</c:v>
                </c:pt>
                <c:pt idx="46440">
                  <c:v>56.050940144980103</c:v>
                </c:pt>
                <c:pt idx="46441">
                  <c:v>52.071840732075302</c:v>
                </c:pt>
                <c:pt idx="46442">
                  <c:v>52.182932363960902</c:v>
                </c:pt>
                <c:pt idx="46443">
                  <c:v>57.921028775754202</c:v>
                </c:pt>
                <c:pt idx="46444">
                  <c:v>52.792040634066197</c:v>
                </c:pt>
                <c:pt idx="46445">
                  <c:v>51.817803896067502</c:v>
                </c:pt>
                <c:pt idx="46446">
                  <c:v>55.726118425821802</c:v>
                </c:pt>
                <c:pt idx="46447">
                  <c:v>51.1318633681568</c:v>
                </c:pt>
                <c:pt idx="46448">
                  <c:v>52.0881385258512</c:v>
                </c:pt>
                <c:pt idx="46449">
                  <c:v>53.058789480087697</c:v>
                </c:pt>
                <c:pt idx="46450">
                  <c:v>56.684553534682998</c:v>
                </c:pt>
                <c:pt idx="46451">
                  <c:v>51.579150570144101</c:v>
                </c:pt>
                <c:pt idx="46452">
                  <c:v>51.756452536736802</c:v>
                </c:pt>
                <c:pt idx="46453">
                  <c:v>52.012790122699698</c:v>
                </c:pt>
                <c:pt idx="46454">
                  <c:v>52.861446360539396</c:v>
                </c:pt>
                <c:pt idx="46455">
                  <c:v>50.979450973869703</c:v>
                </c:pt>
                <c:pt idx="46456">
                  <c:v>58.768684838628502</c:v>
                </c:pt>
                <c:pt idx="46457">
                  <c:v>55.1212986482643</c:v>
                </c:pt>
                <c:pt idx="46458">
                  <c:v>52.376603911039197</c:v>
                </c:pt>
                <c:pt idx="46459">
                  <c:v>55.622679998508197</c:v>
                </c:pt>
                <c:pt idx="46460">
                  <c:v>52.720815674316299</c:v>
                </c:pt>
                <c:pt idx="46461">
                  <c:v>53.718791556170501</c:v>
                </c:pt>
                <c:pt idx="46462">
                  <c:v>49.860806409196698</c:v>
                </c:pt>
                <c:pt idx="46463">
                  <c:v>54.484767599846499</c:v>
                </c:pt>
                <c:pt idx="46464">
                  <c:v>54.3256638229185</c:v>
                </c:pt>
                <c:pt idx="46465">
                  <c:v>53.551476894129799</c:v>
                </c:pt>
                <c:pt idx="46466">
                  <c:v>51.944488584069497</c:v>
                </c:pt>
                <c:pt idx="46467">
                  <c:v>54.104936846893501</c:v>
                </c:pt>
                <c:pt idx="46468">
                  <c:v>52.0139505923147</c:v>
                </c:pt>
                <c:pt idx="46469">
                  <c:v>53.9819605728824</c:v>
                </c:pt>
                <c:pt idx="46470">
                  <c:v>49.689823332089603</c:v>
                </c:pt>
                <c:pt idx="46471">
                  <c:v>52.729447255693302</c:v>
                </c:pt>
                <c:pt idx="46472">
                  <c:v>51.919757465386297</c:v>
                </c:pt>
                <c:pt idx="46473">
                  <c:v>54.4467705455708</c:v>
                </c:pt>
                <c:pt idx="46474">
                  <c:v>56.6100160130486</c:v>
                </c:pt>
                <c:pt idx="46475">
                  <c:v>55.120486217639197</c:v>
                </c:pt>
                <c:pt idx="46476">
                  <c:v>51.713022661085702</c:v>
                </c:pt>
                <c:pt idx="46477">
                  <c:v>58.770299035957102</c:v>
                </c:pt>
                <c:pt idx="46478">
                  <c:v>53.309129432713398</c:v>
                </c:pt>
                <c:pt idx="46479">
                  <c:v>55.275567148866003</c:v>
                </c:pt>
                <c:pt idx="46480">
                  <c:v>52.917610769332697</c:v>
                </c:pt>
                <c:pt idx="46481">
                  <c:v>54.115608158391503</c:v>
                </c:pt>
                <c:pt idx="46482">
                  <c:v>49.769010066155403</c:v>
                </c:pt>
                <c:pt idx="46483">
                  <c:v>56.693785109860599</c:v>
                </c:pt>
                <c:pt idx="46484">
                  <c:v>53.278687495032102</c:v>
                </c:pt>
                <c:pt idx="46485">
                  <c:v>54.791600236942102</c:v>
                </c:pt>
                <c:pt idx="46486">
                  <c:v>53.107328361435499</c:v>
                </c:pt>
                <c:pt idx="46487">
                  <c:v>56.163002443416602</c:v>
                </c:pt>
                <c:pt idx="46488">
                  <c:v>52.192908731963399</c:v>
                </c:pt>
                <c:pt idx="46489">
                  <c:v>51.761521813304498</c:v>
                </c:pt>
                <c:pt idx="46490">
                  <c:v>53.352710835054303</c:v>
                </c:pt>
                <c:pt idx="46491">
                  <c:v>52.456440466852399</c:v>
                </c:pt>
                <c:pt idx="46492">
                  <c:v>53.172348573451501</c:v>
                </c:pt>
                <c:pt idx="46493">
                  <c:v>53.1991430439654</c:v>
                </c:pt>
                <c:pt idx="46494">
                  <c:v>54.402465284289903</c:v>
                </c:pt>
                <c:pt idx="46495">
                  <c:v>53.126828307027203</c:v>
                </c:pt>
                <c:pt idx="46496">
                  <c:v>55.841021271155299</c:v>
                </c:pt>
                <c:pt idx="46497">
                  <c:v>55.676808415854197</c:v>
                </c:pt>
                <c:pt idx="46498">
                  <c:v>55.4493598255604</c:v>
                </c:pt>
                <c:pt idx="46499">
                  <c:v>55.847877556190099</c:v>
                </c:pt>
                <c:pt idx="46500">
                  <c:v>52.583950797718998</c:v>
                </c:pt>
                <c:pt idx="46501">
                  <c:v>54.956788644242401</c:v>
                </c:pt>
                <c:pt idx="46502">
                  <c:v>52.849673895034698</c:v>
                </c:pt>
                <c:pt idx="46503">
                  <c:v>55.513781105089002</c:v>
                </c:pt>
                <c:pt idx="46504">
                  <c:v>51.0994818828988</c:v>
                </c:pt>
                <c:pt idx="46505">
                  <c:v>54.022695751872298</c:v>
                </c:pt>
                <c:pt idx="46506">
                  <c:v>52.884600715950199</c:v>
                </c:pt>
                <c:pt idx="46507">
                  <c:v>51.471502661116801</c:v>
                </c:pt>
                <c:pt idx="46508">
                  <c:v>54.689109690966198</c:v>
                </c:pt>
                <c:pt idx="46509">
                  <c:v>51.401076642742801</c:v>
                </c:pt>
                <c:pt idx="46510">
                  <c:v>56.440165268436502</c:v>
                </c:pt>
                <c:pt idx="46511">
                  <c:v>55.7555218529765</c:v>
                </c:pt>
                <c:pt idx="46512">
                  <c:v>54.740679070748797</c:v>
                </c:pt>
                <c:pt idx="46513">
                  <c:v>55.524190036027903</c:v>
                </c:pt>
                <c:pt idx="46514">
                  <c:v>52.590276277859203</c:v>
                </c:pt>
                <c:pt idx="46515">
                  <c:v>52.269801123652996</c:v>
                </c:pt>
                <c:pt idx="46516">
                  <c:v>53.237104354390802</c:v>
                </c:pt>
                <c:pt idx="46517">
                  <c:v>57.0290965316388</c:v>
                </c:pt>
                <c:pt idx="46518">
                  <c:v>55.405834590817697</c:v>
                </c:pt>
                <c:pt idx="46519">
                  <c:v>54.986337769439203</c:v>
                </c:pt>
                <c:pt idx="46520">
                  <c:v>54.892631785802202</c:v>
                </c:pt>
                <c:pt idx="46521">
                  <c:v>53.424944285753199</c:v>
                </c:pt>
                <c:pt idx="46522">
                  <c:v>59.246673399132</c:v>
                </c:pt>
                <c:pt idx="46523">
                  <c:v>51.674312413491897</c:v>
                </c:pt>
                <c:pt idx="46524">
                  <c:v>52.392808795687102</c:v>
                </c:pt>
                <c:pt idx="46525">
                  <c:v>53.747997140969403</c:v>
                </c:pt>
                <c:pt idx="46526">
                  <c:v>52.582228364405701</c:v>
                </c:pt>
                <c:pt idx="46527">
                  <c:v>52.529455387179901</c:v>
                </c:pt>
                <c:pt idx="46528">
                  <c:v>55.4701679938495</c:v>
                </c:pt>
                <c:pt idx="46529">
                  <c:v>54.019852893147402</c:v>
                </c:pt>
                <c:pt idx="46530">
                  <c:v>53.174908087401199</c:v>
                </c:pt>
                <c:pt idx="46531">
                  <c:v>51.667352011715202</c:v>
                </c:pt>
                <c:pt idx="46532">
                  <c:v>56.170966844441402</c:v>
                </c:pt>
                <c:pt idx="46533">
                  <c:v>52.385665173790699</c:v>
                </c:pt>
                <c:pt idx="46534">
                  <c:v>54.863021090625097</c:v>
                </c:pt>
                <c:pt idx="46535">
                  <c:v>51.0047971940945</c:v>
                </c:pt>
                <c:pt idx="46536">
                  <c:v>52.433098094394801</c:v>
                </c:pt>
                <c:pt idx="46537">
                  <c:v>55.840640538453101</c:v>
                </c:pt>
                <c:pt idx="46538">
                  <c:v>51.751118712844701</c:v>
                </c:pt>
                <c:pt idx="46539">
                  <c:v>52.042240216508802</c:v>
                </c:pt>
                <c:pt idx="46540">
                  <c:v>53.220587520212099</c:v>
                </c:pt>
                <c:pt idx="46541">
                  <c:v>54.1992118974824</c:v>
                </c:pt>
                <c:pt idx="46542">
                  <c:v>53.420488841708099</c:v>
                </c:pt>
                <c:pt idx="46543">
                  <c:v>53.112187251592502</c:v>
                </c:pt>
                <c:pt idx="46544">
                  <c:v>53.513988791366501</c:v>
                </c:pt>
                <c:pt idx="46545">
                  <c:v>53.600930208588402</c:v>
                </c:pt>
                <c:pt idx="46546">
                  <c:v>52.979305267991499</c:v>
                </c:pt>
                <c:pt idx="46547">
                  <c:v>54.939872971769098</c:v>
                </c:pt>
                <c:pt idx="46548">
                  <c:v>53.474030949692299</c:v>
                </c:pt>
                <c:pt idx="46549">
                  <c:v>52.671016399572203</c:v>
                </c:pt>
                <c:pt idx="46550">
                  <c:v>54.845186331698699</c:v>
                </c:pt>
                <c:pt idx="46551">
                  <c:v>53.6267624644709</c:v>
                </c:pt>
                <c:pt idx="46552">
                  <c:v>58.676210864932202</c:v>
                </c:pt>
                <c:pt idx="46553">
                  <c:v>57.485565149895102</c:v>
                </c:pt>
                <c:pt idx="46554">
                  <c:v>52.073953872131497</c:v>
                </c:pt>
                <c:pt idx="46555">
                  <c:v>55.772787812109399</c:v>
                </c:pt>
                <c:pt idx="46556">
                  <c:v>51.209269496085497</c:v>
                </c:pt>
                <c:pt idx="46557">
                  <c:v>53.239082271693498</c:v>
                </c:pt>
                <c:pt idx="46558">
                  <c:v>54.6752120294652</c:v>
                </c:pt>
                <c:pt idx="46559">
                  <c:v>53.036989823816299</c:v>
                </c:pt>
                <c:pt idx="46560">
                  <c:v>52.988288030184499</c:v>
                </c:pt>
                <c:pt idx="46561">
                  <c:v>56.767446916625502</c:v>
                </c:pt>
                <c:pt idx="46562">
                  <c:v>50.951702135723302</c:v>
                </c:pt>
                <c:pt idx="46563">
                  <c:v>58.073783410945502</c:v>
                </c:pt>
                <c:pt idx="46564">
                  <c:v>54.190598312632098</c:v>
                </c:pt>
                <c:pt idx="46565">
                  <c:v>53.2835677150224</c:v>
                </c:pt>
                <c:pt idx="46566">
                  <c:v>54.272714017679803</c:v>
                </c:pt>
                <c:pt idx="46567">
                  <c:v>53.932021007232002</c:v>
                </c:pt>
                <c:pt idx="46568">
                  <c:v>51.1948082402456</c:v>
                </c:pt>
                <c:pt idx="46569">
                  <c:v>53.375280017333701</c:v>
                </c:pt>
                <c:pt idx="46570">
                  <c:v>50.542648594264399</c:v>
                </c:pt>
                <c:pt idx="46571">
                  <c:v>51.569025805412203</c:v>
                </c:pt>
                <c:pt idx="46572">
                  <c:v>51.0928807820437</c:v>
                </c:pt>
                <c:pt idx="46573">
                  <c:v>51.854320661219802</c:v>
                </c:pt>
                <c:pt idx="46574">
                  <c:v>55.840056753764301</c:v>
                </c:pt>
                <c:pt idx="46575">
                  <c:v>52.249751575238001</c:v>
                </c:pt>
                <c:pt idx="46576">
                  <c:v>50.976332812428197</c:v>
                </c:pt>
                <c:pt idx="46577">
                  <c:v>53.781795321936698</c:v>
                </c:pt>
                <c:pt idx="46578">
                  <c:v>51.6714946779787</c:v>
                </c:pt>
                <c:pt idx="46579">
                  <c:v>52.969617281935797</c:v>
                </c:pt>
                <c:pt idx="46580">
                  <c:v>55.809703242451</c:v>
                </c:pt>
                <c:pt idx="46581">
                  <c:v>52.918530265546302</c:v>
                </c:pt>
                <c:pt idx="46582">
                  <c:v>50.452966805686202</c:v>
                </c:pt>
                <c:pt idx="46583">
                  <c:v>53.617601714237502</c:v>
                </c:pt>
                <c:pt idx="46584">
                  <c:v>53.5326586064445</c:v>
                </c:pt>
                <c:pt idx="46585">
                  <c:v>58.168348008652401</c:v>
                </c:pt>
                <c:pt idx="46586">
                  <c:v>53.098440407633497</c:v>
                </c:pt>
                <c:pt idx="46587">
                  <c:v>52.347521844254501</c:v>
                </c:pt>
                <c:pt idx="46588">
                  <c:v>52.6315297502275</c:v>
                </c:pt>
                <c:pt idx="46589">
                  <c:v>54.496491588043902</c:v>
                </c:pt>
                <c:pt idx="46590">
                  <c:v>52.498698103477103</c:v>
                </c:pt>
                <c:pt idx="46591">
                  <c:v>57.615418067557101</c:v>
                </c:pt>
                <c:pt idx="46592">
                  <c:v>55.230668971240497</c:v>
                </c:pt>
                <c:pt idx="46593">
                  <c:v>52.548361698952696</c:v>
                </c:pt>
                <c:pt idx="46594">
                  <c:v>55.649620871809503</c:v>
                </c:pt>
                <c:pt idx="46595">
                  <c:v>49.775566794245798</c:v>
                </c:pt>
                <c:pt idx="46596">
                  <c:v>53.995151413996098</c:v>
                </c:pt>
                <c:pt idx="46597">
                  <c:v>52.406215799184899</c:v>
                </c:pt>
                <c:pt idx="46598">
                  <c:v>52.462850003606199</c:v>
                </c:pt>
                <c:pt idx="46599">
                  <c:v>53.209198393365703</c:v>
                </c:pt>
                <c:pt idx="46600">
                  <c:v>53.153763027444299</c:v>
                </c:pt>
                <c:pt idx="46601">
                  <c:v>53.034840921666202</c:v>
                </c:pt>
                <c:pt idx="46602">
                  <c:v>52.747254947857698</c:v>
                </c:pt>
                <c:pt idx="46603">
                  <c:v>56.2092054047232</c:v>
                </c:pt>
                <c:pt idx="46604">
                  <c:v>52.040929009567698</c:v>
                </c:pt>
                <c:pt idx="46605">
                  <c:v>54.201366948351001</c:v>
                </c:pt>
                <c:pt idx="46606">
                  <c:v>52.677589772124399</c:v>
                </c:pt>
                <c:pt idx="46607">
                  <c:v>55.003442080331503</c:v>
                </c:pt>
                <c:pt idx="46608">
                  <c:v>53.436265466525498</c:v>
                </c:pt>
                <c:pt idx="46609">
                  <c:v>52.2137195577791</c:v>
                </c:pt>
                <c:pt idx="46610">
                  <c:v>52.951336886327901</c:v>
                </c:pt>
                <c:pt idx="46611">
                  <c:v>54.640021587120103</c:v>
                </c:pt>
                <c:pt idx="46612">
                  <c:v>54.393741982359302</c:v>
                </c:pt>
                <c:pt idx="46613">
                  <c:v>53.274989766627897</c:v>
                </c:pt>
                <c:pt idx="46614">
                  <c:v>50.201207648834703</c:v>
                </c:pt>
                <c:pt idx="46615">
                  <c:v>55.779769322215898</c:v>
                </c:pt>
                <c:pt idx="46616">
                  <c:v>52.017404121233398</c:v>
                </c:pt>
                <c:pt idx="46617">
                  <c:v>53.907267546974602</c:v>
                </c:pt>
                <c:pt idx="46618">
                  <c:v>52.341062562222398</c:v>
                </c:pt>
                <c:pt idx="46619">
                  <c:v>50.093519499750698</c:v>
                </c:pt>
                <c:pt idx="46620">
                  <c:v>53.864277123046797</c:v>
                </c:pt>
                <c:pt idx="46621">
                  <c:v>61.832172085955897</c:v>
                </c:pt>
                <c:pt idx="46622">
                  <c:v>53.681540882159602</c:v>
                </c:pt>
                <c:pt idx="46623">
                  <c:v>55.578338620695099</c:v>
                </c:pt>
                <c:pt idx="46624">
                  <c:v>56.590701169446803</c:v>
                </c:pt>
                <c:pt idx="46625">
                  <c:v>53.014309750046401</c:v>
                </c:pt>
                <c:pt idx="46626">
                  <c:v>52.2538542015267</c:v>
                </c:pt>
                <c:pt idx="46627">
                  <c:v>52.4682130741609</c:v>
                </c:pt>
                <c:pt idx="46628">
                  <c:v>51.612840190172101</c:v>
                </c:pt>
                <c:pt idx="46629">
                  <c:v>51.928313765353302</c:v>
                </c:pt>
                <c:pt idx="46630">
                  <c:v>56.9334488463276</c:v>
                </c:pt>
                <c:pt idx="46631">
                  <c:v>50.444531081852702</c:v>
                </c:pt>
                <c:pt idx="46632">
                  <c:v>49.283300898154003</c:v>
                </c:pt>
                <c:pt idx="46633">
                  <c:v>52.009081386099901</c:v>
                </c:pt>
                <c:pt idx="46634">
                  <c:v>54.908057312235002</c:v>
                </c:pt>
                <c:pt idx="46635">
                  <c:v>52.386721894408097</c:v>
                </c:pt>
                <c:pt idx="46636">
                  <c:v>53.350095513291201</c:v>
                </c:pt>
                <c:pt idx="46637">
                  <c:v>56.016215257482301</c:v>
                </c:pt>
                <c:pt idx="46638">
                  <c:v>54.196927935645597</c:v>
                </c:pt>
                <c:pt idx="46639">
                  <c:v>54.8858430232061</c:v>
                </c:pt>
                <c:pt idx="46640">
                  <c:v>50.504827597188502</c:v>
                </c:pt>
                <c:pt idx="46641">
                  <c:v>54.528593632798803</c:v>
                </c:pt>
                <c:pt idx="46642">
                  <c:v>52.567784268661697</c:v>
                </c:pt>
                <c:pt idx="46643">
                  <c:v>54.251186884104499</c:v>
                </c:pt>
                <c:pt idx="46644">
                  <c:v>58.098141816955497</c:v>
                </c:pt>
                <c:pt idx="46645">
                  <c:v>55.178154907371699</c:v>
                </c:pt>
                <c:pt idx="46646">
                  <c:v>52.799773656608899</c:v>
                </c:pt>
                <c:pt idx="46647">
                  <c:v>50.440098015092303</c:v>
                </c:pt>
                <c:pt idx="46648">
                  <c:v>56.5655100253027</c:v>
                </c:pt>
                <c:pt idx="46649">
                  <c:v>50.988749020084001</c:v>
                </c:pt>
                <c:pt idx="46650">
                  <c:v>55.398632633090799</c:v>
                </c:pt>
                <c:pt idx="46651">
                  <c:v>53.276389112491501</c:v>
                </c:pt>
                <c:pt idx="46652">
                  <c:v>52.975838683656598</c:v>
                </c:pt>
                <c:pt idx="46653">
                  <c:v>52.379013170419903</c:v>
                </c:pt>
                <c:pt idx="46654">
                  <c:v>50.709933690206597</c:v>
                </c:pt>
                <c:pt idx="46655">
                  <c:v>52.715668460188098</c:v>
                </c:pt>
                <c:pt idx="46656">
                  <c:v>55.546230868176103</c:v>
                </c:pt>
                <c:pt idx="46657">
                  <c:v>52.247623863031798</c:v>
                </c:pt>
                <c:pt idx="46658">
                  <c:v>51.551760735498704</c:v>
                </c:pt>
                <c:pt idx="46659">
                  <c:v>51.145760001296502</c:v>
                </c:pt>
                <c:pt idx="46660">
                  <c:v>55.8523197081633</c:v>
                </c:pt>
                <c:pt idx="46661">
                  <c:v>52.354540754082002</c:v>
                </c:pt>
                <c:pt idx="46662">
                  <c:v>53.011779437607103</c:v>
                </c:pt>
                <c:pt idx="46663">
                  <c:v>51.8737496611813</c:v>
                </c:pt>
                <c:pt idx="46664">
                  <c:v>50.557474049254303</c:v>
                </c:pt>
                <c:pt idx="46665">
                  <c:v>51.043628211536301</c:v>
                </c:pt>
                <c:pt idx="46666">
                  <c:v>51.2235717168737</c:v>
                </c:pt>
                <c:pt idx="46667">
                  <c:v>52.219361239321501</c:v>
                </c:pt>
                <c:pt idx="46668">
                  <c:v>51.947735962511899</c:v>
                </c:pt>
                <c:pt idx="46669">
                  <c:v>53.920268125697902</c:v>
                </c:pt>
                <c:pt idx="46670">
                  <c:v>53.149294437186398</c:v>
                </c:pt>
                <c:pt idx="46671">
                  <c:v>51.1132348910891</c:v>
                </c:pt>
                <c:pt idx="46672">
                  <c:v>52.8700247288794</c:v>
                </c:pt>
                <c:pt idx="46673">
                  <c:v>51.6647101836611</c:v>
                </c:pt>
                <c:pt idx="46674">
                  <c:v>53.430841051477998</c:v>
                </c:pt>
                <c:pt idx="46675">
                  <c:v>51.418350973982598</c:v>
                </c:pt>
                <c:pt idx="46676">
                  <c:v>52.558607022722697</c:v>
                </c:pt>
                <c:pt idx="46677">
                  <c:v>49.6670415360771</c:v>
                </c:pt>
                <c:pt idx="46678">
                  <c:v>52.315872611401403</c:v>
                </c:pt>
                <c:pt idx="46679">
                  <c:v>54.539644770969801</c:v>
                </c:pt>
                <c:pt idx="46680">
                  <c:v>57.942268457379797</c:v>
                </c:pt>
                <c:pt idx="46681">
                  <c:v>56.368644894967098</c:v>
                </c:pt>
                <c:pt idx="46682">
                  <c:v>56.4490764515553</c:v>
                </c:pt>
                <c:pt idx="46683">
                  <c:v>52.378243890338197</c:v>
                </c:pt>
                <c:pt idx="46684">
                  <c:v>51.563652769836303</c:v>
                </c:pt>
                <c:pt idx="46685">
                  <c:v>52.301784936594501</c:v>
                </c:pt>
                <c:pt idx="46686">
                  <c:v>52.599134643058903</c:v>
                </c:pt>
                <c:pt idx="46687">
                  <c:v>54.8549565514367</c:v>
                </c:pt>
                <c:pt idx="46688">
                  <c:v>53.453659671221601</c:v>
                </c:pt>
                <c:pt idx="46689">
                  <c:v>54.7630185528133</c:v>
                </c:pt>
                <c:pt idx="46690">
                  <c:v>53.442261171713</c:v>
                </c:pt>
                <c:pt idx="46691">
                  <c:v>52.594294096709397</c:v>
                </c:pt>
                <c:pt idx="46692">
                  <c:v>55.466790225533799</c:v>
                </c:pt>
                <c:pt idx="46693">
                  <c:v>53.441522299088803</c:v>
                </c:pt>
                <c:pt idx="46694">
                  <c:v>54.083944166337098</c:v>
                </c:pt>
                <c:pt idx="46695">
                  <c:v>55.452235463392697</c:v>
                </c:pt>
                <c:pt idx="46696">
                  <c:v>53.793818558008297</c:v>
                </c:pt>
                <c:pt idx="46697">
                  <c:v>53.957389299788197</c:v>
                </c:pt>
                <c:pt idx="46698">
                  <c:v>52.218988968506203</c:v>
                </c:pt>
                <c:pt idx="46699">
                  <c:v>55.046855540259102</c:v>
                </c:pt>
                <c:pt idx="46700">
                  <c:v>53.6511880120797</c:v>
                </c:pt>
                <c:pt idx="46701">
                  <c:v>54.254560202680999</c:v>
                </c:pt>
                <c:pt idx="46702">
                  <c:v>52.338593872182003</c:v>
                </c:pt>
                <c:pt idx="46703">
                  <c:v>54.348994243198497</c:v>
                </c:pt>
                <c:pt idx="46704">
                  <c:v>52.313671411085899</c:v>
                </c:pt>
                <c:pt idx="46705">
                  <c:v>51.590280065659499</c:v>
                </c:pt>
                <c:pt idx="46706">
                  <c:v>51.982180461505898</c:v>
                </c:pt>
                <c:pt idx="46707">
                  <c:v>59.824685191064503</c:v>
                </c:pt>
                <c:pt idx="46708">
                  <c:v>59.831298216578702</c:v>
                </c:pt>
                <c:pt idx="46709">
                  <c:v>56.982731147314503</c:v>
                </c:pt>
                <c:pt idx="46710">
                  <c:v>53.376074394565599</c:v>
                </c:pt>
                <c:pt idx="46711">
                  <c:v>53.0598246350145</c:v>
                </c:pt>
                <c:pt idx="46712">
                  <c:v>53.298183676815</c:v>
                </c:pt>
                <c:pt idx="46713">
                  <c:v>51.1972638709668</c:v>
                </c:pt>
                <c:pt idx="46714">
                  <c:v>55.537653455906103</c:v>
                </c:pt>
                <c:pt idx="46715">
                  <c:v>55.167260388518301</c:v>
                </c:pt>
                <c:pt idx="46716">
                  <c:v>53.210515572029003</c:v>
                </c:pt>
                <c:pt idx="46717">
                  <c:v>53.617889932343999</c:v>
                </c:pt>
                <c:pt idx="46718">
                  <c:v>55.659858187131498</c:v>
                </c:pt>
                <c:pt idx="46719">
                  <c:v>54.426535706640301</c:v>
                </c:pt>
                <c:pt idx="46720">
                  <c:v>55.766080282766602</c:v>
                </c:pt>
                <c:pt idx="46721">
                  <c:v>55.227289523555598</c:v>
                </c:pt>
                <c:pt idx="46722">
                  <c:v>51.344341475935103</c:v>
                </c:pt>
                <c:pt idx="46723">
                  <c:v>54.733676616896098</c:v>
                </c:pt>
                <c:pt idx="46724">
                  <c:v>57.991726649138997</c:v>
                </c:pt>
                <c:pt idx="46725">
                  <c:v>53.109968826123598</c:v>
                </c:pt>
                <c:pt idx="46726">
                  <c:v>52.5851773992256</c:v>
                </c:pt>
                <c:pt idx="46727">
                  <c:v>53.130606909525298</c:v>
                </c:pt>
                <c:pt idx="46728">
                  <c:v>52.648754790491303</c:v>
                </c:pt>
                <c:pt idx="46729">
                  <c:v>58.085043562234603</c:v>
                </c:pt>
                <c:pt idx="46730">
                  <c:v>53.436599649627098</c:v>
                </c:pt>
                <c:pt idx="46731">
                  <c:v>54.822761315078203</c:v>
                </c:pt>
                <c:pt idx="46732">
                  <c:v>54.681676891382899</c:v>
                </c:pt>
                <c:pt idx="46733">
                  <c:v>55.5120436617769</c:v>
                </c:pt>
                <c:pt idx="46734">
                  <c:v>53.705745736399301</c:v>
                </c:pt>
                <c:pt idx="46735">
                  <c:v>52.482593153321801</c:v>
                </c:pt>
                <c:pt idx="46736">
                  <c:v>53.500657635244004</c:v>
                </c:pt>
                <c:pt idx="46737">
                  <c:v>51.142946722789198</c:v>
                </c:pt>
                <c:pt idx="46738">
                  <c:v>53.101247453213503</c:v>
                </c:pt>
                <c:pt idx="46739">
                  <c:v>49.8405564756563</c:v>
                </c:pt>
                <c:pt idx="46740">
                  <c:v>57.754448493953802</c:v>
                </c:pt>
                <c:pt idx="46741">
                  <c:v>51.441655151654999</c:v>
                </c:pt>
                <c:pt idx="46742">
                  <c:v>50.9117379744849</c:v>
                </c:pt>
                <c:pt idx="46743">
                  <c:v>57.153790298821498</c:v>
                </c:pt>
                <c:pt idx="46744">
                  <c:v>54.122257098278197</c:v>
                </c:pt>
                <c:pt idx="46745">
                  <c:v>56.653144816494702</c:v>
                </c:pt>
                <c:pt idx="46746">
                  <c:v>56.3338173853843</c:v>
                </c:pt>
                <c:pt idx="46747">
                  <c:v>53.310216434870902</c:v>
                </c:pt>
                <c:pt idx="46748">
                  <c:v>51.8628021009294</c:v>
                </c:pt>
                <c:pt idx="46749">
                  <c:v>55.0594118200978</c:v>
                </c:pt>
                <c:pt idx="46750">
                  <c:v>51.463761083893502</c:v>
                </c:pt>
                <c:pt idx="46751">
                  <c:v>59.152925864204697</c:v>
                </c:pt>
                <c:pt idx="46752">
                  <c:v>52.845828585618399</c:v>
                </c:pt>
                <c:pt idx="46753">
                  <c:v>52.488511206964603</c:v>
                </c:pt>
                <c:pt idx="46754">
                  <c:v>53.865496027451499</c:v>
                </c:pt>
                <c:pt idx="46755">
                  <c:v>50.9979800706002</c:v>
                </c:pt>
                <c:pt idx="46756">
                  <c:v>54.589689976536597</c:v>
                </c:pt>
                <c:pt idx="46757">
                  <c:v>51.567990961614498</c:v>
                </c:pt>
                <c:pt idx="46758">
                  <c:v>55.450746377462004</c:v>
                </c:pt>
                <c:pt idx="46759">
                  <c:v>52.2012882932937</c:v>
                </c:pt>
                <c:pt idx="46760">
                  <c:v>50.683161348208102</c:v>
                </c:pt>
                <c:pt idx="46761">
                  <c:v>51.5435797351115</c:v>
                </c:pt>
                <c:pt idx="46762">
                  <c:v>52.919452846270502</c:v>
                </c:pt>
                <c:pt idx="46763">
                  <c:v>55.319303347818199</c:v>
                </c:pt>
                <c:pt idx="46764">
                  <c:v>54.073274867672701</c:v>
                </c:pt>
                <c:pt idx="46765">
                  <c:v>53.469818435073499</c:v>
                </c:pt>
                <c:pt idx="46766">
                  <c:v>55.5658298412203</c:v>
                </c:pt>
                <c:pt idx="46767">
                  <c:v>55.619740362430598</c:v>
                </c:pt>
                <c:pt idx="46768">
                  <c:v>49.967260652144702</c:v>
                </c:pt>
                <c:pt idx="46769">
                  <c:v>55.082610142264102</c:v>
                </c:pt>
                <c:pt idx="46770">
                  <c:v>54.262572235031897</c:v>
                </c:pt>
                <c:pt idx="46771">
                  <c:v>56.818610628390601</c:v>
                </c:pt>
                <c:pt idx="46772">
                  <c:v>50.927596268854998</c:v>
                </c:pt>
                <c:pt idx="46773">
                  <c:v>53.336923075110299</c:v>
                </c:pt>
                <c:pt idx="46774">
                  <c:v>59.140709814738898</c:v>
                </c:pt>
                <c:pt idx="46775">
                  <c:v>54.728489747208002</c:v>
                </c:pt>
                <c:pt idx="46776">
                  <c:v>49.778943316485503</c:v>
                </c:pt>
                <c:pt idx="46777">
                  <c:v>54.590854587814199</c:v>
                </c:pt>
                <c:pt idx="46778">
                  <c:v>52.868356385764898</c:v>
                </c:pt>
                <c:pt idx="46779">
                  <c:v>49.516580206591598</c:v>
                </c:pt>
                <c:pt idx="46780">
                  <c:v>55.025710468791097</c:v>
                </c:pt>
                <c:pt idx="46781">
                  <c:v>53.817385763090002</c:v>
                </c:pt>
                <c:pt idx="46782">
                  <c:v>53.808515008424102</c:v>
                </c:pt>
                <c:pt idx="46783">
                  <c:v>61.214988762926403</c:v>
                </c:pt>
                <c:pt idx="46784">
                  <c:v>52.503873572890399</c:v>
                </c:pt>
                <c:pt idx="46785">
                  <c:v>55.1530768788136</c:v>
                </c:pt>
                <c:pt idx="46786">
                  <c:v>55.469988487186903</c:v>
                </c:pt>
                <c:pt idx="46787">
                  <c:v>54.754701219261698</c:v>
                </c:pt>
                <c:pt idx="46788">
                  <c:v>54.779932902156197</c:v>
                </c:pt>
                <c:pt idx="46789">
                  <c:v>54.351879570048801</c:v>
                </c:pt>
                <c:pt idx="46790">
                  <c:v>54.478156807411601</c:v>
                </c:pt>
                <c:pt idx="46791">
                  <c:v>51.626243429963303</c:v>
                </c:pt>
                <c:pt idx="46792">
                  <c:v>53.525415208910999</c:v>
                </c:pt>
                <c:pt idx="46793">
                  <c:v>52.576377734827098</c:v>
                </c:pt>
                <c:pt idx="46794">
                  <c:v>55.161051689120001</c:v>
                </c:pt>
                <c:pt idx="46795">
                  <c:v>55.861267226207197</c:v>
                </c:pt>
                <c:pt idx="46796">
                  <c:v>52.741582938156199</c:v>
                </c:pt>
                <c:pt idx="46797">
                  <c:v>56.087747025248099</c:v>
                </c:pt>
                <c:pt idx="46798">
                  <c:v>52.042848149936603</c:v>
                </c:pt>
                <c:pt idx="46799">
                  <c:v>51.766789664686698</c:v>
                </c:pt>
                <c:pt idx="46800">
                  <c:v>51.276778842113998</c:v>
                </c:pt>
                <c:pt idx="46801">
                  <c:v>58.699766473623697</c:v>
                </c:pt>
                <c:pt idx="46802">
                  <c:v>57.277340194222099</c:v>
                </c:pt>
                <c:pt idx="46803">
                  <c:v>54.430195682709503</c:v>
                </c:pt>
                <c:pt idx="46804">
                  <c:v>51.175636493411702</c:v>
                </c:pt>
                <c:pt idx="46805">
                  <c:v>56.236135846109399</c:v>
                </c:pt>
                <c:pt idx="46806">
                  <c:v>53.727936932593103</c:v>
                </c:pt>
                <c:pt idx="46807">
                  <c:v>54.354716441731803</c:v>
                </c:pt>
                <c:pt idx="46808">
                  <c:v>55.794453686992703</c:v>
                </c:pt>
                <c:pt idx="46809">
                  <c:v>49.997592532294298</c:v>
                </c:pt>
                <c:pt idx="46810">
                  <c:v>56.181523449007301</c:v>
                </c:pt>
                <c:pt idx="46811">
                  <c:v>53.7304851323184</c:v>
                </c:pt>
                <c:pt idx="46812">
                  <c:v>55.371282764272998</c:v>
                </c:pt>
                <c:pt idx="46813">
                  <c:v>53.2968331236792</c:v>
                </c:pt>
                <c:pt idx="46814">
                  <c:v>54.350961748715903</c:v>
                </c:pt>
                <c:pt idx="46815">
                  <c:v>55.592573166384597</c:v>
                </c:pt>
                <c:pt idx="46816">
                  <c:v>50.082719668060697</c:v>
                </c:pt>
                <c:pt idx="46817">
                  <c:v>52.643328768948201</c:v>
                </c:pt>
                <c:pt idx="46818">
                  <c:v>53.863906456952598</c:v>
                </c:pt>
                <c:pt idx="46819">
                  <c:v>55.615365775002502</c:v>
                </c:pt>
                <c:pt idx="46820">
                  <c:v>53.539557202334699</c:v>
                </c:pt>
                <c:pt idx="46821">
                  <c:v>54.3783799266551</c:v>
                </c:pt>
                <c:pt idx="46822">
                  <c:v>54.216673654066298</c:v>
                </c:pt>
                <c:pt idx="46823">
                  <c:v>52.954275007693703</c:v>
                </c:pt>
                <c:pt idx="46824">
                  <c:v>56.998904776039197</c:v>
                </c:pt>
                <c:pt idx="46825">
                  <c:v>50.110453132420602</c:v>
                </c:pt>
                <c:pt idx="46826">
                  <c:v>51.465479406008903</c:v>
                </c:pt>
                <c:pt idx="46827">
                  <c:v>54.180478381094503</c:v>
                </c:pt>
                <c:pt idx="46828">
                  <c:v>52.069291752591496</c:v>
                </c:pt>
                <c:pt idx="46829">
                  <c:v>54.938773983349698</c:v>
                </c:pt>
                <c:pt idx="46830">
                  <c:v>52.783776111804698</c:v>
                </c:pt>
                <c:pt idx="46831">
                  <c:v>51.6680434914975</c:v>
                </c:pt>
                <c:pt idx="46832">
                  <c:v>54.400804573104999</c:v>
                </c:pt>
                <c:pt idx="46833">
                  <c:v>53.544868827230303</c:v>
                </c:pt>
                <c:pt idx="46834">
                  <c:v>53.424361817448997</c:v>
                </c:pt>
                <c:pt idx="46835">
                  <c:v>53.354582692281603</c:v>
                </c:pt>
                <c:pt idx="46836">
                  <c:v>51.759768264995301</c:v>
                </c:pt>
                <c:pt idx="46837">
                  <c:v>52.469825975212501</c:v>
                </c:pt>
                <c:pt idx="46838">
                  <c:v>50.214064241679601</c:v>
                </c:pt>
                <c:pt idx="46839">
                  <c:v>52.747761664619397</c:v>
                </c:pt>
                <c:pt idx="46840">
                  <c:v>56.0224762327204</c:v>
                </c:pt>
                <c:pt idx="46841">
                  <c:v>51.194218283247899</c:v>
                </c:pt>
                <c:pt idx="46842">
                  <c:v>51.002971575058602</c:v>
                </c:pt>
                <c:pt idx="46843">
                  <c:v>52.938788940953799</c:v>
                </c:pt>
                <c:pt idx="46844">
                  <c:v>50.453432515621401</c:v>
                </c:pt>
                <c:pt idx="46845">
                  <c:v>53.126866140419999</c:v>
                </c:pt>
                <c:pt idx="46846">
                  <c:v>54.660895783217001</c:v>
                </c:pt>
                <c:pt idx="46847">
                  <c:v>54.196720592333698</c:v>
                </c:pt>
                <c:pt idx="46848">
                  <c:v>50.4352330647122</c:v>
                </c:pt>
                <c:pt idx="46849">
                  <c:v>51.435884237950603</c:v>
                </c:pt>
                <c:pt idx="46850">
                  <c:v>51.026001821606798</c:v>
                </c:pt>
                <c:pt idx="46851">
                  <c:v>55.579807445749701</c:v>
                </c:pt>
                <c:pt idx="46852">
                  <c:v>53.3420771481061</c:v>
                </c:pt>
                <c:pt idx="46853">
                  <c:v>52.485152358745601</c:v>
                </c:pt>
                <c:pt idx="46854">
                  <c:v>55.380332485604796</c:v>
                </c:pt>
                <c:pt idx="46855">
                  <c:v>52.499875850195103</c:v>
                </c:pt>
                <c:pt idx="46856">
                  <c:v>53.720217093819798</c:v>
                </c:pt>
                <c:pt idx="46857">
                  <c:v>53.391523673718702</c:v>
                </c:pt>
                <c:pt idx="46858">
                  <c:v>53.824107710395403</c:v>
                </c:pt>
                <c:pt idx="46859">
                  <c:v>55.276591852422897</c:v>
                </c:pt>
                <c:pt idx="46860">
                  <c:v>52.775275273160297</c:v>
                </c:pt>
                <c:pt idx="46861">
                  <c:v>55.078748349501097</c:v>
                </c:pt>
                <c:pt idx="46862">
                  <c:v>52.113660980038603</c:v>
                </c:pt>
                <c:pt idx="46863">
                  <c:v>53.8294871379941</c:v>
                </c:pt>
                <c:pt idx="46864">
                  <c:v>53.692637658303298</c:v>
                </c:pt>
                <c:pt idx="46865">
                  <c:v>53.2007909524147</c:v>
                </c:pt>
                <c:pt idx="46866">
                  <c:v>54.120034550290796</c:v>
                </c:pt>
                <c:pt idx="46867">
                  <c:v>52.914326923067598</c:v>
                </c:pt>
                <c:pt idx="46868">
                  <c:v>52.274729711855599</c:v>
                </c:pt>
                <c:pt idx="46869">
                  <c:v>51.551954672841497</c:v>
                </c:pt>
                <c:pt idx="46870">
                  <c:v>52.896967701354299</c:v>
                </c:pt>
                <c:pt idx="46871">
                  <c:v>52.7530848058827</c:v>
                </c:pt>
                <c:pt idx="46872">
                  <c:v>51.981692928405103</c:v>
                </c:pt>
                <c:pt idx="46873">
                  <c:v>53.914448449257499</c:v>
                </c:pt>
                <c:pt idx="46874">
                  <c:v>54.349966502680999</c:v>
                </c:pt>
                <c:pt idx="46875">
                  <c:v>53.502800441494301</c:v>
                </c:pt>
                <c:pt idx="46876">
                  <c:v>53.307874499481102</c:v>
                </c:pt>
                <c:pt idx="46877">
                  <c:v>53.184937725978401</c:v>
                </c:pt>
                <c:pt idx="46878">
                  <c:v>56.222796161405903</c:v>
                </c:pt>
                <c:pt idx="46879">
                  <c:v>51.081991807160001</c:v>
                </c:pt>
                <c:pt idx="46880">
                  <c:v>51.571925516132097</c:v>
                </c:pt>
                <c:pt idx="46881">
                  <c:v>55.285632861658598</c:v>
                </c:pt>
                <c:pt idx="46882">
                  <c:v>55.783306075085498</c:v>
                </c:pt>
                <c:pt idx="46883">
                  <c:v>54.860183852495702</c:v>
                </c:pt>
                <c:pt idx="46884">
                  <c:v>53.705619585653999</c:v>
                </c:pt>
                <c:pt idx="46885">
                  <c:v>49.6129103566333</c:v>
                </c:pt>
                <c:pt idx="46886">
                  <c:v>53.452143945971997</c:v>
                </c:pt>
                <c:pt idx="46887">
                  <c:v>52.056080668662297</c:v>
                </c:pt>
                <c:pt idx="46888">
                  <c:v>56.347547775320301</c:v>
                </c:pt>
                <c:pt idx="46889">
                  <c:v>54.187161323379399</c:v>
                </c:pt>
                <c:pt idx="46890">
                  <c:v>52.128880592312001</c:v>
                </c:pt>
                <c:pt idx="46891">
                  <c:v>51.746690332914604</c:v>
                </c:pt>
                <c:pt idx="46892">
                  <c:v>50.444210331792497</c:v>
                </c:pt>
                <c:pt idx="46893">
                  <c:v>55.885952083864503</c:v>
                </c:pt>
                <c:pt idx="46894">
                  <c:v>54.3834814407072</c:v>
                </c:pt>
                <c:pt idx="46895">
                  <c:v>57.169566921780699</c:v>
                </c:pt>
                <c:pt idx="46896">
                  <c:v>52.966951538586898</c:v>
                </c:pt>
                <c:pt idx="46897">
                  <c:v>53.839319387547398</c:v>
                </c:pt>
                <c:pt idx="46898">
                  <c:v>52.717362147104303</c:v>
                </c:pt>
                <c:pt idx="46899">
                  <c:v>50.196704258419999</c:v>
                </c:pt>
                <c:pt idx="46900">
                  <c:v>55.806041694632803</c:v>
                </c:pt>
                <c:pt idx="46901">
                  <c:v>56.069535582920203</c:v>
                </c:pt>
                <c:pt idx="46902">
                  <c:v>52.562906299256497</c:v>
                </c:pt>
                <c:pt idx="46903">
                  <c:v>55.3359773704153</c:v>
                </c:pt>
                <c:pt idx="46904">
                  <c:v>53.118692033238197</c:v>
                </c:pt>
                <c:pt idx="46905">
                  <c:v>56.733595349333797</c:v>
                </c:pt>
                <c:pt idx="46906">
                  <c:v>53.022185647204502</c:v>
                </c:pt>
                <c:pt idx="46907">
                  <c:v>55.4572433859719</c:v>
                </c:pt>
                <c:pt idx="46908">
                  <c:v>50.965415951551002</c:v>
                </c:pt>
                <c:pt idx="46909">
                  <c:v>53.396817968229797</c:v>
                </c:pt>
                <c:pt idx="46910">
                  <c:v>50.6844079512299</c:v>
                </c:pt>
                <c:pt idx="46911">
                  <c:v>53.292814927127999</c:v>
                </c:pt>
                <c:pt idx="46912">
                  <c:v>53.3854715525435</c:v>
                </c:pt>
                <c:pt idx="46913">
                  <c:v>57.6880942434262</c:v>
                </c:pt>
                <c:pt idx="46914">
                  <c:v>53.705636922925599</c:v>
                </c:pt>
                <c:pt idx="46915">
                  <c:v>55.912045312738599</c:v>
                </c:pt>
                <c:pt idx="46916">
                  <c:v>50.011013900426398</c:v>
                </c:pt>
                <c:pt idx="46917">
                  <c:v>52.124817717250799</c:v>
                </c:pt>
                <c:pt idx="46918">
                  <c:v>54.067648076496901</c:v>
                </c:pt>
                <c:pt idx="46919">
                  <c:v>52.349206371977502</c:v>
                </c:pt>
                <c:pt idx="46920">
                  <c:v>57.078605368285203</c:v>
                </c:pt>
                <c:pt idx="46921">
                  <c:v>57.166138511177898</c:v>
                </c:pt>
                <c:pt idx="46922">
                  <c:v>51.604927634388901</c:v>
                </c:pt>
                <c:pt idx="46923">
                  <c:v>52.304156057450299</c:v>
                </c:pt>
                <c:pt idx="46924">
                  <c:v>55.112858631466999</c:v>
                </c:pt>
                <c:pt idx="46925">
                  <c:v>52.972649771633399</c:v>
                </c:pt>
                <c:pt idx="46926">
                  <c:v>55.915408752768101</c:v>
                </c:pt>
                <c:pt idx="46927">
                  <c:v>54.030291295441998</c:v>
                </c:pt>
                <c:pt idx="46928">
                  <c:v>53.507957246247003</c:v>
                </c:pt>
                <c:pt idx="46929">
                  <c:v>52.7100565228547</c:v>
                </c:pt>
                <c:pt idx="46930">
                  <c:v>54.842515641380103</c:v>
                </c:pt>
                <c:pt idx="46931">
                  <c:v>54.714411248686403</c:v>
                </c:pt>
                <c:pt idx="46932">
                  <c:v>53.685761172229398</c:v>
                </c:pt>
                <c:pt idx="46933">
                  <c:v>57.0699728069429</c:v>
                </c:pt>
                <c:pt idx="46934">
                  <c:v>55.186314492010901</c:v>
                </c:pt>
                <c:pt idx="46935">
                  <c:v>55.538876796463803</c:v>
                </c:pt>
                <c:pt idx="46936">
                  <c:v>56.859904605656901</c:v>
                </c:pt>
                <c:pt idx="46937">
                  <c:v>52.582521436480697</c:v>
                </c:pt>
                <c:pt idx="46938">
                  <c:v>49.814976948294003</c:v>
                </c:pt>
                <c:pt idx="46939">
                  <c:v>52.360221868465402</c:v>
                </c:pt>
                <c:pt idx="46940">
                  <c:v>62.836682199777499</c:v>
                </c:pt>
                <c:pt idx="46941">
                  <c:v>50.585155416137503</c:v>
                </c:pt>
                <c:pt idx="46942">
                  <c:v>51.608029336455999</c:v>
                </c:pt>
                <c:pt idx="46943">
                  <c:v>51.494637542565997</c:v>
                </c:pt>
                <c:pt idx="46944">
                  <c:v>50.998310938153701</c:v>
                </c:pt>
                <c:pt idx="46945">
                  <c:v>49.555570561870603</c:v>
                </c:pt>
                <c:pt idx="46946">
                  <c:v>50.136067204218001</c:v>
                </c:pt>
                <c:pt idx="46947">
                  <c:v>51.716741307239097</c:v>
                </c:pt>
                <c:pt idx="46948">
                  <c:v>54.580735853994703</c:v>
                </c:pt>
                <c:pt idx="46949">
                  <c:v>52.918352046869103</c:v>
                </c:pt>
                <c:pt idx="46950">
                  <c:v>52.036990126798301</c:v>
                </c:pt>
                <c:pt idx="46951">
                  <c:v>51.636515382520301</c:v>
                </c:pt>
                <c:pt idx="46952">
                  <c:v>54.396378488437001</c:v>
                </c:pt>
                <c:pt idx="46953">
                  <c:v>59.739724791984699</c:v>
                </c:pt>
                <c:pt idx="46954">
                  <c:v>52.9670035216866</c:v>
                </c:pt>
                <c:pt idx="46955">
                  <c:v>51.080621828196797</c:v>
                </c:pt>
                <c:pt idx="46956">
                  <c:v>55.084393807048997</c:v>
                </c:pt>
                <c:pt idx="46957">
                  <c:v>52.516030796287701</c:v>
                </c:pt>
                <c:pt idx="46958">
                  <c:v>52.233598254553499</c:v>
                </c:pt>
                <c:pt idx="46959">
                  <c:v>51.735876517253203</c:v>
                </c:pt>
                <c:pt idx="46960">
                  <c:v>51.405498672818297</c:v>
                </c:pt>
                <c:pt idx="46961">
                  <c:v>51.0638942762249</c:v>
                </c:pt>
                <c:pt idx="46962">
                  <c:v>52.896129486548297</c:v>
                </c:pt>
                <c:pt idx="46963">
                  <c:v>52.973079129763597</c:v>
                </c:pt>
                <c:pt idx="46964">
                  <c:v>54.799891053073701</c:v>
                </c:pt>
                <c:pt idx="46965">
                  <c:v>54.8672880754633</c:v>
                </c:pt>
                <c:pt idx="46966">
                  <c:v>51.017214597353401</c:v>
                </c:pt>
                <c:pt idx="46967">
                  <c:v>55.373104818715703</c:v>
                </c:pt>
                <c:pt idx="46968">
                  <c:v>54.893455637875398</c:v>
                </c:pt>
                <c:pt idx="46969">
                  <c:v>49.498177718514398</c:v>
                </c:pt>
                <c:pt idx="46970">
                  <c:v>53.656940833518199</c:v>
                </c:pt>
                <c:pt idx="46971">
                  <c:v>53.009102873175898</c:v>
                </c:pt>
                <c:pt idx="46972">
                  <c:v>50.6175444057695</c:v>
                </c:pt>
                <c:pt idx="46973">
                  <c:v>53.600905007318097</c:v>
                </c:pt>
                <c:pt idx="46974">
                  <c:v>53.5732633746224</c:v>
                </c:pt>
                <c:pt idx="46975">
                  <c:v>53.284653820339997</c:v>
                </c:pt>
                <c:pt idx="46976">
                  <c:v>51.224659342158603</c:v>
                </c:pt>
                <c:pt idx="46977">
                  <c:v>55.265216937276101</c:v>
                </c:pt>
                <c:pt idx="46978">
                  <c:v>55.705901545701799</c:v>
                </c:pt>
                <c:pt idx="46979">
                  <c:v>54.116403619185</c:v>
                </c:pt>
                <c:pt idx="46980">
                  <c:v>58.8794605545934</c:v>
                </c:pt>
                <c:pt idx="46981">
                  <c:v>52.496982646868403</c:v>
                </c:pt>
                <c:pt idx="46982">
                  <c:v>53.6345571534141</c:v>
                </c:pt>
                <c:pt idx="46983">
                  <c:v>55.968175073831802</c:v>
                </c:pt>
                <c:pt idx="46984">
                  <c:v>56.484588670295899</c:v>
                </c:pt>
                <c:pt idx="46985">
                  <c:v>52.106112454318797</c:v>
                </c:pt>
                <c:pt idx="46986">
                  <c:v>56.0650630036126</c:v>
                </c:pt>
                <c:pt idx="46987">
                  <c:v>49.661079344714999</c:v>
                </c:pt>
                <c:pt idx="46988">
                  <c:v>53.242520205099602</c:v>
                </c:pt>
                <c:pt idx="46989">
                  <c:v>53.992664801652502</c:v>
                </c:pt>
                <c:pt idx="46990">
                  <c:v>52.780345836355899</c:v>
                </c:pt>
                <c:pt idx="46991">
                  <c:v>52.159624181484702</c:v>
                </c:pt>
                <c:pt idx="46992">
                  <c:v>52.742087748068698</c:v>
                </c:pt>
                <c:pt idx="46993">
                  <c:v>52.809881264208002</c:v>
                </c:pt>
                <c:pt idx="46994">
                  <c:v>50.1175853197186</c:v>
                </c:pt>
                <c:pt idx="46995">
                  <c:v>54.723285830682897</c:v>
                </c:pt>
                <c:pt idx="46996">
                  <c:v>52.010791764374702</c:v>
                </c:pt>
                <c:pt idx="46997">
                  <c:v>53.694251444673903</c:v>
                </c:pt>
                <c:pt idx="46998">
                  <c:v>54.646272626358403</c:v>
                </c:pt>
                <c:pt idx="46999">
                  <c:v>52.774642440795098</c:v>
                </c:pt>
                <c:pt idx="47000">
                  <c:v>52.091095437415603</c:v>
                </c:pt>
                <c:pt idx="47001">
                  <c:v>50.019000588723102</c:v>
                </c:pt>
                <c:pt idx="47002">
                  <c:v>53.063666861266697</c:v>
                </c:pt>
                <c:pt idx="47003">
                  <c:v>53.3043669895631</c:v>
                </c:pt>
                <c:pt idx="47004">
                  <c:v>52.170548742846798</c:v>
                </c:pt>
                <c:pt idx="47005">
                  <c:v>49.898685542142402</c:v>
                </c:pt>
                <c:pt idx="47006">
                  <c:v>53.182583484336703</c:v>
                </c:pt>
                <c:pt idx="47007">
                  <c:v>56.749490392615002</c:v>
                </c:pt>
                <c:pt idx="47008">
                  <c:v>47.485082036089302</c:v>
                </c:pt>
                <c:pt idx="47009">
                  <c:v>56.557179120580898</c:v>
                </c:pt>
                <c:pt idx="47010">
                  <c:v>53.493447353579903</c:v>
                </c:pt>
                <c:pt idx="47011">
                  <c:v>50.532051409194501</c:v>
                </c:pt>
                <c:pt idx="47012">
                  <c:v>56.234120436369601</c:v>
                </c:pt>
                <c:pt idx="47013">
                  <c:v>52.001883111224501</c:v>
                </c:pt>
                <c:pt idx="47014">
                  <c:v>50.6897220175386</c:v>
                </c:pt>
                <c:pt idx="47015">
                  <c:v>53.314492252082303</c:v>
                </c:pt>
                <c:pt idx="47016">
                  <c:v>52.216631938487801</c:v>
                </c:pt>
                <c:pt idx="47017">
                  <c:v>52.462622197061698</c:v>
                </c:pt>
                <c:pt idx="47018">
                  <c:v>58.246301216658502</c:v>
                </c:pt>
                <c:pt idx="47019">
                  <c:v>54.671065324501797</c:v>
                </c:pt>
                <c:pt idx="47020">
                  <c:v>49.361932214889798</c:v>
                </c:pt>
                <c:pt idx="47021">
                  <c:v>52.721069430352998</c:v>
                </c:pt>
                <c:pt idx="47022">
                  <c:v>56.275837775093002</c:v>
                </c:pt>
                <c:pt idx="47023">
                  <c:v>53.7679826376582</c:v>
                </c:pt>
                <c:pt idx="47024">
                  <c:v>52.526771364520897</c:v>
                </c:pt>
                <c:pt idx="47025">
                  <c:v>51.311520946205</c:v>
                </c:pt>
                <c:pt idx="47026">
                  <c:v>50.3558009571152</c:v>
                </c:pt>
                <c:pt idx="47027">
                  <c:v>52.518977330026502</c:v>
                </c:pt>
                <c:pt idx="47028">
                  <c:v>52.667205085925303</c:v>
                </c:pt>
                <c:pt idx="47029">
                  <c:v>51.032592176374003</c:v>
                </c:pt>
                <c:pt idx="47030">
                  <c:v>51.910480275469602</c:v>
                </c:pt>
                <c:pt idx="47031">
                  <c:v>49.607540488578302</c:v>
                </c:pt>
                <c:pt idx="47032">
                  <c:v>53.698345789149897</c:v>
                </c:pt>
                <c:pt idx="47033">
                  <c:v>55.769639009487399</c:v>
                </c:pt>
                <c:pt idx="47034">
                  <c:v>56.814310040998599</c:v>
                </c:pt>
                <c:pt idx="47035">
                  <c:v>52.775803257585302</c:v>
                </c:pt>
                <c:pt idx="47036">
                  <c:v>52.5472212225867</c:v>
                </c:pt>
                <c:pt idx="47037">
                  <c:v>52.591146555564201</c:v>
                </c:pt>
                <c:pt idx="47038">
                  <c:v>51.297219505934102</c:v>
                </c:pt>
                <c:pt idx="47039">
                  <c:v>52.1875335505217</c:v>
                </c:pt>
                <c:pt idx="47040">
                  <c:v>54.368549884177199</c:v>
                </c:pt>
                <c:pt idx="47041">
                  <c:v>50.456308982778197</c:v>
                </c:pt>
                <c:pt idx="47042">
                  <c:v>50.6599099664448</c:v>
                </c:pt>
                <c:pt idx="47043">
                  <c:v>60.642797651527999</c:v>
                </c:pt>
                <c:pt idx="47044">
                  <c:v>53.410429033957598</c:v>
                </c:pt>
                <c:pt idx="47045">
                  <c:v>58.422296323811203</c:v>
                </c:pt>
                <c:pt idx="47046">
                  <c:v>55.141474349400603</c:v>
                </c:pt>
                <c:pt idx="47047">
                  <c:v>51.497004258937302</c:v>
                </c:pt>
                <c:pt idx="47048">
                  <c:v>54.177914298381999</c:v>
                </c:pt>
                <c:pt idx="47049">
                  <c:v>55.463333334647302</c:v>
                </c:pt>
                <c:pt idx="47050">
                  <c:v>54.825954429418402</c:v>
                </c:pt>
                <c:pt idx="47051">
                  <c:v>51.020683491210598</c:v>
                </c:pt>
                <c:pt idx="47052">
                  <c:v>55.827917610749402</c:v>
                </c:pt>
                <c:pt idx="47053">
                  <c:v>54.395342244494998</c:v>
                </c:pt>
                <c:pt idx="47054">
                  <c:v>54.191401665793499</c:v>
                </c:pt>
                <c:pt idx="47055">
                  <c:v>51.766511852519997</c:v>
                </c:pt>
                <c:pt idx="47056">
                  <c:v>53.703925280309903</c:v>
                </c:pt>
                <c:pt idx="47057">
                  <c:v>52.4358712967597</c:v>
                </c:pt>
                <c:pt idx="47058">
                  <c:v>52.549188032639897</c:v>
                </c:pt>
                <c:pt idx="47059">
                  <c:v>54.209916596411098</c:v>
                </c:pt>
                <c:pt idx="47060">
                  <c:v>59.5249741325595</c:v>
                </c:pt>
                <c:pt idx="47061">
                  <c:v>53.018585727090297</c:v>
                </c:pt>
                <c:pt idx="47062">
                  <c:v>53.371542879234497</c:v>
                </c:pt>
                <c:pt idx="47063">
                  <c:v>53.992368169121299</c:v>
                </c:pt>
                <c:pt idx="47064">
                  <c:v>57.760188863453401</c:v>
                </c:pt>
                <c:pt idx="47065">
                  <c:v>50.746033998936902</c:v>
                </c:pt>
                <c:pt idx="47066">
                  <c:v>57.059399488109797</c:v>
                </c:pt>
                <c:pt idx="47067">
                  <c:v>54.030226012581601</c:v>
                </c:pt>
                <c:pt idx="47068">
                  <c:v>54.942424426634702</c:v>
                </c:pt>
                <c:pt idx="47069">
                  <c:v>53.784817088560601</c:v>
                </c:pt>
                <c:pt idx="47070">
                  <c:v>49.5101223440643</c:v>
                </c:pt>
                <c:pt idx="47071">
                  <c:v>53.696161971556499</c:v>
                </c:pt>
                <c:pt idx="47072">
                  <c:v>52.634136121155201</c:v>
                </c:pt>
                <c:pt idx="47073">
                  <c:v>53.4589128058253</c:v>
                </c:pt>
                <c:pt idx="47074">
                  <c:v>52.1471386255756</c:v>
                </c:pt>
                <c:pt idx="47075">
                  <c:v>54.443984827698202</c:v>
                </c:pt>
                <c:pt idx="47076">
                  <c:v>55.816080966766698</c:v>
                </c:pt>
                <c:pt idx="47077">
                  <c:v>53.112104682619602</c:v>
                </c:pt>
                <c:pt idx="47078">
                  <c:v>50.992586023198598</c:v>
                </c:pt>
                <c:pt idx="47079">
                  <c:v>50.260555595659298</c:v>
                </c:pt>
                <c:pt idx="47080">
                  <c:v>50.422854597261498</c:v>
                </c:pt>
                <c:pt idx="47081">
                  <c:v>53.6291207839107</c:v>
                </c:pt>
                <c:pt idx="47082">
                  <c:v>56.105766004730498</c:v>
                </c:pt>
                <c:pt idx="47083">
                  <c:v>49.751368563155502</c:v>
                </c:pt>
                <c:pt idx="47084">
                  <c:v>51.140179140479098</c:v>
                </c:pt>
                <c:pt idx="47085">
                  <c:v>53.640663987292797</c:v>
                </c:pt>
                <c:pt idx="47086">
                  <c:v>52.682569284814299</c:v>
                </c:pt>
                <c:pt idx="47087">
                  <c:v>51.688270677396403</c:v>
                </c:pt>
                <c:pt idx="47088">
                  <c:v>54.208275770638402</c:v>
                </c:pt>
                <c:pt idx="47089">
                  <c:v>54.132035586520097</c:v>
                </c:pt>
                <c:pt idx="47090">
                  <c:v>54.880239641122699</c:v>
                </c:pt>
                <c:pt idx="47091">
                  <c:v>58.385322762822597</c:v>
                </c:pt>
                <c:pt idx="47092">
                  <c:v>60.234664297459098</c:v>
                </c:pt>
                <c:pt idx="47093">
                  <c:v>57.072250560712398</c:v>
                </c:pt>
                <c:pt idx="47094">
                  <c:v>50.779152320000101</c:v>
                </c:pt>
                <c:pt idx="47095">
                  <c:v>54.3934911519476</c:v>
                </c:pt>
                <c:pt idx="47096">
                  <c:v>54.937872611273001</c:v>
                </c:pt>
                <c:pt idx="47097">
                  <c:v>67.728633159041806</c:v>
                </c:pt>
                <c:pt idx="47098">
                  <c:v>53.564959123225499</c:v>
                </c:pt>
                <c:pt idx="47099">
                  <c:v>51.789265254022503</c:v>
                </c:pt>
                <c:pt idx="47100">
                  <c:v>50.2946270321208</c:v>
                </c:pt>
                <c:pt idx="47101">
                  <c:v>54.132515169523998</c:v>
                </c:pt>
                <c:pt idx="47102">
                  <c:v>54.078973425776603</c:v>
                </c:pt>
                <c:pt idx="47103">
                  <c:v>57.480699901816202</c:v>
                </c:pt>
                <c:pt idx="47104">
                  <c:v>58.773963783573898</c:v>
                </c:pt>
                <c:pt idx="47105">
                  <c:v>51.279681253477101</c:v>
                </c:pt>
                <c:pt idx="47106">
                  <c:v>50.384959989725097</c:v>
                </c:pt>
                <c:pt idx="47107">
                  <c:v>52.206216277209499</c:v>
                </c:pt>
                <c:pt idx="47108">
                  <c:v>53.198696329328499</c:v>
                </c:pt>
                <c:pt idx="47109">
                  <c:v>50.609752912378703</c:v>
                </c:pt>
                <c:pt idx="47110">
                  <c:v>52.901522518709299</c:v>
                </c:pt>
                <c:pt idx="47111">
                  <c:v>58.877491264151999</c:v>
                </c:pt>
                <c:pt idx="47112">
                  <c:v>51.571631155658999</c:v>
                </c:pt>
                <c:pt idx="47113">
                  <c:v>53.0519749623097</c:v>
                </c:pt>
                <c:pt idx="47114">
                  <c:v>52.9713191383468</c:v>
                </c:pt>
                <c:pt idx="47115">
                  <c:v>55.5157648774113</c:v>
                </c:pt>
                <c:pt idx="47116">
                  <c:v>53.903293689536902</c:v>
                </c:pt>
                <c:pt idx="47117">
                  <c:v>50.497944138106199</c:v>
                </c:pt>
                <c:pt idx="47118">
                  <c:v>59.067359577083899</c:v>
                </c:pt>
                <c:pt idx="47119">
                  <c:v>51.410267141702199</c:v>
                </c:pt>
                <c:pt idx="47120">
                  <c:v>55.030519410601499</c:v>
                </c:pt>
                <c:pt idx="47121">
                  <c:v>52.899008460786</c:v>
                </c:pt>
                <c:pt idx="47122">
                  <c:v>54.775480207722701</c:v>
                </c:pt>
                <c:pt idx="47123">
                  <c:v>57.425709366568803</c:v>
                </c:pt>
                <c:pt idx="47124">
                  <c:v>54.297847849191299</c:v>
                </c:pt>
                <c:pt idx="47125">
                  <c:v>52.076407507172298</c:v>
                </c:pt>
                <c:pt idx="47126">
                  <c:v>52.028646935695399</c:v>
                </c:pt>
                <c:pt idx="47127">
                  <c:v>52.669148422664797</c:v>
                </c:pt>
                <c:pt idx="47128">
                  <c:v>50.591853966464399</c:v>
                </c:pt>
                <c:pt idx="47129">
                  <c:v>54.139721243323201</c:v>
                </c:pt>
                <c:pt idx="47130">
                  <c:v>55.270452019388202</c:v>
                </c:pt>
                <c:pt idx="47131">
                  <c:v>52.973833669952803</c:v>
                </c:pt>
                <c:pt idx="47132">
                  <c:v>56.531753671756803</c:v>
                </c:pt>
                <c:pt idx="47133">
                  <c:v>51.531840169008298</c:v>
                </c:pt>
                <c:pt idx="47134">
                  <c:v>52.322760793110099</c:v>
                </c:pt>
                <c:pt idx="47135">
                  <c:v>54.622606707384598</c:v>
                </c:pt>
                <c:pt idx="47136">
                  <c:v>52.832422254459601</c:v>
                </c:pt>
                <c:pt idx="47137">
                  <c:v>53.038679764167597</c:v>
                </c:pt>
                <c:pt idx="47138">
                  <c:v>62.608234690268198</c:v>
                </c:pt>
                <c:pt idx="47139">
                  <c:v>54.371330091567401</c:v>
                </c:pt>
                <c:pt idx="47140">
                  <c:v>52.261153079021597</c:v>
                </c:pt>
                <c:pt idx="47141">
                  <c:v>52.932951782387399</c:v>
                </c:pt>
                <c:pt idx="47142">
                  <c:v>52.990890523917301</c:v>
                </c:pt>
                <c:pt idx="47143">
                  <c:v>51.345048786007602</c:v>
                </c:pt>
                <c:pt idx="47144">
                  <c:v>55.470402141018198</c:v>
                </c:pt>
                <c:pt idx="47145">
                  <c:v>54.2074752493888</c:v>
                </c:pt>
                <c:pt idx="47146">
                  <c:v>55.940274706040299</c:v>
                </c:pt>
                <c:pt idx="47147">
                  <c:v>54.235156602930601</c:v>
                </c:pt>
                <c:pt idx="47148">
                  <c:v>55.4040256407771</c:v>
                </c:pt>
                <c:pt idx="47149">
                  <c:v>52.326688558745097</c:v>
                </c:pt>
                <c:pt idx="47150">
                  <c:v>50.895340801741398</c:v>
                </c:pt>
                <c:pt idx="47151">
                  <c:v>56.515602015443598</c:v>
                </c:pt>
                <c:pt idx="47152">
                  <c:v>52.618234748501003</c:v>
                </c:pt>
                <c:pt idx="47153">
                  <c:v>54.435732975058798</c:v>
                </c:pt>
                <c:pt idx="47154">
                  <c:v>53.500958067092803</c:v>
                </c:pt>
                <c:pt idx="47155">
                  <c:v>50.592107108889699</c:v>
                </c:pt>
                <c:pt idx="47156">
                  <c:v>54.448934325623704</c:v>
                </c:pt>
                <c:pt idx="47157">
                  <c:v>57.428989200866098</c:v>
                </c:pt>
                <c:pt idx="47158">
                  <c:v>51.892825893032303</c:v>
                </c:pt>
                <c:pt idx="47159">
                  <c:v>53.456390169536803</c:v>
                </c:pt>
                <c:pt idx="47160">
                  <c:v>53.412153106006599</c:v>
                </c:pt>
                <c:pt idx="47161">
                  <c:v>50.996833185929802</c:v>
                </c:pt>
                <c:pt idx="47162">
                  <c:v>50.8914746703486</c:v>
                </c:pt>
                <c:pt idx="47163">
                  <c:v>50.103798505274497</c:v>
                </c:pt>
                <c:pt idx="47164">
                  <c:v>52.7164783647614</c:v>
                </c:pt>
                <c:pt idx="47165">
                  <c:v>56.101235276098897</c:v>
                </c:pt>
                <c:pt idx="47166">
                  <c:v>52.096641627378297</c:v>
                </c:pt>
                <c:pt idx="47167">
                  <c:v>54.971508893206902</c:v>
                </c:pt>
                <c:pt idx="47168">
                  <c:v>53.3280227434118</c:v>
                </c:pt>
                <c:pt idx="47169">
                  <c:v>52.772698290855097</c:v>
                </c:pt>
                <c:pt idx="47170">
                  <c:v>54.667812973957503</c:v>
                </c:pt>
                <c:pt idx="47171">
                  <c:v>57.212841771459303</c:v>
                </c:pt>
                <c:pt idx="47172">
                  <c:v>54.080147253109999</c:v>
                </c:pt>
                <c:pt idx="47173">
                  <c:v>59.6742849100212</c:v>
                </c:pt>
                <c:pt idx="47174">
                  <c:v>53.776043283748798</c:v>
                </c:pt>
                <c:pt idx="47175">
                  <c:v>50.656125253373702</c:v>
                </c:pt>
                <c:pt idx="47176">
                  <c:v>55.398669002555103</c:v>
                </c:pt>
                <c:pt idx="47177">
                  <c:v>54.868007515874297</c:v>
                </c:pt>
                <c:pt idx="47178">
                  <c:v>51.424971134769201</c:v>
                </c:pt>
                <c:pt idx="47179">
                  <c:v>56.19925863113</c:v>
                </c:pt>
                <c:pt idx="47180">
                  <c:v>53.558249004026003</c:v>
                </c:pt>
                <c:pt idx="47181">
                  <c:v>56.526168203676001</c:v>
                </c:pt>
                <c:pt idx="47182">
                  <c:v>54.019683165143697</c:v>
                </c:pt>
                <c:pt idx="47183">
                  <c:v>51.359826885782901</c:v>
                </c:pt>
                <c:pt idx="47184">
                  <c:v>54.043063709934401</c:v>
                </c:pt>
                <c:pt idx="47185">
                  <c:v>53.295667002551603</c:v>
                </c:pt>
                <c:pt idx="47186">
                  <c:v>54.207574777991503</c:v>
                </c:pt>
                <c:pt idx="47187">
                  <c:v>54.3308134302493</c:v>
                </c:pt>
                <c:pt idx="47188">
                  <c:v>52.9141414278753</c:v>
                </c:pt>
                <c:pt idx="47189">
                  <c:v>56.268168362393702</c:v>
                </c:pt>
                <c:pt idx="47190">
                  <c:v>51.759882227760997</c:v>
                </c:pt>
                <c:pt idx="47191">
                  <c:v>54.381352635964902</c:v>
                </c:pt>
                <c:pt idx="47192">
                  <c:v>50.669899278495102</c:v>
                </c:pt>
                <c:pt idx="47193">
                  <c:v>50.2604011010365</c:v>
                </c:pt>
                <c:pt idx="47194">
                  <c:v>55.299883363298001</c:v>
                </c:pt>
                <c:pt idx="47195">
                  <c:v>54.911179129277201</c:v>
                </c:pt>
                <c:pt idx="47196">
                  <c:v>51.825493307036801</c:v>
                </c:pt>
                <c:pt idx="47197">
                  <c:v>54.699317905894503</c:v>
                </c:pt>
                <c:pt idx="47198">
                  <c:v>49.909211803518303</c:v>
                </c:pt>
                <c:pt idx="47199">
                  <c:v>51.646567925425401</c:v>
                </c:pt>
                <c:pt idx="47200">
                  <c:v>56.907174377391897</c:v>
                </c:pt>
                <c:pt idx="47201">
                  <c:v>53.652426359225103</c:v>
                </c:pt>
                <c:pt idx="47202">
                  <c:v>56.9123748509327</c:v>
                </c:pt>
                <c:pt idx="47203">
                  <c:v>54.502476370897703</c:v>
                </c:pt>
                <c:pt idx="47204">
                  <c:v>51.763418750020897</c:v>
                </c:pt>
                <c:pt idx="47205">
                  <c:v>50.821309382181603</c:v>
                </c:pt>
                <c:pt idx="47206">
                  <c:v>56.041903423995997</c:v>
                </c:pt>
                <c:pt idx="47207">
                  <c:v>54.096206113967497</c:v>
                </c:pt>
                <c:pt idx="47208">
                  <c:v>50.745759523055199</c:v>
                </c:pt>
                <c:pt idx="47209">
                  <c:v>54.605854111907597</c:v>
                </c:pt>
                <c:pt idx="47210">
                  <c:v>53.6864270847474</c:v>
                </c:pt>
                <c:pt idx="47211">
                  <c:v>52.135121057950599</c:v>
                </c:pt>
                <c:pt idx="47212">
                  <c:v>52.039777927983501</c:v>
                </c:pt>
                <c:pt idx="47213">
                  <c:v>50.688457245962702</c:v>
                </c:pt>
                <c:pt idx="47214">
                  <c:v>51.971833743712899</c:v>
                </c:pt>
                <c:pt idx="47215">
                  <c:v>51.467258067865501</c:v>
                </c:pt>
                <c:pt idx="47216">
                  <c:v>54.741526550659998</c:v>
                </c:pt>
                <c:pt idx="47217">
                  <c:v>52.0188407165207</c:v>
                </c:pt>
                <c:pt idx="47218">
                  <c:v>54.144012856227199</c:v>
                </c:pt>
                <c:pt idx="47219">
                  <c:v>54.114956587142899</c:v>
                </c:pt>
                <c:pt idx="47220">
                  <c:v>55.220092813370798</c:v>
                </c:pt>
                <c:pt idx="47221">
                  <c:v>52.136923325758801</c:v>
                </c:pt>
                <c:pt idx="47222">
                  <c:v>53.352617074009601</c:v>
                </c:pt>
                <c:pt idx="47223">
                  <c:v>52.340355780226602</c:v>
                </c:pt>
                <c:pt idx="47224">
                  <c:v>55.365330276153799</c:v>
                </c:pt>
                <c:pt idx="47225">
                  <c:v>54.628484176844097</c:v>
                </c:pt>
                <c:pt idx="47226">
                  <c:v>52.715855344024803</c:v>
                </c:pt>
                <c:pt idx="47227">
                  <c:v>50.469098990454597</c:v>
                </c:pt>
                <c:pt idx="47228">
                  <c:v>51.5974976188539</c:v>
                </c:pt>
                <c:pt idx="47229">
                  <c:v>52.5449818632868</c:v>
                </c:pt>
                <c:pt idx="47230">
                  <c:v>54.8115910826304</c:v>
                </c:pt>
                <c:pt idx="47231">
                  <c:v>50.926331057907099</c:v>
                </c:pt>
                <c:pt idx="47232">
                  <c:v>51.881861485710402</c:v>
                </c:pt>
                <c:pt idx="47233">
                  <c:v>53.406564393517797</c:v>
                </c:pt>
                <c:pt idx="47234">
                  <c:v>52.046109876232499</c:v>
                </c:pt>
                <c:pt idx="47235">
                  <c:v>53.483530487145899</c:v>
                </c:pt>
                <c:pt idx="47236">
                  <c:v>55.263733595616301</c:v>
                </c:pt>
                <c:pt idx="47237">
                  <c:v>52.805599820642499</c:v>
                </c:pt>
                <c:pt idx="47238">
                  <c:v>50.8640504261476</c:v>
                </c:pt>
                <c:pt idx="47239">
                  <c:v>51.248949677129502</c:v>
                </c:pt>
                <c:pt idx="47240">
                  <c:v>57.489975551220503</c:v>
                </c:pt>
                <c:pt idx="47241">
                  <c:v>50.8280091551661</c:v>
                </c:pt>
                <c:pt idx="47242">
                  <c:v>52.091924196729899</c:v>
                </c:pt>
                <c:pt idx="47243">
                  <c:v>51.892128541484396</c:v>
                </c:pt>
                <c:pt idx="47244">
                  <c:v>53.185431785688699</c:v>
                </c:pt>
                <c:pt idx="47245">
                  <c:v>55.300654308133403</c:v>
                </c:pt>
                <c:pt idx="47246">
                  <c:v>54.309508706380001</c:v>
                </c:pt>
                <c:pt idx="47247">
                  <c:v>53.337898306453198</c:v>
                </c:pt>
                <c:pt idx="47248">
                  <c:v>53.4524155025263</c:v>
                </c:pt>
                <c:pt idx="47249">
                  <c:v>52.5073057208919</c:v>
                </c:pt>
                <c:pt idx="47250">
                  <c:v>57.493722593070501</c:v>
                </c:pt>
                <c:pt idx="47251">
                  <c:v>58.3253936582961</c:v>
                </c:pt>
                <c:pt idx="47252">
                  <c:v>52.450746763628601</c:v>
                </c:pt>
                <c:pt idx="47253">
                  <c:v>53.9404356343126</c:v>
                </c:pt>
                <c:pt idx="47254">
                  <c:v>52.338404065942598</c:v>
                </c:pt>
                <c:pt idx="47255">
                  <c:v>52.684529465145502</c:v>
                </c:pt>
                <c:pt idx="47256">
                  <c:v>57.965944431589499</c:v>
                </c:pt>
                <c:pt idx="47257">
                  <c:v>54.389859366672802</c:v>
                </c:pt>
                <c:pt idx="47258">
                  <c:v>51.821871260040702</c:v>
                </c:pt>
                <c:pt idx="47259">
                  <c:v>51.706740846832297</c:v>
                </c:pt>
                <c:pt idx="47260">
                  <c:v>50.366017791047902</c:v>
                </c:pt>
                <c:pt idx="47261">
                  <c:v>53.574617928006703</c:v>
                </c:pt>
                <c:pt idx="47262">
                  <c:v>55.970690193300896</c:v>
                </c:pt>
                <c:pt idx="47263">
                  <c:v>51.283072177621101</c:v>
                </c:pt>
                <c:pt idx="47264">
                  <c:v>51.967658016802503</c:v>
                </c:pt>
                <c:pt idx="47265">
                  <c:v>55.146642516266397</c:v>
                </c:pt>
                <c:pt idx="47266">
                  <c:v>55.1472904693846</c:v>
                </c:pt>
                <c:pt idx="47267">
                  <c:v>51.979456362621399</c:v>
                </c:pt>
                <c:pt idx="47268">
                  <c:v>50.549248944713298</c:v>
                </c:pt>
                <c:pt idx="47269">
                  <c:v>52.559505141279502</c:v>
                </c:pt>
                <c:pt idx="47270">
                  <c:v>52.945020338829003</c:v>
                </c:pt>
                <c:pt idx="47271">
                  <c:v>54.019254819354103</c:v>
                </c:pt>
                <c:pt idx="47272">
                  <c:v>52.966349889074699</c:v>
                </c:pt>
                <c:pt idx="47273">
                  <c:v>51.182950358111803</c:v>
                </c:pt>
                <c:pt idx="47274">
                  <c:v>55.8555024639005</c:v>
                </c:pt>
                <c:pt idx="47275">
                  <c:v>47.576638389013198</c:v>
                </c:pt>
                <c:pt idx="47276">
                  <c:v>55.518944868511902</c:v>
                </c:pt>
                <c:pt idx="47277">
                  <c:v>50.240890883250799</c:v>
                </c:pt>
                <c:pt idx="47278">
                  <c:v>52.501677181690098</c:v>
                </c:pt>
                <c:pt idx="47279">
                  <c:v>52.866111818947601</c:v>
                </c:pt>
                <c:pt idx="47280">
                  <c:v>54.563089308726603</c:v>
                </c:pt>
                <c:pt idx="47281">
                  <c:v>53.859939188085001</c:v>
                </c:pt>
                <c:pt idx="47282">
                  <c:v>54.008740672854898</c:v>
                </c:pt>
                <c:pt idx="47283">
                  <c:v>52.899247468247303</c:v>
                </c:pt>
                <c:pt idx="47284">
                  <c:v>53.023688669109497</c:v>
                </c:pt>
                <c:pt idx="47285">
                  <c:v>49.874712646150698</c:v>
                </c:pt>
                <c:pt idx="47286">
                  <c:v>52.403021072779303</c:v>
                </c:pt>
                <c:pt idx="47287">
                  <c:v>53.245874335713303</c:v>
                </c:pt>
                <c:pt idx="47288">
                  <c:v>51.6718743567451</c:v>
                </c:pt>
                <c:pt idx="47289">
                  <c:v>51.835245390207199</c:v>
                </c:pt>
                <c:pt idx="47290">
                  <c:v>53.015272886544899</c:v>
                </c:pt>
                <c:pt idx="47291">
                  <c:v>49.288190943575003</c:v>
                </c:pt>
                <c:pt idx="47292">
                  <c:v>53.970815711490502</c:v>
                </c:pt>
                <c:pt idx="47293">
                  <c:v>52.018637247105303</c:v>
                </c:pt>
                <c:pt idx="47294">
                  <c:v>49.745787240138</c:v>
                </c:pt>
                <c:pt idx="47295">
                  <c:v>49.174894854571001</c:v>
                </c:pt>
                <c:pt idx="47296">
                  <c:v>51.563332488410801</c:v>
                </c:pt>
                <c:pt idx="47297">
                  <c:v>53.342108085498701</c:v>
                </c:pt>
                <c:pt idx="47298">
                  <c:v>52.112470424851701</c:v>
                </c:pt>
                <c:pt idx="47299">
                  <c:v>57.138205828119901</c:v>
                </c:pt>
                <c:pt idx="47300">
                  <c:v>55.851957624542003</c:v>
                </c:pt>
                <c:pt idx="47301">
                  <c:v>55.760864409996302</c:v>
                </c:pt>
                <c:pt idx="47302">
                  <c:v>51.842810077253297</c:v>
                </c:pt>
                <c:pt idx="47303">
                  <c:v>50.842425743420002</c:v>
                </c:pt>
                <c:pt idx="47304">
                  <c:v>49.123328551105303</c:v>
                </c:pt>
                <c:pt idx="47305">
                  <c:v>52.033900419633198</c:v>
                </c:pt>
                <c:pt idx="47306">
                  <c:v>51.913563430740403</c:v>
                </c:pt>
                <c:pt idx="47307">
                  <c:v>49.1795416178905</c:v>
                </c:pt>
                <c:pt idx="47308">
                  <c:v>52.7785452346778</c:v>
                </c:pt>
                <c:pt idx="47309">
                  <c:v>52.763169335045802</c:v>
                </c:pt>
                <c:pt idx="47310">
                  <c:v>51.905824707653203</c:v>
                </c:pt>
                <c:pt idx="47311">
                  <c:v>52.758717355918698</c:v>
                </c:pt>
                <c:pt idx="47312">
                  <c:v>50.987773884523399</c:v>
                </c:pt>
                <c:pt idx="47313">
                  <c:v>50.705764619546002</c:v>
                </c:pt>
                <c:pt idx="47314">
                  <c:v>53.290406842960103</c:v>
                </c:pt>
                <c:pt idx="47315">
                  <c:v>49.971217462549298</c:v>
                </c:pt>
                <c:pt idx="47316">
                  <c:v>52.678006625497602</c:v>
                </c:pt>
                <c:pt idx="47317">
                  <c:v>56.726731927978001</c:v>
                </c:pt>
                <c:pt idx="47318">
                  <c:v>53.730438278626799</c:v>
                </c:pt>
                <c:pt idx="47319">
                  <c:v>51.930617256219897</c:v>
                </c:pt>
                <c:pt idx="47320">
                  <c:v>51.241034255562198</c:v>
                </c:pt>
                <c:pt idx="47321">
                  <c:v>51.582428025783301</c:v>
                </c:pt>
                <c:pt idx="47322">
                  <c:v>54.655649186533601</c:v>
                </c:pt>
                <c:pt idx="47323">
                  <c:v>50.503685818153798</c:v>
                </c:pt>
                <c:pt idx="47324">
                  <c:v>53.493775712637998</c:v>
                </c:pt>
                <c:pt idx="47325">
                  <c:v>56.2701255028079</c:v>
                </c:pt>
                <c:pt idx="47326">
                  <c:v>54.905826368537497</c:v>
                </c:pt>
                <c:pt idx="47327">
                  <c:v>52.860814764563202</c:v>
                </c:pt>
                <c:pt idx="47328">
                  <c:v>52.1834105366542</c:v>
                </c:pt>
                <c:pt idx="47329">
                  <c:v>55.7716773646696</c:v>
                </c:pt>
                <c:pt idx="47330">
                  <c:v>55.976202032308301</c:v>
                </c:pt>
                <c:pt idx="47331">
                  <c:v>52.761903539525797</c:v>
                </c:pt>
                <c:pt idx="47332">
                  <c:v>53.1878382665424</c:v>
                </c:pt>
                <c:pt idx="47333">
                  <c:v>53.468565664559897</c:v>
                </c:pt>
                <c:pt idx="47334">
                  <c:v>52.279379957792997</c:v>
                </c:pt>
                <c:pt idx="47335">
                  <c:v>67.500650441784899</c:v>
                </c:pt>
                <c:pt idx="47336">
                  <c:v>54.838464747307597</c:v>
                </c:pt>
                <c:pt idx="47337">
                  <c:v>56.184942440320199</c:v>
                </c:pt>
                <c:pt idx="47338">
                  <c:v>50.599026384603903</c:v>
                </c:pt>
                <c:pt idx="47339">
                  <c:v>53.855665097253201</c:v>
                </c:pt>
                <c:pt idx="47340">
                  <c:v>54.567036151264602</c:v>
                </c:pt>
                <c:pt idx="47341">
                  <c:v>52.117183219285302</c:v>
                </c:pt>
                <c:pt idx="47342">
                  <c:v>54.225801111583998</c:v>
                </c:pt>
                <c:pt idx="47343">
                  <c:v>54.201854169112501</c:v>
                </c:pt>
                <c:pt idx="47344">
                  <c:v>50.244747044193097</c:v>
                </c:pt>
                <c:pt idx="47345">
                  <c:v>51.696826997867603</c:v>
                </c:pt>
                <c:pt idx="47346">
                  <c:v>52.595006458538201</c:v>
                </c:pt>
                <c:pt idx="47347">
                  <c:v>50.905414825426</c:v>
                </c:pt>
                <c:pt idx="47348">
                  <c:v>51.143107932734601</c:v>
                </c:pt>
                <c:pt idx="47349">
                  <c:v>51.770745721483998</c:v>
                </c:pt>
                <c:pt idx="47350">
                  <c:v>51.761065355187803</c:v>
                </c:pt>
                <c:pt idx="47351">
                  <c:v>53.974086132249901</c:v>
                </c:pt>
                <c:pt idx="47352">
                  <c:v>55.819089172068999</c:v>
                </c:pt>
                <c:pt idx="47353">
                  <c:v>56.056595343962996</c:v>
                </c:pt>
                <c:pt idx="47354">
                  <c:v>50.605697137497103</c:v>
                </c:pt>
                <c:pt idx="47355">
                  <c:v>54.446212646986297</c:v>
                </c:pt>
                <c:pt idx="47356">
                  <c:v>56.970455281601303</c:v>
                </c:pt>
                <c:pt idx="47357">
                  <c:v>62.528264022178803</c:v>
                </c:pt>
                <c:pt idx="47358">
                  <c:v>57.908235041525103</c:v>
                </c:pt>
                <c:pt idx="47359">
                  <c:v>53.141665789077699</c:v>
                </c:pt>
                <c:pt idx="47360">
                  <c:v>53.244759293543801</c:v>
                </c:pt>
                <c:pt idx="47361">
                  <c:v>55.929090287687799</c:v>
                </c:pt>
                <c:pt idx="47362">
                  <c:v>51.033275979737297</c:v>
                </c:pt>
                <c:pt idx="47363">
                  <c:v>50.955047790749397</c:v>
                </c:pt>
                <c:pt idx="47364">
                  <c:v>53.117456893961602</c:v>
                </c:pt>
                <c:pt idx="47365">
                  <c:v>52.065971817626099</c:v>
                </c:pt>
                <c:pt idx="47366">
                  <c:v>52.020780507647999</c:v>
                </c:pt>
                <c:pt idx="47367">
                  <c:v>51.237691445505902</c:v>
                </c:pt>
                <c:pt idx="47368">
                  <c:v>54.598903561629101</c:v>
                </c:pt>
                <c:pt idx="47369">
                  <c:v>52.534587289966098</c:v>
                </c:pt>
                <c:pt idx="47370">
                  <c:v>53.092136668700498</c:v>
                </c:pt>
                <c:pt idx="47371">
                  <c:v>55.563610333908102</c:v>
                </c:pt>
                <c:pt idx="47372">
                  <c:v>52.715218897139501</c:v>
                </c:pt>
                <c:pt idx="47373">
                  <c:v>56.463302552560897</c:v>
                </c:pt>
                <c:pt idx="47374">
                  <c:v>50.053761063879698</c:v>
                </c:pt>
                <c:pt idx="47375">
                  <c:v>51.6804881969314</c:v>
                </c:pt>
                <c:pt idx="47376">
                  <c:v>50.385484475168397</c:v>
                </c:pt>
                <c:pt idx="47377">
                  <c:v>58.456955155716102</c:v>
                </c:pt>
                <c:pt idx="47378">
                  <c:v>49.217632385651399</c:v>
                </c:pt>
                <c:pt idx="47379">
                  <c:v>54.515427658516302</c:v>
                </c:pt>
                <c:pt idx="47380">
                  <c:v>51.776454563701897</c:v>
                </c:pt>
                <c:pt idx="47381">
                  <c:v>51.325935122454503</c:v>
                </c:pt>
                <c:pt idx="47382">
                  <c:v>54.299232061635998</c:v>
                </c:pt>
                <c:pt idx="47383">
                  <c:v>53.487860218332898</c:v>
                </c:pt>
                <c:pt idx="47384">
                  <c:v>50.839841839002403</c:v>
                </c:pt>
                <c:pt idx="47385">
                  <c:v>55.018112496896897</c:v>
                </c:pt>
                <c:pt idx="47386">
                  <c:v>50.638159623557698</c:v>
                </c:pt>
                <c:pt idx="47387">
                  <c:v>50.336671216146897</c:v>
                </c:pt>
                <c:pt idx="47388">
                  <c:v>53.333085780988</c:v>
                </c:pt>
                <c:pt idx="47389">
                  <c:v>53.277171059477602</c:v>
                </c:pt>
                <c:pt idx="47390">
                  <c:v>52.766791548177203</c:v>
                </c:pt>
                <c:pt idx="47391">
                  <c:v>52.2632773158508</c:v>
                </c:pt>
                <c:pt idx="47392">
                  <c:v>53.4186141589337</c:v>
                </c:pt>
                <c:pt idx="47393">
                  <c:v>48.619041007980599</c:v>
                </c:pt>
                <c:pt idx="47394">
                  <c:v>56.216939332156002</c:v>
                </c:pt>
                <c:pt idx="47395">
                  <c:v>56.631808315038001</c:v>
                </c:pt>
                <c:pt idx="47396">
                  <c:v>51.782308030561403</c:v>
                </c:pt>
                <c:pt idx="47397">
                  <c:v>54.258891347176103</c:v>
                </c:pt>
                <c:pt idx="47398">
                  <c:v>51.100060455050702</c:v>
                </c:pt>
                <c:pt idx="47399">
                  <c:v>52.935774718606801</c:v>
                </c:pt>
                <c:pt idx="47400">
                  <c:v>52.690192372580697</c:v>
                </c:pt>
                <c:pt idx="47401">
                  <c:v>55.028921343407198</c:v>
                </c:pt>
                <c:pt idx="47402">
                  <c:v>54.270004173227299</c:v>
                </c:pt>
                <c:pt idx="47403">
                  <c:v>49.464538756459</c:v>
                </c:pt>
                <c:pt idx="47404">
                  <c:v>53.094999153739899</c:v>
                </c:pt>
                <c:pt idx="47405">
                  <c:v>53.441968285632399</c:v>
                </c:pt>
                <c:pt idx="47406">
                  <c:v>58.793610976682501</c:v>
                </c:pt>
                <c:pt idx="47407">
                  <c:v>50.546379402757303</c:v>
                </c:pt>
                <c:pt idx="47408">
                  <c:v>51.465063286196603</c:v>
                </c:pt>
                <c:pt idx="47409">
                  <c:v>50.345504327889898</c:v>
                </c:pt>
                <c:pt idx="47410">
                  <c:v>51.3705233071829</c:v>
                </c:pt>
                <c:pt idx="47411">
                  <c:v>52.537622680128599</c:v>
                </c:pt>
                <c:pt idx="47412">
                  <c:v>52.917468135516899</c:v>
                </c:pt>
                <c:pt idx="47413">
                  <c:v>50.111368234062098</c:v>
                </c:pt>
                <c:pt idx="47414">
                  <c:v>51.228064057614603</c:v>
                </c:pt>
                <c:pt idx="47415">
                  <c:v>50.233032122098898</c:v>
                </c:pt>
                <c:pt idx="47416">
                  <c:v>52.005464340699099</c:v>
                </c:pt>
                <c:pt idx="47417">
                  <c:v>52.011418744416098</c:v>
                </c:pt>
                <c:pt idx="47418">
                  <c:v>57.011651370036702</c:v>
                </c:pt>
                <c:pt idx="47419">
                  <c:v>55.497016271616801</c:v>
                </c:pt>
                <c:pt idx="47420">
                  <c:v>55.253474158272297</c:v>
                </c:pt>
                <c:pt idx="47421">
                  <c:v>54.5049607524777</c:v>
                </c:pt>
                <c:pt idx="47422">
                  <c:v>50.344272850731301</c:v>
                </c:pt>
                <c:pt idx="47423">
                  <c:v>52.786704430234899</c:v>
                </c:pt>
                <c:pt idx="47424">
                  <c:v>52.924915905223301</c:v>
                </c:pt>
                <c:pt idx="47425">
                  <c:v>50.9066846572033</c:v>
                </c:pt>
                <c:pt idx="47426">
                  <c:v>52.576078057539</c:v>
                </c:pt>
                <c:pt idx="47427">
                  <c:v>56.966793773371201</c:v>
                </c:pt>
                <c:pt idx="47428">
                  <c:v>56.428241923134401</c:v>
                </c:pt>
                <c:pt idx="47429">
                  <c:v>51.142938429239202</c:v>
                </c:pt>
                <c:pt idx="47430">
                  <c:v>54.358206387130899</c:v>
                </c:pt>
                <c:pt idx="47431">
                  <c:v>51.489652915517802</c:v>
                </c:pt>
                <c:pt idx="47432">
                  <c:v>60.466694077863202</c:v>
                </c:pt>
                <c:pt idx="47433">
                  <c:v>49.612473952854998</c:v>
                </c:pt>
                <c:pt idx="47434">
                  <c:v>54.960900647737297</c:v>
                </c:pt>
                <c:pt idx="47435">
                  <c:v>49.0948103945884</c:v>
                </c:pt>
                <c:pt idx="47436">
                  <c:v>53.494638562417201</c:v>
                </c:pt>
                <c:pt idx="47437">
                  <c:v>51.4745815252667</c:v>
                </c:pt>
                <c:pt idx="47438">
                  <c:v>52.847422110476302</c:v>
                </c:pt>
                <c:pt idx="47439">
                  <c:v>49.000335831365497</c:v>
                </c:pt>
                <c:pt idx="47440">
                  <c:v>53.200645416076398</c:v>
                </c:pt>
                <c:pt idx="47441">
                  <c:v>54.793134122388899</c:v>
                </c:pt>
                <c:pt idx="47442">
                  <c:v>54.162556218538299</c:v>
                </c:pt>
                <c:pt idx="47443">
                  <c:v>53.362999666936801</c:v>
                </c:pt>
                <c:pt idx="47444">
                  <c:v>51.116935586053302</c:v>
                </c:pt>
                <c:pt idx="47445">
                  <c:v>53.460029120507599</c:v>
                </c:pt>
                <c:pt idx="47446">
                  <c:v>52.103062573131801</c:v>
                </c:pt>
                <c:pt idx="47447">
                  <c:v>53.905920119244797</c:v>
                </c:pt>
                <c:pt idx="47448">
                  <c:v>55.336511509866398</c:v>
                </c:pt>
                <c:pt idx="47449">
                  <c:v>50.644578602021802</c:v>
                </c:pt>
                <c:pt idx="47450">
                  <c:v>52.721638929054301</c:v>
                </c:pt>
                <c:pt idx="47451">
                  <c:v>53.469660317163502</c:v>
                </c:pt>
                <c:pt idx="47452">
                  <c:v>51.831127549438797</c:v>
                </c:pt>
                <c:pt idx="47453">
                  <c:v>52.222251958020202</c:v>
                </c:pt>
                <c:pt idx="47454">
                  <c:v>53.319906490070402</c:v>
                </c:pt>
                <c:pt idx="47455">
                  <c:v>56.047847287118103</c:v>
                </c:pt>
                <c:pt idx="47456">
                  <c:v>57.883320263383098</c:v>
                </c:pt>
                <c:pt idx="47457">
                  <c:v>52.878138475370001</c:v>
                </c:pt>
                <c:pt idx="47458">
                  <c:v>52.945399427493498</c:v>
                </c:pt>
                <c:pt idx="47459">
                  <c:v>53.2016412794896</c:v>
                </c:pt>
                <c:pt idx="47460">
                  <c:v>51.8142688617395</c:v>
                </c:pt>
                <c:pt idx="47461">
                  <c:v>51.858357009110797</c:v>
                </c:pt>
                <c:pt idx="47462">
                  <c:v>53.273927888463099</c:v>
                </c:pt>
                <c:pt idx="47463">
                  <c:v>52.456704363406999</c:v>
                </c:pt>
                <c:pt idx="47464">
                  <c:v>51.835616487495599</c:v>
                </c:pt>
                <c:pt idx="47465">
                  <c:v>50.319228363258397</c:v>
                </c:pt>
                <c:pt idx="47466">
                  <c:v>57.1184955895258</c:v>
                </c:pt>
                <c:pt idx="47467">
                  <c:v>55.991037638558701</c:v>
                </c:pt>
                <c:pt idx="47468">
                  <c:v>52.327628155299401</c:v>
                </c:pt>
                <c:pt idx="47469">
                  <c:v>51.234182733555599</c:v>
                </c:pt>
                <c:pt idx="47470">
                  <c:v>52.370992626010697</c:v>
                </c:pt>
                <c:pt idx="47471">
                  <c:v>56.441643736005098</c:v>
                </c:pt>
                <c:pt idx="47472">
                  <c:v>52.576923903377597</c:v>
                </c:pt>
                <c:pt idx="47473">
                  <c:v>55.590885395058798</c:v>
                </c:pt>
                <c:pt idx="47474">
                  <c:v>53.208814316676602</c:v>
                </c:pt>
                <c:pt idx="47475">
                  <c:v>56.250476382210799</c:v>
                </c:pt>
                <c:pt idx="47476">
                  <c:v>55.6417581630444</c:v>
                </c:pt>
                <c:pt idx="47477">
                  <c:v>51.921462624771102</c:v>
                </c:pt>
                <c:pt idx="47478">
                  <c:v>50.402946051714103</c:v>
                </c:pt>
                <c:pt idx="47479">
                  <c:v>51.731879836392899</c:v>
                </c:pt>
                <c:pt idx="47480">
                  <c:v>56.278462440508697</c:v>
                </c:pt>
                <c:pt idx="47481">
                  <c:v>53.002110446089297</c:v>
                </c:pt>
                <c:pt idx="47482">
                  <c:v>52.891663171012397</c:v>
                </c:pt>
                <c:pt idx="47483">
                  <c:v>51.990200164606598</c:v>
                </c:pt>
                <c:pt idx="47484">
                  <c:v>55.179926950077302</c:v>
                </c:pt>
                <c:pt idx="47485">
                  <c:v>55.4981026355917</c:v>
                </c:pt>
                <c:pt idx="47486">
                  <c:v>51.5075493050715</c:v>
                </c:pt>
                <c:pt idx="47487">
                  <c:v>54.424281341024901</c:v>
                </c:pt>
                <c:pt idx="47488">
                  <c:v>53.653176182603701</c:v>
                </c:pt>
                <c:pt idx="47489">
                  <c:v>50.195526654071301</c:v>
                </c:pt>
                <c:pt idx="47490">
                  <c:v>56.370175281199501</c:v>
                </c:pt>
                <c:pt idx="47491">
                  <c:v>51.634244579222397</c:v>
                </c:pt>
                <c:pt idx="47492">
                  <c:v>53.289987497381901</c:v>
                </c:pt>
                <c:pt idx="47493">
                  <c:v>55.430861375124898</c:v>
                </c:pt>
                <c:pt idx="47494">
                  <c:v>52.007253946095098</c:v>
                </c:pt>
                <c:pt idx="47495">
                  <c:v>50.959592955245498</c:v>
                </c:pt>
                <c:pt idx="47496">
                  <c:v>50.545706988235999</c:v>
                </c:pt>
                <c:pt idx="47497">
                  <c:v>55.481285803624303</c:v>
                </c:pt>
                <c:pt idx="47498">
                  <c:v>56.463268106910697</c:v>
                </c:pt>
                <c:pt idx="47499">
                  <c:v>51.2920813666301</c:v>
                </c:pt>
                <c:pt idx="47500">
                  <c:v>50.269477746805897</c:v>
                </c:pt>
                <c:pt idx="47501">
                  <c:v>52.2756245131024</c:v>
                </c:pt>
                <c:pt idx="47502">
                  <c:v>53.657186250757</c:v>
                </c:pt>
                <c:pt idx="47503">
                  <c:v>54.972027031798802</c:v>
                </c:pt>
                <c:pt idx="47504">
                  <c:v>50.550834835932399</c:v>
                </c:pt>
                <c:pt idx="47505">
                  <c:v>52.431576761287097</c:v>
                </c:pt>
                <c:pt idx="47506">
                  <c:v>52.792396778920597</c:v>
                </c:pt>
                <c:pt idx="47507">
                  <c:v>51.248552465546197</c:v>
                </c:pt>
                <c:pt idx="47508">
                  <c:v>54.897558994309399</c:v>
                </c:pt>
                <c:pt idx="47509">
                  <c:v>52.317524971711798</c:v>
                </c:pt>
                <c:pt idx="47510">
                  <c:v>53.8741198290667</c:v>
                </c:pt>
                <c:pt idx="47511">
                  <c:v>53.702946277492501</c:v>
                </c:pt>
                <c:pt idx="47512">
                  <c:v>55.380997858946202</c:v>
                </c:pt>
                <c:pt idx="47513">
                  <c:v>53.133652404960699</c:v>
                </c:pt>
                <c:pt idx="47514">
                  <c:v>51.7336684928772</c:v>
                </c:pt>
                <c:pt idx="47515">
                  <c:v>53.774832220727099</c:v>
                </c:pt>
                <c:pt idx="47516">
                  <c:v>52.193424004091902</c:v>
                </c:pt>
                <c:pt idx="47517">
                  <c:v>56.222002752889601</c:v>
                </c:pt>
                <c:pt idx="47518">
                  <c:v>52.690487732959902</c:v>
                </c:pt>
                <c:pt idx="47519">
                  <c:v>56.223702201209598</c:v>
                </c:pt>
                <c:pt idx="47520">
                  <c:v>53.106915975295202</c:v>
                </c:pt>
                <c:pt idx="47521">
                  <c:v>54.649211632669299</c:v>
                </c:pt>
                <c:pt idx="47522">
                  <c:v>57.886096121669802</c:v>
                </c:pt>
                <c:pt idx="47523">
                  <c:v>56.114055742662202</c:v>
                </c:pt>
                <c:pt idx="47524">
                  <c:v>55.583100243439901</c:v>
                </c:pt>
                <c:pt idx="47525">
                  <c:v>57.208795709764402</c:v>
                </c:pt>
                <c:pt idx="47526">
                  <c:v>50.176420363542597</c:v>
                </c:pt>
                <c:pt idx="47527">
                  <c:v>51.411200692398701</c:v>
                </c:pt>
                <c:pt idx="47528">
                  <c:v>48.467768358067801</c:v>
                </c:pt>
                <c:pt idx="47529">
                  <c:v>54.638335068384897</c:v>
                </c:pt>
                <c:pt idx="47530">
                  <c:v>50.947742788253599</c:v>
                </c:pt>
                <c:pt idx="47531">
                  <c:v>49.972813480653201</c:v>
                </c:pt>
                <c:pt idx="47532">
                  <c:v>52.042459922402102</c:v>
                </c:pt>
                <c:pt idx="47533">
                  <c:v>54.102376190154999</c:v>
                </c:pt>
                <c:pt idx="47534">
                  <c:v>58.071001925566399</c:v>
                </c:pt>
                <c:pt idx="47535">
                  <c:v>55.302160625649201</c:v>
                </c:pt>
                <c:pt idx="47536">
                  <c:v>50.137202875553903</c:v>
                </c:pt>
                <c:pt idx="47537">
                  <c:v>52.993336767118201</c:v>
                </c:pt>
                <c:pt idx="47538">
                  <c:v>52.425582395484199</c:v>
                </c:pt>
                <c:pt idx="47539">
                  <c:v>56.062187012208398</c:v>
                </c:pt>
                <c:pt idx="47540">
                  <c:v>54.882109735194199</c:v>
                </c:pt>
                <c:pt idx="47541">
                  <c:v>52.677909738297203</c:v>
                </c:pt>
                <c:pt idx="47542">
                  <c:v>54.365667328546998</c:v>
                </c:pt>
                <c:pt idx="47543">
                  <c:v>54.359569084845198</c:v>
                </c:pt>
                <c:pt idx="47544">
                  <c:v>56.658849662552399</c:v>
                </c:pt>
                <c:pt idx="47545">
                  <c:v>58.841122760951798</c:v>
                </c:pt>
                <c:pt idx="47546">
                  <c:v>54.051619460463499</c:v>
                </c:pt>
                <c:pt idx="47547">
                  <c:v>50.108109506525402</c:v>
                </c:pt>
                <c:pt idx="47548">
                  <c:v>52.0376743161478</c:v>
                </c:pt>
                <c:pt idx="47549">
                  <c:v>55.073723271093897</c:v>
                </c:pt>
                <c:pt idx="47550">
                  <c:v>52.751475162930802</c:v>
                </c:pt>
                <c:pt idx="47551">
                  <c:v>52.4046650962784</c:v>
                </c:pt>
                <c:pt idx="47552">
                  <c:v>49.9230403559135</c:v>
                </c:pt>
                <c:pt idx="47553">
                  <c:v>54.080778442940797</c:v>
                </c:pt>
                <c:pt idx="47554">
                  <c:v>56.501582805805597</c:v>
                </c:pt>
                <c:pt idx="47555">
                  <c:v>52.7427160780761</c:v>
                </c:pt>
                <c:pt idx="47556">
                  <c:v>55.982626342722803</c:v>
                </c:pt>
                <c:pt idx="47557">
                  <c:v>51.5231959975156</c:v>
                </c:pt>
                <c:pt idx="47558">
                  <c:v>57.443939897629498</c:v>
                </c:pt>
                <c:pt idx="47559">
                  <c:v>58.962532361877003</c:v>
                </c:pt>
                <c:pt idx="47560">
                  <c:v>55.502118598306097</c:v>
                </c:pt>
                <c:pt idx="47561">
                  <c:v>55.528519025873301</c:v>
                </c:pt>
                <c:pt idx="47562">
                  <c:v>56.324605673539303</c:v>
                </c:pt>
                <c:pt idx="47563">
                  <c:v>51.652886690974597</c:v>
                </c:pt>
                <c:pt idx="47564">
                  <c:v>53.622875111734899</c:v>
                </c:pt>
                <c:pt idx="47565">
                  <c:v>51.604206704779401</c:v>
                </c:pt>
                <c:pt idx="47566">
                  <c:v>50.041062515049902</c:v>
                </c:pt>
                <c:pt idx="47567">
                  <c:v>52.970854232442797</c:v>
                </c:pt>
                <c:pt idx="47568">
                  <c:v>55.824732111053699</c:v>
                </c:pt>
                <c:pt idx="47569">
                  <c:v>53.223238448251102</c:v>
                </c:pt>
                <c:pt idx="47570">
                  <c:v>56.797603763512498</c:v>
                </c:pt>
                <c:pt idx="47571">
                  <c:v>54.189600689515999</c:v>
                </c:pt>
                <c:pt idx="47572">
                  <c:v>53.748174875196398</c:v>
                </c:pt>
                <c:pt idx="47573">
                  <c:v>54.435182860318903</c:v>
                </c:pt>
                <c:pt idx="47574">
                  <c:v>51.497437475864899</c:v>
                </c:pt>
                <c:pt idx="47575">
                  <c:v>51.077592706683099</c:v>
                </c:pt>
                <c:pt idx="47576">
                  <c:v>51.865623347669398</c:v>
                </c:pt>
                <c:pt idx="47577">
                  <c:v>51.502773934755901</c:v>
                </c:pt>
                <c:pt idx="47578">
                  <c:v>53.931479515823497</c:v>
                </c:pt>
                <c:pt idx="47579">
                  <c:v>53.810346556491901</c:v>
                </c:pt>
                <c:pt idx="47580">
                  <c:v>57.899974508818403</c:v>
                </c:pt>
                <c:pt idx="47581">
                  <c:v>53.875774790164201</c:v>
                </c:pt>
                <c:pt idx="47582">
                  <c:v>51.022112768533603</c:v>
                </c:pt>
                <c:pt idx="47583">
                  <c:v>57.7019358169334</c:v>
                </c:pt>
                <c:pt idx="47584">
                  <c:v>51.625838925751303</c:v>
                </c:pt>
                <c:pt idx="47585">
                  <c:v>53.2690882943538</c:v>
                </c:pt>
                <c:pt idx="47586">
                  <c:v>52.074531725480199</c:v>
                </c:pt>
                <c:pt idx="47587">
                  <c:v>55.400879740329799</c:v>
                </c:pt>
                <c:pt idx="47588">
                  <c:v>52.428013289007602</c:v>
                </c:pt>
                <c:pt idx="47589">
                  <c:v>53.783057745941399</c:v>
                </c:pt>
                <c:pt idx="47590">
                  <c:v>53.911944490689301</c:v>
                </c:pt>
                <c:pt idx="47591">
                  <c:v>51.963380489887498</c:v>
                </c:pt>
                <c:pt idx="47592">
                  <c:v>51.1306476979127</c:v>
                </c:pt>
                <c:pt idx="47593">
                  <c:v>53.703256114099503</c:v>
                </c:pt>
                <c:pt idx="47594">
                  <c:v>52.420752180782699</c:v>
                </c:pt>
                <c:pt idx="47595">
                  <c:v>56.985632271178403</c:v>
                </c:pt>
                <c:pt idx="47596">
                  <c:v>52.2668072100481</c:v>
                </c:pt>
                <c:pt idx="47597">
                  <c:v>51.830611349270796</c:v>
                </c:pt>
                <c:pt idx="47598">
                  <c:v>55.558955775521902</c:v>
                </c:pt>
                <c:pt idx="47599">
                  <c:v>51.0166044995973</c:v>
                </c:pt>
                <c:pt idx="47600">
                  <c:v>51.517853215268097</c:v>
                </c:pt>
                <c:pt idx="47601">
                  <c:v>51.658947298329402</c:v>
                </c:pt>
                <c:pt idx="47602">
                  <c:v>50.926380251943399</c:v>
                </c:pt>
                <c:pt idx="47603">
                  <c:v>50.472446063410402</c:v>
                </c:pt>
                <c:pt idx="47604">
                  <c:v>56.4045648806229</c:v>
                </c:pt>
                <c:pt idx="47605">
                  <c:v>50.890433226975297</c:v>
                </c:pt>
                <c:pt idx="47606">
                  <c:v>52.805397141630898</c:v>
                </c:pt>
                <c:pt idx="47607">
                  <c:v>53.263197602305198</c:v>
                </c:pt>
                <c:pt idx="47608">
                  <c:v>54.229360747260998</c:v>
                </c:pt>
                <c:pt idx="47609">
                  <c:v>60.176650738176001</c:v>
                </c:pt>
                <c:pt idx="47610">
                  <c:v>51.998902858264103</c:v>
                </c:pt>
                <c:pt idx="47611">
                  <c:v>55.456029553843003</c:v>
                </c:pt>
                <c:pt idx="47612">
                  <c:v>51.228896265568899</c:v>
                </c:pt>
                <c:pt idx="47613">
                  <c:v>53.194692556287002</c:v>
                </c:pt>
                <c:pt idx="47614">
                  <c:v>53.475277586157297</c:v>
                </c:pt>
                <c:pt idx="47615">
                  <c:v>53.923973025114101</c:v>
                </c:pt>
                <c:pt idx="47616">
                  <c:v>50.388101508508001</c:v>
                </c:pt>
                <c:pt idx="47617">
                  <c:v>49.551043636491102</c:v>
                </c:pt>
                <c:pt idx="47618">
                  <c:v>52.6463951281916</c:v>
                </c:pt>
                <c:pt idx="47619">
                  <c:v>50.356108048629601</c:v>
                </c:pt>
                <c:pt idx="47620">
                  <c:v>51.291404235271102</c:v>
                </c:pt>
                <c:pt idx="47621">
                  <c:v>51.9922049934002</c:v>
                </c:pt>
                <c:pt idx="47622">
                  <c:v>53.312337630529697</c:v>
                </c:pt>
                <c:pt idx="47623">
                  <c:v>51.3876888666734</c:v>
                </c:pt>
                <c:pt idx="47624">
                  <c:v>52.6184590446492</c:v>
                </c:pt>
                <c:pt idx="47625">
                  <c:v>54.702672468084103</c:v>
                </c:pt>
                <c:pt idx="47626">
                  <c:v>52.485714054408298</c:v>
                </c:pt>
                <c:pt idx="47627">
                  <c:v>58.370743275974498</c:v>
                </c:pt>
                <c:pt idx="47628">
                  <c:v>56.292088256367997</c:v>
                </c:pt>
                <c:pt idx="47629">
                  <c:v>53.677078772752502</c:v>
                </c:pt>
                <c:pt idx="47630">
                  <c:v>52.045481434693698</c:v>
                </c:pt>
                <c:pt idx="47631">
                  <c:v>54.438730405008897</c:v>
                </c:pt>
                <c:pt idx="47632">
                  <c:v>52.374232732669903</c:v>
                </c:pt>
                <c:pt idx="47633">
                  <c:v>52.959735367324399</c:v>
                </c:pt>
                <c:pt idx="47634">
                  <c:v>53.614177625662101</c:v>
                </c:pt>
                <c:pt idx="47635">
                  <c:v>52.918942653204503</c:v>
                </c:pt>
                <c:pt idx="47636">
                  <c:v>58.946788843025402</c:v>
                </c:pt>
                <c:pt idx="47637">
                  <c:v>52.910514181582002</c:v>
                </c:pt>
                <c:pt idx="47638">
                  <c:v>53.530531174349498</c:v>
                </c:pt>
                <c:pt idx="47639">
                  <c:v>55.831989706924503</c:v>
                </c:pt>
                <c:pt idx="47640">
                  <c:v>52.544854157929599</c:v>
                </c:pt>
                <c:pt idx="47641">
                  <c:v>52.916347979472697</c:v>
                </c:pt>
                <c:pt idx="47642">
                  <c:v>49.533375624312299</c:v>
                </c:pt>
                <c:pt idx="47643">
                  <c:v>51.251061494317398</c:v>
                </c:pt>
                <c:pt idx="47644">
                  <c:v>51.910211609533498</c:v>
                </c:pt>
                <c:pt idx="47645">
                  <c:v>52.834925051265799</c:v>
                </c:pt>
                <c:pt idx="47646">
                  <c:v>52.307584176343902</c:v>
                </c:pt>
                <c:pt idx="47647">
                  <c:v>51.829731266506599</c:v>
                </c:pt>
                <c:pt idx="47648">
                  <c:v>50.286321254725401</c:v>
                </c:pt>
                <c:pt idx="47649">
                  <c:v>53.167278545502903</c:v>
                </c:pt>
                <c:pt idx="47650">
                  <c:v>53.137062500948701</c:v>
                </c:pt>
                <c:pt idx="47651">
                  <c:v>51.952868228313498</c:v>
                </c:pt>
                <c:pt idx="47652">
                  <c:v>59.017379486324501</c:v>
                </c:pt>
                <c:pt idx="47653">
                  <c:v>50.697224454435599</c:v>
                </c:pt>
                <c:pt idx="47654">
                  <c:v>56.8116448982544</c:v>
                </c:pt>
                <c:pt idx="47655">
                  <c:v>51.055292641282797</c:v>
                </c:pt>
                <c:pt idx="47656">
                  <c:v>55.225462458057898</c:v>
                </c:pt>
                <c:pt idx="47657">
                  <c:v>57.194798938203697</c:v>
                </c:pt>
                <c:pt idx="47658">
                  <c:v>54.578607315055798</c:v>
                </c:pt>
                <c:pt idx="47659">
                  <c:v>58.935332955654196</c:v>
                </c:pt>
                <c:pt idx="47660">
                  <c:v>52.206810488525498</c:v>
                </c:pt>
                <c:pt idx="47661">
                  <c:v>51.493659374861799</c:v>
                </c:pt>
                <c:pt idx="47662">
                  <c:v>50.486011043041003</c:v>
                </c:pt>
                <c:pt idx="47663">
                  <c:v>53.050486324436797</c:v>
                </c:pt>
                <c:pt idx="47664">
                  <c:v>55.114242922892998</c:v>
                </c:pt>
                <c:pt idx="47665">
                  <c:v>57.908101928744898</c:v>
                </c:pt>
                <c:pt idx="47666">
                  <c:v>54.540147098956602</c:v>
                </c:pt>
                <c:pt idx="47667">
                  <c:v>54.405060117632502</c:v>
                </c:pt>
                <c:pt idx="47668">
                  <c:v>51.903867499735497</c:v>
                </c:pt>
                <c:pt idx="47669">
                  <c:v>53.133740666900799</c:v>
                </c:pt>
                <c:pt idx="47670">
                  <c:v>52.653608944586701</c:v>
                </c:pt>
                <c:pt idx="47671">
                  <c:v>51.335426208445</c:v>
                </c:pt>
                <c:pt idx="47672">
                  <c:v>51.808856253977297</c:v>
                </c:pt>
                <c:pt idx="47673">
                  <c:v>51.221825928423101</c:v>
                </c:pt>
                <c:pt idx="47674">
                  <c:v>52.7533111978994</c:v>
                </c:pt>
                <c:pt idx="47675">
                  <c:v>51.6372428196592</c:v>
                </c:pt>
                <c:pt idx="47676">
                  <c:v>53.604668139067101</c:v>
                </c:pt>
                <c:pt idx="47677">
                  <c:v>53.974617976681003</c:v>
                </c:pt>
                <c:pt idx="47678">
                  <c:v>51.501617690916298</c:v>
                </c:pt>
                <c:pt idx="47679">
                  <c:v>54.147496766240501</c:v>
                </c:pt>
                <c:pt idx="47680">
                  <c:v>55.004685982144501</c:v>
                </c:pt>
                <c:pt idx="47681">
                  <c:v>55.396366922995398</c:v>
                </c:pt>
                <c:pt idx="47682">
                  <c:v>53.604291956709901</c:v>
                </c:pt>
                <c:pt idx="47683">
                  <c:v>49.543879306462799</c:v>
                </c:pt>
                <c:pt idx="47684">
                  <c:v>52.954168652969003</c:v>
                </c:pt>
                <c:pt idx="47685">
                  <c:v>52.9395922998931</c:v>
                </c:pt>
                <c:pt idx="47686">
                  <c:v>53.822877366782102</c:v>
                </c:pt>
                <c:pt idx="47687">
                  <c:v>53.848361677586198</c:v>
                </c:pt>
                <c:pt idx="47688">
                  <c:v>57.423651903362902</c:v>
                </c:pt>
                <c:pt idx="47689">
                  <c:v>54.3278684299489</c:v>
                </c:pt>
                <c:pt idx="47690">
                  <c:v>53.176029876826902</c:v>
                </c:pt>
                <c:pt idx="47691">
                  <c:v>55.7572278853185</c:v>
                </c:pt>
                <c:pt idx="47692">
                  <c:v>54.727576350023099</c:v>
                </c:pt>
                <c:pt idx="47693">
                  <c:v>57.701278076010297</c:v>
                </c:pt>
                <c:pt idx="47694">
                  <c:v>52.171603294782798</c:v>
                </c:pt>
                <c:pt idx="47695">
                  <c:v>52.517733237256103</c:v>
                </c:pt>
                <c:pt idx="47696">
                  <c:v>54.445421026396502</c:v>
                </c:pt>
                <c:pt idx="47697">
                  <c:v>49.932950320334797</c:v>
                </c:pt>
                <c:pt idx="47698">
                  <c:v>52.262040704692097</c:v>
                </c:pt>
                <c:pt idx="47699">
                  <c:v>53.630738992316999</c:v>
                </c:pt>
                <c:pt idx="47700">
                  <c:v>52.574052624443901</c:v>
                </c:pt>
                <c:pt idx="47701">
                  <c:v>58.066512643061799</c:v>
                </c:pt>
                <c:pt idx="47702">
                  <c:v>56.108265031820601</c:v>
                </c:pt>
                <c:pt idx="47703">
                  <c:v>55.4718261515184</c:v>
                </c:pt>
                <c:pt idx="47704">
                  <c:v>54.461512364053803</c:v>
                </c:pt>
                <c:pt idx="47705">
                  <c:v>53.797217135590301</c:v>
                </c:pt>
                <c:pt idx="47706">
                  <c:v>55.806048353117802</c:v>
                </c:pt>
                <c:pt idx="47707">
                  <c:v>51.997252566272898</c:v>
                </c:pt>
                <c:pt idx="47708">
                  <c:v>54.914340417713099</c:v>
                </c:pt>
                <c:pt idx="47709">
                  <c:v>53.680313750712202</c:v>
                </c:pt>
                <c:pt idx="47710">
                  <c:v>53.0127191312897</c:v>
                </c:pt>
                <c:pt idx="47711">
                  <c:v>52.933168611113203</c:v>
                </c:pt>
                <c:pt idx="47712">
                  <c:v>52.3942596668684</c:v>
                </c:pt>
                <c:pt idx="47713">
                  <c:v>55.396021676929003</c:v>
                </c:pt>
                <c:pt idx="47714">
                  <c:v>58.799399649284197</c:v>
                </c:pt>
                <c:pt idx="47715">
                  <c:v>53.320196468366198</c:v>
                </c:pt>
                <c:pt idx="47716">
                  <c:v>52.4772680198922</c:v>
                </c:pt>
                <c:pt idx="47717">
                  <c:v>56.606828879640197</c:v>
                </c:pt>
                <c:pt idx="47718">
                  <c:v>52.188320296521603</c:v>
                </c:pt>
                <c:pt idx="47719">
                  <c:v>56.381349946074302</c:v>
                </c:pt>
                <c:pt idx="47720">
                  <c:v>53.539687431330798</c:v>
                </c:pt>
                <c:pt idx="47721">
                  <c:v>53.956111814272603</c:v>
                </c:pt>
                <c:pt idx="47722">
                  <c:v>52.674072582509098</c:v>
                </c:pt>
                <c:pt idx="47723">
                  <c:v>54.153188629087602</c:v>
                </c:pt>
                <c:pt idx="47724">
                  <c:v>52.330887478437603</c:v>
                </c:pt>
                <c:pt idx="47725">
                  <c:v>53.310839911655798</c:v>
                </c:pt>
                <c:pt idx="47726">
                  <c:v>53.367359225406901</c:v>
                </c:pt>
                <c:pt idx="47727">
                  <c:v>54.0904203005528</c:v>
                </c:pt>
                <c:pt idx="47728">
                  <c:v>52.306884568173203</c:v>
                </c:pt>
                <c:pt idx="47729">
                  <c:v>55.298336568444498</c:v>
                </c:pt>
                <c:pt idx="47730">
                  <c:v>53.632464493838697</c:v>
                </c:pt>
                <c:pt idx="47731">
                  <c:v>54.386304752682598</c:v>
                </c:pt>
                <c:pt idx="47732">
                  <c:v>50.388439902553301</c:v>
                </c:pt>
                <c:pt idx="47733">
                  <c:v>58.604362693953</c:v>
                </c:pt>
                <c:pt idx="47734">
                  <c:v>52.459012035539203</c:v>
                </c:pt>
                <c:pt idx="47735">
                  <c:v>52.061839750007103</c:v>
                </c:pt>
                <c:pt idx="47736">
                  <c:v>51.158390732689803</c:v>
                </c:pt>
                <c:pt idx="47737">
                  <c:v>48.861509024430099</c:v>
                </c:pt>
                <c:pt idx="47738">
                  <c:v>53.503089797302998</c:v>
                </c:pt>
                <c:pt idx="47739">
                  <c:v>50.025794557303897</c:v>
                </c:pt>
                <c:pt idx="47740">
                  <c:v>51.649207645904703</c:v>
                </c:pt>
                <c:pt idx="47741">
                  <c:v>55.865970873208397</c:v>
                </c:pt>
                <c:pt idx="47742">
                  <c:v>51.570592617950197</c:v>
                </c:pt>
                <c:pt idx="47743">
                  <c:v>52.589474307933799</c:v>
                </c:pt>
                <c:pt idx="47744">
                  <c:v>53.224672712372602</c:v>
                </c:pt>
                <c:pt idx="47745">
                  <c:v>54.963447199457299</c:v>
                </c:pt>
                <c:pt idx="47746">
                  <c:v>53.609710864559197</c:v>
                </c:pt>
                <c:pt idx="47747">
                  <c:v>51.821332995631899</c:v>
                </c:pt>
                <c:pt idx="47748">
                  <c:v>53.899342741706299</c:v>
                </c:pt>
                <c:pt idx="47749">
                  <c:v>50.9791258009774</c:v>
                </c:pt>
                <c:pt idx="47750">
                  <c:v>51.295119901167602</c:v>
                </c:pt>
                <c:pt idx="47751">
                  <c:v>53.092169759801997</c:v>
                </c:pt>
                <c:pt idx="47752">
                  <c:v>54.415234737151202</c:v>
                </c:pt>
                <c:pt idx="47753">
                  <c:v>53.919967255146801</c:v>
                </c:pt>
                <c:pt idx="47754">
                  <c:v>51.740616172320998</c:v>
                </c:pt>
                <c:pt idx="47755">
                  <c:v>49.9736711512667</c:v>
                </c:pt>
                <c:pt idx="47756">
                  <c:v>50.483219523149998</c:v>
                </c:pt>
                <c:pt idx="47757">
                  <c:v>48.859173296044403</c:v>
                </c:pt>
                <c:pt idx="47758">
                  <c:v>54.075702736668099</c:v>
                </c:pt>
                <c:pt idx="47759">
                  <c:v>54.6499757872242</c:v>
                </c:pt>
                <c:pt idx="47760">
                  <c:v>50.847390138707297</c:v>
                </c:pt>
                <c:pt idx="47761">
                  <c:v>53.9174672909894</c:v>
                </c:pt>
                <c:pt idx="47762">
                  <c:v>52.641586842452398</c:v>
                </c:pt>
                <c:pt idx="47763">
                  <c:v>53.043719410363003</c:v>
                </c:pt>
                <c:pt idx="47764">
                  <c:v>53.053396362631098</c:v>
                </c:pt>
                <c:pt idx="47765">
                  <c:v>54.029984002731702</c:v>
                </c:pt>
                <c:pt idx="47766">
                  <c:v>53.577957859676197</c:v>
                </c:pt>
                <c:pt idx="47767">
                  <c:v>54.332685869570597</c:v>
                </c:pt>
                <c:pt idx="47768">
                  <c:v>54.535886673577203</c:v>
                </c:pt>
                <c:pt idx="47769">
                  <c:v>51.940252917217201</c:v>
                </c:pt>
                <c:pt idx="47770">
                  <c:v>53.514256408816003</c:v>
                </c:pt>
                <c:pt idx="47771">
                  <c:v>50.101852236533503</c:v>
                </c:pt>
                <c:pt idx="47772">
                  <c:v>52.709285974603098</c:v>
                </c:pt>
                <c:pt idx="47773">
                  <c:v>53.545882893428697</c:v>
                </c:pt>
                <c:pt idx="47774">
                  <c:v>49.9371530396689</c:v>
                </c:pt>
                <c:pt idx="47775">
                  <c:v>53.268889380043703</c:v>
                </c:pt>
                <c:pt idx="47776">
                  <c:v>51.4172282913717</c:v>
                </c:pt>
                <c:pt idx="47777">
                  <c:v>54.673846635518501</c:v>
                </c:pt>
                <c:pt idx="47778">
                  <c:v>51.722067234447898</c:v>
                </c:pt>
                <c:pt idx="47779">
                  <c:v>53.818436382611701</c:v>
                </c:pt>
                <c:pt idx="47780">
                  <c:v>54.5620474826177</c:v>
                </c:pt>
                <c:pt idx="47781">
                  <c:v>55.455578822482103</c:v>
                </c:pt>
                <c:pt idx="47782">
                  <c:v>52.290144655212998</c:v>
                </c:pt>
                <c:pt idx="47783">
                  <c:v>53.352713568973599</c:v>
                </c:pt>
                <c:pt idx="47784">
                  <c:v>53.397540698606299</c:v>
                </c:pt>
                <c:pt idx="47785">
                  <c:v>53.758980950657502</c:v>
                </c:pt>
                <c:pt idx="47786">
                  <c:v>52.527690131222499</c:v>
                </c:pt>
                <c:pt idx="47787">
                  <c:v>51.271450909252302</c:v>
                </c:pt>
                <c:pt idx="47788">
                  <c:v>58.509810599456202</c:v>
                </c:pt>
                <c:pt idx="47789">
                  <c:v>51.213723244663498</c:v>
                </c:pt>
                <c:pt idx="47790">
                  <c:v>52.2383311295048</c:v>
                </c:pt>
                <c:pt idx="47791">
                  <c:v>51.152865404575202</c:v>
                </c:pt>
                <c:pt idx="47792">
                  <c:v>55.539216088299298</c:v>
                </c:pt>
                <c:pt idx="47793">
                  <c:v>55.125484480539299</c:v>
                </c:pt>
                <c:pt idx="47794">
                  <c:v>52.424107908135397</c:v>
                </c:pt>
                <c:pt idx="47795">
                  <c:v>55.831630440617097</c:v>
                </c:pt>
                <c:pt idx="47796">
                  <c:v>53.475296410898999</c:v>
                </c:pt>
                <c:pt idx="47797">
                  <c:v>51.802979052250201</c:v>
                </c:pt>
                <c:pt idx="47798">
                  <c:v>50.637091699295198</c:v>
                </c:pt>
                <c:pt idx="47799">
                  <c:v>54.290172357447901</c:v>
                </c:pt>
                <c:pt idx="47800">
                  <c:v>53.022623927085696</c:v>
                </c:pt>
                <c:pt idx="47801">
                  <c:v>58.8406687659404</c:v>
                </c:pt>
                <c:pt idx="47802">
                  <c:v>54.031710006279198</c:v>
                </c:pt>
                <c:pt idx="47803">
                  <c:v>51.681627833042299</c:v>
                </c:pt>
                <c:pt idx="47804">
                  <c:v>53.028121136374097</c:v>
                </c:pt>
                <c:pt idx="47805">
                  <c:v>52.777321546734697</c:v>
                </c:pt>
                <c:pt idx="47806">
                  <c:v>51.37940186598</c:v>
                </c:pt>
                <c:pt idx="47807">
                  <c:v>52.797576999971596</c:v>
                </c:pt>
                <c:pt idx="47808">
                  <c:v>49.860900989538898</c:v>
                </c:pt>
                <c:pt idx="47809">
                  <c:v>57.736697455647999</c:v>
                </c:pt>
                <c:pt idx="47810">
                  <c:v>55.062846993894397</c:v>
                </c:pt>
                <c:pt idx="47811">
                  <c:v>53.5606731477069</c:v>
                </c:pt>
                <c:pt idx="47812">
                  <c:v>51.295460674030501</c:v>
                </c:pt>
                <c:pt idx="47813">
                  <c:v>55.013122267404903</c:v>
                </c:pt>
                <c:pt idx="47814">
                  <c:v>51.491288350139698</c:v>
                </c:pt>
                <c:pt idx="47815">
                  <c:v>51.743990567086399</c:v>
                </c:pt>
                <c:pt idx="47816">
                  <c:v>52.1625161222711</c:v>
                </c:pt>
                <c:pt idx="47817">
                  <c:v>49.392050511711702</c:v>
                </c:pt>
                <c:pt idx="47818">
                  <c:v>53.414485103097903</c:v>
                </c:pt>
                <c:pt idx="47819">
                  <c:v>50.685887994047597</c:v>
                </c:pt>
                <c:pt idx="47820">
                  <c:v>52.302265216705997</c:v>
                </c:pt>
                <c:pt idx="47821">
                  <c:v>52.566432201418301</c:v>
                </c:pt>
                <c:pt idx="47822">
                  <c:v>54.4083920443003</c:v>
                </c:pt>
                <c:pt idx="47823">
                  <c:v>52.086738617714403</c:v>
                </c:pt>
                <c:pt idx="47824">
                  <c:v>53.2301742627984</c:v>
                </c:pt>
                <c:pt idx="47825">
                  <c:v>53.502573337035997</c:v>
                </c:pt>
                <c:pt idx="47826">
                  <c:v>51.331339701663303</c:v>
                </c:pt>
                <c:pt idx="47827">
                  <c:v>52.111698348139001</c:v>
                </c:pt>
                <c:pt idx="47828">
                  <c:v>53.818292201693197</c:v>
                </c:pt>
                <c:pt idx="47829">
                  <c:v>53.609464886599298</c:v>
                </c:pt>
                <c:pt idx="47830">
                  <c:v>52.933828312348702</c:v>
                </c:pt>
                <c:pt idx="47831">
                  <c:v>53.676830926848297</c:v>
                </c:pt>
                <c:pt idx="47832">
                  <c:v>50.826859091707099</c:v>
                </c:pt>
                <c:pt idx="47833">
                  <c:v>52.1321736572201</c:v>
                </c:pt>
                <c:pt idx="47834">
                  <c:v>51.7332366076255</c:v>
                </c:pt>
                <c:pt idx="47835">
                  <c:v>51.406313522058902</c:v>
                </c:pt>
                <c:pt idx="47836">
                  <c:v>51.795142406271701</c:v>
                </c:pt>
                <c:pt idx="47837">
                  <c:v>52.541418873563401</c:v>
                </c:pt>
                <c:pt idx="47838">
                  <c:v>52.292349703205304</c:v>
                </c:pt>
                <c:pt idx="47839">
                  <c:v>52.779330761519098</c:v>
                </c:pt>
                <c:pt idx="47840">
                  <c:v>52.267242745170797</c:v>
                </c:pt>
                <c:pt idx="47841">
                  <c:v>56.437395785879097</c:v>
                </c:pt>
                <c:pt idx="47842">
                  <c:v>52.915343518467097</c:v>
                </c:pt>
                <c:pt idx="47843">
                  <c:v>52.848103157718398</c:v>
                </c:pt>
                <c:pt idx="47844">
                  <c:v>54.486690697187797</c:v>
                </c:pt>
                <c:pt idx="47845">
                  <c:v>51.9803184496513</c:v>
                </c:pt>
                <c:pt idx="47846">
                  <c:v>55.775537612664699</c:v>
                </c:pt>
                <c:pt idx="47847">
                  <c:v>50.821321203583302</c:v>
                </c:pt>
                <c:pt idx="47848">
                  <c:v>49.616758077797698</c:v>
                </c:pt>
                <c:pt idx="47849">
                  <c:v>52.583914404866597</c:v>
                </c:pt>
                <c:pt idx="47850">
                  <c:v>48.871666595557201</c:v>
                </c:pt>
                <c:pt idx="47851">
                  <c:v>58.6158325710607</c:v>
                </c:pt>
                <c:pt idx="47852">
                  <c:v>50.645452715361003</c:v>
                </c:pt>
                <c:pt idx="47853">
                  <c:v>55.526904827298203</c:v>
                </c:pt>
                <c:pt idx="47854">
                  <c:v>57.559747195126597</c:v>
                </c:pt>
                <c:pt idx="47855">
                  <c:v>53.099899166781498</c:v>
                </c:pt>
                <c:pt idx="47856">
                  <c:v>52.875142377966597</c:v>
                </c:pt>
                <c:pt idx="47857">
                  <c:v>52.700115536843697</c:v>
                </c:pt>
                <c:pt idx="47858">
                  <c:v>51.584891446849397</c:v>
                </c:pt>
                <c:pt idx="47859">
                  <c:v>51.582776835786603</c:v>
                </c:pt>
                <c:pt idx="47860">
                  <c:v>50.848567316949897</c:v>
                </c:pt>
                <c:pt idx="47861">
                  <c:v>55.850383028050899</c:v>
                </c:pt>
                <c:pt idx="47862">
                  <c:v>55.065083442083001</c:v>
                </c:pt>
                <c:pt idx="47863">
                  <c:v>50.984483820153002</c:v>
                </c:pt>
                <c:pt idx="47864">
                  <c:v>56.712199349408003</c:v>
                </c:pt>
                <c:pt idx="47865">
                  <c:v>49.245048827237902</c:v>
                </c:pt>
                <c:pt idx="47866">
                  <c:v>53.406183876849099</c:v>
                </c:pt>
                <c:pt idx="47867">
                  <c:v>53.586912729349798</c:v>
                </c:pt>
                <c:pt idx="47868">
                  <c:v>54.586095799424697</c:v>
                </c:pt>
                <c:pt idx="47869">
                  <c:v>53.903840895431998</c:v>
                </c:pt>
                <c:pt idx="47870">
                  <c:v>54.016253657882103</c:v>
                </c:pt>
                <c:pt idx="47871">
                  <c:v>54.0433586785662</c:v>
                </c:pt>
                <c:pt idx="47872">
                  <c:v>54.3466817362035</c:v>
                </c:pt>
                <c:pt idx="47873">
                  <c:v>56.608321076798703</c:v>
                </c:pt>
                <c:pt idx="47874">
                  <c:v>54.155682988369399</c:v>
                </c:pt>
                <c:pt idx="47875">
                  <c:v>54.956488157342697</c:v>
                </c:pt>
                <c:pt idx="47876">
                  <c:v>57.647486513522999</c:v>
                </c:pt>
                <c:pt idx="47877">
                  <c:v>54.562905340417203</c:v>
                </c:pt>
                <c:pt idx="47878">
                  <c:v>54.734314293249298</c:v>
                </c:pt>
                <c:pt idx="47879">
                  <c:v>50.382355747608798</c:v>
                </c:pt>
                <c:pt idx="47880">
                  <c:v>52.704217092351897</c:v>
                </c:pt>
                <c:pt idx="47881">
                  <c:v>55.190747525916798</c:v>
                </c:pt>
                <c:pt idx="47882">
                  <c:v>54.284754123090501</c:v>
                </c:pt>
                <c:pt idx="47883">
                  <c:v>54.456568867347002</c:v>
                </c:pt>
                <c:pt idx="47884">
                  <c:v>50.978266913310698</c:v>
                </c:pt>
                <c:pt idx="47885">
                  <c:v>55.0937691923858</c:v>
                </c:pt>
                <c:pt idx="47886">
                  <c:v>54.049673733972902</c:v>
                </c:pt>
                <c:pt idx="47887">
                  <c:v>49.4615007358748</c:v>
                </c:pt>
                <c:pt idx="47888">
                  <c:v>54.893302729031397</c:v>
                </c:pt>
                <c:pt idx="47889">
                  <c:v>53.208851121753902</c:v>
                </c:pt>
                <c:pt idx="47890">
                  <c:v>54.9281178736138</c:v>
                </c:pt>
                <c:pt idx="47891">
                  <c:v>52.692416908588498</c:v>
                </c:pt>
                <c:pt idx="47892">
                  <c:v>53.732280467338299</c:v>
                </c:pt>
                <c:pt idx="47893">
                  <c:v>49.894752833894898</c:v>
                </c:pt>
                <c:pt idx="47894">
                  <c:v>53.434008608915001</c:v>
                </c:pt>
                <c:pt idx="47895">
                  <c:v>57.879154217068198</c:v>
                </c:pt>
                <c:pt idx="47896">
                  <c:v>51.086012811345498</c:v>
                </c:pt>
                <c:pt idx="47897">
                  <c:v>54.807015059256798</c:v>
                </c:pt>
                <c:pt idx="47898">
                  <c:v>55.586113378951602</c:v>
                </c:pt>
                <c:pt idx="47899">
                  <c:v>56.251004682347002</c:v>
                </c:pt>
                <c:pt idx="47900">
                  <c:v>56.150335441081602</c:v>
                </c:pt>
                <c:pt idx="47901">
                  <c:v>59.599256511067097</c:v>
                </c:pt>
                <c:pt idx="47902">
                  <c:v>49.6489123854873</c:v>
                </c:pt>
                <c:pt idx="47903">
                  <c:v>51.955600878652596</c:v>
                </c:pt>
                <c:pt idx="47904">
                  <c:v>51.122667359257697</c:v>
                </c:pt>
                <c:pt idx="47905">
                  <c:v>49.894691229757399</c:v>
                </c:pt>
                <c:pt idx="47906">
                  <c:v>53.737952757466203</c:v>
                </c:pt>
                <c:pt idx="47907">
                  <c:v>58.129672618752203</c:v>
                </c:pt>
                <c:pt idx="47908">
                  <c:v>53.554315110882101</c:v>
                </c:pt>
                <c:pt idx="47909">
                  <c:v>56.6361675994305</c:v>
                </c:pt>
                <c:pt idx="47910">
                  <c:v>58.072046948206903</c:v>
                </c:pt>
                <c:pt idx="47911">
                  <c:v>55.984039663266202</c:v>
                </c:pt>
                <c:pt idx="47912">
                  <c:v>55.196065373726299</c:v>
                </c:pt>
                <c:pt idx="47913">
                  <c:v>53.157265821023998</c:v>
                </c:pt>
                <c:pt idx="47914">
                  <c:v>51.706462663674898</c:v>
                </c:pt>
                <c:pt idx="47915">
                  <c:v>56.263178365208901</c:v>
                </c:pt>
                <c:pt idx="47916">
                  <c:v>51.200321619967099</c:v>
                </c:pt>
                <c:pt idx="47917">
                  <c:v>56.634561915002003</c:v>
                </c:pt>
                <c:pt idx="47918">
                  <c:v>57.567278012613599</c:v>
                </c:pt>
                <c:pt idx="47919">
                  <c:v>53.427344906747201</c:v>
                </c:pt>
                <c:pt idx="47920">
                  <c:v>53.614432767620102</c:v>
                </c:pt>
                <c:pt idx="47921">
                  <c:v>51.963215103721403</c:v>
                </c:pt>
                <c:pt idx="47922">
                  <c:v>52.302638574697397</c:v>
                </c:pt>
                <c:pt idx="47923">
                  <c:v>49.183599699591198</c:v>
                </c:pt>
                <c:pt idx="47924">
                  <c:v>52.814793147516497</c:v>
                </c:pt>
                <c:pt idx="47925">
                  <c:v>54.219378869409702</c:v>
                </c:pt>
                <c:pt idx="47926">
                  <c:v>52.069834880544597</c:v>
                </c:pt>
                <c:pt idx="47927">
                  <c:v>51.348600318764397</c:v>
                </c:pt>
                <c:pt idx="47928">
                  <c:v>53.7271514558349</c:v>
                </c:pt>
                <c:pt idx="47929">
                  <c:v>54.258392970419102</c:v>
                </c:pt>
                <c:pt idx="47930">
                  <c:v>52.665784004678102</c:v>
                </c:pt>
                <c:pt idx="47931">
                  <c:v>53.550576872399198</c:v>
                </c:pt>
                <c:pt idx="47932">
                  <c:v>52.536605085349699</c:v>
                </c:pt>
                <c:pt idx="47933">
                  <c:v>52.417001865063</c:v>
                </c:pt>
                <c:pt idx="47934">
                  <c:v>59.435526307570399</c:v>
                </c:pt>
                <c:pt idx="47935">
                  <c:v>54.369849514764503</c:v>
                </c:pt>
                <c:pt idx="47936">
                  <c:v>51.2534600777457</c:v>
                </c:pt>
                <c:pt idx="47937">
                  <c:v>52.701222626502101</c:v>
                </c:pt>
                <c:pt idx="47938">
                  <c:v>51.854539816076098</c:v>
                </c:pt>
                <c:pt idx="47939">
                  <c:v>52.818134250200799</c:v>
                </c:pt>
                <c:pt idx="47940">
                  <c:v>53.445872923744297</c:v>
                </c:pt>
                <c:pt idx="47941">
                  <c:v>51.705133349262503</c:v>
                </c:pt>
                <c:pt idx="47942">
                  <c:v>54.702091665384003</c:v>
                </c:pt>
                <c:pt idx="47943">
                  <c:v>54.760428724977402</c:v>
                </c:pt>
                <c:pt idx="47944">
                  <c:v>52.369870510266203</c:v>
                </c:pt>
                <c:pt idx="47945">
                  <c:v>54.397203631295604</c:v>
                </c:pt>
                <c:pt idx="47946">
                  <c:v>52.7932199617469</c:v>
                </c:pt>
                <c:pt idx="47947">
                  <c:v>50.534303575742598</c:v>
                </c:pt>
                <c:pt idx="47948">
                  <c:v>52.930662439492799</c:v>
                </c:pt>
                <c:pt idx="47949">
                  <c:v>55.663736985698797</c:v>
                </c:pt>
                <c:pt idx="47950">
                  <c:v>53.912973085563401</c:v>
                </c:pt>
                <c:pt idx="47951">
                  <c:v>53.848857504812997</c:v>
                </c:pt>
                <c:pt idx="47952">
                  <c:v>54.377493910578302</c:v>
                </c:pt>
                <c:pt idx="47953">
                  <c:v>53.581826445167103</c:v>
                </c:pt>
                <c:pt idx="47954">
                  <c:v>53.613829804734799</c:v>
                </c:pt>
                <c:pt idx="47955">
                  <c:v>55.926341521189201</c:v>
                </c:pt>
                <c:pt idx="47956">
                  <c:v>51.167786893910197</c:v>
                </c:pt>
                <c:pt idx="47957">
                  <c:v>57.5186519064358</c:v>
                </c:pt>
                <c:pt idx="47958">
                  <c:v>54.363971288055502</c:v>
                </c:pt>
                <c:pt idx="47959">
                  <c:v>53.641939896391101</c:v>
                </c:pt>
                <c:pt idx="47960">
                  <c:v>54.676302441007898</c:v>
                </c:pt>
                <c:pt idx="47961">
                  <c:v>55.108592257937197</c:v>
                </c:pt>
                <c:pt idx="47962">
                  <c:v>50.681581549942202</c:v>
                </c:pt>
                <c:pt idx="47963">
                  <c:v>51.026345482825903</c:v>
                </c:pt>
                <c:pt idx="47964">
                  <c:v>51.106640683138799</c:v>
                </c:pt>
                <c:pt idx="47965">
                  <c:v>51.2301502133773</c:v>
                </c:pt>
                <c:pt idx="47966">
                  <c:v>52.322916447077603</c:v>
                </c:pt>
                <c:pt idx="47967">
                  <c:v>52.593550620042997</c:v>
                </c:pt>
                <c:pt idx="47968">
                  <c:v>58.316049804308598</c:v>
                </c:pt>
                <c:pt idx="47969">
                  <c:v>54.163431038603399</c:v>
                </c:pt>
                <c:pt idx="47970">
                  <c:v>52.675571037051</c:v>
                </c:pt>
                <c:pt idx="47971">
                  <c:v>56.339938591394301</c:v>
                </c:pt>
                <c:pt idx="47972">
                  <c:v>51.778956547642302</c:v>
                </c:pt>
                <c:pt idx="47973">
                  <c:v>54.896228336453703</c:v>
                </c:pt>
                <c:pt idx="47974">
                  <c:v>51.402193344965603</c:v>
                </c:pt>
                <c:pt idx="47975">
                  <c:v>52.559261195697502</c:v>
                </c:pt>
                <c:pt idx="47976">
                  <c:v>56.8811565696275</c:v>
                </c:pt>
                <c:pt idx="47977">
                  <c:v>51.9518123811037</c:v>
                </c:pt>
                <c:pt idx="47978">
                  <c:v>51.989638523916803</c:v>
                </c:pt>
                <c:pt idx="47979">
                  <c:v>51.546611386941599</c:v>
                </c:pt>
                <c:pt idx="47980">
                  <c:v>58.830756485869301</c:v>
                </c:pt>
                <c:pt idx="47981">
                  <c:v>55.126728343459497</c:v>
                </c:pt>
                <c:pt idx="47982">
                  <c:v>53.978697604651998</c:v>
                </c:pt>
                <c:pt idx="47983">
                  <c:v>57.429562010748803</c:v>
                </c:pt>
                <c:pt idx="47984">
                  <c:v>50.715537439424097</c:v>
                </c:pt>
                <c:pt idx="47985">
                  <c:v>53.739546987008701</c:v>
                </c:pt>
                <c:pt idx="47986">
                  <c:v>55.795561091982698</c:v>
                </c:pt>
                <c:pt idx="47987">
                  <c:v>52.780765943918801</c:v>
                </c:pt>
                <c:pt idx="47988">
                  <c:v>54.3239875849928</c:v>
                </c:pt>
                <c:pt idx="47989">
                  <c:v>50.907637030602402</c:v>
                </c:pt>
                <c:pt idx="47990">
                  <c:v>54.906275093992399</c:v>
                </c:pt>
                <c:pt idx="47991">
                  <c:v>55.032720009512602</c:v>
                </c:pt>
                <c:pt idx="47992">
                  <c:v>48.431913940326702</c:v>
                </c:pt>
                <c:pt idx="47993">
                  <c:v>50.977923058244897</c:v>
                </c:pt>
                <c:pt idx="47994">
                  <c:v>51.573758444183198</c:v>
                </c:pt>
                <c:pt idx="47995">
                  <c:v>49.304850938248101</c:v>
                </c:pt>
                <c:pt idx="47996">
                  <c:v>54.954367206085003</c:v>
                </c:pt>
                <c:pt idx="47997">
                  <c:v>53.786541575055999</c:v>
                </c:pt>
                <c:pt idx="47998">
                  <c:v>53.710179843281601</c:v>
                </c:pt>
                <c:pt idx="47999">
                  <c:v>51.541175358970399</c:v>
                </c:pt>
                <c:pt idx="48000">
                  <c:v>51.462424685707703</c:v>
                </c:pt>
                <c:pt idx="48001">
                  <c:v>50.282297997476597</c:v>
                </c:pt>
                <c:pt idx="48002">
                  <c:v>53.589642539526601</c:v>
                </c:pt>
                <c:pt idx="48003">
                  <c:v>52.749476350043899</c:v>
                </c:pt>
                <c:pt idx="48004">
                  <c:v>52.2540325991313</c:v>
                </c:pt>
                <c:pt idx="48005">
                  <c:v>51.821768529361599</c:v>
                </c:pt>
                <c:pt idx="48006">
                  <c:v>50.602038689550902</c:v>
                </c:pt>
                <c:pt idx="48007">
                  <c:v>50.845283490169898</c:v>
                </c:pt>
                <c:pt idx="48008">
                  <c:v>50.039129999192298</c:v>
                </c:pt>
                <c:pt idx="48009">
                  <c:v>52.723479025910301</c:v>
                </c:pt>
                <c:pt idx="48010">
                  <c:v>53.622875642594103</c:v>
                </c:pt>
                <c:pt idx="48011">
                  <c:v>55.269696801681803</c:v>
                </c:pt>
                <c:pt idx="48012">
                  <c:v>51.081002417542798</c:v>
                </c:pt>
                <c:pt idx="48013">
                  <c:v>60.890240981082002</c:v>
                </c:pt>
                <c:pt idx="48014">
                  <c:v>55.108769051565197</c:v>
                </c:pt>
                <c:pt idx="48015">
                  <c:v>56.033335476699399</c:v>
                </c:pt>
                <c:pt idx="48016">
                  <c:v>54.943245551170101</c:v>
                </c:pt>
                <c:pt idx="48017">
                  <c:v>48.325154363721197</c:v>
                </c:pt>
                <c:pt idx="48018">
                  <c:v>52.5985778799676</c:v>
                </c:pt>
                <c:pt idx="48019">
                  <c:v>53.431842638346303</c:v>
                </c:pt>
                <c:pt idx="48020">
                  <c:v>53.500136403477804</c:v>
                </c:pt>
                <c:pt idx="48021">
                  <c:v>54.435347563523997</c:v>
                </c:pt>
                <c:pt idx="48022">
                  <c:v>52.975954555819499</c:v>
                </c:pt>
                <c:pt idx="48023">
                  <c:v>51.790802323519301</c:v>
                </c:pt>
                <c:pt idx="48024">
                  <c:v>56.044430728463503</c:v>
                </c:pt>
                <c:pt idx="48025">
                  <c:v>52.926156810414703</c:v>
                </c:pt>
                <c:pt idx="48026">
                  <c:v>53.114053196013302</c:v>
                </c:pt>
                <c:pt idx="48027">
                  <c:v>54.679979168036702</c:v>
                </c:pt>
                <c:pt idx="48028">
                  <c:v>52.641737736186698</c:v>
                </c:pt>
                <c:pt idx="48029">
                  <c:v>51.678773762591803</c:v>
                </c:pt>
                <c:pt idx="48030">
                  <c:v>54.2902522643829</c:v>
                </c:pt>
                <c:pt idx="48031">
                  <c:v>57.411570022521303</c:v>
                </c:pt>
                <c:pt idx="48032">
                  <c:v>51.125241399183899</c:v>
                </c:pt>
                <c:pt idx="48033">
                  <c:v>51.132587955325803</c:v>
                </c:pt>
                <c:pt idx="48034">
                  <c:v>54.479462373285003</c:v>
                </c:pt>
                <c:pt idx="48035">
                  <c:v>54.196565151060597</c:v>
                </c:pt>
                <c:pt idx="48036">
                  <c:v>51.809049087593898</c:v>
                </c:pt>
                <c:pt idx="48037">
                  <c:v>54.380990731198601</c:v>
                </c:pt>
                <c:pt idx="48038">
                  <c:v>56.537568397754796</c:v>
                </c:pt>
                <c:pt idx="48039">
                  <c:v>49.606161650101498</c:v>
                </c:pt>
                <c:pt idx="48040">
                  <c:v>52.695222918798599</c:v>
                </c:pt>
                <c:pt idx="48041">
                  <c:v>52.364402991071401</c:v>
                </c:pt>
                <c:pt idx="48042">
                  <c:v>53.244508844905603</c:v>
                </c:pt>
                <c:pt idx="48043">
                  <c:v>50.5611942193351</c:v>
                </c:pt>
                <c:pt idx="48044">
                  <c:v>56.8618771726237</c:v>
                </c:pt>
                <c:pt idx="48045">
                  <c:v>53.471928816289598</c:v>
                </c:pt>
                <c:pt idx="48046">
                  <c:v>55.643566757418498</c:v>
                </c:pt>
                <c:pt idx="48047">
                  <c:v>50.403893937957903</c:v>
                </c:pt>
                <c:pt idx="48048">
                  <c:v>55.769611536882799</c:v>
                </c:pt>
                <c:pt idx="48049">
                  <c:v>55.468936052358899</c:v>
                </c:pt>
                <c:pt idx="48050">
                  <c:v>54.697961311880597</c:v>
                </c:pt>
                <c:pt idx="48051">
                  <c:v>59.261269895649797</c:v>
                </c:pt>
                <c:pt idx="48052">
                  <c:v>52.281015932331002</c:v>
                </c:pt>
                <c:pt idx="48053">
                  <c:v>58.496120753482003</c:v>
                </c:pt>
                <c:pt idx="48054">
                  <c:v>52.549772169444097</c:v>
                </c:pt>
                <c:pt idx="48055">
                  <c:v>51.872571910559799</c:v>
                </c:pt>
                <c:pt idx="48056">
                  <c:v>55.891492632427997</c:v>
                </c:pt>
                <c:pt idx="48057">
                  <c:v>51.938704034904902</c:v>
                </c:pt>
                <c:pt idx="48058">
                  <c:v>52.7853170068514</c:v>
                </c:pt>
                <c:pt idx="48059">
                  <c:v>52.248318650940597</c:v>
                </c:pt>
                <c:pt idx="48060">
                  <c:v>52.575429680403197</c:v>
                </c:pt>
                <c:pt idx="48061">
                  <c:v>52.7358990299334</c:v>
                </c:pt>
                <c:pt idx="48062">
                  <c:v>53.9175693879112</c:v>
                </c:pt>
                <c:pt idx="48063">
                  <c:v>53.111543985765003</c:v>
                </c:pt>
                <c:pt idx="48064">
                  <c:v>54.2054797163768</c:v>
                </c:pt>
                <c:pt idx="48065">
                  <c:v>55.327548635306101</c:v>
                </c:pt>
                <c:pt idx="48066">
                  <c:v>55.676285259732303</c:v>
                </c:pt>
                <c:pt idx="48067">
                  <c:v>53.728682689198898</c:v>
                </c:pt>
                <c:pt idx="48068">
                  <c:v>51.612744027178799</c:v>
                </c:pt>
                <c:pt idx="48069">
                  <c:v>53.389069744821903</c:v>
                </c:pt>
                <c:pt idx="48070">
                  <c:v>53.612402203079</c:v>
                </c:pt>
                <c:pt idx="48071">
                  <c:v>55.020408629701798</c:v>
                </c:pt>
                <c:pt idx="48072">
                  <c:v>50.790944387510997</c:v>
                </c:pt>
                <c:pt idx="48073">
                  <c:v>53.131599127896301</c:v>
                </c:pt>
                <c:pt idx="48074">
                  <c:v>50.259594931021297</c:v>
                </c:pt>
                <c:pt idx="48075">
                  <c:v>54.4601323183931</c:v>
                </c:pt>
                <c:pt idx="48076">
                  <c:v>51.261148687477899</c:v>
                </c:pt>
                <c:pt idx="48077">
                  <c:v>50.4551229088515</c:v>
                </c:pt>
                <c:pt idx="48078">
                  <c:v>53.098446563006</c:v>
                </c:pt>
                <c:pt idx="48079">
                  <c:v>51.453730811930299</c:v>
                </c:pt>
                <c:pt idx="48080">
                  <c:v>53.893828359044001</c:v>
                </c:pt>
                <c:pt idx="48081">
                  <c:v>49.825672481779698</c:v>
                </c:pt>
                <c:pt idx="48082">
                  <c:v>55.214921735857402</c:v>
                </c:pt>
                <c:pt idx="48083">
                  <c:v>52.9121514048176</c:v>
                </c:pt>
                <c:pt idx="48084">
                  <c:v>54.4913610910587</c:v>
                </c:pt>
                <c:pt idx="48085">
                  <c:v>56.546810465553698</c:v>
                </c:pt>
                <c:pt idx="48086">
                  <c:v>51.409330144694998</c:v>
                </c:pt>
                <c:pt idx="48087">
                  <c:v>51.113588818290701</c:v>
                </c:pt>
                <c:pt idx="48088">
                  <c:v>52.331031523340698</c:v>
                </c:pt>
                <c:pt idx="48089">
                  <c:v>53.626280411125002</c:v>
                </c:pt>
                <c:pt idx="48090">
                  <c:v>53.994686339749698</c:v>
                </c:pt>
                <c:pt idx="48091">
                  <c:v>53.9885554336593</c:v>
                </c:pt>
                <c:pt idx="48092">
                  <c:v>54.842450862578403</c:v>
                </c:pt>
                <c:pt idx="48093">
                  <c:v>54.512159532446098</c:v>
                </c:pt>
                <c:pt idx="48094">
                  <c:v>57.884192829037403</c:v>
                </c:pt>
                <c:pt idx="48095">
                  <c:v>52.453897227175297</c:v>
                </c:pt>
                <c:pt idx="48096">
                  <c:v>50.841599103469498</c:v>
                </c:pt>
                <c:pt idx="48097">
                  <c:v>52.433013799059303</c:v>
                </c:pt>
                <c:pt idx="48098">
                  <c:v>52.392336867268703</c:v>
                </c:pt>
                <c:pt idx="48099">
                  <c:v>52.668306894145204</c:v>
                </c:pt>
                <c:pt idx="48100">
                  <c:v>52.583790596309797</c:v>
                </c:pt>
                <c:pt idx="48101">
                  <c:v>54.784452197780801</c:v>
                </c:pt>
                <c:pt idx="48102">
                  <c:v>51.783612679163603</c:v>
                </c:pt>
                <c:pt idx="48103">
                  <c:v>54.4790761717124</c:v>
                </c:pt>
                <c:pt idx="48104">
                  <c:v>51.382104350689097</c:v>
                </c:pt>
                <c:pt idx="48105">
                  <c:v>55.210123069663901</c:v>
                </c:pt>
                <c:pt idx="48106">
                  <c:v>49.870380210920601</c:v>
                </c:pt>
                <c:pt idx="48107">
                  <c:v>55.165084651884698</c:v>
                </c:pt>
                <c:pt idx="48108">
                  <c:v>56.882030919179101</c:v>
                </c:pt>
                <c:pt idx="48109">
                  <c:v>51.711173739057401</c:v>
                </c:pt>
                <c:pt idx="48110">
                  <c:v>52.275834543837099</c:v>
                </c:pt>
                <c:pt idx="48111">
                  <c:v>50.923197180816501</c:v>
                </c:pt>
                <c:pt idx="48112">
                  <c:v>55.8120310516952</c:v>
                </c:pt>
                <c:pt idx="48113">
                  <c:v>57.861825912291501</c:v>
                </c:pt>
                <c:pt idx="48114">
                  <c:v>51.326589745877399</c:v>
                </c:pt>
                <c:pt idx="48115">
                  <c:v>52.806607381978601</c:v>
                </c:pt>
                <c:pt idx="48116">
                  <c:v>50.974131585336202</c:v>
                </c:pt>
                <c:pt idx="48117">
                  <c:v>52.013368709298803</c:v>
                </c:pt>
                <c:pt idx="48118">
                  <c:v>49.721612322651403</c:v>
                </c:pt>
                <c:pt idx="48119">
                  <c:v>53.901696395452802</c:v>
                </c:pt>
                <c:pt idx="48120">
                  <c:v>53.846195468765401</c:v>
                </c:pt>
                <c:pt idx="48121">
                  <c:v>52.578898983089303</c:v>
                </c:pt>
                <c:pt idx="48122">
                  <c:v>54.261675619174703</c:v>
                </c:pt>
                <c:pt idx="48123">
                  <c:v>53.251850129522502</c:v>
                </c:pt>
                <c:pt idx="48124">
                  <c:v>53.758904647249302</c:v>
                </c:pt>
                <c:pt idx="48125">
                  <c:v>51.540196888299903</c:v>
                </c:pt>
                <c:pt idx="48126">
                  <c:v>49.750206282669197</c:v>
                </c:pt>
                <c:pt idx="48127">
                  <c:v>53.318558736713499</c:v>
                </c:pt>
                <c:pt idx="48128">
                  <c:v>57.026285203188898</c:v>
                </c:pt>
                <c:pt idx="48129">
                  <c:v>50.376935128806302</c:v>
                </c:pt>
                <c:pt idx="48130">
                  <c:v>52.486287742315199</c:v>
                </c:pt>
                <c:pt idx="48131">
                  <c:v>53.035923552003602</c:v>
                </c:pt>
                <c:pt idx="48132">
                  <c:v>54.486101704678099</c:v>
                </c:pt>
                <c:pt idx="48133">
                  <c:v>49.688161343415999</c:v>
                </c:pt>
                <c:pt idx="48134">
                  <c:v>52.040517459209198</c:v>
                </c:pt>
                <c:pt idx="48135">
                  <c:v>52.4201574270446</c:v>
                </c:pt>
                <c:pt idx="48136">
                  <c:v>51.834615291939301</c:v>
                </c:pt>
                <c:pt idx="48137">
                  <c:v>55.915972844580601</c:v>
                </c:pt>
                <c:pt idx="48138">
                  <c:v>49.130815943956698</c:v>
                </c:pt>
                <c:pt idx="48139">
                  <c:v>50.451508487306299</c:v>
                </c:pt>
                <c:pt idx="48140">
                  <c:v>53.739945805409597</c:v>
                </c:pt>
                <c:pt idx="48141">
                  <c:v>50.683982955281202</c:v>
                </c:pt>
                <c:pt idx="48142">
                  <c:v>52.365228327787101</c:v>
                </c:pt>
                <c:pt idx="48143">
                  <c:v>53.372074284989402</c:v>
                </c:pt>
                <c:pt idx="48144">
                  <c:v>51.689877409707996</c:v>
                </c:pt>
                <c:pt idx="48145">
                  <c:v>55.78231014672</c:v>
                </c:pt>
                <c:pt idx="48146">
                  <c:v>51.352605706193799</c:v>
                </c:pt>
                <c:pt idx="48147">
                  <c:v>53.618696729510702</c:v>
                </c:pt>
                <c:pt idx="48148">
                  <c:v>50.084879559111201</c:v>
                </c:pt>
                <c:pt idx="48149">
                  <c:v>53.4647346664187</c:v>
                </c:pt>
                <c:pt idx="48150">
                  <c:v>53.280432414710198</c:v>
                </c:pt>
                <c:pt idx="48151">
                  <c:v>51.697841996112103</c:v>
                </c:pt>
                <c:pt idx="48152">
                  <c:v>51.654974732746503</c:v>
                </c:pt>
                <c:pt idx="48153">
                  <c:v>51.784013130250202</c:v>
                </c:pt>
                <c:pt idx="48154">
                  <c:v>52.1336326699263</c:v>
                </c:pt>
                <c:pt idx="48155">
                  <c:v>53.568412628792899</c:v>
                </c:pt>
                <c:pt idx="48156">
                  <c:v>49.894846066850697</c:v>
                </c:pt>
                <c:pt idx="48157">
                  <c:v>51.815069523528301</c:v>
                </c:pt>
                <c:pt idx="48158">
                  <c:v>55.535219392193703</c:v>
                </c:pt>
                <c:pt idx="48159">
                  <c:v>51.437816189962703</c:v>
                </c:pt>
                <c:pt idx="48160">
                  <c:v>56.044668691143002</c:v>
                </c:pt>
                <c:pt idx="48161">
                  <c:v>54.929488055669097</c:v>
                </c:pt>
                <c:pt idx="48162">
                  <c:v>56.496389735698102</c:v>
                </c:pt>
                <c:pt idx="48163">
                  <c:v>53.864762078615897</c:v>
                </c:pt>
                <c:pt idx="48164">
                  <c:v>53.741062769145003</c:v>
                </c:pt>
                <c:pt idx="48165">
                  <c:v>51.983047010060098</c:v>
                </c:pt>
                <c:pt idx="48166">
                  <c:v>52.1320121822122</c:v>
                </c:pt>
                <c:pt idx="48167">
                  <c:v>52.867062454626399</c:v>
                </c:pt>
                <c:pt idx="48168">
                  <c:v>50.7895825318692</c:v>
                </c:pt>
                <c:pt idx="48169">
                  <c:v>53.745639148515203</c:v>
                </c:pt>
                <c:pt idx="48170">
                  <c:v>53.707192641028001</c:v>
                </c:pt>
                <c:pt idx="48171">
                  <c:v>59.148264995805398</c:v>
                </c:pt>
                <c:pt idx="48172">
                  <c:v>53.917987198872503</c:v>
                </c:pt>
                <c:pt idx="48173">
                  <c:v>52.122972598423601</c:v>
                </c:pt>
                <c:pt idx="48174">
                  <c:v>52.205771719041003</c:v>
                </c:pt>
                <c:pt idx="48175">
                  <c:v>54.262175221655397</c:v>
                </c:pt>
                <c:pt idx="48176">
                  <c:v>52.686752486465899</c:v>
                </c:pt>
                <c:pt idx="48177">
                  <c:v>54.5913578712942</c:v>
                </c:pt>
                <c:pt idx="48178">
                  <c:v>56.0429534122745</c:v>
                </c:pt>
                <c:pt idx="48179">
                  <c:v>52.489118595383097</c:v>
                </c:pt>
                <c:pt idx="48180">
                  <c:v>54.691326908254297</c:v>
                </c:pt>
                <c:pt idx="48181">
                  <c:v>54.0613838451333</c:v>
                </c:pt>
                <c:pt idx="48182">
                  <c:v>52.498917450531799</c:v>
                </c:pt>
                <c:pt idx="48183">
                  <c:v>54.150590957303599</c:v>
                </c:pt>
                <c:pt idx="48184">
                  <c:v>53.529177762565197</c:v>
                </c:pt>
                <c:pt idx="48185">
                  <c:v>58.050643712426101</c:v>
                </c:pt>
                <c:pt idx="48186">
                  <c:v>54.529443225121703</c:v>
                </c:pt>
                <c:pt idx="48187">
                  <c:v>55.065031832569098</c:v>
                </c:pt>
                <c:pt idx="48188">
                  <c:v>52.799359576046101</c:v>
                </c:pt>
                <c:pt idx="48189">
                  <c:v>52.867394016256398</c:v>
                </c:pt>
                <c:pt idx="48190">
                  <c:v>50.700092432536103</c:v>
                </c:pt>
                <c:pt idx="48191">
                  <c:v>53.161864240980698</c:v>
                </c:pt>
                <c:pt idx="48192">
                  <c:v>52.419027955926701</c:v>
                </c:pt>
                <c:pt idx="48193">
                  <c:v>52.790108879324897</c:v>
                </c:pt>
                <c:pt idx="48194">
                  <c:v>51.619524752097199</c:v>
                </c:pt>
                <c:pt idx="48195">
                  <c:v>54.4966463930053</c:v>
                </c:pt>
                <c:pt idx="48196">
                  <c:v>52.729023421754199</c:v>
                </c:pt>
                <c:pt idx="48197">
                  <c:v>52.448519409048998</c:v>
                </c:pt>
                <c:pt idx="48198">
                  <c:v>52.657323889279901</c:v>
                </c:pt>
                <c:pt idx="48199">
                  <c:v>49.782292687486198</c:v>
                </c:pt>
                <c:pt idx="48200">
                  <c:v>53.1802493451437</c:v>
                </c:pt>
                <c:pt idx="48201">
                  <c:v>51.365501099907497</c:v>
                </c:pt>
                <c:pt idx="48202">
                  <c:v>50.8799431262821</c:v>
                </c:pt>
                <c:pt idx="48203">
                  <c:v>52.9842343106695</c:v>
                </c:pt>
                <c:pt idx="48204">
                  <c:v>50.4435359882347</c:v>
                </c:pt>
                <c:pt idx="48205">
                  <c:v>51.624254205938001</c:v>
                </c:pt>
                <c:pt idx="48206">
                  <c:v>51.955589508306602</c:v>
                </c:pt>
                <c:pt idx="48207">
                  <c:v>51.6686219002708</c:v>
                </c:pt>
                <c:pt idx="48208">
                  <c:v>58.0585586446796</c:v>
                </c:pt>
                <c:pt idx="48209">
                  <c:v>55.748896400437999</c:v>
                </c:pt>
                <c:pt idx="48210">
                  <c:v>52.054892616445599</c:v>
                </c:pt>
                <c:pt idx="48211">
                  <c:v>56.742163688884801</c:v>
                </c:pt>
                <c:pt idx="48212">
                  <c:v>50.487003254773697</c:v>
                </c:pt>
                <c:pt idx="48213">
                  <c:v>51.1625795338784</c:v>
                </c:pt>
                <c:pt idx="48214">
                  <c:v>55.065688503177498</c:v>
                </c:pt>
                <c:pt idx="48215">
                  <c:v>51.039939138226899</c:v>
                </c:pt>
                <c:pt idx="48216">
                  <c:v>50.326806640179903</c:v>
                </c:pt>
                <c:pt idx="48217">
                  <c:v>53.323118568049303</c:v>
                </c:pt>
                <c:pt idx="48218">
                  <c:v>54.924716994439699</c:v>
                </c:pt>
                <c:pt idx="48219">
                  <c:v>53.360746665142301</c:v>
                </c:pt>
                <c:pt idx="48220">
                  <c:v>51.5818814240656</c:v>
                </c:pt>
                <c:pt idx="48221">
                  <c:v>53.309894909459402</c:v>
                </c:pt>
                <c:pt idx="48222">
                  <c:v>50.146475015459401</c:v>
                </c:pt>
                <c:pt idx="48223">
                  <c:v>52.258670787559502</c:v>
                </c:pt>
                <c:pt idx="48224">
                  <c:v>55.801415404020297</c:v>
                </c:pt>
                <c:pt idx="48225">
                  <c:v>54.306388401560397</c:v>
                </c:pt>
                <c:pt idx="48226">
                  <c:v>50.9468414981203</c:v>
                </c:pt>
                <c:pt idx="48227">
                  <c:v>53.7041826658349</c:v>
                </c:pt>
                <c:pt idx="48228">
                  <c:v>52.173148245517403</c:v>
                </c:pt>
                <c:pt idx="48229">
                  <c:v>51.288439392263101</c:v>
                </c:pt>
                <c:pt idx="48230">
                  <c:v>50.752333258457298</c:v>
                </c:pt>
                <c:pt idx="48231">
                  <c:v>53.944137208624802</c:v>
                </c:pt>
                <c:pt idx="48232">
                  <c:v>50.557814108507898</c:v>
                </c:pt>
                <c:pt idx="48233">
                  <c:v>50.733103119445602</c:v>
                </c:pt>
                <c:pt idx="48234">
                  <c:v>55.015738555051499</c:v>
                </c:pt>
                <c:pt idx="48235">
                  <c:v>53.675287947089501</c:v>
                </c:pt>
                <c:pt idx="48236">
                  <c:v>53.407493197357397</c:v>
                </c:pt>
                <c:pt idx="48237">
                  <c:v>53.293556319721901</c:v>
                </c:pt>
                <c:pt idx="48238">
                  <c:v>52.082545757264199</c:v>
                </c:pt>
                <c:pt idx="48239">
                  <c:v>52.174950058760999</c:v>
                </c:pt>
                <c:pt idx="48240">
                  <c:v>53.825438446900598</c:v>
                </c:pt>
                <c:pt idx="48241">
                  <c:v>53.628299669276501</c:v>
                </c:pt>
                <c:pt idx="48242">
                  <c:v>52.210507592868701</c:v>
                </c:pt>
                <c:pt idx="48243">
                  <c:v>60.420889833439098</c:v>
                </c:pt>
                <c:pt idx="48244">
                  <c:v>55.287604053441299</c:v>
                </c:pt>
                <c:pt idx="48245">
                  <c:v>52.887450615934398</c:v>
                </c:pt>
                <c:pt idx="48246">
                  <c:v>53.2264269505025</c:v>
                </c:pt>
                <c:pt idx="48247">
                  <c:v>52.3956520241994</c:v>
                </c:pt>
                <c:pt idx="48248">
                  <c:v>54.143154103812698</c:v>
                </c:pt>
                <c:pt idx="48249">
                  <c:v>53.793680288889497</c:v>
                </c:pt>
                <c:pt idx="48250">
                  <c:v>52.167132261536103</c:v>
                </c:pt>
                <c:pt idx="48251">
                  <c:v>52.223385681534403</c:v>
                </c:pt>
                <c:pt idx="48252">
                  <c:v>52.504687050817203</c:v>
                </c:pt>
                <c:pt idx="48253">
                  <c:v>56.674630587078703</c:v>
                </c:pt>
                <c:pt idx="48254">
                  <c:v>52.357917739503002</c:v>
                </c:pt>
                <c:pt idx="48255">
                  <c:v>51.207758125874598</c:v>
                </c:pt>
                <c:pt idx="48256">
                  <c:v>51.465398754682496</c:v>
                </c:pt>
                <c:pt idx="48257">
                  <c:v>54.154469999842497</c:v>
                </c:pt>
                <c:pt idx="48258">
                  <c:v>53.588628648407102</c:v>
                </c:pt>
                <c:pt idx="48259">
                  <c:v>55.579901260755499</c:v>
                </c:pt>
                <c:pt idx="48260">
                  <c:v>53.274011538450502</c:v>
                </c:pt>
                <c:pt idx="48261">
                  <c:v>54.011293535821501</c:v>
                </c:pt>
                <c:pt idx="48262">
                  <c:v>50.4904240037758</c:v>
                </c:pt>
                <c:pt idx="48263">
                  <c:v>56.153371227325003</c:v>
                </c:pt>
                <c:pt idx="48264">
                  <c:v>50.5680275103037</c:v>
                </c:pt>
                <c:pt idx="48265">
                  <c:v>53.669645872778297</c:v>
                </c:pt>
                <c:pt idx="48266">
                  <c:v>52.705249184068897</c:v>
                </c:pt>
                <c:pt idx="48267">
                  <c:v>49.250116971578898</c:v>
                </c:pt>
                <c:pt idx="48268">
                  <c:v>56.3723640724182</c:v>
                </c:pt>
                <c:pt idx="48269">
                  <c:v>57.847552646744901</c:v>
                </c:pt>
                <c:pt idx="48270">
                  <c:v>53.690241864893302</c:v>
                </c:pt>
                <c:pt idx="48271">
                  <c:v>52.823470421621899</c:v>
                </c:pt>
                <c:pt idx="48272">
                  <c:v>52.679163870954199</c:v>
                </c:pt>
                <c:pt idx="48273">
                  <c:v>53.140591944773398</c:v>
                </c:pt>
                <c:pt idx="48274">
                  <c:v>53.246445666838802</c:v>
                </c:pt>
                <c:pt idx="48275">
                  <c:v>50.670062555711901</c:v>
                </c:pt>
                <c:pt idx="48276">
                  <c:v>52.712981415540298</c:v>
                </c:pt>
                <c:pt idx="48277">
                  <c:v>49.6489019922507</c:v>
                </c:pt>
                <c:pt idx="48278">
                  <c:v>51.279423386428199</c:v>
                </c:pt>
                <c:pt idx="48279">
                  <c:v>49.765613761896603</c:v>
                </c:pt>
                <c:pt idx="48280">
                  <c:v>54.052721315908201</c:v>
                </c:pt>
                <c:pt idx="48281">
                  <c:v>57.555983730161898</c:v>
                </c:pt>
                <c:pt idx="48282">
                  <c:v>54.811853523135298</c:v>
                </c:pt>
                <c:pt idx="48283">
                  <c:v>52.121787717642903</c:v>
                </c:pt>
                <c:pt idx="48284">
                  <c:v>55.443259812922498</c:v>
                </c:pt>
                <c:pt idx="48285">
                  <c:v>50.102791293013901</c:v>
                </c:pt>
                <c:pt idx="48286">
                  <c:v>51.581446079993697</c:v>
                </c:pt>
                <c:pt idx="48287">
                  <c:v>52.7858433303658</c:v>
                </c:pt>
                <c:pt idx="48288">
                  <c:v>55.448429180657499</c:v>
                </c:pt>
                <c:pt idx="48289">
                  <c:v>52.982582408875302</c:v>
                </c:pt>
                <c:pt idx="48290">
                  <c:v>51.519758727726902</c:v>
                </c:pt>
                <c:pt idx="48291">
                  <c:v>51.689418769167197</c:v>
                </c:pt>
                <c:pt idx="48292">
                  <c:v>52.676008894326202</c:v>
                </c:pt>
                <c:pt idx="48293">
                  <c:v>54.084989362638403</c:v>
                </c:pt>
                <c:pt idx="48294">
                  <c:v>54.624138406852602</c:v>
                </c:pt>
                <c:pt idx="48295">
                  <c:v>50.460919944279702</c:v>
                </c:pt>
                <c:pt idx="48296">
                  <c:v>54.363649615387999</c:v>
                </c:pt>
                <c:pt idx="48297">
                  <c:v>59.8085020120538</c:v>
                </c:pt>
                <c:pt idx="48298">
                  <c:v>53.007352820819101</c:v>
                </c:pt>
                <c:pt idx="48299">
                  <c:v>56.4521380634271</c:v>
                </c:pt>
                <c:pt idx="48300">
                  <c:v>49.962802063463201</c:v>
                </c:pt>
                <c:pt idx="48301">
                  <c:v>57.489489346230499</c:v>
                </c:pt>
                <c:pt idx="48302">
                  <c:v>53.639139928933602</c:v>
                </c:pt>
                <c:pt idx="48303">
                  <c:v>55.199675962787502</c:v>
                </c:pt>
                <c:pt idx="48304">
                  <c:v>53.588368401075101</c:v>
                </c:pt>
                <c:pt idx="48305">
                  <c:v>53.806053868548801</c:v>
                </c:pt>
                <c:pt idx="48306">
                  <c:v>51.205773474233503</c:v>
                </c:pt>
                <c:pt idx="48307">
                  <c:v>53.949131617706797</c:v>
                </c:pt>
                <c:pt idx="48308">
                  <c:v>55.450914000643003</c:v>
                </c:pt>
                <c:pt idx="48309">
                  <c:v>52.949140083207404</c:v>
                </c:pt>
                <c:pt idx="48310">
                  <c:v>53.765405178672999</c:v>
                </c:pt>
                <c:pt idx="48311">
                  <c:v>51.272859196717903</c:v>
                </c:pt>
                <c:pt idx="48312">
                  <c:v>54.800445236117802</c:v>
                </c:pt>
                <c:pt idx="48313">
                  <c:v>54.2207350181896</c:v>
                </c:pt>
                <c:pt idx="48314">
                  <c:v>52.586785083244997</c:v>
                </c:pt>
                <c:pt idx="48315">
                  <c:v>55.751990317219999</c:v>
                </c:pt>
                <c:pt idx="48316">
                  <c:v>51.519431284237697</c:v>
                </c:pt>
                <c:pt idx="48317">
                  <c:v>52.553992782212703</c:v>
                </c:pt>
                <c:pt idx="48318">
                  <c:v>57.005555526298998</c:v>
                </c:pt>
                <c:pt idx="48319">
                  <c:v>50.388548966475199</c:v>
                </c:pt>
                <c:pt idx="48320">
                  <c:v>53.493962700513997</c:v>
                </c:pt>
                <c:pt idx="48321">
                  <c:v>54.586153861071097</c:v>
                </c:pt>
                <c:pt idx="48322">
                  <c:v>55.2175263400486</c:v>
                </c:pt>
                <c:pt idx="48323">
                  <c:v>55.923643426640197</c:v>
                </c:pt>
                <c:pt idx="48324">
                  <c:v>51.223271375663899</c:v>
                </c:pt>
                <c:pt idx="48325">
                  <c:v>50.963536736315298</c:v>
                </c:pt>
                <c:pt idx="48326">
                  <c:v>49.243525374909602</c:v>
                </c:pt>
                <c:pt idx="48327">
                  <c:v>57.633963811824302</c:v>
                </c:pt>
                <c:pt idx="48328">
                  <c:v>49.1074313240591</c:v>
                </c:pt>
                <c:pt idx="48329">
                  <c:v>53.391558554758099</c:v>
                </c:pt>
                <c:pt idx="48330">
                  <c:v>53.643060854713703</c:v>
                </c:pt>
                <c:pt idx="48331">
                  <c:v>52.668332667795603</c:v>
                </c:pt>
                <c:pt idx="48332">
                  <c:v>54.3057900644922</c:v>
                </c:pt>
                <c:pt idx="48333">
                  <c:v>52.2990094054583</c:v>
                </c:pt>
                <c:pt idx="48334">
                  <c:v>53.274108118162403</c:v>
                </c:pt>
                <c:pt idx="48335">
                  <c:v>51.488970651259301</c:v>
                </c:pt>
                <c:pt idx="48336">
                  <c:v>61.8179657922893</c:v>
                </c:pt>
                <c:pt idx="48337">
                  <c:v>51.713009976468598</c:v>
                </c:pt>
                <c:pt idx="48338">
                  <c:v>52.315411355663798</c:v>
                </c:pt>
                <c:pt idx="48339">
                  <c:v>54.057619549963697</c:v>
                </c:pt>
                <c:pt idx="48340">
                  <c:v>50.422510778312599</c:v>
                </c:pt>
                <c:pt idx="48341">
                  <c:v>57.444627561618702</c:v>
                </c:pt>
                <c:pt idx="48342">
                  <c:v>55.051903164999999</c:v>
                </c:pt>
                <c:pt idx="48343">
                  <c:v>51.677068636904501</c:v>
                </c:pt>
                <c:pt idx="48344">
                  <c:v>52.3244178307311</c:v>
                </c:pt>
                <c:pt idx="48345">
                  <c:v>52.555307606112699</c:v>
                </c:pt>
                <c:pt idx="48346">
                  <c:v>51.9453485132493</c:v>
                </c:pt>
                <c:pt idx="48347">
                  <c:v>49.351396917763203</c:v>
                </c:pt>
                <c:pt idx="48348">
                  <c:v>54.2446899392341</c:v>
                </c:pt>
                <c:pt idx="48349">
                  <c:v>53.733804041202497</c:v>
                </c:pt>
                <c:pt idx="48350">
                  <c:v>51.474421983357502</c:v>
                </c:pt>
                <c:pt idx="48351">
                  <c:v>53.025380503641799</c:v>
                </c:pt>
                <c:pt idx="48352">
                  <c:v>50.333247728326903</c:v>
                </c:pt>
                <c:pt idx="48353">
                  <c:v>50.916789090775502</c:v>
                </c:pt>
                <c:pt idx="48354">
                  <c:v>51.236614654818297</c:v>
                </c:pt>
                <c:pt idx="48355">
                  <c:v>56.748546377560203</c:v>
                </c:pt>
                <c:pt idx="48356">
                  <c:v>50.262757661227397</c:v>
                </c:pt>
                <c:pt idx="48357">
                  <c:v>52.333172340812702</c:v>
                </c:pt>
                <c:pt idx="48358">
                  <c:v>49.610159340790297</c:v>
                </c:pt>
                <c:pt idx="48359">
                  <c:v>51.575493677028803</c:v>
                </c:pt>
                <c:pt idx="48360">
                  <c:v>51.663413180700303</c:v>
                </c:pt>
                <c:pt idx="48361">
                  <c:v>54.352901052953001</c:v>
                </c:pt>
                <c:pt idx="48362">
                  <c:v>54.072822054241698</c:v>
                </c:pt>
                <c:pt idx="48363">
                  <c:v>53.924584716639202</c:v>
                </c:pt>
                <c:pt idx="48364">
                  <c:v>51.599791154516197</c:v>
                </c:pt>
                <c:pt idx="48365">
                  <c:v>52.890143120397099</c:v>
                </c:pt>
                <c:pt idx="48366">
                  <c:v>52.679846424857701</c:v>
                </c:pt>
                <c:pt idx="48367">
                  <c:v>52.027279848760003</c:v>
                </c:pt>
                <c:pt idx="48368">
                  <c:v>54.986644178907703</c:v>
                </c:pt>
                <c:pt idx="48369">
                  <c:v>51.351876333299799</c:v>
                </c:pt>
                <c:pt idx="48370">
                  <c:v>55.247216228019802</c:v>
                </c:pt>
                <c:pt idx="48371">
                  <c:v>55.433761073849702</c:v>
                </c:pt>
                <c:pt idx="48372">
                  <c:v>55.047511777670103</c:v>
                </c:pt>
                <c:pt idx="48373">
                  <c:v>53.473654210695798</c:v>
                </c:pt>
                <c:pt idx="48374">
                  <c:v>53.859282823283699</c:v>
                </c:pt>
                <c:pt idx="48375">
                  <c:v>52.259110192526499</c:v>
                </c:pt>
                <c:pt idx="48376">
                  <c:v>52.398484805476102</c:v>
                </c:pt>
                <c:pt idx="48377">
                  <c:v>52.005557753163899</c:v>
                </c:pt>
                <c:pt idx="48378">
                  <c:v>60.010317540403598</c:v>
                </c:pt>
                <c:pt idx="48379">
                  <c:v>56.124147861898798</c:v>
                </c:pt>
                <c:pt idx="48380">
                  <c:v>51.467460371052198</c:v>
                </c:pt>
                <c:pt idx="48381">
                  <c:v>53.617947238131698</c:v>
                </c:pt>
                <c:pt idx="48382">
                  <c:v>52.467789010522402</c:v>
                </c:pt>
                <c:pt idx="48383">
                  <c:v>52.543145020933402</c:v>
                </c:pt>
                <c:pt idx="48384">
                  <c:v>53.3257737455274</c:v>
                </c:pt>
                <c:pt idx="48385">
                  <c:v>48.2514307352142</c:v>
                </c:pt>
                <c:pt idx="48386">
                  <c:v>57.498186745762702</c:v>
                </c:pt>
                <c:pt idx="48387">
                  <c:v>53.954509271766803</c:v>
                </c:pt>
                <c:pt idx="48388">
                  <c:v>54.538273010940202</c:v>
                </c:pt>
                <c:pt idx="48389">
                  <c:v>50.767873265737698</c:v>
                </c:pt>
                <c:pt idx="48390">
                  <c:v>51.3239859157948</c:v>
                </c:pt>
                <c:pt idx="48391">
                  <c:v>56.8089759681895</c:v>
                </c:pt>
                <c:pt idx="48392">
                  <c:v>47.562604438370897</c:v>
                </c:pt>
                <c:pt idx="48393">
                  <c:v>53.100830059456101</c:v>
                </c:pt>
                <c:pt idx="48394">
                  <c:v>53.653931625941503</c:v>
                </c:pt>
                <c:pt idx="48395">
                  <c:v>52.810388504775098</c:v>
                </c:pt>
                <c:pt idx="48396">
                  <c:v>52.287288441086801</c:v>
                </c:pt>
                <c:pt idx="48397">
                  <c:v>53.854980234130103</c:v>
                </c:pt>
                <c:pt idx="48398">
                  <c:v>54.123209384574302</c:v>
                </c:pt>
                <c:pt idx="48399">
                  <c:v>54.041682923586102</c:v>
                </c:pt>
                <c:pt idx="48400">
                  <c:v>52.347402620659103</c:v>
                </c:pt>
                <c:pt idx="48401">
                  <c:v>51.4813996999304</c:v>
                </c:pt>
                <c:pt idx="48402">
                  <c:v>49.578902286473699</c:v>
                </c:pt>
                <c:pt idx="48403">
                  <c:v>53.089651135924598</c:v>
                </c:pt>
                <c:pt idx="48404">
                  <c:v>53.006060218977403</c:v>
                </c:pt>
                <c:pt idx="48405">
                  <c:v>53.9178681515682</c:v>
                </c:pt>
                <c:pt idx="48406">
                  <c:v>54.184056445845698</c:v>
                </c:pt>
                <c:pt idx="48407">
                  <c:v>51.077953917004002</c:v>
                </c:pt>
                <c:pt idx="48408">
                  <c:v>53.347030941615799</c:v>
                </c:pt>
                <c:pt idx="48409">
                  <c:v>52.923175834671298</c:v>
                </c:pt>
                <c:pt idx="48410">
                  <c:v>51.625395915767299</c:v>
                </c:pt>
                <c:pt idx="48411">
                  <c:v>52.489564664076902</c:v>
                </c:pt>
                <c:pt idx="48412">
                  <c:v>55.448930165179</c:v>
                </c:pt>
                <c:pt idx="48413">
                  <c:v>54.1599460988445</c:v>
                </c:pt>
                <c:pt idx="48414">
                  <c:v>53.488728393073004</c:v>
                </c:pt>
                <c:pt idx="48415">
                  <c:v>52.6327240327496</c:v>
                </c:pt>
                <c:pt idx="48416">
                  <c:v>49.254645137953098</c:v>
                </c:pt>
                <c:pt idx="48417">
                  <c:v>54.192493290363501</c:v>
                </c:pt>
                <c:pt idx="48418">
                  <c:v>56.246095033957403</c:v>
                </c:pt>
                <c:pt idx="48419">
                  <c:v>53.253777861689898</c:v>
                </c:pt>
                <c:pt idx="48420">
                  <c:v>52.8209502863929</c:v>
                </c:pt>
                <c:pt idx="48421">
                  <c:v>52.864052708102498</c:v>
                </c:pt>
                <c:pt idx="48422">
                  <c:v>51.122078133666498</c:v>
                </c:pt>
                <c:pt idx="48423">
                  <c:v>56.102508573757497</c:v>
                </c:pt>
                <c:pt idx="48424">
                  <c:v>54.564169342187</c:v>
                </c:pt>
                <c:pt idx="48425">
                  <c:v>55.688811574018999</c:v>
                </c:pt>
                <c:pt idx="48426">
                  <c:v>53.828558031845198</c:v>
                </c:pt>
                <c:pt idx="48427">
                  <c:v>55.473430486784601</c:v>
                </c:pt>
                <c:pt idx="48428">
                  <c:v>51.706999736624198</c:v>
                </c:pt>
                <c:pt idx="48429">
                  <c:v>53.790515021225502</c:v>
                </c:pt>
                <c:pt idx="48430">
                  <c:v>52.420801653885199</c:v>
                </c:pt>
                <c:pt idx="48431">
                  <c:v>54.146965612564401</c:v>
                </c:pt>
                <c:pt idx="48432">
                  <c:v>52.471771246726803</c:v>
                </c:pt>
                <c:pt idx="48433">
                  <c:v>50.652082487878602</c:v>
                </c:pt>
                <c:pt idx="48434">
                  <c:v>50.645995442616801</c:v>
                </c:pt>
                <c:pt idx="48435">
                  <c:v>54.050393790547702</c:v>
                </c:pt>
                <c:pt idx="48436">
                  <c:v>55.211054680691298</c:v>
                </c:pt>
                <c:pt idx="48437">
                  <c:v>54.3072714070045</c:v>
                </c:pt>
                <c:pt idx="48438">
                  <c:v>55.949078281590701</c:v>
                </c:pt>
                <c:pt idx="48439">
                  <c:v>51.8147905342069</c:v>
                </c:pt>
                <c:pt idx="48440">
                  <c:v>48.250548556698597</c:v>
                </c:pt>
                <c:pt idx="48441">
                  <c:v>52.40008432274</c:v>
                </c:pt>
                <c:pt idx="48442">
                  <c:v>52.809061105849999</c:v>
                </c:pt>
                <c:pt idx="48443">
                  <c:v>50.377103930936102</c:v>
                </c:pt>
                <c:pt idx="48444">
                  <c:v>50.141876595315303</c:v>
                </c:pt>
                <c:pt idx="48445">
                  <c:v>55.114048144529399</c:v>
                </c:pt>
                <c:pt idx="48446">
                  <c:v>51.979745481585901</c:v>
                </c:pt>
                <c:pt idx="48447">
                  <c:v>53.123076728997397</c:v>
                </c:pt>
                <c:pt idx="48448">
                  <c:v>54.2378011927442</c:v>
                </c:pt>
                <c:pt idx="48449">
                  <c:v>53.2719000686429</c:v>
                </c:pt>
                <c:pt idx="48450">
                  <c:v>57.807416415327999</c:v>
                </c:pt>
                <c:pt idx="48451">
                  <c:v>52.112795886958097</c:v>
                </c:pt>
                <c:pt idx="48452">
                  <c:v>53.195751524663997</c:v>
                </c:pt>
                <c:pt idx="48453">
                  <c:v>53.184846924565903</c:v>
                </c:pt>
                <c:pt idx="48454">
                  <c:v>51.503473251895599</c:v>
                </c:pt>
                <c:pt idx="48455">
                  <c:v>55.545410724268997</c:v>
                </c:pt>
                <c:pt idx="48456">
                  <c:v>53.436155698079503</c:v>
                </c:pt>
                <c:pt idx="48457">
                  <c:v>53.067474941424898</c:v>
                </c:pt>
                <c:pt idx="48458">
                  <c:v>53.944264731871499</c:v>
                </c:pt>
                <c:pt idx="48459">
                  <c:v>52.468793468210301</c:v>
                </c:pt>
                <c:pt idx="48460">
                  <c:v>57.012618975079299</c:v>
                </c:pt>
                <c:pt idx="48461">
                  <c:v>52.467946077433503</c:v>
                </c:pt>
                <c:pt idx="48462">
                  <c:v>50.500777039327197</c:v>
                </c:pt>
                <c:pt idx="48463">
                  <c:v>51.9828742523014</c:v>
                </c:pt>
                <c:pt idx="48464">
                  <c:v>53.1314042115349</c:v>
                </c:pt>
                <c:pt idx="48465">
                  <c:v>57.5541802454199</c:v>
                </c:pt>
                <c:pt idx="48466">
                  <c:v>55.187182025299599</c:v>
                </c:pt>
                <c:pt idx="48467">
                  <c:v>52.947887449032301</c:v>
                </c:pt>
                <c:pt idx="48468">
                  <c:v>51.055846540893</c:v>
                </c:pt>
                <c:pt idx="48469">
                  <c:v>56.959702214536499</c:v>
                </c:pt>
                <c:pt idx="48470">
                  <c:v>54.116705927859897</c:v>
                </c:pt>
                <c:pt idx="48471">
                  <c:v>54.151729041889197</c:v>
                </c:pt>
                <c:pt idx="48472">
                  <c:v>51.201548251282297</c:v>
                </c:pt>
                <c:pt idx="48473">
                  <c:v>52.251606347175603</c:v>
                </c:pt>
                <c:pt idx="48474">
                  <c:v>48.806625675517402</c:v>
                </c:pt>
                <c:pt idx="48475">
                  <c:v>56.737978437577702</c:v>
                </c:pt>
                <c:pt idx="48476">
                  <c:v>51.816337759386499</c:v>
                </c:pt>
                <c:pt idx="48477">
                  <c:v>51.263145218210802</c:v>
                </c:pt>
                <c:pt idx="48478">
                  <c:v>50.1604420997988</c:v>
                </c:pt>
                <c:pt idx="48479">
                  <c:v>51.989619847551197</c:v>
                </c:pt>
                <c:pt idx="48480">
                  <c:v>50.754420199628399</c:v>
                </c:pt>
                <c:pt idx="48481">
                  <c:v>54.180357053421801</c:v>
                </c:pt>
                <c:pt idx="48482">
                  <c:v>54.932725374522697</c:v>
                </c:pt>
                <c:pt idx="48483">
                  <c:v>51.153653173689499</c:v>
                </c:pt>
                <c:pt idx="48484">
                  <c:v>51.9901970129742</c:v>
                </c:pt>
                <c:pt idx="48485">
                  <c:v>52.952548089832902</c:v>
                </c:pt>
                <c:pt idx="48486">
                  <c:v>52.673172236097599</c:v>
                </c:pt>
                <c:pt idx="48487">
                  <c:v>50.4887234115075</c:v>
                </c:pt>
                <c:pt idx="48488">
                  <c:v>55.566618023063697</c:v>
                </c:pt>
                <c:pt idx="48489">
                  <c:v>52.575299335999802</c:v>
                </c:pt>
                <c:pt idx="48490">
                  <c:v>53.004549708551302</c:v>
                </c:pt>
                <c:pt idx="48491">
                  <c:v>51.088356354508697</c:v>
                </c:pt>
                <c:pt idx="48492">
                  <c:v>54.872745692958297</c:v>
                </c:pt>
                <c:pt idx="48493">
                  <c:v>52.209795646539398</c:v>
                </c:pt>
                <c:pt idx="48494">
                  <c:v>56.999690202611802</c:v>
                </c:pt>
                <c:pt idx="48495">
                  <c:v>52.467710299007798</c:v>
                </c:pt>
                <c:pt idx="48496">
                  <c:v>53.367296425332903</c:v>
                </c:pt>
                <c:pt idx="48497">
                  <c:v>57.163782559045103</c:v>
                </c:pt>
                <c:pt idx="48498">
                  <c:v>54.945095702289102</c:v>
                </c:pt>
                <c:pt idx="48499">
                  <c:v>53.219875909113</c:v>
                </c:pt>
                <c:pt idx="48500">
                  <c:v>53.224273739015999</c:v>
                </c:pt>
                <c:pt idx="48501">
                  <c:v>52.3743041363308</c:v>
                </c:pt>
                <c:pt idx="48502">
                  <c:v>51.591861037328897</c:v>
                </c:pt>
                <c:pt idx="48503">
                  <c:v>51.524552758483601</c:v>
                </c:pt>
                <c:pt idx="48504">
                  <c:v>54.672848314433899</c:v>
                </c:pt>
                <c:pt idx="48505">
                  <c:v>55.1426897702395</c:v>
                </c:pt>
                <c:pt idx="48506">
                  <c:v>57.102191098115597</c:v>
                </c:pt>
                <c:pt idx="48507">
                  <c:v>54.812334357023197</c:v>
                </c:pt>
                <c:pt idx="48508">
                  <c:v>56.396126208100704</c:v>
                </c:pt>
                <c:pt idx="48509">
                  <c:v>49.950219329637001</c:v>
                </c:pt>
                <c:pt idx="48510">
                  <c:v>55.896240686787003</c:v>
                </c:pt>
                <c:pt idx="48511">
                  <c:v>53.124828787793099</c:v>
                </c:pt>
                <c:pt idx="48512">
                  <c:v>56.014217758225101</c:v>
                </c:pt>
                <c:pt idx="48513">
                  <c:v>50.043039697363199</c:v>
                </c:pt>
                <c:pt idx="48514">
                  <c:v>54.221444353946602</c:v>
                </c:pt>
                <c:pt idx="48515">
                  <c:v>54.020591269381697</c:v>
                </c:pt>
                <c:pt idx="48516">
                  <c:v>52.7875651429421</c:v>
                </c:pt>
                <c:pt idx="48517">
                  <c:v>52.944093083951302</c:v>
                </c:pt>
                <c:pt idx="48518">
                  <c:v>54.390444202747901</c:v>
                </c:pt>
                <c:pt idx="48519">
                  <c:v>51.572609721318301</c:v>
                </c:pt>
                <c:pt idx="48520">
                  <c:v>57.711880726725099</c:v>
                </c:pt>
                <c:pt idx="48521">
                  <c:v>54.578274782015697</c:v>
                </c:pt>
                <c:pt idx="48522">
                  <c:v>50.957655638404603</c:v>
                </c:pt>
                <c:pt idx="48523">
                  <c:v>50.073606249583001</c:v>
                </c:pt>
                <c:pt idx="48524">
                  <c:v>52.711156562420499</c:v>
                </c:pt>
                <c:pt idx="48525">
                  <c:v>54.681015006230197</c:v>
                </c:pt>
                <c:pt idx="48526">
                  <c:v>53.617152820851999</c:v>
                </c:pt>
                <c:pt idx="48527">
                  <c:v>52.378866965735</c:v>
                </c:pt>
                <c:pt idx="48528">
                  <c:v>55.746266227941902</c:v>
                </c:pt>
                <c:pt idx="48529">
                  <c:v>54.869055078591103</c:v>
                </c:pt>
                <c:pt idx="48530">
                  <c:v>49.982225701916299</c:v>
                </c:pt>
                <c:pt idx="48531">
                  <c:v>54.083566847001599</c:v>
                </c:pt>
                <c:pt idx="48532">
                  <c:v>51.663887731453897</c:v>
                </c:pt>
                <c:pt idx="48533">
                  <c:v>55.323076354145201</c:v>
                </c:pt>
                <c:pt idx="48534">
                  <c:v>54.768429772978401</c:v>
                </c:pt>
                <c:pt idx="48535">
                  <c:v>52.603179711716798</c:v>
                </c:pt>
                <c:pt idx="48536">
                  <c:v>51.206238944760599</c:v>
                </c:pt>
                <c:pt idx="48537">
                  <c:v>51.446940630799098</c:v>
                </c:pt>
                <c:pt idx="48538">
                  <c:v>52.939763106293697</c:v>
                </c:pt>
                <c:pt idx="48539">
                  <c:v>56.141609673760897</c:v>
                </c:pt>
                <c:pt idx="48540">
                  <c:v>53.704404010749897</c:v>
                </c:pt>
                <c:pt idx="48541">
                  <c:v>54.071398689691399</c:v>
                </c:pt>
                <c:pt idx="48542">
                  <c:v>51.435457979226697</c:v>
                </c:pt>
                <c:pt idx="48543">
                  <c:v>52.642036908764702</c:v>
                </c:pt>
                <c:pt idx="48544">
                  <c:v>51.746319758339403</c:v>
                </c:pt>
                <c:pt idx="48545">
                  <c:v>49.973349655383103</c:v>
                </c:pt>
                <c:pt idx="48546">
                  <c:v>51.678231711988701</c:v>
                </c:pt>
                <c:pt idx="48547">
                  <c:v>51.881287196441001</c:v>
                </c:pt>
                <c:pt idx="48548">
                  <c:v>54.903748954033297</c:v>
                </c:pt>
                <c:pt idx="48549">
                  <c:v>54.138443428327797</c:v>
                </c:pt>
                <c:pt idx="48550">
                  <c:v>53.284015889214899</c:v>
                </c:pt>
                <c:pt idx="48551">
                  <c:v>56.267995209833799</c:v>
                </c:pt>
                <c:pt idx="48552">
                  <c:v>51.400914248193402</c:v>
                </c:pt>
                <c:pt idx="48553">
                  <c:v>52.507042632212503</c:v>
                </c:pt>
                <c:pt idx="48554">
                  <c:v>49.590061215888603</c:v>
                </c:pt>
                <c:pt idx="48555">
                  <c:v>51.564078525857198</c:v>
                </c:pt>
                <c:pt idx="48556">
                  <c:v>54.118079857563202</c:v>
                </c:pt>
                <c:pt idx="48557">
                  <c:v>54.5539849095384</c:v>
                </c:pt>
                <c:pt idx="48558">
                  <c:v>54.130392180295601</c:v>
                </c:pt>
                <c:pt idx="48559">
                  <c:v>50.753548904686497</c:v>
                </c:pt>
                <c:pt idx="48560">
                  <c:v>57.898158043037597</c:v>
                </c:pt>
                <c:pt idx="48561">
                  <c:v>53.081598178160299</c:v>
                </c:pt>
                <c:pt idx="48562">
                  <c:v>52.6591606312275</c:v>
                </c:pt>
                <c:pt idx="48563">
                  <c:v>52.753437175306402</c:v>
                </c:pt>
                <c:pt idx="48564">
                  <c:v>52.420222938699503</c:v>
                </c:pt>
                <c:pt idx="48565">
                  <c:v>57.722759937453397</c:v>
                </c:pt>
                <c:pt idx="48566">
                  <c:v>56.737386960975201</c:v>
                </c:pt>
                <c:pt idx="48567">
                  <c:v>51.942511193748899</c:v>
                </c:pt>
                <c:pt idx="48568">
                  <c:v>54.457422924376203</c:v>
                </c:pt>
                <c:pt idx="48569">
                  <c:v>54.521534824381298</c:v>
                </c:pt>
                <c:pt idx="48570">
                  <c:v>52.548397554653597</c:v>
                </c:pt>
                <c:pt idx="48571">
                  <c:v>52.851364191585802</c:v>
                </c:pt>
                <c:pt idx="48572">
                  <c:v>52.245376886368902</c:v>
                </c:pt>
                <c:pt idx="48573">
                  <c:v>54.310858928265198</c:v>
                </c:pt>
                <c:pt idx="48574">
                  <c:v>53.0500478877237</c:v>
                </c:pt>
                <c:pt idx="48575">
                  <c:v>52.243097901014401</c:v>
                </c:pt>
                <c:pt idx="48576">
                  <c:v>54.786133142427602</c:v>
                </c:pt>
                <c:pt idx="48577">
                  <c:v>49.145494017479102</c:v>
                </c:pt>
                <c:pt idx="48578">
                  <c:v>52.160732499230498</c:v>
                </c:pt>
                <c:pt idx="48579">
                  <c:v>53.316862309632597</c:v>
                </c:pt>
                <c:pt idx="48580">
                  <c:v>49.953576170739701</c:v>
                </c:pt>
                <c:pt idx="48581">
                  <c:v>55.829515435572802</c:v>
                </c:pt>
                <c:pt idx="48582">
                  <c:v>56.575535687339801</c:v>
                </c:pt>
                <c:pt idx="48583">
                  <c:v>52.2049844840666</c:v>
                </c:pt>
                <c:pt idx="48584">
                  <c:v>56.031958334333801</c:v>
                </c:pt>
                <c:pt idx="48585">
                  <c:v>54.776944598181402</c:v>
                </c:pt>
                <c:pt idx="48586">
                  <c:v>51.024277517341403</c:v>
                </c:pt>
                <c:pt idx="48587">
                  <c:v>54.542637148715301</c:v>
                </c:pt>
                <c:pt idx="48588">
                  <c:v>54.508705319079297</c:v>
                </c:pt>
                <c:pt idx="48589">
                  <c:v>56.226178315351703</c:v>
                </c:pt>
                <c:pt idx="48590">
                  <c:v>52.559388969483301</c:v>
                </c:pt>
                <c:pt idx="48591">
                  <c:v>54.0613237500379</c:v>
                </c:pt>
                <c:pt idx="48592">
                  <c:v>53.320516391120698</c:v>
                </c:pt>
                <c:pt idx="48593">
                  <c:v>53.447482311545798</c:v>
                </c:pt>
                <c:pt idx="48594">
                  <c:v>54.101173825881801</c:v>
                </c:pt>
                <c:pt idx="48595">
                  <c:v>60.881628758349997</c:v>
                </c:pt>
                <c:pt idx="48596">
                  <c:v>55.603727077000798</c:v>
                </c:pt>
                <c:pt idx="48597">
                  <c:v>52.2169613463671</c:v>
                </c:pt>
                <c:pt idx="48598">
                  <c:v>53.536320171916302</c:v>
                </c:pt>
                <c:pt idx="48599">
                  <c:v>52.030286101276602</c:v>
                </c:pt>
                <c:pt idx="48600">
                  <c:v>54.852363844971798</c:v>
                </c:pt>
                <c:pt idx="48601">
                  <c:v>56.9537823479099</c:v>
                </c:pt>
                <c:pt idx="48602">
                  <c:v>54.737286916969403</c:v>
                </c:pt>
                <c:pt idx="48603">
                  <c:v>53.386933894519203</c:v>
                </c:pt>
                <c:pt idx="48604">
                  <c:v>54.668353626732902</c:v>
                </c:pt>
                <c:pt idx="48605">
                  <c:v>53.110032891274201</c:v>
                </c:pt>
                <c:pt idx="48606">
                  <c:v>51.767508259947199</c:v>
                </c:pt>
                <c:pt idx="48607">
                  <c:v>52.3928720632044</c:v>
                </c:pt>
                <c:pt idx="48608">
                  <c:v>56.137325462628503</c:v>
                </c:pt>
                <c:pt idx="48609">
                  <c:v>54.949889127871202</c:v>
                </c:pt>
                <c:pt idx="48610">
                  <c:v>52.469117265215402</c:v>
                </c:pt>
                <c:pt idx="48611">
                  <c:v>52.660679341301801</c:v>
                </c:pt>
                <c:pt idx="48612">
                  <c:v>50.685760111372403</c:v>
                </c:pt>
                <c:pt idx="48613">
                  <c:v>53.812555276305297</c:v>
                </c:pt>
                <c:pt idx="48614">
                  <c:v>52.876703581280999</c:v>
                </c:pt>
                <c:pt idx="48615">
                  <c:v>53.477554844685898</c:v>
                </c:pt>
                <c:pt idx="48616">
                  <c:v>52.494005514367899</c:v>
                </c:pt>
                <c:pt idx="48617">
                  <c:v>53.565411944806797</c:v>
                </c:pt>
                <c:pt idx="48618">
                  <c:v>54.5353411825525</c:v>
                </c:pt>
                <c:pt idx="48619">
                  <c:v>52.043768207369098</c:v>
                </c:pt>
                <c:pt idx="48620">
                  <c:v>50.468310627640598</c:v>
                </c:pt>
                <c:pt idx="48621">
                  <c:v>50.1036856670719</c:v>
                </c:pt>
                <c:pt idx="48622">
                  <c:v>54.375140347034801</c:v>
                </c:pt>
                <c:pt idx="48623">
                  <c:v>51.776354627780002</c:v>
                </c:pt>
                <c:pt idx="48624">
                  <c:v>52.345305183164101</c:v>
                </c:pt>
                <c:pt idx="48625">
                  <c:v>50.942888696167699</c:v>
                </c:pt>
                <c:pt idx="48626">
                  <c:v>52.803245825258401</c:v>
                </c:pt>
                <c:pt idx="48627">
                  <c:v>49.3186121336445</c:v>
                </c:pt>
                <c:pt idx="48628">
                  <c:v>52.008059852692703</c:v>
                </c:pt>
                <c:pt idx="48629">
                  <c:v>49.219162308802098</c:v>
                </c:pt>
                <c:pt idx="48630">
                  <c:v>50.942463807253397</c:v>
                </c:pt>
                <c:pt idx="48631">
                  <c:v>53.593312235675498</c:v>
                </c:pt>
                <c:pt idx="48632">
                  <c:v>55.072678493957497</c:v>
                </c:pt>
                <c:pt idx="48633">
                  <c:v>53.444069052959598</c:v>
                </c:pt>
                <c:pt idx="48634">
                  <c:v>53.221919904885297</c:v>
                </c:pt>
                <c:pt idx="48635">
                  <c:v>55.899800464213399</c:v>
                </c:pt>
                <c:pt idx="48636">
                  <c:v>60.001783288685402</c:v>
                </c:pt>
                <c:pt idx="48637">
                  <c:v>52.020151681775502</c:v>
                </c:pt>
                <c:pt idx="48638">
                  <c:v>57.321583916413402</c:v>
                </c:pt>
                <c:pt idx="48639">
                  <c:v>55.867726977073403</c:v>
                </c:pt>
                <c:pt idx="48640">
                  <c:v>51.886337918947902</c:v>
                </c:pt>
                <c:pt idx="48641">
                  <c:v>55.942570137004303</c:v>
                </c:pt>
                <c:pt idx="48642">
                  <c:v>57.043823128899398</c:v>
                </c:pt>
                <c:pt idx="48643">
                  <c:v>55.793469003682397</c:v>
                </c:pt>
                <c:pt idx="48644">
                  <c:v>51.5391601096103</c:v>
                </c:pt>
                <c:pt idx="48645">
                  <c:v>51.453693596242097</c:v>
                </c:pt>
                <c:pt idx="48646">
                  <c:v>53.3733577242919</c:v>
                </c:pt>
                <c:pt idx="48647">
                  <c:v>52.859138014131197</c:v>
                </c:pt>
                <c:pt idx="48648">
                  <c:v>52.640562745962001</c:v>
                </c:pt>
                <c:pt idx="48649">
                  <c:v>52.101612527895199</c:v>
                </c:pt>
                <c:pt idx="48650">
                  <c:v>51.472724198562901</c:v>
                </c:pt>
                <c:pt idx="48651">
                  <c:v>60.383785852786303</c:v>
                </c:pt>
                <c:pt idx="48652">
                  <c:v>53.156423782857402</c:v>
                </c:pt>
                <c:pt idx="48653">
                  <c:v>52.912294885132397</c:v>
                </c:pt>
                <c:pt idx="48654">
                  <c:v>55.176875962945502</c:v>
                </c:pt>
                <c:pt idx="48655">
                  <c:v>53.586833342429699</c:v>
                </c:pt>
                <c:pt idx="48656">
                  <c:v>54.883209510477499</c:v>
                </c:pt>
                <c:pt idx="48657">
                  <c:v>51.576416627869399</c:v>
                </c:pt>
                <c:pt idx="48658">
                  <c:v>56.390533663339497</c:v>
                </c:pt>
                <c:pt idx="48659">
                  <c:v>55.250509719564803</c:v>
                </c:pt>
                <c:pt idx="48660">
                  <c:v>54.6727413377575</c:v>
                </c:pt>
                <c:pt idx="48661">
                  <c:v>52.364689554960897</c:v>
                </c:pt>
                <c:pt idx="48662">
                  <c:v>55.787850719276399</c:v>
                </c:pt>
                <c:pt idx="48663">
                  <c:v>53.904605643474497</c:v>
                </c:pt>
                <c:pt idx="48664">
                  <c:v>53.688300716824699</c:v>
                </c:pt>
                <c:pt idx="48665">
                  <c:v>50.691377603228801</c:v>
                </c:pt>
                <c:pt idx="48666">
                  <c:v>53.6944639927436</c:v>
                </c:pt>
                <c:pt idx="48667">
                  <c:v>52.333537588693197</c:v>
                </c:pt>
                <c:pt idx="48668">
                  <c:v>48.656342747696598</c:v>
                </c:pt>
                <c:pt idx="48669">
                  <c:v>52.548787931321499</c:v>
                </c:pt>
                <c:pt idx="48670">
                  <c:v>53.671931917601697</c:v>
                </c:pt>
                <c:pt idx="48671">
                  <c:v>53.060149114349201</c:v>
                </c:pt>
                <c:pt idx="48672">
                  <c:v>52.193733444473402</c:v>
                </c:pt>
                <c:pt idx="48673">
                  <c:v>49.357189018464602</c:v>
                </c:pt>
                <c:pt idx="48674">
                  <c:v>51.898605597151899</c:v>
                </c:pt>
                <c:pt idx="48675">
                  <c:v>53.1015754079285</c:v>
                </c:pt>
                <c:pt idx="48676">
                  <c:v>54.124935037562103</c:v>
                </c:pt>
                <c:pt idx="48677">
                  <c:v>53.244785702268899</c:v>
                </c:pt>
                <c:pt idx="48678">
                  <c:v>51.990973320129001</c:v>
                </c:pt>
                <c:pt idx="48679">
                  <c:v>54.433027829543903</c:v>
                </c:pt>
                <c:pt idx="48680">
                  <c:v>50.151256239232502</c:v>
                </c:pt>
                <c:pt idx="48681">
                  <c:v>52.603649945665602</c:v>
                </c:pt>
                <c:pt idx="48682">
                  <c:v>52.322097693680803</c:v>
                </c:pt>
                <c:pt idx="48683">
                  <c:v>52.653186327100897</c:v>
                </c:pt>
                <c:pt idx="48684">
                  <c:v>51.954284037705001</c:v>
                </c:pt>
                <c:pt idx="48685">
                  <c:v>50.201789448699003</c:v>
                </c:pt>
                <c:pt idx="48686">
                  <c:v>51.667146702608697</c:v>
                </c:pt>
                <c:pt idx="48687">
                  <c:v>57.368999747084601</c:v>
                </c:pt>
                <c:pt idx="48688">
                  <c:v>53.0780129196079</c:v>
                </c:pt>
                <c:pt idx="48689">
                  <c:v>52.939997757224702</c:v>
                </c:pt>
                <c:pt idx="48690">
                  <c:v>54.484664390327701</c:v>
                </c:pt>
                <c:pt idx="48691">
                  <c:v>49.570047109486197</c:v>
                </c:pt>
                <c:pt idx="48692">
                  <c:v>52.088627992491297</c:v>
                </c:pt>
                <c:pt idx="48693">
                  <c:v>52.270480836930197</c:v>
                </c:pt>
                <c:pt idx="48694">
                  <c:v>52.173500788178401</c:v>
                </c:pt>
                <c:pt idx="48695">
                  <c:v>55.125364618644603</c:v>
                </c:pt>
                <c:pt idx="48696">
                  <c:v>49.5002369537006</c:v>
                </c:pt>
                <c:pt idx="48697">
                  <c:v>50.913892819683603</c:v>
                </c:pt>
                <c:pt idx="48698">
                  <c:v>51.755091263842601</c:v>
                </c:pt>
                <c:pt idx="48699">
                  <c:v>54.722988472205998</c:v>
                </c:pt>
                <c:pt idx="48700">
                  <c:v>52.158469468202</c:v>
                </c:pt>
                <c:pt idx="48701">
                  <c:v>51.001960562708398</c:v>
                </c:pt>
                <c:pt idx="48702">
                  <c:v>50.728108764142199</c:v>
                </c:pt>
                <c:pt idx="48703">
                  <c:v>53.0493519435487</c:v>
                </c:pt>
                <c:pt idx="48704">
                  <c:v>50.764105339037698</c:v>
                </c:pt>
                <c:pt idx="48705">
                  <c:v>52.998748442706301</c:v>
                </c:pt>
                <c:pt idx="48706">
                  <c:v>52.292444106516697</c:v>
                </c:pt>
                <c:pt idx="48707">
                  <c:v>51.704056026477701</c:v>
                </c:pt>
                <c:pt idx="48708">
                  <c:v>51.027075734371202</c:v>
                </c:pt>
                <c:pt idx="48709">
                  <c:v>51.432428442596198</c:v>
                </c:pt>
                <c:pt idx="48710">
                  <c:v>59.833117947044798</c:v>
                </c:pt>
                <c:pt idx="48711">
                  <c:v>51.500909217401201</c:v>
                </c:pt>
                <c:pt idx="48712">
                  <c:v>55.250458804768101</c:v>
                </c:pt>
                <c:pt idx="48713">
                  <c:v>54.167948637212497</c:v>
                </c:pt>
                <c:pt idx="48714">
                  <c:v>52.978754661749399</c:v>
                </c:pt>
                <c:pt idx="48715">
                  <c:v>51.701180433076502</c:v>
                </c:pt>
                <c:pt idx="48716">
                  <c:v>55.274150545344398</c:v>
                </c:pt>
                <c:pt idx="48717">
                  <c:v>52.315545403022803</c:v>
                </c:pt>
                <c:pt idx="48718">
                  <c:v>49.789349191947899</c:v>
                </c:pt>
                <c:pt idx="48719">
                  <c:v>51.151125519318001</c:v>
                </c:pt>
                <c:pt idx="48720">
                  <c:v>56.430892810637197</c:v>
                </c:pt>
                <c:pt idx="48721">
                  <c:v>50.798323511817401</c:v>
                </c:pt>
                <c:pt idx="48722">
                  <c:v>52.133138662870003</c:v>
                </c:pt>
                <c:pt idx="48723">
                  <c:v>49.601037993504498</c:v>
                </c:pt>
                <c:pt idx="48724">
                  <c:v>52.799120365535799</c:v>
                </c:pt>
                <c:pt idx="48725">
                  <c:v>52.341326297075703</c:v>
                </c:pt>
                <c:pt idx="48726">
                  <c:v>48.189543116372</c:v>
                </c:pt>
                <c:pt idx="48727">
                  <c:v>51.335535193883601</c:v>
                </c:pt>
                <c:pt idx="48728">
                  <c:v>51.1874822110005</c:v>
                </c:pt>
                <c:pt idx="48729">
                  <c:v>52.334023138362902</c:v>
                </c:pt>
                <c:pt idx="48730">
                  <c:v>52.659142141716202</c:v>
                </c:pt>
                <c:pt idx="48731">
                  <c:v>54.846198141378203</c:v>
                </c:pt>
                <c:pt idx="48732">
                  <c:v>51.891342644532301</c:v>
                </c:pt>
                <c:pt idx="48733">
                  <c:v>53.841628364949798</c:v>
                </c:pt>
                <c:pt idx="48734">
                  <c:v>51.324730405673698</c:v>
                </c:pt>
                <c:pt idx="48735">
                  <c:v>52.956308466520603</c:v>
                </c:pt>
                <c:pt idx="48736">
                  <c:v>52.251339092771403</c:v>
                </c:pt>
                <c:pt idx="48737">
                  <c:v>54.155722302111698</c:v>
                </c:pt>
                <c:pt idx="48738">
                  <c:v>51.0761389460381</c:v>
                </c:pt>
                <c:pt idx="48739">
                  <c:v>55.195175050919701</c:v>
                </c:pt>
                <c:pt idx="48740">
                  <c:v>54.8258065209953</c:v>
                </c:pt>
                <c:pt idx="48741">
                  <c:v>51.799446192254401</c:v>
                </c:pt>
                <c:pt idx="48742">
                  <c:v>52.955949847308098</c:v>
                </c:pt>
                <c:pt idx="48743">
                  <c:v>52.424082873168501</c:v>
                </c:pt>
                <c:pt idx="48744">
                  <c:v>53.089192915334401</c:v>
                </c:pt>
                <c:pt idx="48745">
                  <c:v>53.145570913216901</c:v>
                </c:pt>
                <c:pt idx="48746">
                  <c:v>52.181109745014901</c:v>
                </c:pt>
                <c:pt idx="48747">
                  <c:v>54.549829918734197</c:v>
                </c:pt>
                <c:pt idx="48748">
                  <c:v>49.122945679038097</c:v>
                </c:pt>
                <c:pt idx="48749">
                  <c:v>49.7804901747608</c:v>
                </c:pt>
                <c:pt idx="48750">
                  <c:v>54.663972911023201</c:v>
                </c:pt>
                <c:pt idx="48751">
                  <c:v>55.447119222105599</c:v>
                </c:pt>
                <c:pt idx="48752">
                  <c:v>50.000833223349197</c:v>
                </c:pt>
                <c:pt idx="48753">
                  <c:v>52.753472876881403</c:v>
                </c:pt>
                <c:pt idx="48754">
                  <c:v>53.676669243176804</c:v>
                </c:pt>
                <c:pt idx="48755">
                  <c:v>59.690301730013701</c:v>
                </c:pt>
                <c:pt idx="48756">
                  <c:v>51.848182290176197</c:v>
                </c:pt>
                <c:pt idx="48757">
                  <c:v>54.114973273447703</c:v>
                </c:pt>
                <c:pt idx="48758">
                  <c:v>55.062393461321797</c:v>
                </c:pt>
                <c:pt idx="48759">
                  <c:v>52.159405795701701</c:v>
                </c:pt>
                <c:pt idx="48760">
                  <c:v>56.891730303115601</c:v>
                </c:pt>
                <c:pt idx="48761">
                  <c:v>54.409667151528197</c:v>
                </c:pt>
                <c:pt idx="48762">
                  <c:v>52.814948712216697</c:v>
                </c:pt>
                <c:pt idx="48763">
                  <c:v>53.2430543268447</c:v>
                </c:pt>
                <c:pt idx="48764">
                  <c:v>52.920058039726797</c:v>
                </c:pt>
                <c:pt idx="48765">
                  <c:v>53.250577645430099</c:v>
                </c:pt>
                <c:pt idx="48766">
                  <c:v>50.690938374691399</c:v>
                </c:pt>
                <c:pt idx="48767">
                  <c:v>55.921071587650502</c:v>
                </c:pt>
                <c:pt idx="48768">
                  <c:v>51.937757183271401</c:v>
                </c:pt>
                <c:pt idx="48769">
                  <c:v>50.456002739321399</c:v>
                </c:pt>
                <c:pt idx="48770">
                  <c:v>48.796991701457202</c:v>
                </c:pt>
                <c:pt idx="48771">
                  <c:v>51.249194342346499</c:v>
                </c:pt>
                <c:pt idx="48772">
                  <c:v>55.270371927019802</c:v>
                </c:pt>
                <c:pt idx="48773">
                  <c:v>54.377960626193399</c:v>
                </c:pt>
                <c:pt idx="48774">
                  <c:v>51.110958952009703</c:v>
                </c:pt>
                <c:pt idx="48775">
                  <c:v>52.6820019027165</c:v>
                </c:pt>
                <c:pt idx="48776">
                  <c:v>52.455742284958603</c:v>
                </c:pt>
                <c:pt idx="48777">
                  <c:v>53.988887576701501</c:v>
                </c:pt>
                <c:pt idx="48778">
                  <c:v>50.896411295656499</c:v>
                </c:pt>
                <c:pt idx="48779">
                  <c:v>55.761541526872598</c:v>
                </c:pt>
                <c:pt idx="48780">
                  <c:v>54.555712425879797</c:v>
                </c:pt>
                <c:pt idx="48781">
                  <c:v>56.860367435469598</c:v>
                </c:pt>
                <c:pt idx="48782">
                  <c:v>53.243555864782103</c:v>
                </c:pt>
                <c:pt idx="48783">
                  <c:v>52.574770284758401</c:v>
                </c:pt>
                <c:pt idx="48784">
                  <c:v>54.555152857614402</c:v>
                </c:pt>
                <c:pt idx="48785">
                  <c:v>50.495205472534302</c:v>
                </c:pt>
                <c:pt idx="48786">
                  <c:v>51.298990138716498</c:v>
                </c:pt>
                <c:pt idx="48787">
                  <c:v>51.518359402040502</c:v>
                </c:pt>
                <c:pt idx="48788">
                  <c:v>54.231732601214198</c:v>
                </c:pt>
                <c:pt idx="48789">
                  <c:v>62.111759971636502</c:v>
                </c:pt>
                <c:pt idx="48790">
                  <c:v>52.388221371999897</c:v>
                </c:pt>
                <c:pt idx="48791">
                  <c:v>54.526440007175097</c:v>
                </c:pt>
                <c:pt idx="48792">
                  <c:v>50.258795644812402</c:v>
                </c:pt>
                <c:pt idx="48793">
                  <c:v>51.588783707064501</c:v>
                </c:pt>
                <c:pt idx="48794">
                  <c:v>54.353059601991497</c:v>
                </c:pt>
                <c:pt idx="48795">
                  <c:v>49.610858877933602</c:v>
                </c:pt>
                <c:pt idx="48796">
                  <c:v>54.282306601632797</c:v>
                </c:pt>
                <c:pt idx="48797">
                  <c:v>52.237842416470002</c:v>
                </c:pt>
                <c:pt idx="48798">
                  <c:v>51.043078356448703</c:v>
                </c:pt>
                <c:pt idx="48799">
                  <c:v>51.335627081996599</c:v>
                </c:pt>
                <c:pt idx="48800">
                  <c:v>50.816406784618302</c:v>
                </c:pt>
                <c:pt idx="48801">
                  <c:v>51.3771170942777</c:v>
                </c:pt>
                <c:pt idx="48802">
                  <c:v>52.750586785468201</c:v>
                </c:pt>
                <c:pt idx="48803">
                  <c:v>50.887688583057098</c:v>
                </c:pt>
                <c:pt idx="48804">
                  <c:v>52.446109104005799</c:v>
                </c:pt>
                <c:pt idx="48805">
                  <c:v>56.345214759283003</c:v>
                </c:pt>
                <c:pt idx="48806">
                  <c:v>52.678010444463098</c:v>
                </c:pt>
                <c:pt idx="48807">
                  <c:v>52.326519308788797</c:v>
                </c:pt>
                <c:pt idx="48808">
                  <c:v>56.380685915130101</c:v>
                </c:pt>
                <c:pt idx="48809">
                  <c:v>54.866723976754997</c:v>
                </c:pt>
                <c:pt idx="48810">
                  <c:v>50.860044696036098</c:v>
                </c:pt>
                <c:pt idx="48811">
                  <c:v>50.285453449657403</c:v>
                </c:pt>
                <c:pt idx="48812">
                  <c:v>53.5525369865492</c:v>
                </c:pt>
                <c:pt idx="48813">
                  <c:v>53.625374687553297</c:v>
                </c:pt>
                <c:pt idx="48814">
                  <c:v>53.442093231388597</c:v>
                </c:pt>
                <c:pt idx="48815">
                  <c:v>58.226110116525298</c:v>
                </c:pt>
                <c:pt idx="48816">
                  <c:v>51.110737421520902</c:v>
                </c:pt>
                <c:pt idx="48817">
                  <c:v>52.2330071975843</c:v>
                </c:pt>
                <c:pt idx="48818">
                  <c:v>53.540460142085102</c:v>
                </c:pt>
                <c:pt idx="48819">
                  <c:v>52.111973846237902</c:v>
                </c:pt>
                <c:pt idx="48820">
                  <c:v>51.034653616879297</c:v>
                </c:pt>
                <c:pt idx="48821">
                  <c:v>50.730746196912598</c:v>
                </c:pt>
                <c:pt idx="48822">
                  <c:v>50.375236880844497</c:v>
                </c:pt>
                <c:pt idx="48823">
                  <c:v>49.852784786249202</c:v>
                </c:pt>
                <c:pt idx="48824">
                  <c:v>54.695598653286098</c:v>
                </c:pt>
                <c:pt idx="48825">
                  <c:v>52.239363980256499</c:v>
                </c:pt>
                <c:pt idx="48826">
                  <c:v>52.257438815496997</c:v>
                </c:pt>
                <c:pt idx="48827">
                  <c:v>51.009867342508699</c:v>
                </c:pt>
                <c:pt idx="48828">
                  <c:v>49.770503307275902</c:v>
                </c:pt>
                <c:pt idx="48829">
                  <c:v>56.556190272409502</c:v>
                </c:pt>
                <c:pt idx="48830">
                  <c:v>51.566674645417699</c:v>
                </c:pt>
                <c:pt idx="48831">
                  <c:v>50.795861879550102</c:v>
                </c:pt>
                <c:pt idx="48832">
                  <c:v>54.489788843177998</c:v>
                </c:pt>
                <c:pt idx="48833">
                  <c:v>56.567381241815603</c:v>
                </c:pt>
                <c:pt idx="48834">
                  <c:v>50.616881033645598</c:v>
                </c:pt>
                <c:pt idx="48835">
                  <c:v>54.257770349829897</c:v>
                </c:pt>
                <c:pt idx="48836">
                  <c:v>52.5624153800686</c:v>
                </c:pt>
                <c:pt idx="48837">
                  <c:v>51.495539917001501</c:v>
                </c:pt>
                <c:pt idx="48838">
                  <c:v>51.803908780799901</c:v>
                </c:pt>
                <c:pt idx="48839">
                  <c:v>53.828043802711001</c:v>
                </c:pt>
                <c:pt idx="48840">
                  <c:v>52.581698017785598</c:v>
                </c:pt>
                <c:pt idx="48841">
                  <c:v>51.839601507696599</c:v>
                </c:pt>
                <c:pt idx="48842">
                  <c:v>52.940699258822299</c:v>
                </c:pt>
                <c:pt idx="48843">
                  <c:v>54.027545990056097</c:v>
                </c:pt>
                <c:pt idx="48844">
                  <c:v>52.731679494692401</c:v>
                </c:pt>
                <c:pt idx="48845">
                  <c:v>55.1008374035464</c:v>
                </c:pt>
                <c:pt idx="48846">
                  <c:v>53.635166894030803</c:v>
                </c:pt>
                <c:pt idx="48847">
                  <c:v>49.390366570547897</c:v>
                </c:pt>
                <c:pt idx="48848">
                  <c:v>52.7560864685124</c:v>
                </c:pt>
                <c:pt idx="48849">
                  <c:v>49.599892856216002</c:v>
                </c:pt>
                <c:pt idx="48850">
                  <c:v>51.8483566567811</c:v>
                </c:pt>
                <c:pt idx="48851">
                  <c:v>51.191831361325697</c:v>
                </c:pt>
                <c:pt idx="48852">
                  <c:v>55.164384078369601</c:v>
                </c:pt>
                <c:pt idx="48853">
                  <c:v>54.718204766984798</c:v>
                </c:pt>
                <c:pt idx="48854">
                  <c:v>50.718957901210899</c:v>
                </c:pt>
                <c:pt idx="48855">
                  <c:v>55.786080074330201</c:v>
                </c:pt>
                <c:pt idx="48856">
                  <c:v>54.444485928562898</c:v>
                </c:pt>
                <c:pt idx="48857">
                  <c:v>53.668925554894201</c:v>
                </c:pt>
                <c:pt idx="48858">
                  <c:v>59.088134830314203</c:v>
                </c:pt>
                <c:pt idx="48859">
                  <c:v>52.382597461322099</c:v>
                </c:pt>
                <c:pt idx="48860">
                  <c:v>53.973047845283801</c:v>
                </c:pt>
                <c:pt idx="48861">
                  <c:v>53.267667216137099</c:v>
                </c:pt>
                <c:pt idx="48862">
                  <c:v>52.664464525403901</c:v>
                </c:pt>
                <c:pt idx="48863">
                  <c:v>50.575552218742096</c:v>
                </c:pt>
                <c:pt idx="48864">
                  <c:v>53.421868169906901</c:v>
                </c:pt>
                <c:pt idx="48865">
                  <c:v>55.315220010140798</c:v>
                </c:pt>
                <c:pt idx="48866">
                  <c:v>54.614519074175803</c:v>
                </c:pt>
                <c:pt idx="48867">
                  <c:v>54.4172008276254</c:v>
                </c:pt>
                <c:pt idx="48868">
                  <c:v>51.1948022349981</c:v>
                </c:pt>
                <c:pt idx="48869">
                  <c:v>51.120906748308002</c:v>
                </c:pt>
                <c:pt idx="48870">
                  <c:v>53.0668141024967</c:v>
                </c:pt>
                <c:pt idx="48871">
                  <c:v>53.444429630365001</c:v>
                </c:pt>
                <c:pt idx="48872">
                  <c:v>51.626609993346001</c:v>
                </c:pt>
                <c:pt idx="48873">
                  <c:v>51.684308764106703</c:v>
                </c:pt>
                <c:pt idx="48874">
                  <c:v>51.757647376315802</c:v>
                </c:pt>
                <c:pt idx="48875">
                  <c:v>53.994060600140301</c:v>
                </c:pt>
                <c:pt idx="48876">
                  <c:v>55.868305274964001</c:v>
                </c:pt>
                <c:pt idx="48877">
                  <c:v>54.166483713460202</c:v>
                </c:pt>
                <c:pt idx="48878">
                  <c:v>52.588086233802798</c:v>
                </c:pt>
                <c:pt idx="48879">
                  <c:v>52.429583323868101</c:v>
                </c:pt>
                <c:pt idx="48880">
                  <c:v>54.293830807831498</c:v>
                </c:pt>
                <c:pt idx="48881">
                  <c:v>52.617951788329897</c:v>
                </c:pt>
                <c:pt idx="48882">
                  <c:v>55.7722361820204</c:v>
                </c:pt>
                <c:pt idx="48883">
                  <c:v>54.257330240283402</c:v>
                </c:pt>
                <c:pt idx="48884">
                  <c:v>53.678083696945997</c:v>
                </c:pt>
                <c:pt idx="48885">
                  <c:v>52.656696231692401</c:v>
                </c:pt>
                <c:pt idx="48886">
                  <c:v>50.346449830409199</c:v>
                </c:pt>
                <c:pt idx="48887">
                  <c:v>52.720945871900902</c:v>
                </c:pt>
                <c:pt idx="48888">
                  <c:v>56.389659116585797</c:v>
                </c:pt>
                <c:pt idx="48889">
                  <c:v>52.233843489975897</c:v>
                </c:pt>
                <c:pt idx="48890">
                  <c:v>50.410074018450601</c:v>
                </c:pt>
                <c:pt idx="48891">
                  <c:v>50.166037002064002</c:v>
                </c:pt>
                <c:pt idx="48892">
                  <c:v>63.174241578450101</c:v>
                </c:pt>
                <c:pt idx="48893">
                  <c:v>54.240078024376501</c:v>
                </c:pt>
                <c:pt idx="48894">
                  <c:v>53.467432919205898</c:v>
                </c:pt>
                <c:pt idx="48895">
                  <c:v>53.0028493086756</c:v>
                </c:pt>
                <c:pt idx="48896">
                  <c:v>50.124926611529197</c:v>
                </c:pt>
                <c:pt idx="48897">
                  <c:v>53.194502377673203</c:v>
                </c:pt>
                <c:pt idx="48898">
                  <c:v>56.190520961269897</c:v>
                </c:pt>
                <c:pt idx="48899">
                  <c:v>52.514737669241498</c:v>
                </c:pt>
                <c:pt idx="48900">
                  <c:v>54.217335464834001</c:v>
                </c:pt>
                <c:pt idx="48901">
                  <c:v>51.908058193790303</c:v>
                </c:pt>
                <c:pt idx="48902">
                  <c:v>51.345614263338803</c:v>
                </c:pt>
                <c:pt idx="48903">
                  <c:v>50.997005931119702</c:v>
                </c:pt>
                <c:pt idx="48904">
                  <c:v>55.261701308799402</c:v>
                </c:pt>
                <c:pt idx="48905">
                  <c:v>51.313101444215</c:v>
                </c:pt>
                <c:pt idx="48906">
                  <c:v>53.9956505594973</c:v>
                </c:pt>
                <c:pt idx="48907">
                  <c:v>52.734601311872503</c:v>
                </c:pt>
                <c:pt idx="48908">
                  <c:v>52.507294597324098</c:v>
                </c:pt>
                <c:pt idx="48909">
                  <c:v>49.929620444852198</c:v>
                </c:pt>
                <c:pt idx="48910">
                  <c:v>50.552399170135601</c:v>
                </c:pt>
                <c:pt idx="48911">
                  <c:v>52.942265804157998</c:v>
                </c:pt>
                <c:pt idx="48912">
                  <c:v>51.239542405927601</c:v>
                </c:pt>
                <c:pt idx="48913">
                  <c:v>54.720241865995902</c:v>
                </c:pt>
                <c:pt idx="48914">
                  <c:v>55.000179418502</c:v>
                </c:pt>
                <c:pt idx="48915">
                  <c:v>52.019357721018999</c:v>
                </c:pt>
                <c:pt idx="48916">
                  <c:v>53.018152304045799</c:v>
                </c:pt>
                <c:pt idx="48917">
                  <c:v>50.5412067468421</c:v>
                </c:pt>
                <c:pt idx="48918">
                  <c:v>51.289689744000803</c:v>
                </c:pt>
                <c:pt idx="48919">
                  <c:v>49.582994800498497</c:v>
                </c:pt>
                <c:pt idx="48920">
                  <c:v>57.298784197664702</c:v>
                </c:pt>
                <c:pt idx="48921">
                  <c:v>52.557445838520401</c:v>
                </c:pt>
                <c:pt idx="48922">
                  <c:v>59.109345661206902</c:v>
                </c:pt>
                <c:pt idx="48923">
                  <c:v>52.855255465719097</c:v>
                </c:pt>
                <c:pt idx="48924">
                  <c:v>54.0984622662126</c:v>
                </c:pt>
                <c:pt idx="48925">
                  <c:v>51.968134635554399</c:v>
                </c:pt>
                <c:pt idx="48926">
                  <c:v>53.004449929096303</c:v>
                </c:pt>
                <c:pt idx="48927">
                  <c:v>51.180723852223601</c:v>
                </c:pt>
                <c:pt idx="48928">
                  <c:v>53.350370480093602</c:v>
                </c:pt>
                <c:pt idx="48929">
                  <c:v>53.5719064417871</c:v>
                </c:pt>
                <c:pt idx="48930">
                  <c:v>50.794168799998197</c:v>
                </c:pt>
                <c:pt idx="48931">
                  <c:v>53.081896324268698</c:v>
                </c:pt>
                <c:pt idx="48932">
                  <c:v>51.3725403233816</c:v>
                </c:pt>
                <c:pt idx="48933">
                  <c:v>49.2912916596919</c:v>
                </c:pt>
                <c:pt idx="48934">
                  <c:v>50.554390995995497</c:v>
                </c:pt>
                <c:pt idx="48935">
                  <c:v>57.659240103513199</c:v>
                </c:pt>
                <c:pt idx="48936">
                  <c:v>53.109402914733501</c:v>
                </c:pt>
                <c:pt idx="48937">
                  <c:v>49.709159730966498</c:v>
                </c:pt>
                <c:pt idx="48938">
                  <c:v>54.361211954734998</c:v>
                </c:pt>
                <c:pt idx="48939">
                  <c:v>49.680390697067601</c:v>
                </c:pt>
                <c:pt idx="48940">
                  <c:v>51.403216971485101</c:v>
                </c:pt>
                <c:pt idx="48941">
                  <c:v>51.212431567750201</c:v>
                </c:pt>
                <c:pt idx="48942">
                  <c:v>52.014907061187898</c:v>
                </c:pt>
                <c:pt idx="48943">
                  <c:v>53.1750966381517</c:v>
                </c:pt>
                <c:pt idx="48944">
                  <c:v>49.164311478425901</c:v>
                </c:pt>
                <c:pt idx="48945">
                  <c:v>54.184883707881099</c:v>
                </c:pt>
                <c:pt idx="48946">
                  <c:v>54.442497106157703</c:v>
                </c:pt>
                <c:pt idx="48947">
                  <c:v>49.112596587503397</c:v>
                </c:pt>
                <c:pt idx="48948">
                  <c:v>57.0994081750299</c:v>
                </c:pt>
                <c:pt idx="48949">
                  <c:v>52.016039724362102</c:v>
                </c:pt>
                <c:pt idx="48950">
                  <c:v>51.529978619366098</c:v>
                </c:pt>
                <c:pt idx="48951">
                  <c:v>49.395986821608901</c:v>
                </c:pt>
                <c:pt idx="48952">
                  <c:v>51.732102658849598</c:v>
                </c:pt>
                <c:pt idx="48953">
                  <c:v>52.506381421751897</c:v>
                </c:pt>
                <c:pt idx="48954">
                  <c:v>51.756289696949402</c:v>
                </c:pt>
                <c:pt idx="48955">
                  <c:v>48.781198579190502</c:v>
                </c:pt>
                <c:pt idx="48956">
                  <c:v>49.956986623777098</c:v>
                </c:pt>
                <c:pt idx="48957">
                  <c:v>53.221916245576502</c:v>
                </c:pt>
                <c:pt idx="48958">
                  <c:v>51.8902986061427</c:v>
                </c:pt>
                <c:pt idx="48959">
                  <c:v>51.625023420331203</c:v>
                </c:pt>
                <c:pt idx="48960">
                  <c:v>50.630766308036797</c:v>
                </c:pt>
                <c:pt idx="48961">
                  <c:v>52.459451483997498</c:v>
                </c:pt>
                <c:pt idx="48962">
                  <c:v>49.3838371462585</c:v>
                </c:pt>
                <c:pt idx="48963">
                  <c:v>49.4942362293461</c:v>
                </c:pt>
                <c:pt idx="48964">
                  <c:v>53.456438820426698</c:v>
                </c:pt>
                <c:pt idx="48965">
                  <c:v>56.9963776374613</c:v>
                </c:pt>
                <c:pt idx="48966">
                  <c:v>52.233671806728601</c:v>
                </c:pt>
                <c:pt idx="48967">
                  <c:v>50.035319417124299</c:v>
                </c:pt>
                <c:pt idx="48968">
                  <c:v>52.3505854864325</c:v>
                </c:pt>
                <c:pt idx="48969">
                  <c:v>52.311604046971397</c:v>
                </c:pt>
                <c:pt idx="48970">
                  <c:v>58.709407083482702</c:v>
                </c:pt>
                <c:pt idx="48971">
                  <c:v>56.4177370507985</c:v>
                </c:pt>
                <c:pt idx="48972">
                  <c:v>49.688799414762499</c:v>
                </c:pt>
                <c:pt idx="48973">
                  <c:v>52.768090106453002</c:v>
                </c:pt>
                <c:pt idx="48974">
                  <c:v>52.716585295907301</c:v>
                </c:pt>
                <c:pt idx="48975">
                  <c:v>55.7136775952834</c:v>
                </c:pt>
                <c:pt idx="48976">
                  <c:v>49.943694749078297</c:v>
                </c:pt>
                <c:pt idx="48977">
                  <c:v>54.570657264317802</c:v>
                </c:pt>
                <c:pt idx="48978">
                  <c:v>50.7842679528693</c:v>
                </c:pt>
                <c:pt idx="48979">
                  <c:v>52.799111941051102</c:v>
                </c:pt>
                <c:pt idx="48980">
                  <c:v>53.142499965287797</c:v>
                </c:pt>
                <c:pt idx="48981">
                  <c:v>50.220846230598603</c:v>
                </c:pt>
                <c:pt idx="48982">
                  <c:v>51.648161932867801</c:v>
                </c:pt>
                <c:pt idx="48983">
                  <c:v>56.178065316761099</c:v>
                </c:pt>
                <c:pt idx="48984">
                  <c:v>53.373088830166402</c:v>
                </c:pt>
                <c:pt idx="48985">
                  <c:v>53.889938596523102</c:v>
                </c:pt>
                <c:pt idx="48986">
                  <c:v>52.184149319888803</c:v>
                </c:pt>
                <c:pt idx="48987">
                  <c:v>56.8268952196321</c:v>
                </c:pt>
                <c:pt idx="48988">
                  <c:v>54.942649470464097</c:v>
                </c:pt>
                <c:pt idx="48989">
                  <c:v>56.1107767388215</c:v>
                </c:pt>
                <c:pt idx="48990">
                  <c:v>54.706662300707599</c:v>
                </c:pt>
                <c:pt idx="48991">
                  <c:v>52.734836735693897</c:v>
                </c:pt>
                <c:pt idx="48992">
                  <c:v>51.829522826806397</c:v>
                </c:pt>
                <c:pt idx="48993">
                  <c:v>51.868198294980203</c:v>
                </c:pt>
                <c:pt idx="48994">
                  <c:v>54.004366847279897</c:v>
                </c:pt>
                <c:pt idx="48995">
                  <c:v>52.120123341353001</c:v>
                </c:pt>
                <c:pt idx="48996">
                  <c:v>52.673179371736801</c:v>
                </c:pt>
                <c:pt idx="48997">
                  <c:v>52.620202347711</c:v>
                </c:pt>
                <c:pt idx="48998">
                  <c:v>53.429750415763202</c:v>
                </c:pt>
                <c:pt idx="48999">
                  <c:v>53.217777916019898</c:v>
                </c:pt>
                <c:pt idx="49000">
                  <c:v>52.599806822176802</c:v>
                </c:pt>
                <c:pt idx="49001">
                  <c:v>52.328543421388403</c:v>
                </c:pt>
                <c:pt idx="49002">
                  <c:v>50.935233989275602</c:v>
                </c:pt>
                <c:pt idx="49003">
                  <c:v>52.845452923730498</c:v>
                </c:pt>
                <c:pt idx="49004">
                  <c:v>52.394649667116397</c:v>
                </c:pt>
                <c:pt idx="49005">
                  <c:v>52.026148095652303</c:v>
                </c:pt>
                <c:pt idx="49006">
                  <c:v>52.253182074830399</c:v>
                </c:pt>
                <c:pt idx="49007">
                  <c:v>51.519642427223403</c:v>
                </c:pt>
                <c:pt idx="49008">
                  <c:v>50.614490231084297</c:v>
                </c:pt>
                <c:pt idx="49009">
                  <c:v>54.695032915424399</c:v>
                </c:pt>
                <c:pt idx="49010">
                  <c:v>57.561939062188301</c:v>
                </c:pt>
                <c:pt idx="49011">
                  <c:v>57.763742505467697</c:v>
                </c:pt>
                <c:pt idx="49012">
                  <c:v>52.368427918855403</c:v>
                </c:pt>
                <c:pt idx="49013">
                  <c:v>53.383338206562001</c:v>
                </c:pt>
                <c:pt idx="49014">
                  <c:v>50.122301589604703</c:v>
                </c:pt>
                <c:pt idx="49015">
                  <c:v>50.836901041874803</c:v>
                </c:pt>
                <c:pt idx="49016">
                  <c:v>54.551752117729102</c:v>
                </c:pt>
                <c:pt idx="49017">
                  <c:v>54.518400872087199</c:v>
                </c:pt>
                <c:pt idx="49018">
                  <c:v>54.231471063026603</c:v>
                </c:pt>
                <c:pt idx="49019">
                  <c:v>49.335700005622002</c:v>
                </c:pt>
                <c:pt idx="49020">
                  <c:v>55.365684506080598</c:v>
                </c:pt>
                <c:pt idx="49021">
                  <c:v>51.5768099746833</c:v>
                </c:pt>
                <c:pt idx="49022">
                  <c:v>52.167028056523698</c:v>
                </c:pt>
                <c:pt idx="49023">
                  <c:v>55.273173105710697</c:v>
                </c:pt>
                <c:pt idx="49024">
                  <c:v>53.125240122868703</c:v>
                </c:pt>
                <c:pt idx="49025">
                  <c:v>49.658334876456998</c:v>
                </c:pt>
                <c:pt idx="49026">
                  <c:v>54.357412480945698</c:v>
                </c:pt>
                <c:pt idx="49027">
                  <c:v>53.686346351758701</c:v>
                </c:pt>
                <c:pt idx="49028">
                  <c:v>53.256579483921797</c:v>
                </c:pt>
                <c:pt idx="49029">
                  <c:v>53.308024491475898</c:v>
                </c:pt>
                <c:pt idx="49030">
                  <c:v>54.814623034471502</c:v>
                </c:pt>
                <c:pt idx="49031">
                  <c:v>52.041072268252101</c:v>
                </c:pt>
                <c:pt idx="49032">
                  <c:v>49.738303458557397</c:v>
                </c:pt>
                <c:pt idx="49033">
                  <c:v>51.259010654366001</c:v>
                </c:pt>
                <c:pt idx="49034">
                  <c:v>51.340717526095197</c:v>
                </c:pt>
                <c:pt idx="49035">
                  <c:v>52.881486302541603</c:v>
                </c:pt>
                <c:pt idx="49036">
                  <c:v>56.565461667698401</c:v>
                </c:pt>
                <c:pt idx="49037">
                  <c:v>53.568820667421797</c:v>
                </c:pt>
                <c:pt idx="49038">
                  <c:v>51.937996573385902</c:v>
                </c:pt>
                <c:pt idx="49039">
                  <c:v>54.389001935657298</c:v>
                </c:pt>
                <c:pt idx="49040">
                  <c:v>51.089242770834701</c:v>
                </c:pt>
                <c:pt idx="49041">
                  <c:v>53.304593869884798</c:v>
                </c:pt>
                <c:pt idx="49042">
                  <c:v>50.0935256195596</c:v>
                </c:pt>
                <c:pt idx="49043">
                  <c:v>54.305022767933302</c:v>
                </c:pt>
                <c:pt idx="49044">
                  <c:v>51.396369246486401</c:v>
                </c:pt>
                <c:pt idx="49045">
                  <c:v>53.559984635396603</c:v>
                </c:pt>
                <c:pt idx="49046">
                  <c:v>51.913040067520903</c:v>
                </c:pt>
                <c:pt idx="49047">
                  <c:v>55.106085421059298</c:v>
                </c:pt>
                <c:pt idx="49048">
                  <c:v>51.456363412102398</c:v>
                </c:pt>
                <c:pt idx="49049">
                  <c:v>54.348203751673402</c:v>
                </c:pt>
                <c:pt idx="49050">
                  <c:v>53.490980236456899</c:v>
                </c:pt>
                <c:pt idx="49051">
                  <c:v>50.619667291674702</c:v>
                </c:pt>
                <c:pt idx="49052">
                  <c:v>51.024002625037397</c:v>
                </c:pt>
                <c:pt idx="49053">
                  <c:v>51.630040202385501</c:v>
                </c:pt>
                <c:pt idx="49054">
                  <c:v>52.4264282925947</c:v>
                </c:pt>
                <c:pt idx="49055">
                  <c:v>51.935620965043498</c:v>
                </c:pt>
                <c:pt idx="49056">
                  <c:v>49.247746148649298</c:v>
                </c:pt>
                <c:pt idx="49057">
                  <c:v>50.965865219144597</c:v>
                </c:pt>
                <c:pt idx="49058">
                  <c:v>52.278703201896398</c:v>
                </c:pt>
                <c:pt idx="49059">
                  <c:v>52.676418773634502</c:v>
                </c:pt>
                <c:pt idx="49060">
                  <c:v>51.192698312682602</c:v>
                </c:pt>
                <c:pt idx="49061">
                  <c:v>48.8906819356813</c:v>
                </c:pt>
                <c:pt idx="49062">
                  <c:v>50.896544731984797</c:v>
                </c:pt>
                <c:pt idx="49063">
                  <c:v>51.998879289933001</c:v>
                </c:pt>
                <c:pt idx="49064">
                  <c:v>50.683862081332897</c:v>
                </c:pt>
                <c:pt idx="49065">
                  <c:v>51.937429683634399</c:v>
                </c:pt>
                <c:pt idx="49066">
                  <c:v>53.0555347974028</c:v>
                </c:pt>
                <c:pt idx="49067">
                  <c:v>51.252421865454103</c:v>
                </c:pt>
                <c:pt idx="49068">
                  <c:v>50.510519532241197</c:v>
                </c:pt>
                <c:pt idx="49069">
                  <c:v>51.1084530191347</c:v>
                </c:pt>
                <c:pt idx="49070">
                  <c:v>51.3610012719341</c:v>
                </c:pt>
                <c:pt idx="49071">
                  <c:v>55.044879771170301</c:v>
                </c:pt>
                <c:pt idx="49072">
                  <c:v>51.510970297257401</c:v>
                </c:pt>
                <c:pt idx="49073">
                  <c:v>55.501418107371002</c:v>
                </c:pt>
                <c:pt idx="49074">
                  <c:v>52.060955905088299</c:v>
                </c:pt>
                <c:pt idx="49075">
                  <c:v>52.585617994302602</c:v>
                </c:pt>
                <c:pt idx="49076">
                  <c:v>55.677160791601899</c:v>
                </c:pt>
                <c:pt idx="49077">
                  <c:v>53.766841338548303</c:v>
                </c:pt>
                <c:pt idx="49078">
                  <c:v>52.730550036962804</c:v>
                </c:pt>
                <c:pt idx="49079">
                  <c:v>54.340277372600497</c:v>
                </c:pt>
                <c:pt idx="49080">
                  <c:v>56.6996823235798</c:v>
                </c:pt>
                <c:pt idx="49081">
                  <c:v>61.158308691202997</c:v>
                </c:pt>
                <c:pt idx="49082">
                  <c:v>54.103848478523702</c:v>
                </c:pt>
                <c:pt idx="49083">
                  <c:v>51.928322538345299</c:v>
                </c:pt>
                <c:pt idx="49084">
                  <c:v>52.371013960468701</c:v>
                </c:pt>
                <c:pt idx="49085">
                  <c:v>52.340582350765899</c:v>
                </c:pt>
                <c:pt idx="49086">
                  <c:v>50.873810271307399</c:v>
                </c:pt>
                <c:pt idx="49087">
                  <c:v>51.408878146446902</c:v>
                </c:pt>
                <c:pt idx="49088">
                  <c:v>53.847902074640999</c:v>
                </c:pt>
                <c:pt idx="49089">
                  <c:v>50.943179439108498</c:v>
                </c:pt>
                <c:pt idx="49090">
                  <c:v>55.846927824633198</c:v>
                </c:pt>
                <c:pt idx="49091">
                  <c:v>52.742312020851003</c:v>
                </c:pt>
                <c:pt idx="49092">
                  <c:v>54.910299953011602</c:v>
                </c:pt>
                <c:pt idx="49093">
                  <c:v>51.909596921890603</c:v>
                </c:pt>
                <c:pt idx="49094">
                  <c:v>52.493846351490298</c:v>
                </c:pt>
                <c:pt idx="49095">
                  <c:v>53.152838155614901</c:v>
                </c:pt>
                <c:pt idx="49096">
                  <c:v>50.0386650915068</c:v>
                </c:pt>
                <c:pt idx="49097">
                  <c:v>53.749143840895997</c:v>
                </c:pt>
                <c:pt idx="49098">
                  <c:v>51.125712491453498</c:v>
                </c:pt>
                <c:pt idx="49099">
                  <c:v>51.894518081570602</c:v>
                </c:pt>
                <c:pt idx="49100">
                  <c:v>52.687671663975998</c:v>
                </c:pt>
                <c:pt idx="49101">
                  <c:v>49.646894310486701</c:v>
                </c:pt>
                <c:pt idx="49102">
                  <c:v>51.454166238884397</c:v>
                </c:pt>
                <c:pt idx="49103">
                  <c:v>52.669993095145301</c:v>
                </c:pt>
                <c:pt idx="49104">
                  <c:v>55.099272437094903</c:v>
                </c:pt>
                <c:pt idx="49105">
                  <c:v>50.399321419484103</c:v>
                </c:pt>
                <c:pt idx="49106">
                  <c:v>54.069137404308698</c:v>
                </c:pt>
                <c:pt idx="49107">
                  <c:v>55.366798389652502</c:v>
                </c:pt>
                <c:pt idx="49108">
                  <c:v>57.702888313964898</c:v>
                </c:pt>
                <c:pt idx="49109">
                  <c:v>54.211938329462498</c:v>
                </c:pt>
                <c:pt idx="49110">
                  <c:v>53.269407899698201</c:v>
                </c:pt>
                <c:pt idx="49111">
                  <c:v>54.983226259624701</c:v>
                </c:pt>
                <c:pt idx="49112">
                  <c:v>51.299104573469897</c:v>
                </c:pt>
                <c:pt idx="49113">
                  <c:v>56.479948257497703</c:v>
                </c:pt>
                <c:pt idx="49114">
                  <c:v>53.523806242406103</c:v>
                </c:pt>
                <c:pt idx="49115">
                  <c:v>61.931399690244398</c:v>
                </c:pt>
                <c:pt idx="49116">
                  <c:v>53.902041848010903</c:v>
                </c:pt>
                <c:pt idx="49117">
                  <c:v>51.478613641769101</c:v>
                </c:pt>
                <c:pt idx="49118">
                  <c:v>56.721047680231003</c:v>
                </c:pt>
                <c:pt idx="49119">
                  <c:v>49.863374886640301</c:v>
                </c:pt>
                <c:pt idx="49120">
                  <c:v>51.397000410866802</c:v>
                </c:pt>
                <c:pt idx="49121">
                  <c:v>51.490631457615301</c:v>
                </c:pt>
                <c:pt idx="49122">
                  <c:v>52.440367935849999</c:v>
                </c:pt>
                <c:pt idx="49123">
                  <c:v>52.585142317317697</c:v>
                </c:pt>
                <c:pt idx="49124">
                  <c:v>50.593350975957499</c:v>
                </c:pt>
                <c:pt idx="49125">
                  <c:v>52.850718262620703</c:v>
                </c:pt>
                <c:pt idx="49126">
                  <c:v>53.8044110654983</c:v>
                </c:pt>
                <c:pt idx="49127">
                  <c:v>54.087460473117602</c:v>
                </c:pt>
                <c:pt idx="49128">
                  <c:v>53.740178029023397</c:v>
                </c:pt>
                <c:pt idx="49129">
                  <c:v>52.093972072813997</c:v>
                </c:pt>
                <c:pt idx="49130">
                  <c:v>54.820606808769803</c:v>
                </c:pt>
                <c:pt idx="49131">
                  <c:v>52.331017813189</c:v>
                </c:pt>
                <c:pt idx="49132">
                  <c:v>48.693962847618302</c:v>
                </c:pt>
                <c:pt idx="49133">
                  <c:v>54.4546443319554</c:v>
                </c:pt>
                <c:pt idx="49134">
                  <c:v>52.256890846666501</c:v>
                </c:pt>
                <c:pt idx="49135">
                  <c:v>51.148807444756002</c:v>
                </c:pt>
                <c:pt idx="49136">
                  <c:v>52.268713405118703</c:v>
                </c:pt>
                <c:pt idx="49137">
                  <c:v>50.433804063879499</c:v>
                </c:pt>
                <c:pt idx="49138">
                  <c:v>50.233825975594698</c:v>
                </c:pt>
                <c:pt idx="49139">
                  <c:v>54.023941813159503</c:v>
                </c:pt>
                <c:pt idx="49140">
                  <c:v>55.011980537769603</c:v>
                </c:pt>
                <c:pt idx="49141">
                  <c:v>51.768565174341902</c:v>
                </c:pt>
                <c:pt idx="49142">
                  <c:v>51.802098462933003</c:v>
                </c:pt>
                <c:pt idx="49143">
                  <c:v>51.221424834214602</c:v>
                </c:pt>
                <c:pt idx="49144">
                  <c:v>53.099461564345503</c:v>
                </c:pt>
                <c:pt idx="49145">
                  <c:v>49.844252454377802</c:v>
                </c:pt>
                <c:pt idx="49146">
                  <c:v>52.945066592784201</c:v>
                </c:pt>
                <c:pt idx="49147">
                  <c:v>53.611221662465198</c:v>
                </c:pt>
                <c:pt idx="49148">
                  <c:v>54.010321176983702</c:v>
                </c:pt>
                <c:pt idx="49149">
                  <c:v>52.421302226721203</c:v>
                </c:pt>
                <c:pt idx="49150">
                  <c:v>51.364165749502597</c:v>
                </c:pt>
                <c:pt idx="49151">
                  <c:v>50.886234509953198</c:v>
                </c:pt>
                <c:pt idx="49152">
                  <c:v>51.522920494572801</c:v>
                </c:pt>
                <c:pt idx="49153">
                  <c:v>54.385761839417498</c:v>
                </c:pt>
                <c:pt idx="49154">
                  <c:v>48.490268433584397</c:v>
                </c:pt>
                <c:pt idx="49155">
                  <c:v>48.949494685397198</c:v>
                </c:pt>
                <c:pt idx="49156">
                  <c:v>49.998858058365499</c:v>
                </c:pt>
                <c:pt idx="49157">
                  <c:v>55.023106793193399</c:v>
                </c:pt>
                <c:pt idx="49158">
                  <c:v>56.362715930932303</c:v>
                </c:pt>
                <c:pt idx="49159">
                  <c:v>51.983241917839301</c:v>
                </c:pt>
                <c:pt idx="49160">
                  <c:v>49.933262146009099</c:v>
                </c:pt>
                <c:pt idx="49161">
                  <c:v>54.748971398555</c:v>
                </c:pt>
                <c:pt idx="49162">
                  <c:v>54.161206586969001</c:v>
                </c:pt>
                <c:pt idx="49163">
                  <c:v>53.330891375249301</c:v>
                </c:pt>
                <c:pt idx="49164">
                  <c:v>54.5845869033569</c:v>
                </c:pt>
                <c:pt idx="49165">
                  <c:v>53.710309699338197</c:v>
                </c:pt>
                <c:pt idx="49166">
                  <c:v>54.720957013052697</c:v>
                </c:pt>
                <c:pt idx="49167">
                  <c:v>58.357458469325401</c:v>
                </c:pt>
                <c:pt idx="49168">
                  <c:v>51.639024812846799</c:v>
                </c:pt>
                <c:pt idx="49169">
                  <c:v>55.475371958911303</c:v>
                </c:pt>
                <c:pt idx="49170">
                  <c:v>50.817766358577501</c:v>
                </c:pt>
                <c:pt idx="49171">
                  <c:v>52.378389123149901</c:v>
                </c:pt>
                <c:pt idx="49172">
                  <c:v>52.9974624109066</c:v>
                </c:pt>
                <c:pt idx="49173">
                  <c:v>51.533148668079498</c:v>
                </c:pt>
                <c:pt idx="49174">
                  <c:v>53.519408022434703</c:v>
                </c:pt>
                <c:pt idx="49175">
                  <c:v>56.1519420689554</c:v>
                </c:pt>
                <c:pt idx="49176">
                  <c:v>53.5397929659798</c:v>
                </c:pt>
                <c:pt idx="49177">
                  <c:v>57.1381933816143</c:v>
                </c:pt>
                <c:pt idx="49178">
                  <c:v>52.4925202177998</c:v>
                </c:pt>
                <c:pt idx="49179">
                  <c:v>52.593457316696302</c:v>
                </c:pt>
                <c:pt idx="49180">
                  <c:v>51.576417553149703</c:v>
                </c:pt>
                <c:pt idx="49181">
                  <c:v>47.967307404884899</c:v>
                </c:pt>
                <c:pt idx="49182">
                  <c:v>50.867653497734203</c:v>
                </c:pt>
                <c:pt idx="49183">
                  <c:v>50.801528890852801</c:v>
                </c:pt>
                <c:pt idx="49184">
                  <c:v>53.490328740433803</c:v>
                </c:pt>
                <c:pt idx="49185">
                  <c:v>49.383150892769201</c:v>
                </c:pt>
                <c:pt idx="49186">
                  <c:v>50.986755419459897</c:v>
                </c:pt>
                <c:pt idx="49187">
                  <c:v>53.0702543077022</c:v>
                </c:pt>
                <c:pt idx="49188">
                  <c:v>54.330909769150402</c:v>
                </c:pt>
                <c:pt idx="49189">
                  <c:v>52.610614138124298</c:v>
                </c:pt>
                <c:pt idx="49190">
                  <c:v>54.076058339882998</c:v>
                </c:pt>
                <c:pt idx="49191">
                  <c:v>50.007956608479098</c:v>
                </c:pt>
                <c:pt idx="49192">
                  <c:v>51.521427654700702</c:v>
                </c:pt>
                <c:pt idx="49193">
                  <c:v>54.416404200928298</c:v>
                </c:pt>
                <c:pt idx="49194">
                  <c:v>53.013241020999303</c:v>
                </c:pt>
                <c:pt idx="49195">
                  <c:v>55.731650348438002</c:v>
                </c:pt>
                <c:pt idx="49196">
                  <c:v>54.550964451379599</c:v>
                </c:pt>
                <c:pt idx="49197">
                  <c:v>50.525979566452101</c:v>
                </c:pt>
                <c:pt idx="49198">
                  <c:v>54.224139279673302</c:v>
                </c:pt>
                <c:pt idx="49199">
                  <c:v>50.9614167286312</c:v>
                </c:pt>
                <c:pt idx="49200">
                  <c:v>54.4402567500956</c:v>
                </c:pt>
                <c:pt idx="49201">
                  <c:v>52.182025336259201</c:v>
                </c:pt>
                <c:pt idx="49202">
                  <c:v>53.424641678300802</c:v>
                </c:pt>
                <c:pt idx="49203">
                  <c:v>54.096531193028</c:v>
                </c:pt>
                <c:pt idx="49204">
                  <c:v>59.1017726671055</c:v>
                </c:pt>
                <c:pt idx="49205">
                  <c:v>50.565740375648502</c:v>
                </c:pt>
                <c:pt idx="49206">
                  <c:v>49.530435918001103</c:v>
                </c:pt>
                <c:pt idx="49207">
                  <c:v>55.724704957314103</c:v>
                </c:pt>
                <c:pt idx="49208">
                  <c:v>52.784709505432701</c:v>
                </c:pt>
                <c:pt idx="49209">
                  <c:v>55.361907928762101</c:v>
                </c:pt>
                <c:pt idx="49210">
                  <c:v>52.9435430443895</c:v>
                </c:pt>
                <c:pt idx="49211">
                  <c:v>53.731967985537402</c:v>
                </c:pt>
                <c:pt idx="49212">
                  <c:v>57.873522566564503</c:v>
                </c:pt>
                <c:pt idx="49213">
                  <c:v>53.089037920302601</c:v>
                </c:pt>
                <c:pt idx="49214">
                  <c:v>54.342210887310202</c:v>
                </c:pt>
                <c:pt idx="49215">
                  <c:v>51.394200651132401</c:v>
                </c:pt>
                <c:pt idx="49216">
                  <c:v>52.568741094749598</c:v>
                </c:pt>
                <c:pt idx="49217">
                  <c:v>53.189300263170502</c:v>
                </c:pt>
                <c:pt idx="49218">
                  <c:v>52.381293243159497</c:v>
                </c:pt>
                <c:pt idx="49219">
                  <c:v>54.0375008788562</c:v>
                </c:pt>
                <c:pt idx="49220">
                  <c:v>53.040584967982802</c:v>
                </c:pt>
                <c:pt idx="49221">
                  <c:v>51.9073413425483</c:v>
                </c:pt>
                <c:pt idx="49222">
                  <c:v>53.803184382526098</c:v>
                </c:pt>
                <c:pt idx="49223">
                  <c:v>53.083990121334203</c:v>
                </c:pt>
                <c:pt idx="49224">
                  <c:v>54.270894069663697</c:v>
                </c:pt>
                <c:pt idx="49225">
                  <c:v>57.521143561058302</c:v>
                </c:pt>
                <c:pt idx="49226">
                  <c:v>50.634079975059699</c:v>
                </c:pt>
                <c:pt idx="49227">
                  <c:v>53.808385884671203</c:v>
                </c:pt>
                <c:pt idx="49228">
                  <c:v>51.363363923869301</c:v>
                </c:pt>
                <c:pt idx="49229">
                  <c:v>50.428095741281197</c:v>
                </c:pt>
                <c:pt idx="49230">
                  <c:v>53.186614720723902</c:v>
                </c:pt>
                <c:pt idx="49231">
                  <c:v>50.612702654978698</c:v>
                </c:pt>
                <c:pt idx="49232">
                  <c:v>51.770462382815801</c:v>
                </c:pt>
                <c:pt idx="49233">
                  <c:v>53.201553863697399</c:v>
                </c:pt>
                <c:pt idx="49234">
                  <c:v>50.506257635841401</c:v>
                </c:pt>
                <c:pt idx="49235">
                  <c:v>51.358140015459902</c:v>
                </c:pt>
                <c:pt idx="49236">
                  <c:v>54.979876407520997</c:v>
                </c:pt>
                <c:pt idx="49237">
                  <c:v>53.577682444304898</c:v>
                </c:pt>
                <c:pt idx="49238">
                  <c:v>50.525959741072597</c:v>
                </c:pt>
                <c:pt idx="49239">
                  <c:v>55.033410474627999</c:v>
                </c:pt>
                <c:pt idx="49240">
                  <c:v>57.298629141663902</c:v>
                </c:pt>
                <c:pt idx="49241">
                  <c:v>53.469581246386802</c:v>
                </c:pt>
                <c:pt idx="49242">
                  <c:v>53.320021007241301</c:v>
                </c:pt>
                <c:pt idx="49243">
                  <c:v>52.309023103531999</c:v>
                </c:pt>
                <c:pt idx="49244">
                  <c:v>52.349630842677698</c:v>
                </c:pt>
                <c:pt idx="49245">
                  <c:v>49.456612500178601</c:v>
                </c:pt>
                <c:pt idx="49246">
                  <c:v>50.033507445687498</c:v>
                </c:pt>
                <c:pt idx="49247">
                  <c:v>55.0579296605369</c:v>
                </c:pt>
                <c:pt idx="49248">
                  <c:v>52.649540332533398</c:v>
                </c:pt>
                <c:pt idx="49249">
                  <c:v>57.603907279973001</c:v>
                </c:pt>
                <c:pt idx="49250">
                  <c:v>58.185517181674797</c:v>
                </c:pt>
                <c:pt idx="49251">
                  <c:v>56.504526433854998</c:v>
                </c:pt>
                <c:pt idx="49252">
                  <c:v>53.524241014898301</c:v>
                </c:pt>
                <c:pt idx="49253">
                  <c:v>52.688206902450098</c:v>
                </c:pt>
                <c:pt idx="49254">
                  <c:v>53.584262370395201</c:v>
                </c:pt>
                <c:pt idx="49255">
                  <c:v>55.682652461084103</c:v>
                </c:pt>
                <c:pt idx="49256">
                  <c:v>51.149052336310703</c:v>
                </c:pt>
                <c:pt idx="49257">
                  <c:v>52.6244401673924</c:v>
                </c:pt>
                <c:pt idx="49258">
                  <c:v>51.717770521913202</c:v>
                </c:pt>
                <c:pt idx="49259">
                  <c:v>51.790598837220998</c:v>
                </c:pt>
                <c:pt idx="49260">
                  <c:v>51.859063729432599</c:v>
                </c:pt>
                <c:pt idx="49261">
                  <c:v>57.695580509183799</c:v>
                </c:pt>
                <c:pt idx="49262">
                  <c:v>52.6230129511857</c:v>
                </c:pt>
                <c:pt idx="49263">
                  <c:v>54.829266559760399</c:v>
                </c:pt>
                <c:pt idx="49264">
                  <c:v>51.838641100522601</c:v>
                </c:pt>
                <c:pt idx="49265">
                  <c:v>51.859101835487202</c:v>
                </c:pt>
                <c:pt idx="49266">
                  <c:v>52.496643829688601</c:v>
                </c:pt>
                <c:pt idx="49267">
                  <c:v>50.180429635651798</c:v>
                </c:pt>
                <c:pt idx="49268">
                  <c:v>51.502217256590299</c:v>
                </c:pt>
                <c:pt idx="49269">
                  <c:v>54.648753907665998</c:v>
                </c:pt>
                <c:pt idx="49270">
                  <c:v>53.509704363112597</c:v>
                </c:pt>
                <c:pt idx="49271">
                  <c:v>53.634103893870801</c:v>
                </c:pt>
                <c:pt idx="49272">
                  <c:v>55.5569582575447</c:v>
                </c:pt>
                <c:pt idx="49273">
                  <c:v>51.8372273796938</c:v>
                </c:pt>
                <c:pt idx="49274">
                  <c:v>54.728207390181403</c:v>
                </c:pt>
                <c:pt idx="49275">
                  <c:v>51.821454043022896</c:v>
                </c:pt>
                <c:pt idx="49276">
                  <c:v>53.576147583720903</c:v>
                </c:pt>
                <c:pt idx="49277">
                  <c:v>50.951470769690701</c:v>
                </c:pt>
                <c:pt idx="49278">
                  <c:v>57.127657065040097</c:v>
                </c:pt>
                <c:pt idx="49279">
                  <c:v>52.010746196300303</c:v>
                </c:pt>
                <c:pt idx="49280">
                  <c:v>51.3685403298011</c:v>
                </c:pt>
                <c:pt idx="49281">
                  <c:v>54.130661985299497</c:v>
                </c:pt>
                <c:pt idx="49282">
                  <c:v>53.562981320249001</c:v>
                </c:pt>
                <c:pt idx="49283">
                  <c:v>52.914660639172503</c:v>
                </c:pt>
                <c:pt idx="49284">
                  <c:v>52.175301240537401</c:v>
                </c:pt>
                <c:pt idx="49285">
                  <c:v>52.357106864499798</c:v>
                </c:pt>
                <c:pt idx="49286">
                  <c:v>50.461011312967202</c:v>
                </c:pt>
                <c:pt idx="49287">
                  <c:v>51.372058018170101</c:v>
                </c:pt>
                <c:pt idx="49288">
                  <c:v>53.233410175986201</c:v>
                </c:pt>
                <c:pt idx="49289">
                  <c:v>51.649492424778899</c:v>
                </c:pt>
                <c:pt idx="49290">
                  <c:v>52.351149851277</c:v>
                </c:pt>
                <c:pt idx="49291">
                  <c:v>54.438603341276803</c:v>
                </c:pt>
                <c:pt idx="49292">
                  <c:v>49.539748942443801</c:v>
                </c:pt>
                <c:pt idx="49293">
                  <c:v>52.099684613782102</c:v>
                </c:pt>
                <c:pt idx="49294">
                  <c:v>54.724077073057799</c:v>
                </c:pt>
                <c:pt idx="49295">
                  <c:v>52.853541339559499</c:v>
                </c:pt>
                <c:pt idx="49296">
                  <c:v>55.208878678371804</c:v>
                </c:pt>
                <c:pt idx="49297">
                  <c:v>54.933680355017202</c:v>
                </c:pt>
                <c:pt idx="49298">
                  <c:v>50.208571879578002</c:v>
                </c:pt>
                <c:pt idx="49299">
                  <c:v>52.066116865579602</c:v>
                </c:pt>
                <c:pt idx="49300">
                  <c:v>53.275358707072698</c:v>
                </c:pt>
                <c:pt idx="49301">
                  <c:v>50.614890398745402</c:v>
                </c:pt>
                <c:pt idx="49302">
                  <c:v>51.400321055515903</c:v>
                </c:pt>
                <c:pt idx="49303">
                  <c:v>53.940613289331097</c:v>
                </c:pt>
                <c:pt idx="49304">
                  <c:v>54.752786200821099</c:v>
                </c:pt>
                <c:pt idx="49305">
                  <c:v>51.8974779494133</c:v>
                </c:pt>
                <c:pt idx="49306">
                  <c:v>51.169186050116998</c:v>
                </c:pt>
                <c:pt idx="49307">
                  <c:v>51.963272550731297</c:v>
                </c:pt>
                <c:pt idx="49308">
                  <c:v>54.994079866619103</c:v>
                </c:pt>
                <c:pt idx="49309">
                  <c:v>58.507752979314503</c:v>
                </c:pt>
                <c:pt idx="49310">
                  <c:v>49.533888579225597</c:v>
                </c:pt>
                <c:pt idx="49311">
                  <c:v>55.099931212484201</c:v>
                </c:pt>
                <c:pt idx="49312">
                  <c:v>51.014064303460501</c:v>
                </c:pt>
                <c:pt idx="49313">
                  <c:v>51.526953756170599</c:v>
                </c:pt>
                <c:pt idx="49314">
                  <c:v>54.977524946935098</c:v>
                </c:pt>
                <c:pt idx="49315">
                  <c:v>52.614305286178698</c:v>
                </c:pt>
                <c:pt idx="49316">
                  <c:v>53.523431770307397</c:v>
                </c:pt>
                <c:pt idx="49317">
                  <c:v>51.743894345684197</c:v>
                </c:pt>
                <c:pt idx="49318">
                  <c:v>51.708416925752097</c:v>
                </c:pt>
                <c:pt idx="49319">
                  <c:v>53.984373045334998</c:v>
                </c:pt>
                <c:pt idx="49320">
                  <c:v>55.399874280150499</c:v>
                </c:pt>
                <c:pt idx="49321">
                  <c:v>53.347407940344198</c:v>
                </c:pt>
                <c:pt idx="49322">
                  <c:v>54.103556926189697</c:v>
                </c:pt>
                <c:pt idx="49323">
                  <c:v>53.329073316598603</c:v>
                </c:pt>
                <c:pt idx="49324">
                  <c:v>51.167630379856</c:v>
                </c:pt>
                <c:pt idx="49325">
                  <c:v>49.7342512011477</c:v>
                </c:pt>
                <c:pt idx="49326">
                  <c:v>49.675833046334098</c:v>
                </c:pt>
                <c:pt idx="49327">
                  <c:v>51.656333292198298</c:v>
                </c:pt>
                <c:pt idx="49328">
                  <c:v>49.909357004323297</c:v>
                </c:pt>
                <c:pt idx="49329">
                  <c:v>50.232811187374701</c:v>
                </c:pt>
                <c:pt idx="49330">
                  <c:v>51.5961224438581</c:v>
                </c:pt>
                <c:pt idx="49331">
                  <c:v>49.3147022352737</c:v>
                </c:pt>
                <c:pt idx="49332">
                  <c:v>50.844571900728603</c:v>
                </c:pt>
                <c:pt idx="49333">
                  <c:v>55.305966254485099</c:v>
                </c:pt>
                <c:pt idx="49334">
                  <c:v>55.263434487156502</c:v>
                </c:pt>
                <c:pt idx="49335">
                  <c:v>49.987777764507896</c:v>
                </c:pt>
                <c:pt idx="49336">
                  <c:v>54.356249915328199</c:v>
                </c:pt>
                <c:pt idx="49337">
                  <c:v>54.126384863908399</c:v>
                </c:pt>
                <c:pt idx="49338">
                  <c:v>56.718851159839097</c:v>
                </c:pt>
                <c:pt idx="49339">
                  <c:v>52.178223945798003</c:v>
                </c:pt>
                <c:pt idx="49340">
                  <c:v>55.0086974560082</c:v>
                </c:pt>
                <c:pt idx="49341">
                  <c:v>53.304172196119502</c:v>
                </c:pt>
                <c:pt idx="49342">
                  <c:v>54.419000115029299</c:v>
                </c:pt>
                <c:pt idx="49343">
                  <c:v>51.517625677635202</c:v>
                </c:pt>
                <c:pt idx="49344">
                  <c:v>51.425279237742103</c:v>
                </c:pt>
                <c:pt idx="49345">
                  <c:v>52.755308162167097</c:v>
                </c:pt>
                <c:pt idx="49346">
                  <c:v>54.355075742841201</c:v>
                </c:pt>
                <c:pt idx="49347">
                  <c:v>52.012732320842403</c:v>
                </c:pt>
                <c:pt idx="49348">
                  <c:v>56.708110996024097</c:v>
                </c:pt>
                <c:pt idx="49349">
                  <c:v>51.890857087835499</c:v>
                </c:pt>
                <c:pt idx="49350">
                  <c:v>52.809148062947202</c:v>
                </c:pt>
                <c:pt idx="49351">
                  <c:v>52.476711843108298</c:v>
                </c:pt>
                <c:pt idx="49352">
                  <c:v>52.602259512339501</c:v>
                </c:pt>
                <c:pt idx="49353">
                  <c:v>51.918724836743202</c:v>
                </c:pt>
                <c:pt idx="49354">
                  <c:v>48.542338688727398</c:v>
                </c:pt>
                <c:pt idx="49355">
                  <c:v>53.111852691435402</c:v>
                </c:pt>
                <c:pt idx="49356">
                  <c:v>54.385086961371599</c:v>
                </c:pt>
                <c:pt idx="49357">
                  <c:v>50.754332651451598</c:v>
                </c:pt>
                <c:pt idx="49358">
                  <c:v>54.284570167088603</c:v>
                </c:pt>
                <c:pt idx="49359">
                  <c:v>53.333508846435898</c:v>
                </c:pt>
                <c:pt idx="49360">
                  <c:v>52.438383284387101</c:v>
                </c:pt>
                <c:pt idx="49361">
                  <c:v>52.513769647285102</c:v>
                </c:pt>
                <c:pt idx="49362">
                  <c:v>52.205999630987399</c:v>
                </c:pt>
                <c:pt idx="49363">
                  <c:v>52.289936680633197</c:v>
                </c:pt>
                <c:pt idx="49364">
                  <c:v>54.9942004454985</c:v>
                </c:pt>
                <c:pt idx="49365">
                  <c:v>55.807654947444497</c:v>
                </c:pt>
                <c:pt idx="49366">
                  <c:v>50.581211376167801</c:v>
                </c:pt>
                <c:pt idx="49367">
                  <c:v>52.036848975304601</c:v>
                </c:pt>
                <c:pt idx="49368">
                  <c:v>51.591095380107497</c:v>
                </c:pt>
                <c:pt idx="49369">
                  <c:v>54.631861071258797</c:v>
                </c:pt>
                <c:pt idx="49370">
                  <c:v>50.473810224222603</c:v>
                </c:pt>
                <c:pt idx="49371">
                  <c:v>50.959992992224002</c:v>
                </c:pt>
                <c:pt idx="49372">
                  <c:v>50.648888623463698</c:v>
                </c:pt>
                <c:pt idx="49373">
                  <c:v>51.087539856303799</c:v>
                </c:pt>
                <c:pt idx="49374">
                  <c:v>51.0083083039329</c:v>
                </c:pt>
                <c:pt idx="49375">
                  <c:v>52.800015295773797</c:v>
                </c:pt>
                <c:pt idx="49376">
                  <c:v>53.742408364622598</c:v>
                </c:pt>
                <c:pt idx="49377">
                  <c:v>54.915998460665897</c:v>
                </c:pt>
                <c:pt idx="49378">
                  <c:v>52.476011364871503</c:v>
                </c:pt>
                <c:pt idx="49379">
                  <c:v>53.500231492926503</c:v>
                </c:pt>
                <c:pt idx="49380">
                  <c:v>48.142923268467698</c:v>
                </c:pt>
                <c:pt idx="49381">
                  <c:v>51.901792032512603</c:v>
                </c:pt>
                <c:pt idx="49382">
                  <c:v>52.957530025528598</c:v>
                </c:pt>
                <c:pt idx="49383">
                  <c:v>53.061932787416701</c:v>
                </c:pt>
                <c:pt idx="49384">
                  <c:v>51.158297236698303</c:v>
                </c:pt>
                <c:pt idx="49385">
                  <c:v>52.709275003707702</c:v>
                </c:pt>
                <c:pt idx="49386">
                  <c:v>50.891304917602803</c:v>
                </c:pt>
                <c:pt idx="49387">
                  <c:v>56.402255542863301</c:v>
                </c:pt>
                <c:pt idx="49388">
                  <c:v>54.0903483366301</c:v>
                </c:pt>
                <c:pt idx="49389">
                  <c:v>53.583539675254002</c:v>
                </c:pt>
                <c:pt idx="49390">
                  <c:v>53.652972260980803</c:v>
                </c:pt>
                <c:pt idx="49391">
                  <c:v>50.157777365314303</c:v>
                </c:pt>
                <c:pt idx="49392">
                  <c:v>56.399839124948002</c:v>
                </c:pt>
                <c:pt idx="49393">
                  <c:v>52.0588415078658</c:v>
                </c:pt>
                <c:pt idx="49394">
                  <c:v>50.4565884065155</c:v>
                </c:pt>
                <c:pt idx="49395">
                  <c:v>54.308648693413197</c:v>
                </c:pt>
                <c:pt idx="49396">
                  <c:v>50.787666408535102</c:v>
                </c:pt>
                <c:pt idx="49397">
                  <c:v>54.8218550473836</c:v>
                </c:pt>
                <c:pt idx="49398">
                  <c:v>51.639902003887201</c:v>
                </c:pt>
                <c:pt idx="49399">
                  <c:v>52.629580392927998</c:v>
                </c:pt>
                <c:pt idx="49400">
                  <c:v>54.180463247044997</c:v>
                </c:pt>
                <c:pt idx="49401">
                  <c:v>57.343056427115997</c:v>
                </c:pt>
                <c:pt idx="49402">
                  <c:v>50.599520655753103</c:v>
                </c:pt>
                <c:pt idx="49403">
                  <c:v>56.519491528137102</c:v>
                </c:pt>
                <c:pt idx="49404">
                  <c:v>54.680447959929502</c:v>
                </c:pt>
                <c:pt idx="49405">
                  <c:v>52.298595000795601</c:v>
                </c:pt>
                <c:pt idx="49406">
                  <c:v>53.319122727993097</c:v>
                </c:pt>
                <c:pt idx="49407">
                  <c:v>56.708411408855099</c:v>
                </c:pt>
                <c:pt idx="49408">
                  <c:v>53.107477018881198</c:v>
                </c:pt>
                <c:pt idx="49409">
                  <c:v>53.515285127757899</c:v>
                </c:pt>
                <c:pt idx="49410">
                  <c:v>52.311351345190502</c:v>
                </c:pt>
                <c:pt idx="49411">
                  <c:v>52.824723310147299</c:v>
                </c:pt>
                <c:pt idx="49412">
                  <c:v>53.643298141822001</c:v>
                </c:pt>
                <c:pt idx="49413">
                  <c:v>55.968074368014101</c:v>
                </c:pt>
                <c:pt idx="49414">
                  <c:v>51.484229060274899</c:v>
                </c:pt>
                <c:pt idx="49415">
                  <c:v>54.4715049389348</c:v>
                </c:pt>
                <c:pt idx="49416">
                  <c:v>54.641891696361</c:v>
                </c:pt>
                <c:pt idx="49417">
                  <c:v>50.538834621930199</c:v>
                </c:pt>
                <c:pt idx="49418">
                  <c:v>57.041207129609397</c:v>
                </c:pt>
                <c:pt idx="49419">
                  <c:v>58.312962939485303</c:v>
                </c:pt>
                <c:pt idx="49420">
                  <c:v>54.007527523800199</c:v>
                </c:pt>
                <c:pt idx="49421">
                  <c:v>50.6434932512933</c:v>
                </c:pt>
                <c:pt idx="49422">
                  <c:v>53.936809123285499</c:v>
                </c:pt>
                <c:pt idx="49423">
                  <c:v>53.750074825669799</c:v>
                </c:pt>
                <c:pt idx="49424">
                  <c:v>50.987494005111799</c:v>
                </c:pt>
                <c:pt idx="49425">
                  <c:v>53.961058147157203</c:v>
                </c:pt>
                <c:pt idx="49426">
                  <c:v>56.963535049954601</c:v>
                </c:pt>
                <c:pt idx="49427">
                  <c:v>53.435635678960899</c:v>
                </c:pt>
                <c:pt idx="49428">
                  <c:v>55.244636851767702</c:v>
                </c:pt>
                <c:pt idx="49429">
                  <c:v>53.510204364596397</c:v>
                </c:pt>
                <c:pt idx="49430">
                  <c:v>51.297918364140898</c:v>
                </c:pt>
                <c:pt idx="49431">
                  <c:v>56.590393237379402</c:v>
                </c:pt>
                <c:pt idx="49432">
                  <c:v>51.639927677736502</c:v>
                </c:pt>
                <c:pt idx="49433">
                  <c:v>55.861124805699099</c:v>
                </c:pt>
                <c:pt idx="49434">
                  <c:v>55.997423366175603</c:v>
                </c:pt>
                <c:pt idx="49435">
                  <c:v>51.310092869083398</c:v>
                </c:pt>
                <c:pt idx="49436">
                  <c:v>51.443566683428003</c:v>
                </c:pt>
                <c:pt idx="49437">
                  <c:v>52.325620036847504</c:v>
                </c:pt>
                <c:pt idx="49438">
                  <c:v>53.951019521808398</c:v>
                </c:pt>
                <c:pt idx="49439">
                  <c:v>59.793013860255201</c:v>
                </c:pt>
                <c:pt idx="49440">
                  <c:v>50.161757158076803</c:v>
                </c:pt>
                <c:pt idx="49441">
                  <c:v>51.4444532938954</c:v>
                </c:pt>
                <c:pt idx="49442">
                  <c:v>55.281126119815397</c:v>
                </c:pt>
                <c:pt idx="49443">
                  <c:v>53.587636864204001</c:v>
                </c:pt>
                <c:pt idx="49444">
                  <c:v>50.917704600396497</c:v>
                </c:pt>
                <c:pt idx="49445">
                  <c:v>52.671448360760898</c:v>
                </c:pt>
                <c:pt idx="49446">
                  <c:v>52.017159079021503</c:v>
                </c:pt>
                <c:pt idx="49447">
                  <c:v>54.170608155296001</c:v>
                </c:pt>
                <c:pt idx="49448">
                  <c:v>53.464830681128603</c:v>
                </c:pt>
                <c:pt idx="49449">
                  <c:v>55.059713330642303</c:v>
                </c:pt>
                <c:pt idx="49450">
                  <c:v>53.7052773687833</c:v>
                </c:pt>
                <c:pt idx="49451">
                  <c:v>52.163442985977802</c:v>
                </c:pt>
                <c:pt idx="49452">
                  <c:v>53.190319267518497</c:v>
                </c:pt>
                <c:pt idx="49453">
                  <c:v>51.654958779816297</c:v>
                </c:pt>
                <c:pt idx="49454">
                  <c:v>53.868310794923097</c:v>
                </c:pt>
                <c:pt idx="49455">
                  <c:v>49.647317693371697</c:v>
                </c:pt>
                <c:pt idx="49456">
                  <c:v>52.182079118199901</c:v>
                </c:pt>
                <c:pt idx="49457">
                  <c:v>50.899862871528697</c:v>
                </c:pt>
                <c:pt idx="49458">
                  <c:v>52.136816373533399</c:v>
                </c:pt>
                <c:pt idx="49459">
                  <c:v>51.1577733738471</c:v>
                </c:pt>
                <c:pt idx="49460">
                  <c:v>50.150137087380102</c:v>
                </c:pt>
                <c:pt idx="49461">
                  <c:v>51.092994543581199</c:v>
                </c:pt>
                <c:pt idx="49462">
                  <c:v>51.1322710337936</c:v>
                </c:pt>
                <c:pt idx="49463">
                  <c:v>50.237624964271099</c:v>
                </c:pt>
                <c:pt idx="49464">
                  <c:v>52.341529330312703</c:v>
                </c:pt>
                <c:pt idx="49465">
                  <c:v>51.2528832398622</c:v>
                </c:pt>
                <c:pt idx="49466">
                  <c:v>54.617894488501101</c:v>
                </c:pt>
                <c:pt idx="49467">
                  <c:v>58.381715744480999</c:v>
                </c:pt>
                <c:pt idx="49468">
                  <c:v>53.725087301856497</c:v>
                </c:pt>
                <c:pt idx="49469">
                  <c:v>50.584134723846702</c:v>
                </c:pt>
                <c:pt idx="49470">
                  <c:v>53.594603206782601</c:v>
                </c:pt>
                <c:pt idx="49471">
                  <c:v>53.534413680813003</c:v>
                </c:pt>
                <c:pt idx="49472">
                  <c:v>54.784836409140503</c:v>
                </c:pt>
                <c:pt idx="49473">
                  <c:v>52.7298372314605</c:v>
                </c:pt>
                <c:pt idx="49474">
                  <c:v>53.014181151799697</c:v>
                </c:pt>
                <c:pt idx="49475">
                  <c:v>51.4196376470125</c:v>
                </c:pt>
                <c:pt idx="49476">
                  <c:v>54.754281815331197</c:v>
                </c:pt>
                <c:pt idx="49477">
                  <c:v>53.0225934786273</c:v>
                </c:pt>
                <c:pt idx="49478">
                  <c:v>55.211611684199497</c:v>
                </c:pt>
                <c:pt idx="49479">
                  <c:v>53.474131685028198</c:v>
                </c:pt>
                <c:pt idx="49480">
                  <c:v>56.266089822725696</c:v>
                </c:pt>
                <c:pt idx="49481">
                  <c:v>54.823908656151197</c:v>
                </c:pt>
                <c:pt idx="49482">
                  <c:v>51.131700205776902</c:v>
                </c:pt>
                <c:pt idx="49483">
                  <c:v>52.1281805957559</c:v>
                </c:pt>
                <c:pt idx="49484">
                  <c:v>53.513829977672302</c:v>
                </c:pt>
                <c:pt idx="49485">
                  <c:v>52.827203630562401</c:v>
                </c:pt>
                <c:pt idx="49486">
                  <c:v>53.4769183160412</c:v>
                </c:pt>
                <c:pt idx="49487">
                  <c:v>52.056481695369101</c:v>
                </c:pt>
                <c:pt idx="49488">
                  <c:v>52.690973912653099</c:v>
                </c:pt>
                <c:pt idx="49489">
                  <c:v>52.201614827750902</c:v>
                </c:pt>
                <c:pt idx="49490">
                  <c:v>52.895103309175703</c:v>
                </c:pt>
                <c:pt idx="49491">
                  <c:v>49.710803176985799</c:v>
                </c:pt>
                <c:pt idx="49492">
                  <c:v>52.204386350743803</c:v>
                </c:pt>
                <c:pt idx="49493">
                  <c:v>52.3232060119634</c:v>
                </c:pt>
                <c:pt idx="49494">
                  <c:v>55.357562755220997</c:v>
                </c:pt>
                <c:pt idx="49495">
                  <c:v>51.574606396766001</c:v>
                </c:pt>
                <c:pt idx="49496">
                  <c:v>53.228867492893002</c:v>
                </c:pt>
                <c:pt idx="49497">
                  <c:v>57.613422168777902</c:v>
                </c:pt>
                <c:pt idx="49498">
                  <c:v>52.779061813158101</c:v>
                </c:pt>
                <c:pt idx="49499">
                  <c:v>51.4704378812147</c:v>
                </c:pt>
                <c:pt idx="49500">
                  <c:v>54.631093510845297</c:v>
                </c:pt>
                <c:pt idx="49501">
                  <c:v>51.265196345931699</c:v>
                </c:pt>
                <c:pt idx="49502">
                  <c:v>55.756934976401404</c:v>
                </c:pt>
                <c:pt idx="49503">
                  <c:v>53.801325329541498</c:v>
                </c:pt>
                <c:pt idx="49504">
                  <c:v>58.165654081846696</c:v>
                </c:pt>
                <c:pt idx="49505">
                  <c:v>49.901582003952498</c:v>
                </c:pt>
                <c:pt idx="49506">
                  <c:v>52.767049380421099</c:v>
                </c:pt>
                <c:pt idx="49507">
                  <c:v>55.318937742142801</c:v>
                </c:pt>
                <c:pt idx="49508">
                  <c:v>56.327467219274197</c:v>
                </c:pt>
                <c:pt idx="49509">
                  <c:v>50.4416157996179</c:v>
                </c:pt>
                <c:pt idx="49510">
                  <c:v>52.538643623968397</c:v>
                </c:pt>
                <c:pt idx="49511">
                  <c:v>49.962766938053903</c:v>
                </c:pt>
                <c:pt idx="49512">
                  <c:v>52.065075425303903</c:v>
                </c:pt>
                <c:pt idx="49513">
                  <c:v>50.717122137379398</c:v>
                </c:pt>
                <c:pt idx="49514">
                  <c:v>59.094908718193302</c:v>
                </c:pt>
                <c:pt idx="49515">
                  <c:v>53.258855768604398</c:v>
                </c:pt>
                <c:pt idx="49516">
                  <c:v>53.923679506113601</c:v>
                </c:pt>
                <c:pt idx="49517">
                  <c:v>52.253143911352304</c:v>
                </c:pt>
                <c:pt idx="49518">
                  <c:v>53.866632627927103</c:v>
                </c:pt>
                <c:pt idx="49519">
                  <c:v>48.5040179649572</c:v>
                </c:pt>
                <c:pt idx="49520">
                  <c:v>51.740751067863798</c:v>
                </c:pt>
                <c:pt idx="49521">
                  <c:v>56.831198241678898</c:v>
                </c:pt>
                <c:pt idx="49522">
                  <c:v>57.391123765142297</c:v>
                </c:pt>
                <c:pt idx="49523">
                  <c:v>54.648065111219601</c:v>
                </c:pt>
                <c:pt idx="49524">
                  <c:v>53.538498672953097</c:v>
                </c:pt>
                <c:pt idx="49525">
                  <c:v>52.396387741970003</c:v>
                </c:pt>
                <c:pt idx="49526">
                  <c:v>50.825061720672501</c:v>
                </c:pt>
                <c:pt idx="49527">
                  <c:v>52.657591396023001</c:v>
                </c:pt>
                <c:pt idx="49528">
                  <c:v>52.788719828887302</c:v>
                </c:pt>
                <c:pt idx="49529">
                  <c:v>53.8402149511262</c:v>
                </c:pt>
                <c:pt idx="49530">
                  <c:v>53.214234811172098</c:v>
                </c:pt>
                <c:pt idx="49531">
                  <c:v>49.972647580762001</c:v>
                </c:pt>
                <c:pt idx="49532">
                  <c:v>53.274958458462599</c:v>
                </c:pt>
                <c:pt idx="49533">
                  <c:v>54.000771867313297</c:v>
                </c:pt>
                <c:pt idx="49534">
                  <c:v>49.4709595100732</c:v>
                </c:pt>
                <c:pt idx="49535">
                  <c:v>50.576843009246801</c:v>
                </c:pt>
                <c:pt idx="49536">
                  <c:v>54.730387475823498</c:v>
                </c:pt>
                <c:pt idx="49537">
                  <c:v>53.627794134308601</c:v>
                </c:pt>
                <c:pt idx="49538">
                  <c:v>52.255650427076802</c:v>
                </c:pt>
                <c:pt idx="49539">
                  <c:v>52.335863076684099</c:v>
                </c:pt>
                <c:pt idx="49540">
                  <c:v>53.444885580354502</c:v>
                </c:pt>
                <c:pt idx="49541">
                  <c:v>50.158440149040501</c:v>
                </c:pt>
                <c:pt idx="49542">
                  <c:v>53.424285094244802</c:v>
                </c:pt>
                <c:pt idx="49543">
                  <c:v>48.984368307873197</c:v>
                </c:pt>
                <c:pt idx="49544">
                  <c:v>51.633611905299702</c:v>
                </c:pt>
                <c:pt idx="49545">
                  <c:v>58.519281965604598</c:v>
                </c:pt>
                <c:pt idx="49546">
                  <c:v>53.441183319387797</c:v>
                </c:pt>
                <c:pt idx="49547">
                  <c:v>51.499453997766203</c:v>
                </c:pt>
                <c:pt idx="49548">
                  <c:v>52.137740966691503</c:v>
                </c:pt>
                <c:pt idx="49549">
                  <c:v>52.094748910063799</c:v>
                </c:pt>
                <c:pt idx="49550">
                  <c:v>52.256825365742799</c:v>
                </c:pt>
                <c:pt idx="49551">
                  <c:v>52.782036060928398</c:v>
                </c:pt>
                <c:pt idx="49552">
                  <c:v>54.481245934029097</c:v>
                </c:pt>
                <c:pt idx="49553">
                  <c:v>55.707345775637101</c:v>
                </c:pt>
                <c:pt idx="49554">
                  <c:v>53.239488466095601</c:v>
                </c:pt>
                <c:pt idx="49555">
                  <c:v>53.420994584230897</c:v>
                </c:pt>
                <c:pt idx="49556">
                  <c:v>51.958377751138798</c:v>
                </c:pt>
                <c:pt idx="49557">
                  <c:v>53.896709796080003</c:v>
                </c:pt>
                <c:pt idx="49558">
                  <c:v>54.644606387348198</c:v>
                </c:pt>
                <c:pt idx="49559">
                  <c:v>49.825166567485397</c:v>
                </c:pt>
                <c:pt idx="49560">
                  <c:v>59.363737240785902</c:v>
                </c:pt>
                <c:pt idx="49561">
                  <c:v>55.2204433218904</c:v>
                </c:pt>
                <c:pt idx="49562">
                  <c:v>51.583223497967502</c:v>
                </c:pt>
                <c:pt idx="49563">
                  <c:v>53.872968716036802</c:v>
                </c:pt>
                <c:pt idx="49564">
                  <c:v>53.598385098144703</c:v>
                </c:pt>
                <c:pt idx="49565">
                  <c:v>52.515363969892803</c:v>
                </c:pt>
                <c:pt idx="49566">
                  <c:v>52.708427023378803</c:v>
                </c:pt>
                <c:pt idx="49567">
                  <c:v>51.448967379356802</c:v>
                </c:pt>
                <c:pt idx="49568">
                  <c:v>52.364611599114802</c:v>
                </c:pt>
                <c:pt idx="49569">
                  <c:v>50.7409676992147</c:v>
                </c:pt>
                <c:pt idx="49570">
                  <c:v>51.0069456247125</c:v>
                </c:pt>
                <c:pt idx="49571">
                  <c:v>53.046463606211297</c:v>
                </c:pt>
                <c:pt idx="49572">
                  <c:v>52.957697960491799</c:v>
                </c:pt>
                <c:pt idx="49573">
                  <c:v>52.818675444506397</c:v>
                </c:pt>
                <c:pt idx="49574">
                  <c:v>53.004236668718001</c:v>
                </c:pt>
                <c:pt idx="49575">
                  <c:v>51.527004202755002</c:v>
                </c:pt>
                <c:pt idx="49576">
                  <c:v>63.817818468292401</c:v>
                </c:pt>
                <c:pt idx="49577">
                  <c:v>53.593207114426797</c:v>
                </c:pt>
                <c:pt idx="49578">
                  <c:v>52.956383060404598</c:v>
                </c:pt>
                <c:pt idx="49579">
                  <c:v>53.955187702099003</c:v>
                </c:pt>
                <c:pt idx="49580">
                  <c:v>52.255504078800101</c:v>
                </c:pt>
                <c:pt idx="49581">
                  <c:v>53.610003416970997</c:v>
                </c:pt>
                <c:pt idx="49582">
                  <c:v>51.356765524062503</c:v>
                </c:pt>
                <c:pt idx="49583">
                  <c:v>50.592685582572798</c:v>
                </c:pt>
                <c:pt idx="49584">
                  <c:v>52.9622815260295</c:v>
                </c:pt>
                <c:pt idx="49585">
                  <c:v>51.664475584172401</c:v>
                </c:pt>
                <c:pt idx="49586">
                  <c:v>51.3613539239782</c:v>
                </c:pt>
                <c:pt idx="49587">
                  <c:v>55.635848155085398</c:v>
                </c:pt>
                <c:pt idx="49588">
                  <c:v>54.313592242234201</c:v>
                </c:pt>
                <c:pt idx="49589">
                  <c:v>54.098796778722999</c:v>
                </c:pt>
                <c:pt idx="49590">
                  <c:v>54.561019613154699</c:v>
                </c:pt>
                <c:pt idx="49591">
                  <c:v>51.596563683835399</c:v>
                </c:pt>
                <c:pt idx="49592">
                  <c:v>54.217033368770203</c:v>
                </c:pt>
                <c:pt idx="49593">
                  <c:v>55.088461962589399</c:v>
                </c:pt>
                <c:pt idx="49594">
                  <c:v>55.773922699914102</c:v>
                </c:pt>
                <c:pt idx="49595">
                  <c:v>54.636710705689097</c:v>
                </c:pt>
                <c:pt idx="49596">
                  <c:v>54.4232372709942</c:v>
                </c:pt>
                <c:pt idx="49597">
                  <c:v>52.969782987711099</c:v>
                </c:pt>
                <c:pt idx="49598">
                  <c:v>57.200184066583198</c:v>
                </c:pt>
                <c:pt idx="49599">
                  <c:v>52.8229360088528</c:v>
                </c:pt>
                <c:pt idx="49600">
                  <c:v>51.768398022662602</c:v>
                </c:pt>
                <c:pt idx="49601">
                  <c:v>50.511783962594997</c:v>
                </c:pt>
                <c:pt idx="49602">
                  <c:v>51.319980632576303</c:v>
                </c:pt>
                <c:pt idx="49603">
                  <c:v>65.036241642816705</c:v>
                </c:pt>
                <c:pt idx="49604">
                  <c:v>53.504078262877499</c:v>
                </c:pt>
                <c:pt idx="49605">
                  <c:v>53.411450481423799</c:v>
                </c:pt>
                <c:pt idx="49606">
                  <c:v>51.056336594054102</c:v>
                </c:pt>
                <c:pt idx="49607">
                  <c:v>50.834070602901598</c:v>
                </c:pt>
                <c:pt idx="49608">
                  <c:v>49.623347233710298</c:v>
                </c:pt>
                <c:pt idx="49609">
                  <c:v>54.297245824930997</c:v>
                </c:pt>
                <c:pt idx="49610">
                  <c:v>53.512414944888398</c:v>
                </c:pt>
                <c:pt idx="49611">
                  <c:v>51.453231979763501</c:v>
                </c:pt>
                <c:pt idx="49612">
                  <c:v>51.909748090372403</c:v>
                </c:pt>
                <c:pt idx="49613">
                  <c:v>50.811689285188102</c:v>
                </c:pt>
                <c:pt idx="49614">
                  <c:v>54.275951313321897</c:v>
                </c:pt>
                <c:pt idx="49615">
                  <c:v>53.706873526847602</c:v>
                </c:pt>
                <c:pt idx="49616">
                  <c:v>52.119978033031998</c:v>
                </c:pt>
                <c:pt idx="49617">
                  <c:v>55.667831588964297</c:v>
                </c:pt>
                <c:pt idx="49618">
                  <c:v>55.155394547329699</c:v>
                </c:pt>
                <c:pt idx="49619">
                  <c:v>52.460311506451298</c:v>
                </c:pt>
                <c:pt idx="49620">
                  <c:v>51.030364129630797</c:v>
                </c:pt>
                <c:pt idx="49621">
                  <c:v>56.343351201377303</c:v>
                </c:pt>
                <c:pt idx="49622">
                  <c:v>51.448186229074999</c:v>
                </c:pt>
                <c:pt idx="49623">
                  <c:v>57.957762739253504</c:v>
                </c:pt>
                <c:pt idx="49624">
                  <c:v>51.552126926896598</c:v>
                </c:pt>
                <c:pt idx="49625">
                  <c:v>58.133952219393102</c:v>
                </c:pt>
                <c:pt idx="49626">
                  <c:v>50.561691586521199</c:v>
                </c:pt>
                <c:pt idx="49627">
                  <c:v>51.529231796064501</c:v>
                </c:pt>
                <c:pt idx="49628">
                  <c:v>51.855402838996099</c:v>
                </c:pt>
                <c:pt idx="49629">
                  <c:v>51.990570255660202</c:v>
                </c:pt>
                <c:pt idx="49630">
                  <c:v>54.455476494426001</c:v>
                </c:pt>
                <c:pt idx="49631">
                  <c:v>52.465438894513603</c:v>
                </c:pt>
                <c:pt idx="49632">
                  <c:v>52.083024350675899</c:v>
                </c:pt>
                <c:pt idx="49633">
                  <c:v>50.219328742806802</c:v>
                </c:pt>
                <c:pt idx="49634">
                  <c:v>55.196112257012601</c:v>
                </c:pt>
                <c:pt idx="49635">
                  <c:v>53.704891167121701</c:v>
                </c:pt>
                <c:pt idx="49636">
                  <c:v>51.512435414837398</c:v>
                </c:pt>
                <c:pt idx="49637">
                  <c:v>58.395990249393599</c:v>
                </c:pt>
                <c:pt idx="49638">
                  <c:v>56.837368173569203</c:v>
                </c:pt>
                <c:pt idx="49639">
                  <c:v>53.614474923511303</c:v>
                </c:pt>
                <c:pt idx="49640">
                  <c:v>56.655343391692597</c:v>
                </c:pt>
                <c:pt idx="49641">
                  <c:v>57.325157467719301</c:v>
                </c:pt>
                <c:pt idx="49642">
                  <c:v>52.9450236448425</c:v>
                </c:pt>
                <c:pt idx="49643">
                  <c:v>52.067303102966399</c:v>
                </c:pt>
                <c:pt idx="49644">
                  <c:v>53.013353536509698</c:v>
                </c:pt>
                <c:pt idx="49645">
                  <c:v>53.411074742252303</c:v>
                </c:pt>
                <c:pt idx="49646">
                  <c:v>54.260422213213999</c:v>
                </c:pt>
                <c:pt idx="49647">
                  <c:v>50.860158598546199</c:v>
                </c:pt>
                <c:pt idx="49648">
                  <c:v>56.857467907349097</c:v>
                </c:pt>
                <c:pt idx="49649">
                  <c:v>54.754305496556597</c:v>
                </c:pt>
                <c:pt idx="49650">
                  <c:v>52.937200710234201</c:v>
                </c:pt>
                <c:pt idx="49651">
                  <c:v>50.6528579310041</c:v>
                </c:pt>
                <c:pt idx="49652">
                  <c:v>51.815963869445604</c:v>
                </c:pt>
                <c:pt idx="49653">
                  <c:v>55.253086873055302</c:v>
                </c:pt>
                <c:pt idx="49654">
                  <c:v>53.399925851209602</c:v>
                </c:pt>
                <c:pt idx="49655">
                  <c:v>54.296488162186101</c:v>
                </c:pt>
                <c:pt idx="49656">
                  <c:v>57.831007536181801</c:v>
                </c:pt>
                <c:pt idx="49657">
                  <c:v>52.492565657334303</c:v>
                </c:pt>
                <c:pt idx="49658">
                  <c:v>52.893531080949799</c:v>
                </c:pt>
                <c:pt idx="49659">
                  <c:v>53.833008245849499</c:v>
                </c:pt>
                <c:pt idx="49660">
                  <c:v>50.368637149800598</c:v>
                </c:pt>
                <c:pt idx="49661">
                  <c:v>55.701090314691598</c:v>
                </c:pt>
                <c:pt idx="49662">
                  <c:v>51.655903919927702</c:v>
                </c:pt>
                <c:pt idx="49663">
                  <c:v>51.298679003575202</c:v>
                </c:pt>
                <c:pt idx="49664">
                  <c:v>54.046117747046303</c:v>
                </c:pt>
                <c:pt idx="49665">
                  <c:v>52.204511525074899</c:v>
                </c:pt>
                <c:pt idx="49666">
                  <c:v>53.569484546990303</c:v>
                </c:pt>
                <c:pt idx="49667">
                  <c:v>53.4694793378371</c:v>
                </c:pt>
                <c:pt idx="49668">
                  <c:v>51.638703789415203</c:v>
                </c:pt>
                <c:pt idx="49669">
                  <c:v>55.578545551061801</c:v>
                </c:pt>
                <c:pt idx="49670">
                  <c:v>55.600213450707201</c:v>
                </c:pt>
                <c:pt idx="49671">
                  <c:v>51.638963700194402</c:v>
                </c:pt>
                <c:pt idx="49672">
                  <c:v>52.3194104142679</c:v>
                </c:pt>
                <c:pt idx="49673">
                  <c:v>54.773352822949803</c:v>
                </c:pt>
                <c:pt idx="49674">
                  <c:v>51.005293185695599</c:v>
                </c:pt>
                <c:pt idx="49675">
                  <c:v>58.400212114890998</c:v>
                </c:pt>
                <c:pt idx="49676">
                  <c:v>51.720445481647403</c:v>
                </c:pt>
                <c:pt idx="49677">
                  <c:v>56.3104550585063</c:v>
                </c:pt>
                <c:pt idx="49678">
                  <c:v>55.134283703666298</c:v>
                </c:pt>
                <c:pt idx="49679">
                  <c:v>51.740046267525599</c:v>
                </c:pt>
                <c:pt idx="49680">
                  <c:v>51.665472233090803</c:v>
                </c:pt>
                <c:pt idx="49681">
                  <c:v>51.012948908272101</c:v>
                </c:pt>
                <c:pt idx="49682">
                  <c:v>51.893169711587298</c:v>
                </c:pt>
                <c:pt idx="49683">
                  <c:v>51.409224211901702</c:v>
                </c:pt>
                <c:pt idx="49684">
                  <c:v>51.883925286638302</c:v>
                </c:pt>
                <c:pt idx="49685">
                  <c:v>53.205866152100299</c:v>
                </c:pt>
                <c:pt idx="49686">
                  <c:v>56.882037742762897</c:v>
                </c:pt>
                <c:pt idx="49687">
                  <c:v>52.765185250436403</c:v>
                </c:pt>
                <c:pt idx="49688">
                  <c:v>59.469794506608103</c:v>
                </c:pt>
                <c:pt idx="49689">
                  <c:v>52.494563305346098</c:v>
                </c:pt>
                <c:pt idx="49690">
                  <c:v>51.538607186432699</c:v>
                </c:pt>
                <c:pt idx="49691">
                  <c:v>53.210815493924102</c:v>
                </c:pt>
                <c:pt idx="49692">
                  <c:v>50.318428381034103</c:v>
                </c:pt>
                <c:pt idx="49693">
                  <c:v>54.973974054729602</c:v>
                </c:pt>
                <c:pt idx="49694">
                  <c:v>53.675937727951201</c:v>
                </c:pt>
                <c:pt idx="49695">
                  <c:v>52.9808891305575</c:v>
                </c:pt>
                <c:pt idx="49696">
                  <c:v>51.608322333022102</c:v>
                </c:pt>
                <c:pt idx="49697">
                  <c:v>54.3902885876523</c:v>
                </c:pt>
                <c:pt idx="49698">
                  <c:v>54.101951694905701</c:v>
                </c:pt>
                <c:pt idx="49699">
                  <c:v>53.796624908974302</c:v>
                </c:pt>
                <c:pt idx="49700">
                  <c:v>49.797183506093397</c:v>
                </c:pt>
                <c:pt idx="49701">
                  <c:v>52.491811948993501</c:v>
                </c:pt>
                <c:pt idx="49702">
                  <c:v>51.144870819345201</c:v>
                </c:pt>
                <c:pt idx="49703">
                  <c:v>51.591873417894803</c:v>
                </c:pt>
                <c:pt idx="49704">
                  <c:v>62.081104367069102</c:v>
                </c:pt>
                <c:pt idx="49705">
                  <c:v>51.262681152147998</c:v>
                </c:pt>
                <c:pt idx="49706">
                  <c:v>53.670937681442801</c:v>
                </c:pt>
                <c:pt idx="49707">
                  <c:v>51.1928658836583</c:v>
                </c:pt>
                <c:pt idx="49708">
                  <c:v>52.288457074744599</c:v>
                </c:pt>
                <c:pt idx="49709">
                  <c:v>52.415186184920998</c:v>
                </c:pt>
                <c:pt idx="49710">
                  <c:v>52.962686296989901</c:v>
                </c:pt>
                <c:pt idx="49711">
                  <c:v>52.682455306885203</c:v>
                </c:pt>
                <c:pt idx="49712">
                  <c:v>53.421000564620499</c:v>
                </c:pt>
                <c:pt idx="49713">
                  <c:v>53.858594528238498</c:v>
                </c:pt>
                <c:pt idx="49714">
                  <c:v>52.0056211308126</c:v>
                </c:pt>
                <c:pt idx="49715">
                  <c:v>51.590897807771</c:v>
                </c:pt>
                <c:pt idx="49716">
                  <c:v>53.967452318945803</c:v>
                </c:pt>
                <c:pt idx="49717">
                  <c:v>55.488321214366302</c:v>
                </c:pt>
                <c:pt idx="49718">
                  <c:v>50.379050512740498</c:v>
                </c:pt>
                <c:pt idx="49719">
                  <c:v>56.804968972328403</c:v>
                </c:pt>
                <c:pt idx="49720">
                  <c:v>53.902079578070499</c:v>
                </c:pt>
                <c:pt idx="49721">
                  <c:v>54.834385900609597</c:v>
                </c:pt>
                <c:pt idx="49722">
                  <c:v>52.583744934992197</c:v>
                </c:pt>
                <c:pt idx="49723">
                  <c:v>53.1219212710471</c:v>
                </c:pt>
                <c:pt idx="49724">
                  <c:v>51.809224422562799</c:v>
                </c:pt>
                <c:pt idx="49725">
                  <c:v>51.158942983554503</c:v>
                </c:pt>
                <c:pt idx="49726">
                  <c:v>51.090674292289798</c:v>
                </c:pt>
                <c:pt idx="49727">
                  <c:v>53.621871919139103</c:v>
                </c:pt>
                <c:pt idx="49728">
                  <c:v>53.512653558633097</c:v>
                </c:pt>
                <c:pt idx="49729">
                  <c:v>51.935772119938399</c:v>
                </c:pt>
                <c:pt idx="49730">
                  <c:v>51.269077891923303</c:v>
                </c:pt>
                <c:pt idx="49731">
                  <c:v>51.516577550816898</c:v>
                </c:pt>
                <c:pt idx="49732">
                  <c:v>51.437080886934403</c:v>
                </c:pt>
                <c:pt idx="49733">
                  <c:v>49.924814780508001</c:v>
                </c:pt>
                <c:pt idx="49734">
                  <c:v>56.154017639994002</c:v>
                </c:pt>
                <c:pt idx="49735">
                  <c:v>51.947919062940301</c:v>
                </c:pt>
                <c:pt idx="49736">
                  <c:v>52.7085573127587</c:v>
                </c:pt>
                <c:pt idx="49737">
                  <c:v>53.760678249539602</c:v>
                </c:pt>
                <c:pt idx="49738">
                  <c:v>52.071417194144097</c:v>
                </c:pt>
                <c:pt idx="49739">
                  <c:v>54.898854888054103</c:v>
                </c:pt>
                <c:pt idx="49740">
                  <c:v>54.233855442935401</c:v>
                </c:pt>
                <c:pt idx="49741">
                  <c:v>55.019697711427298</c:v>
                </c:pt>
                <c:pt idx="49742">
                  <c:v>53.9113011087926</c:v>
                </c:pt>
                <c:pt idx="49743">
                  <c:v>54.262745441025402</c:v>
                </c:pt>
                <c:pt idx="49744">
                  <c:v>55.357024038044202</c:v>
                </c:pt>
                <c:pt idx="49745">
                  <c:v>51.753753765374697</c:v>
                </c:pt>
                <c:pt idx="49746">
                  <c:v>54.125622328077199</c:v>
                </c:pt>
                <c:pt idx="49747">
                  <c:v>50.2839192762262</c:v>
                </c:pt>
                <c:pt idx="49748">
                  <c:v>50.406339086372299</c:v>
                </c:pt>
                <c:pt idx="49749">
                  <c:v>49.291216069507001</c:v>
                </c:pt>
                <c:pt idx="49750">
                  <c:v>50.716158358242502</c:v>
                </c:pt>
                <c:pt idx="49751">
                  <c:v>58.3318292545368</c:v>
                </c:pt>
                <c:pt idx="49752">
                  <c:v>52.835241745568901</c:v>
                </c:pt>
                <c:pt idx="49753">
                  <c:v>51.745845398610697</c:v>
                </c:pt>
                <c:pt idx="49754">
                  <c:v>50.228481477645197</c:v>
                </c:pt>
                <c:pt idx="49755">
                  <c:v>53.132631442117301</c:v>
                </c:pt>
                <c:pt idx="49756">
                  <c:v>55.365739794933397</c:v>
                </c:pt>
                <c:pt idx="49757">
                  <c:v>55.935754585654898</c:v>
                </c:pt>
                <c:pt idx="49758">
                  <c:v>52.432360672886801</c:v>
                </c:pt>
                <c:pt idx="49759">
                  <c:v>54.3474659315943</c:v>
                </c:pt>
                <c:pt idx="49760">
                  <c:v>49.232748852623303</c:v>
                </c:pt>
                <c:pt idx="49761">
                  <c:v>56.979638465966701</c:v>
                </c:pt>
                <c:pt idx="49762">
                  <c:v>49.930092572854903</c:v>
                </c:pt>
                <c:pt idx="49763">
                  <c:v>55.8736659545295</c:v>
                </c:pt>
                <c:pt idx="49764">
                  <c:v>54.5266332811875</c:v>
                </c:pt>
                <c:pt idx="49765">
                  <c:v>56.015775100201502</c:v>
                </c:pt>
                <c:pt idx="49766">
                  <c:v>52.202200379929998</c:v>
                </c:pt>
                <c:pt idx="49767">
                  <c:v>49.224004757145899</c:v>
                </c:pt>
                <c:pt idx="49768">
                  <c:v>54.916979223155501</c:v>
                </c:pt>
                <c:pt idx="49769">
                  <c:v>57.7944586971131</c:v>
                </c:pt>
                <c:pt idx="49770">
                  <c:v>51.716068278399398</c:v>
                </c:pt>
                <c:pt idx="49771">
                  <c:v>54.510386172746102</c:v>
                </c:pt>
                <c:pt idx="49772">
                  <c:v>50.8087498210962</c:v>
                </c:pt>
                <c:pt idx="49773">
                  <c:v>55.996774693552901</c:v>
                </c:pt>
                <c:pt idx="49774">
                  <c:v>53.419067850669897</c:v>
                </c:pt>
                <c:pt idx="49775">
                  <c:v>48.772627566763198</c:v>
                </c:pt>
                <c:pt idx="49776">
                  <c:v>51.760860362690103</c:v>
                </c:pt>
                <c:pt idx="49777">
                  <c:v>52.390088562545998</c:v>
                </c:pt>
                <c:pt idx="49778">
                  <c:v>53.1336733481807</c:v>
                </c:pt>
                <c:pt idx="49779">
                  <c:v>55.304425024235002</c:v>
                </c:pt>
                <c:pt idx="49780">
                  <c:v>54.146371760523699</c:v>
                </c:pt>
                <c:pt idx="49781">
                  <c:v>53.0325374948128</c:v>
                </c:pt>
                <c:pt idx="49782">
                  <c:v>51.684439862149901</c:v>
                </c:pt>
                <c:pt idx="49783">
                  <c:v>51.963465485181999</c:v>
                </c:pt>
                <c:pt idx="49784">
                  <c:v>55.583829072682803</c:v>
                </c:pt>
                <c:pt idx="49785">
                  <c:v>52.050451703343903</c:v>
                </c:pt>
                <c:pt idx="49786">
                  <c:v>53.6501543320583</c:v>
                </c:pt>
                <c:pt idx="49787">
                  <c:v>52.454829523841198</c:v>
                </c:pt>
                <c:pt idx="49788">
                  <c:v>54.198936344056499</c:v>
                </c:pt>
                <c:pt idx="49789">
                  <c:v>54.3072422710718</c:v>
                </c:pt>
                <c:pt idx="49790">
                  <c:v>53.271551921855803</c:v>
                </c:pt>
                <c:pt idx="49791">
                  <c:v>55.855856389882703</c:v>
                </c:pt>
                <c:pt idx="49792">
                  <c:v>53.774959031959497</c:v>
                </c:pt>
                <c:pt idx="49793">
                  <c:v>52.241162968184597</c:v>
                </c:pt>
                <c:pt idx="49794">
                  <c:v>51.765818063843803</c:v>
                </c:pt>
                <c:pt idx="49795">
                  <c:v>60.004010402844699</c:v>
                </c:pt>
                <c:pt idx="49796">
                  <c:v>51.3988542585885</c:v>
                </c:pt>
                <c:pt idx="49797">
                  <c:v>50.786397069187103</c:v>
                </c:pt>
                <c:pt idx="49798">
                  <c:v>52.6428522599251</c:v>
                </c:pt>
                <c:pt idx="49799">
                  <c:v>56.962218066957902</c:v>
                </c:pt>
                <c:pt idx="49800">
                  <c:v>52.466779308301199</c:v>
                </c:pt>
                <c:pt idx="49801">
                  <c:v>50.398028664643498</c:v>
                </c:pt>
                <c:pt idx="49802">
                  <c:v>58.037170050472902</c:v>
                </c:pt>
                <c:pt idx="49803">
                  <c:v>52.844568968203902</c:v>
                </c:pt>
                <c:pt idx="49804">
                  <c:v>55.470813338665799</c:v>
                </c:pt>
                <c:pt idx="49805">
                  <c:v>51.5943240195353</c:v>
                </c:pt>
                <c:pt idx="49806">
                  <c:v>51.379073692208301</c:v>
                </c:pt>
                <c:pt idx="49807">
                  <c:v>51.291858358714002</c:v>
                </c:pt>
                <c:pt idx="49808">
                  <c:v>49.911215048228399</c:v>
                </c:pt>
                <c:pt idx="49809">
                  <c:v>54.527091015362899</c:v>
                </c:pt>
                <c:pt idx="49810">
                  <c:v>51.432956217145502</c:v>
                </c:pt>
                <c:pt idx="49811">
                  <c:v>54.999048617016697</c:v>
                </c:pt>
                <c:pt idx="49812">
                  <c:v>51.1206070840107</c:v>
                </c:pt>
                <c:pt idx="49813">
                  <c:v>50.781093854637597</c:v>
                </c:pt>
                <c:pt idx="49814">
                  <c:v>51.846263306794</c:v>
                </c:pt>
                <c:pt idx="49815">
                  <c:v>54.339720538540398</c:v>
                </c:pt>
                <c:pt idx="49816">
                  <c:v>52.120191403225199</c:v>
                </c:pt>
                <c:pt idx="49817">
                  <c:v>55.453505162918901</c:v>
                </c:pt>
                <c:pt idx="49818">
                  <c:v>52.976704760051597</c:v>
                </c:pt>
                <c:pt idx="49819">
                  <c:v>53.740551054365</c:v>
                </c:pt>
                <c:pt idx="49820">
                  <c:v>55.353591258597703</c:v>
                </c:pt>
                <c:pt idx="49821">
                  <c:v>53.870882319379902</c:v>
                </c:pt>
                <c:pt idx="49822">
                  <c:v>50.618593520077802</c:v>
                </c:pt>
                <c:pt idx="49823">
                  <c:v>52.753168398700701</c:v>
                </c:pt>
                <c:pt idx="49824">
                  <c:v>51.620715380811298</c:v>
                </c:pt>
                <c:pt idx="49825">
                  <c:v>49.427838265904299</c:v>
                </c:pt>
                <c:pt idx="49826">
                  <c:v>51.680789379256098</c:v>
                </c:pt>
                <c:pt idx="49827">
                  <c:v>52.685478918451999</c:v>
                </c:pt>
                <c:pt idx="49828">
                  <c:v>51.432895746728001</c:v>
                </c:pt>
                <c:pt idx="49829">
                  <c:v>50.123974401963203</c:v>
                </c:pt>
                <c:pt idx="49830">
                  <c:v>54.0940207979829</c:v>
                </c:pt>
                <c:pt idx="49831">
                  <c:v>52.620846337996198</c:v>
                </c:pt>
                <c:pt idx="49832">
                  <c:v>56.342714892470397</c:v>
                </c:pt>
                <c:pt idx="49833">
                  <c:v>53.351719455794701</c:v>
                </c:pt>
                <c:pt idx="49834">
                  <c:v>51.803597862807102</c:v>
                </c:pt>
                <c:pt idx="49835">
                  <c:v>56.071034980255298</c:v>
                </c:pt>
                <c:pt idx="49836">
                  <c:v>55.121084855176001</c:v>
                </c:pt>
                <c:pt idx="49837">
                  <c:v>55.252805842506497</c:v>
                </c:pt>
                <c:pt idx="49838">
                  <c:v>50.7244552510166</c:v>
                </c:pt>
                <c:pt idx="49839">
                  <c:v>51.787994192384801</c:v>
                </c:pt>
                <c:pt idx="49840">
                  <c:v>51.587495169984003</c:v>
                </c:pt>
                <c:pt idx="49841">
                  <c:v>51.905890589014597</c:v>
                </c:pt>
                <c:pt idx="49842">
                  <c:v>48.956664143544103</c:v>
                </c:pt>
                <c:pt idx="49843">
                  <c:v>52.057227306905297</c:v>
                </c:pt>
                <c:pt idx="49844">
                  <c:v>51.436675422114597</c:v>
                </c:pt>
                <c:pt idx="49845">
                  <c:v>53.496656891081102</c:v>
                </c:pt>
                <c:pt idx="49846">
                  <c:v>54.209198216984198</c:v>
                </c:pt>
                <c:pt idx="49847">
                  <c:v>52.9582918927902</c:v>
                </c:pt>
                <c:pt idx="49848">
                  <c:v>51.057453531589502</c:v>
                </c:pt>
                <c:pt idx="49849">
                  <c:v>52.243428641324797</c:v>
                </c:pt>
                <c:pt idx="49850">
                  <c:v>52.795026797277103</c:v>
                </c:pt>
                <c:pt idx="49851">
                  <c:v>51.792848554021603</c:v>
                </c:pt>
                <c:pt idx="49852">
                  <c:v>53.339276233328803</c:v>
                </c:pt>
                <c:pt idx="49853">
                  <c:v>51.205013740129502</c:v>
                </c:pt>
                <c:pt idx="49854">
                  <c:v>52.928287106923101</c:v>
                </c:pt>
                <c:pt idx="49855">
                  <c:v>54.532598688418702</c:v>
                </c:pt>
                <c:pt idx="49856">
                  <c:v>54.569044222271103</c:v>
                </c:pt>
                <c:pt idx="49857">
                  <c:v>54.210291368313101</c:v>
                </c:pt>
                <c:pt idx="49858">
                  <c:v>52.347539088963799</c:v>
                </c:pt>
                <c:pt idx="49859">
                  <c:v>50.646869726203803</c:v>
                </c:pt>
                <c:pt idx="49860">
                  <c:v>51.722160011086501</c:v>
                </c:pt>
                <c:pt idx="49861">
                  <c:v>53.492899518501403</c:v>
                </c:pt>
                <c:pt idx="49862">
                  <c:v>56.815234054466401</c:v>
                </c:pt>
                <c:pt idx="49863">
                  <c:v>49.911094782989899</c:v>
                </c:pt>
                <c:pt idx="49864">
                  <c:v>53.452489945595097</c:v>
                </c:pt>
                <c:pt idx="49865">
                  <c:v>50.778963714567801</c:v>
                </c:pt>
                <c:pt idx="49866">
                  <c:v>52.717594977094201</c:v>
                </c:pt>
                <c:pt idx="49867">
                  <c:v>54.216705277424403</c:v>
                </c:pt>
                <c:pt idx="49868">
                  <c:v>54.186290770932303</c:v>
                </c:pt>
                <c:pt idx="49869">
                  <c:v>54.880635315764899</c:v>
                </c:pt>
                <c:pt idx="49870">
                  <c:v>52.622850668302902</c:v>
                </c:pt>
                <c:pt idx="49871">
                  <c:v>49.370870424760902</c:v>
                </c:pt>
                <c:pt idx="49872">
                  <c:v>52.614460965522497</c:v>
                </c:pt>
                <c:pt idx="49873">
                  <c:v>57.0452484828458</c:v>
                </c:pt>
                <c:pt idx="49874">
                  <c:v>50.956268755256801</c:v>
                </c:pt>
                <c:pt idx="49875">
                  <c:v>53.988153586209599</c:v>
                </c:pt>
                <c:pt idx="49876">
                  <c:v>52.280596023027996</c:v>
                </c:pt>
                <c:pt idx="49877">
                  <c:v>54.517423844242302</c:v>
                </c:pt>
                <c:pt idx="49878">
                  <c:v>53.645957321357997</c:v>
                </c:pt>
                <c:pt idx="49879">
                  <c:v>50.906069708640501</c:v>
                </c:pt>
                <c:pt idx="49880">
                  <c:v>51.224973517501603</c:v>
                </c:pt>
                <c:pt idx="49881">
                  <c:v>52.2097233866427</c:v>
                </c:pt>
                <c:pt idx="49882">
                  <c:v>54.7516378047047</c:v>
                </c:pt>
                <c:pt idx="49883">
                  <c:v>54.301562315841103</c:v>
                </c:pt>
                <c:pt idx="49884">
                  <c:v>54.274042820641</c:v>
                </c:pt>
                <c:pt idx="49885">
                  <c:v>56.613304154778902</c:v>
                </c:pt>
                <c:pt idx="49886">
                  <c:v>51.849358715109098</c:v>
                </c:pt>
                <c:pt idx="49887">
                  <c:v>50.440369405513103</c:v>
                </c:pt>
                <c:pt idx="49888">
                  <c:v>51.713631733517502</c:v>
                </c:pt>
                <c:pt idx="49889">
                  <c:v>51.832740904137701</c:v>
                </c:pt>
                <c:pt idx="49890">
                  <c:v>54.288603225354599</c:v>
                </c:pt>
                <c:pt idx="49891">
                  <c:v>52.386105115926298</c:v>
                </c:pt>
                <c:pt idx="49892">
                  <c:v>53.412107033622299</c:v>
                </c:pt>
                <c:pt idx="49893">
                  <c:v>53.637323504680197</c:v>
                </c:pt>
                <c:pt idx="49894">
                  <c:v>51.716844788279502</c:v>
                </c:pt>
                <c:pt idx="49895">
                  <c:v>53.907765585095099</c:v>
                </c:pt>
                <c:pt idx="49896">
                  <c:v>54.417363912642799</c:v>
                </c:pt>
                <c:pt idx="49897">
                  <c:v>54.079372741826703</c:v>
                </c:pt>
                <c:pt idx="49898">
                  <c:v>51.982044429241697</c:v>
                </c:pt>
                <c:pt idx="49899">
                  <c:v>54.220241356596503</c:v>
                </c:pt>
                <c:pt idx="49900">
                  <c:v>51.299228874321898</c:v>
                </c:pt>
                <c:pt idx="49901">
                  <c:v>51.397190350695602</c:v>
                </c:pt>
                <c:pt idx="49902">
                  <c:v>53.458135438713803</c:v>
                </c:pt>
                <c:pt idx="49903">
                  <c:v>52.153513396592999</c:v>
                </c:pt>
                <c:pt idx="49904">
                  <c:v>54.027243283064699</c:v>
                </c:pt>
                <c:pt idx="49905">
                  <c:v>53.323894987154297</c:v>
                </c:pt>
                <c:pt idx="49906">
                  <c:v>52.270836990616999</c:v>
                </c:pt>
                <c:pt idx="49907">
                  <c:v>54.097999509892503</c:v>
                </c:pt>
                <c:pt idx="49908">
                  <c:v>51.370231715289698</c:v>
                </c:pt>
                <c:pt idx="49909">
                  <c:v>51.442743120142502</c:v>
                </c:pt>
                <c:pt idx="49910">
                  <c:v>53.351295668575403</c:v>
                </c:pt>
                <c:pt idx="49911">
                  <c:v>52.448777426659397</c:v>
                </c:pt>
                <c:pt idx="49912">
                  <c:v>51.605913006104601</c:v>
                </c:pt>
                <c:pt idx="49913">
                  <c:v>50.416726154105298</c:v>
                </c:pt>
                <c:pt idx="49914">
                  <c:v>51.947117194320001</c:v>
                </c:pt>
                <c:pt idx="49915">
                  <c:v>54.961947920869299</c:v>
                </c:pt>
                <c:pt idx="49916">
                  <c:v>53.477562174949</c:v>
                </c:pt>
                <c:pt idx="49917">
                  <c:v>51.700741992084303</c:v>
                </c:pt>
                <c:pt idx="49918">
                  <c:v>52.175554681305499</c:v>
                </c:pt>
                <c:pt idx="49919">
                  <c:v>50.193300408285801</c:v>
                </c:pt>
                <c:pt idx="49920">
                  <c:v>49.525981105253202</c:v>
                </c:pt>
                <c:pt idx="49921">
                  <c:v>53.397740105716203</c:v>
                </c:pt>
                <c:pt idx="49922">
                  <c:v>55.1313674319303</c:v>
                </c:pt>
                <c:pt idx="49923">
                  <c:v>50.661181676509997</c:v>
                </c:pt>
                <c:pt idx="49924">
                  <c:v>52.943584617414999</c:v>
                </c:pt>
                <c:pt idx="49925">
                  <c:v>50.897591306690103</c:v>
                </c:pt>
                <c:pt idx="49926">
                  <c:v>51.894815185273004</c:v>
                </c:pt>
                <c:pt idx="49927">
                  <c:v>51.431404516991698</c:v>
                </c:pt>
                <c:pt idx="49928">
                  <c:v>51.349146355588303</c:v>
                </c:pt>
                <c:pt idx="49929">
                  <c:v>50.506329304018699</c:v>
                </c:pt>
                <c:pt idx="49930">
                  <c:v>54.850591339907098</c:v>
                </c:pt>
                <c:pt idx="49931">
                  <c:v>54.0324340786796</c:v>
                </c:pt>
                <c:pt idx="49932">
                  <c:v>54.350412497921901</c:v>
                </c:pt>
                <c:pt idx="49933">
                  <c:v>54.191860071537697</c:v>
                </c:pt>
                <c:pt idx="49934">
                  <c:v>53.562226417275497</c:v>
                </c:pt>
                <c:pt idx="49935">
                  <c:v>53.069178396927299</c:v>
                </c:pt>
                <c:pt idx="49936">
                  <c:v>49.904862128867897</c:v>
                </c:pt>
                <c:pt idx="49937">
                  <c:v>54.806964279412703</c:v>
                </c:pt>
                <c:pt idx="49938">
                  <c:v>53.132107187331897</c:v>
                </c:pt>
                <c:pt idx="49939">
                  <c:v>49.475459277889598</c:v>
                </c:pt>
                <c:pt idx="49940">
                  <c:v>54.4690686896598</c:v>
                </c:pt>
                <c:pt idx="49941">
                  <c:v>50.935303818896998</c:v>
                </c:pt>
                <c:pt idx="49942">
                  <c:v>54.127598336651602</c:v>
                </c:pt>
                <c:pt idx="49943">
                  <c:v>53.674162134384702</c:v>
                </c:pt>
                <c:pt idx="49944">
                  <c:v>52.483662639888699</c:v>
                </c:pt>
                <c:pt idx="49945">
                  <c:v>53.168145194066902</c:v>
                </c:pt>
                <c:pt idx="49946">
                  <c:v>52.9979068009416</c:v>
                </c:pt>
                <c:pt idx="49947">
                  <c:v>56.286692469544398</c:v>
                </c:pt>
                <c:pt idx="49948">
                  <c:v>53.607045733540403</c:v>
                </c:pt>
                <c:pt idx="49949">
                  <c:v>56.347979011261202</c:v>
                </c:pt>
                <c:pt idx="49950">
                  <c:v>50.184342806628699</c:v>
                </c:pt>
                <c:pt idx="49951">
                  <c:v>53.894721678424197</c:v>
                </c:pt>
                <c:pt idx="49952">
                  <c:v>53.101174739654397</c:v>
                </c:pt>
                <c:pt idx="49953">
                  <c:v>52.408451375994701</c:v>
                </c:pt>
                <c:pt idx="49954">
                  <c:v>56.615179595413601</c:v>
                </c:pt>
                <c:pt idx="49955">
                  <c:v>55.517751275136597</c:v>
                </c:pt>
                <c:pt idx="49956">
                  <c:v>49.931396812096999</c:v>
                </c:pt>
                <c:pt idx="49957">
                  <c:v>53.727635538605199</c:v>
                </c:pt>
                <c:pt idx="49958">
                  <c:v>51.981890191788303</c:v>
                </c:pt>
                <c:pt idx="49959">
                  <c:v>51.530758293885</c:v>
                </c:pt>
                <c:pt idx="49960">
                  <c:v>52.144979818844298</c:v>
                </c:pt>
                <c:pt idx="49961">
                  <c:v>55.9270335718506</c:v>
                </c:pt>
                <c:pt idx="49962">
                  <c:v>57.605364457434597</c:v>
                </c:pt>
                <c:pt idx="49963">
                  <c:v>52.1259509962672</c:v>
                </c:pt>
                <c:pt idx="49964">
                  <c:v>53.6976679034426</c:v>
                </c:pt>
                <c:pt idx="49965">
                  <c:v>52.874186913597804</c:v>
                </c:pt>
                <c:pt idx="49966">
                  <c:v>52.943514026698701</c:v>
                </c:pt>
                <c:pt idx="49967">
                  <c:v>55.646404572649097</c:v>
                </c:pt>
                <c:pt idx="49968">
                  <c:v>54.857883550657299</c:v>
                </c:pt>
                <c:pt idx="49969">
                  <c:v>50.570554831412402</c:v>
                </c:pt>
                <c:pt idx="49970">
                  <c:v>51.934310308613298</c:v>
                </c:pt>
                <c:pt idx="49971">
                  <c:v>53.7811859694853</c:v>
                </c:pt>
                <c:pt idx="49972">
                  <c:v>54.390295542766196</c:v>
                </c:pt>
                <c:pt idx="49973">
                  <c:v>52.956788819666002</c:v>
                </c:pt>
                <c:pt idx="49974">
                  <c:v>50.161923175688699</c:v>
                </c:pt>
                <c:pt idx="49975">
                  <c:v>59.025052231080103</c:v>
                </c:pt>
                <c:pt idx="49976">
                  <c:v>52.323764173626898</c:v>
                </c:pt>
                <c:pt idx="49977">
                  <c:v>47.807639487423302</c:v>
                </c:pt>
                <c:pt idx="49978">
                  <c:v>52.5157151878146</c:v>
                </c:pt>
                <c:pt idx="49979">
                  <c:v>51.709337459259999</c:v>
                </c:pt>
                <c:pt idx="49980">
                  <c:v>52.888171828743999</c:v>
                </c:pt>
                <c:pt idx="49981">
                  <c:v>52.013778213351202</c:v>
                </c:pt>
                <c:pt idx="49982">
                  <c:v>54.359692027312398</c:v>
                </c:pt>
                <c:pt idx="49983">
                  <c:v>49.577115029455499</c:v>
                </c:pt>
                <c:pt idx="49984">
                  <c:v>52.155774964808003</c:v>
                </c:pt>
                <c:pt idx="49985">
                  <c:v>50.010420916735903</c:v>
                </c:pt>
                <c:pt idx="49986">
                  <c:v>52.339912024102802</c:v>
                </c:pt>
                <c:pt idx="49987">
                  <c:v>53.442140055915097</c:v>
                </c:pt>
                <c:pt idx="49988">
                  <c:v>51.015740385219601</c:v>
                </c:pt>
                <c:pt idx="49989">
                  <c:v>48.989551475419503</c:v>
                </c:pt>
                <c:pt idx="49990">
                  <c:v>52.464900965642201</c:v>
                </c:pt>
                <c:pt idx="49991">
                  <c:v>52.021801675395203</c:v>
                </c:pt>
                <c:pt idx="49992">
                  <c:v>55.4805558185435</c:v>
                </c:pt>
                <c:pt idx="49993">
                  <c:v>53.975573854329802</c:v>
                </c:pt>
                <c:pt idx="49994">
                  <c:v>49.180671379931702</c:v>
                </c:pt>
                <c:pt idx="49995">
                  <c:v>55.560968821297898</c:v>
                </c:pt>
                <c:pt idx="49996">
                  <c:v>53.149575556486496</c:v>
                </c:pt>
                <c:pt idx="49997">
                  <c:v>52.6406574567715</c:v>
                </c:pt>
                <c:pt idx="49998">
                  <c:v>52.186472819929499</c:v>
                </c:pt>
                <c:pt idx="49999">
                  <c:v>52.536220023780899</c:v>
                </c:pt>
                <c:pt idx="50000">
                  <c:v>53.402976189962999</c:v>
                </c:pt>
                <c:pt idx="50001">
                  <c:v>53.395119279766597</c:v>
                </c:pt>
                <c:pt idx="50002">
                  <c:v>50.973862141900803</c:v>
                </c:pt>
                <c:pt idx="50003">
                  <c:v>52.243872239645597</c:v>
                </c:pt>
                <c:pt idx="50004">
                  <c:v>50.861295240894997</c:v>
                </c:pt>
                <c:pt idx="50005">
                  <c:v>52.528235121875497</c:v>
                </c:pt>
                <c:pt idx="50006">
                  <c:v>50.626340842423197</c:v>
                </c:pt>
                <c:pt idx="50007">
                  <c:v>55.8052466220255</c:v>
                </c:pt>
                <c:pt idx="50008">
                  <c:v>52.344785620604597</c:v>
                </c:pt>
                <c:pt idx="50009">
                  <c:v>51.367555971967697</c:v>
                </c:pt>
                <c:pt idx="50010">
                  <c:v>51.8229463296868</c:v>
                </c:pt>
                <c:pt idx="50011">
                  <c:v>55.002160245030602</c:v>
                </c:pt>
                <c:pt idx="50012">
                  <c:v>50.258118259134299</c:v>
                </c:pt>
                <c:pt idx="50013">
                  <c:v>54.330002941216698</c:v>
                </c:pt>
                <c:pt idx="50014">
                  <c:v>52.021673467720703</c:v>
                </c:pt>
                <c:pt idx="50015">
                  <c:v>54.918552849939203</c:v>
                </c:pt>
                <c:pt idx="50016">
                  <c:v>52.367980687160902</c:v>
                </c:pt>
                <c:pt idx="50017">
                  <c:v>51.646862819211897</c:v>
                </c:pt>
                <c:pt idx="50018">
                  <c:v>52.7645026104761</c:v>
                </c:pt>
                <c:pt idx="50019">
                  <c:v>51.290710378168697</c:v>
                </c:pt>
                <c:pt idx="50020">
                  <c:v>53.442978596107501</c:v>
                </c:pt>
                <c:pt idx="50021">
                  <c:v>52.841129915824702</c:v>
                </c:pt>
                <c:pt idx="50022">
                  <c:v>51.1352428731808</c:v>
                </c:pt>
                <c:pt idx="50023">
                  <c:v>54.976083950181703</c:v>
                </c:pt>
                <c:pt idx="50024">
                  <c:v>55.760818764284998</c:v>
                </c:pt>
                <c:pt idx="50025">
                  <c:v>50.071476749040698</c:v>
                </c:pt>
                <c:pt idx="50026">
                  <c:v>52.148208345370499</c:v>
                </c:pt>
                <c:pt idx="50027">
                  <c:v>52.858917402217301</c:v>
                </c:pt>
                <c:pt idx="50028">
                  <c:v>53.3486970991151</c:v>
                </c:pt>
                <c:pt idx="50029">
                  <c:v>55.5123903874441</c:v>
                </c:pt>
                <c:pt idx="50030">
                  <c:v>54.837911704092797</c:v>
                </c:pt>
                <c:pt idx="50031">
                  <c:v>51.078110291931999</c:v>
                </c:pt>
                <c:pt idx="50032">
                  <c:v>54.797614564916898</c:v>
                </c:pt>
                <c:pt idx="50033">
                  <c:v>51.989716134581798</c:v>
                </c:pt>
                <c:pt idx="50034">
                  <c:v>54.280199783992998</c:v>
                </c:pt>
                <c:pt idx="50035">
                  <c:v>51.567010114465901</c:v>
                </c:pt>
                <c:pt idx="50036">
                  <c:v>54.698249848829697</c:v>
                </c:pt>
                <c:pt idx="50037">
                  <c:v>51.118775591110897</c:v>
                </c:pt>
                <c:pt idx="50038">
                  <c:v>60.3134878732197</c:v>
                </c:pt>
                <c:pt idx="50039">
                  <c:v>51.082398655086202</c:v>
                </c:pt>
                <c:pt idx="50040">
                  <c:v>56.7786395496965</c:v>
                </c:pt>
                <c:pt idx="50041">
                  <c:v>51.8864437014741</c:v>
                </c:pt>
                <c:pt idx="50042">
                  <c:v>51.148740692438999</c:v>
                </c:pt>
                <c:pt idx="50043">
                  <c:v>51.372499877851297</c:v>
                </c:pt>
                <c:pt idx="50044">
                  <c:v>53.176271243575698</c:v>
                </c:pt>
                <c:pt idx="50045">
                  <c:v>51.764046362936</c:v>
                </c:pt>
                <c:pt idx="50046">
                  <c:v>50.915767017888903</c:v>
                </c:pt>
                <c:pt idx="50047">
                  <c:v>53.541243672590703</c:v>
                </c:pt>
                <c:pt idx="50048">
                  <c:v>52.116798674809203</c:v>
                </c:pt>
                <c:pt idx="50049">
                  <c:v>55.059872951848398</c:v>
                </c:pt>
                <c:pt idx="50050">
                  <c:v>55.303603112104803</c:v>
                </c:pt>
                <c:pt idx="50051">
                  <c:v>49.791720933787097</c:v>
                </c:pt>
                <c:pt idx="50052">
                  <c:v>51.935425091134697</c:v>
                </c:pt>
                <c:pt idx="50053">
                  <c:v>51.727201090676097</c:v>
                </c:pt>
                <c:pt idx="50054">
                  <c:v>50.685362570376199</c:v>
                </c:pt>
                <c:pt idx="50055">
                  <c:v>54.199254727177298</c:v>
                </c:pt>
                <c:pt idx="50056">
                  <c:v>52.461675876413402</c:v>
                </c:pt>
                <c:pt idx="50057">
                  <c:v>52.449971701930501</c:v>
                </c:pt>
                <c:pt idx="50058">
                  <c:v>53.806504751822203</c:v>
                </c:pt>
                <c:pt idx="50059">
                  <c:v>56.1897423388059</c:v>
                </c:pt>
                <c:pt idx="50060">
                  <c:v>53.010353438801097</c:v>
                </c:pt>
                <c:pt idx="50061">
                  <c:v>54.581102107342303</c:v>
                </c:pt>
                <c:pt idx="50062">
                  <c:v>51.943680337030699</c:v>
                </c:pt>
                <c:pt idx="50063">
                  <c:v>54.616572427322502</c:v>
                </c:pt>
                <c:pt idx="50064">
                  <c:v>53.249127215686499</c:v>
                </c:pt>
                <c:pt idx="50065">
                  <c:v>52.981597324376899</c:v>
                </c:pt>
                <c:pt idx="50066">
                  <c:v>53.777739523618699</c:v>
                </c:pt>
                <c:pt idx="50067">
                  <c:v>50.319632913130299</c:v>
                </c:pt>
                <c:pt idx="50068">
                  <c:v>52.651651443587603</c:v>
                </c:pt>
                <c:pt idx="50069">
                  <c:v>51.170939008290198</c:v>
                </c:pt>
                <c:pt idx="50070">
                  <c:v>51.7027666922043</c:v>
                </c:pt>
                <c:pt idx="50071">
                  <c:v>56.707368158868398</c:v>
                </c:pt>
                <c:pt idx="50072">
                  <c:v>53.6102678353448</c:v>
                </c:pt>
                <c:pt idx="50073">
                  <c:v>50.595159225569603</c:v>
                </c:pt>
                <c:pt idx="50074">
                  <c:v>52.585866107328997</c:v>
                </c:pt>
                <c:pt idx="50075">
                  <c:v>50.645343244118898</c:v>
                </c:pt>
                <c:pt idx="50076">
                  <c:v>54.028947287190597</c:v>
                </c:pt>
                <c:pt idx="50077">
                  <c:v>57.1648852337199</c:v>
                </c:pt>
                <c:pt idx="50078">
                  <c:v>54.679046609844299</c:v>
                </c:pt>
                <c:pt idx="50079">
                  <c:v>54.773547535256697</c:v>
                </c:pt>
                <c:pt idx="50080">
                  <c:v>50.804550709313197</c:v>
                </c:pt>
                <c:pt idx="50081">
                  <c:v>53.074736083874399</c:v>
                </c:pt>
                <c:pt idx="50082">
                  <c:v>50.784957522773801</c:v>
                </c:pt>
                <c:pt idx="50083">
                  <c:v>54.741732304007201</c:v>
                </c:pt>
                <c:pt idx="50084">
                  <c:v>54.586293771718502</c:v>
                </c:pt>
                <c:pt idx="50085">
                  <c:v>53.433831065825601</c:v>
                </c:pt>
                <c:pt idx="50086">
                  <c:v>54.637124714534501</c:v>
                </c:pt>
                <c:pt idx="50087">
                  <c:v>53.473055589910203</c:v>
                </c:pt>
                <c:pt idx="50088">
                  <c:v>52.543328571544102</c:v>
                </c:pt>
                <c:pt idx="50089">
                  <c:v>52.193622799128399</c:v>
                </c:pt>
                <c:pt idx="50090">
                  <c:v>55.992893013603101</c:v>
                </c:pt>
                <c:pt idx="50091">
                  <c:v>51.398556542681298</c:v>
                </c:pt>
                <c:pt idx="50092">
                  <c:v>51.593530697374398</c:v>
                </c:pt>
                <c:pt idx="50093">
                  <c:v>50.422574186772202</c:v>
                </c:pt>
                <c:pt idx="50094">
                  <c:v>56.706533902210602</c:v>
                </c:pt>
                <c:pt idx="50095">
                  <c:v>52.095873601633997</c:v>
                </c:pt>
                <c:pt idx="50096">
                  <c:v>48.8970017119251</c:v>
                </c:pt>
                <c:pt idx="50097">
                  <c:v>55.495224707181698</c:v>
                </c:pt>
                <c:pt idx="50098">
                  <c:v>58.415319534670203</c:v>
                </c:pt>
                <c:pt idx="50099">
                  <c:v>50.711685242191201</c:v>
                </c:pt>
                <c:pt idx="50100">
                  <c:v>51.1727802089421</c:v>
                </c:pt>
                <c:pt idx="50101">
                  <c:v>52.443204920011397</c:v>
                </c:pt>
                <c:pt idx="50102">
                  <c:v>50.5973852990548</c:v>
                </c:pt>
                <c:pt idx="50103">
                  <c:v>53.323418819410399</c:v>
                </c:pt>
                <c:pt idx="50104">
                  <c:v>51.659994134205697</c:v>
                </c:pt>
                <c:pt idx="50105">
                  <c:v>53.854149184838697</c:v>
                </c:pt>
                <c:pt idx="50106">
                  <c:v>52.2600803405577</c:v>
                </c:pt>
                <c:pt idx="50107">
                  <c:v>55.483558549592203</c:v>
                </c:pt>
                <c:pt idx="50108">
                  <c:v>52.256296061641798</c:v>
                </c:pt>
                <c:pt idx="50109">
                  <c:v>56.3590022395083</c:v>
                </c:pt>
                <c:pt idx="50110">
                  <c:v>59.341726787430602</c:v>
                </c:pt>
                <c:pt idx="50111">
                  <c:v>50.926246017555698</c:v>
                </c:pt>
                <c:pt idx="50112">
                  <c:v>52.214740784207898</c:v>
                </c:pt>
                <c:pt idx="50113">
                  <c:v>52.553198631131302</c:v>
                </c:pt>
                <c:pt idx="50114">
                  <c:v>51.5850907598577</c:v>
                </c:pt>
                <c:pt idx="50115">
                  <c:v>52.352608136640299</c:v>
                </c:pt>
                <c:pt idx="50116">
                  <c:v>51.838254608160497</c:v>
                </c:pt>
                <c:pt idx="50117">
                  <c:v>50.932383212221197</c:v>
                </c:pt>
                <c:pt idx="50118">
                  <c:v>50.551762644132097</c:v>
                </c:pt>
                <c:pt idx="50119">
                  <c:v>53.145606194485303</c:v>
                </c:pt>
                <c:pt idx="50120">
                  <c:v>58.451041113768298</c:v>
                </c:pt>
                <c:pt idx="50121">
                  <c:v>54.557260202511202</c:v>
                </c:pt>
                <c:pt idx="50122">
                  <c:v>56.677762153269001</c:v>
                </c:pt>
                <c:pt idx="50123">
                  <c:v>53.039079309354896</c:v>
                </c:pt>
                <c:pt idx="50124">
                  <c:v>51.534491994153299</c:v>
                </c:pt>
                <c:pt idx="50125">
                  <c:v>53.827040868786703</c:v>
                </c:pt>
                <c:pt idx="50126">
                  <c:v>54.865136705453097</c:v>
                </c:pt>
                <c:pt idx="50127">
                  <c:v>51.113218286357302</c:v>
                </c:pt>
                <c:pt idx="50128">
                  <c:v>56.573742159459002</c:v>
                </c:pt>
                <c:pt idx="50129">
                  <c:v>52.979438243654002</c:v>
                </c:pt>
                <c:pt idx="50130">
                  <c:v>53.2093565466499</c:v>
                </c:pt>
                <c:pt idx="50131">
                  <c:v>51.451669829818101</c:v>
                </c:pt>
                <c:pt idx="50132">
                  <c:v>55.280496500358701</c:v>
                </c:pt>
                <c:pt idx="50133">
                  <c:v>50.671712250364699</c:v>
                </c:pt>
                <c:pt idx="50134">
                  <c:v>50.764597286415601</c:v>
                </c:pt>
                <c:pt idx="50135">
                  <c:v>52.2519347714099</c:v>
                </c:pt>
                <c:pt idx="50136">
                  <c:v>53.191371278515298</c:v>
                </c:pt>
                <c:pt idx="50137">
                  <c:v>49.393117044216602</c:v>
                </c:pt>
                <c:pt idx="50138">
                  <c:v>50.253868495734402</c:v>
                </c:pt>
                <c:pt idx="50139">
                  <c:v>54.782179588548701</c:v>
                </c:pt>
                <c:pt idx="50140">
                  <c:v>53.030766228793297</c:v>
                </c:pt>
                <c:pt idx="50141">
                  <c:v>52.959980106229203</c:v>
                </c:pt>
                <c:pt idx="50142">
                  <c:v>50.011660308093703</c:v>
                </c:pt>
                <c:pt idx="50143">
                  <c:v>53.959999080032901</c:v>
                </c:pt>
                <c:pt idx="50144">
                  <c:v>53.762259841604198</c:v>
                </c:pt>
                <c:pt idx="50145">
                  <c:v>54.169411133579203</c:v>
                </c:pt>
                <c:pt idx="50146">
                  <c:v>52.536539633563798</c:v>
                </c:pt>
                <c:pt idx="50147">
                  <c:v>52.6136748813447</c:v>
                </c:pt>
                <c:pt idx="50148">
                  <c:v>55.001199456415399</c:v>
                </c:pt>
                <c:pt idx="50149">
                  <c:v>51.002003642209999</c:v>
                </c:pt>
                <c:pt idx="50150">
                  <c:v>52.959346133348198</c:v>
                </c:pt>
                <c:pt idx="50151">
                  <c:v>58.154521809329601</c:v>
                </c:pt>
                <c:pt idx="50152">
                  <c:v>51.072709520469502</c:v>
                </c:pt>
                <c:pt idx="50153">
                  <c:v>51.2683181627525</c:v>
                </c:pt>
                <c:pt idx="50154">
                  <c:v>58.125296240805199</c:v>
                </c:pt>
                <c:pt idx="50155">
                  <c:v>53.278768459557703</c:v>
                </c:pt>
                <c:pt idx="50156">
                  <c:v>52.445080317895702</c:v>
                </c:pt>
                <c:pt idx="50157">
                  <c:v>56.269019105871202</c:v>
                </c:pt>
                <c:pt idx="50158">
                  <c:v>48.386793964292799</c:v>
                </c:pt>
                <c:pt idx="50159">
                  <c:v>55.261723964842197</c:v>
                </c:pt>
                <c:pt idx="50160">
                  <c:v>53.485678718778097</c:v>
                </c:pt>
                <c:pt idx="50161">
                  <c:v>52.664095961177203</c:v>
                </c:pt>
                <c:pt idx="50162">
                  <c:v>50.708400104497102</c:v>
                </c:pt>
                <c:pt idx="50163">
                  <c:v>54.603230026221397</c:v>
                </c:pt>
                <c:pt idx="50164">
                  <c:v>59.773739862320198</c:v>
                </c:pt>
                <c:pt idx="50165">
                  <c:v>51.857762413957403</c:v>
                </c:pt>
                <c:pt idx="50166">
                  <c:v>53.140148949476099</c:v>
                </c:pt>
                <c:pt idx="50167">
                  <c:v>49.665309665132199</c:v>
                </c:pt>
                <c:pt idx="50168">
                  <c:v>52.594374825601001</c:v>
                </c:pt>
                <c:pt idx="50169">
                  <c:v>60.4903767767494</c:v>
                </c:pt>
                <c:pt idx="50170">
                  <c:v>59.611307259014197</c:v>
                </c:pt>
                <c:pt idx="50171">
                  <c:v>48.903083915414399</c:v>
                </c:pt>
                <c:pt idx="50172">
                  <c:v>51.478343879046903</c:v>
                </c:pt>
                <c:pt idx="50173">
                  <c:v>51.8208384961261</c:v>
                </c:pt>
                <c:pt idx="50174">
                  <c:v>53.130222949771898</c:v>
                </c:pt>
                <c:pt idx="50175">
                  <c:v>49.127757448864202</c:v>
                </c:pt>
                <c:pt idx="50176">
                  <c:v>49.702422670004097</c:v>
                </c:pt>
                <c:pt idx="50177">
                  <c:v>53.207986812002602</c:v>
                </c:pt>
                <c:pt idx="50178">
                  <c:v>52.174889685364803</c:v>
                </c:pt>
                <c:pt idx="50179">
                  <c:v>50.380491443791001</c:v>
                </c:pt>
                <c:pt idx="50180">
                  <c:v>55.595159667160402</c:v>
                </c:pt>
                <c:pt idx="50181">
                  <c:v>51.642672327615102</c:v>
                </c:pt>
                <c:pt idx="50182">
                  <c:v>50.953001888034002</c:v>
                </c:pt>
                <c:pt idx="50183">
                  <c:v>54.994505495307301</c:v>
                </c:pt>
                <c:pt idx="50184">
                  <c:v>54.541551397691101</c:v>
                </c:pt>
                <c:pt idx="50185">
                  <c:v>52.457403507843203</c:v>
                </c:pt>
                <c:pt idx="50186">
                  <c:v>49.322494575917702</c:v>
                </c:pt>
                <c:pt idx="50187">
                  <c:v>51.407332790362602</c:v>
                </c:pt>
                <c:pt idx="50188">
                  <c:v>53.352234471769599</c:v>
                </c:pt>
                <c:pt idx="50189">
                  <c:v>56.833386573362603</c:v>
                </c:pt>
                <c:pt idx="50190">
                  <c:v>51.278377558225699</c:v>
                </c:pt>
                <c:pt idx="50191">
                  <c:v>52.230393723398798</c:v>
                </c:pt>
                <c:pt idx="50192">
                  <c:v>53.211797580561999</c:v>
                </c:pt>
                <c:pt idx="50193">
                  <c:v>51.555522573984199</c:v>
                </c:pt>
                <c:pt idx="50194">
                  <c:v>51.492381862893602</c:v>
                </c:pt>
                <c:pt idx="50195">
                  <c:v>53.689280298738403</c:v>
                </c:pt>
                <c:pt idx="50196">
                  <c:v>50.899778401139997</c:v>
                </c:pt>
                <c:pt idx="50197">
                  <c:v>51.548294685823599</c:v>
                </c:pt>
                <c:pt idx="50198">
                  <c:v>53.185267382459401</c:v>
                </c:pt>
                <c:pt idx="50199">
                  <c:v>55.630070815477502</c:v>
                </c:pt>
                <c:pt idx="50200">
                  <c:v>52.490714326297699</c:v>
                </c:pt>
                <c:pt idx="50201">
                  <c:v>50.856216118283299</c:v>
                </c:pt>
                <c:pt idx="50202">
                  <c:v>52.302597105839197</c:v>
                </c:pt>
                <c:pt idx="50203">
                  <c:v>53.690652973476503</c:v>
                </c:pt>
                <c:pt idx="50204">
                  <c:v>52.789860404475</c:v>
                </c:pt>
                <c:pt idx="50205">
                  <c:v>51.497645482463597</c:v>
                </c:pt>
                <c:pt idx="50206">
                  <c:v>54.213406171016999</c:v>
                </c:pt>
                <c:pt idx="50207">
                  <c:v>55.084254405266996</c:v>
                </c:pt>
                <c:pt idx="50208">
                  <c:v>54.226898724898497</c:v>
                </c:pt>
                <c:pt idx="50209">
                  <c:v>51.747692329406597</c:v>
                </c:pt>
                <c:pt idx="50210">
                  <c:v>55.460977172491901</c:v>
                </c:pt>
                <c:pt idx="50211">
                  <c:v>50.336725750940197</c:v>
                </c:pt>
                <c:pt idx="50212">
                  <c:v>51.006461616328302</c:v>
                </c:pt>
                <c:pt idx="50213">
                  <c:v>53.8569358364335</c:v>
                </c:pt>
                <c:pt idx="50214">
                  <c:v>55.808993169089199</c:v>
                </c:pt>
                <c:pt idx="50215">
                  <c:v>53.185772430122199</c:v>
                </c:pt>
                <c:pt idx="50216">
                  <c:v>52.808171961318003</c:v>
                </c:pt>
                <c:pt idx="50217">
                  <c:v>51.839318704884498</c:v>
                </c:pt>
                <c:pt idx="50218">
                  <c:v>50.531070041209901</c:v>
                </c:pt>
                <c:pt idx="50219">
                  <c:v>50.963621884724297</c:v>
                </c:pt>
                <c:pt idx="50220">
                  <c:v>52.802675269551997</c:v>
                </c:pt>
                <c:pt idx="50221">
                  <c:v>52.524394660585997</c:v>
                </c:pt>
                <c:pt idx="50222">
                  <c:v>57.195200336063998</c:v>
                </c:pt>
                <c:pt idx="50223">
                  <c:v>50.778102903649</c:v>
                </c:pt>
                <c:pt idx="50224">
                  <c:v>48.5467550052931</c:v>
                </c:pt>
                <c:pt idx="50225">
                  <c:v>54.8234947537279</c:v>
                </c:pt>
                <c:pt idx="50226">
                  <c:v>54.314402322243303</c:v>
                </c:pt>
                <c:pt idx="50227">
                  <c:v>53.409662034841098</c:v>
                </c:pt>
                <c:pt idx="50228">
                  <c:v>52.391803424626602</c:v>
                </c:pt>
                <c:pt idx="50229">
                  <c:v>51.3591558952836</c:v>
                </c:pt>
                <c:pt idx="50230">
                  <c:v>51.366653824848598</c:v>
                </c:pt>
                <c:pt idx="50231">
                  <c:v>54.791541531430198</c:v>
                </c:pt>
                <c:pt idx="50232">
                  <c:v>52.505405730113303</c:v>
                </c:pt>
                <c:pt idx="50233">
                  <c:v>50.168540081499998</c:v>
                </c:pt>
                <c:pt idx="50234">
                  <c:v>55.560393862440499</c:v>
                </c:pt>
                <c:pt idx="50235">
                  <c:v>50.394191269743402</c:v>
                </c:pt>
                <c:pt idx="50236">
                  <c:v>53.948775229375102</c:v>
                </c:pt>
                <c:pt idx="50237">
                  <c:v>53.922368915610498</c:v>
                </c:pt>
                <c:pt idx="50238">
                  <c:v>56.157169114161</c:v>
                </c:pt>
                <c:pt idx="50239">
                  <c:v>55.920340928938799</c:v>
                </c:pt>
                <c:pt idx="50240">
                  <c:v>48.941707129574802</c:v>
                </c:pt>
                <c:pt idx="50241">
                  <c:v>51.714426930189902</c:v>
                </c:pt>
                <c:pt idx="50242">
                  <c:v>50.783029899971602</c:v>
                </c:pt>
                <c:pt idx="50243">
                  <c:v>55.254870884674801</c:v>
                </c:pt>
                <c:pt idx="50244">
                  <c:v>56.392962796090202</c:v>
                </c:pt>
                <c:pt idx="50245">
                  <c:v>51.024810975555802</c:v>
                </c:pt>
                <c:pt idx="50246">
                  <c:v>53.164509884866298</c:v>
                </c:pt>
                <c:pt idx="50247">
                  <c:v>54.324214742556599</c:v>
                </c:pt>
                <c:pt idx="50248">
                  <c:v>57.475212971465297</c:v>
                </c:pt>
                <c:pt idx="50249">
                  <c:v>54.167164425295098</c:v>
                </c:pt>
                <c:pt idx="50250">
                  <c:v>56.882892596294198</c:v>
                </c:pt>
                <c:pt idx="50251">
                  <c:v>50.1945467585399</c:v>
                </c:pt>
                <c:pt idx="50252">
                  <c:v>53.058610730433799</c:v>
                </c:pt>
                <c:pt idx="50253">
                  <c:v>54.264835798257401</c:v>
                </c:pt>
                <c:pt idx="50254">
                  <c:v>54.069443280696099</c:v>
                </c:pt>
                <c:pt idx="50255">
                  <c:v>50.828162167132497</c:v>
                </c:pt>
                <c:pt idx="50256">
                  <c:v>51.337801275374403</c:v>
                </c:pt>
                <c:pt idx="50257">
                  <c:v>54.007973562257703</c:v>
                </c:pt>
                <c:pt idx="50258">
                  <c:v>48.801794055617997</c:v>
                </c:pt>
                <c:pt idx="50259">
                  <c:v>50.673072184755597</c:v>
                </c:pt>
                <c:pt idx="50260">
                  <c:v>50.862365565747098</c:v>
                </c:pt>
                <c:pt idx="50261">
                  <c:v>51.554789017963699</c:v>
                </c:pt>
                <c:pt idx="50262">
                  <c:v>50.466773284346502</c:v>
                </c:pt>
                <c:pt idx="50263">
                  <c:v>53.882994764965296</c:v>
                </c:pt>
                <c:pt idx="50264">
                  <c:v>56.449707131826898</c:v>
                </c:pt>
                <c:pt idx="50265">
                  <c:v>58.590351705717502</c:v>
                </c:pt>
                <c:pt idx="50266">
                  <c:v>52.076374004946999</c:v>
                </c:pt>
                <c:pt idx="50267">
                  <c:v>50.6091718413862</c:v>
                </c:pt>
                <c:pt idx="50268">
                  <c:v>49.8992634395427</c:v>
                </c:pt>
                <c:pt idx="50269">
                  <c:v>55.924880426482197</c:v>
                </c:pt>
                <c:pt idx="50270">
                  <c:v>54.810963872510001</c:v>
                </c:pt>
                <c:pt idx="50271">
                  <c:v>52.810094510318002</c:v>
                </c:pt>
                <c:pt idx="50272">
                  <c:v>58.148018077569098</c:v>
                </c:pt>
                <c:pt idx="50273">
                  <c:v>53.0021415427967</c:v>
                </c:pt>
                <c:pt idx="50274">
                  <c:v>52.192025639098702</c:v>
                </c:pt>
                <c:pt idx="50275">
                  <c:v>53.8166958048187</c:v>
                </c:pt>
                <c:pt idx="50276">
                  <c:v>52.230393361940699</c:v>
                </c:pt>
                <c:pt idx="50277">
                  <c:v>55.7567401997823</c:v>
                </c:pt>
                <c:pt idx="50278">
                  <c:v>54.282966669773003</c:v>
                </c:pt>
                <c:pt idx="50279">
                  <c:v>54.486091206524698</c:v>
                </c:pt>
                <c:pt idx="50280">
                  <c:v>59.633091915706402</c:v>
                </c:pt>
                <c:pt idx="50281">
                  <c:v>55.335045439463798</c:v>
                </c:pt>
                <c:pt idx="50282">
                  <c:v>55.704371253429002</c:v>
                </c:pt>
                <c:pt idx="50283">
                  <c:v>54.763424268138898</c:v>
                </c:pt>
                <c:pt idx="50284">
                  <c:v>52.854256765089602</c:v>
                </c:pt>
                <c:pt idx="50285">
                  <c:v>53.532998701784102</c:v>
                </c:pt>
                <c:pt idx="50286">
                  <c:v>50.849236151516997</c:v>
                </c:pt>
                <c:pt idx="50287">
                  <c:v>50.735762881771699</c:v>
                </c:pt>
                <c:pt idx="50288">
                  <c:v>49.668987914196698</c:v>
                </c:pt>
                <c:pt idx="50289">
                  <c:v>53.419551060478099</c:v>
                </c:pt>
                <c:pt idx="50290">
                  <c:v>50.765185270853898</c:v>
                </c:pt>
                <c:pt idx="50291">
                  <c:v>54.877851598234102</c:v>
                </c:pt>
                <c:pt idx="50292">
                  <c:v>54.616952467657903</c:v>
                </c:pt>
                <c:pt idx="50293">
                  <c:v>52.688644389760903</c:v>
                </c:pt>
                <c:pt idx="50294">
                  <c:v>52.0032120937069</c:v>
                </c:pt>
                <c:pt idx="50295">
                  <c:v>54.842850575537497</c:v>
                </c:pt>
                <c:pt idx="50296">
                  <c:v>48.680304896282102</c:v>
                </c:pt>
                <c:pt idx="50297">
                  <c:v>51.0826878288347</c:v>
                </c:pt>
                <c:pt idx="50298">
                  <c:v>54.588843766337497</c:v>
                </c:pt>
                <c:pt idx="50299">
                  <c:v>52.320504178303402</c:v>
                </c:pt>
                <c:pt idx="50300">
                  <c:v>56.3953698555245</c:v>
                </c:pt>
                <c:pt idx="50301">
                  <c:v>54.781921232658</c:v>
                </c:pt>
                <c:pt idx="50302">
                  <c:v>58.014540716420598</c:v>
                </c:pt>
                <c:pt idx="50303">
                  <c:v>51.739284172237497</c:v>
                </c:pt>
                <c:pt idx="50304">
                  <c:v>52.416414060123103</c:v>
                </c:pt>
                <c:pt idx="50305">
                  <c:v>57.495181274748198</c:v>
                </c:pt>
                <c:pt idx="50306">
                  <c:v>55.080059083118897</c:v>
                </c:pt>
                <c:pt idx="50307">
                  <c:v>55.755359183130203</c:v>
                </c:pt>
                <c:pt idx="50308">
                  <c:v>54.5885625890607</c:v>
                </c:pt>
                <c:pt idx="50309">
                  <c:v>55.221117283766297</c:v>
                </c:pt>
                <c:pt idx="50310">
                  <c:v>51.358276046239098</c:v>
                </c:pt>
                <c:pt idx="50311">
                  <c:v>52.293117562056302</c:v>
                </c:pt>
                <c:pt idx="50312">
                  <c:v>48.677013372934397</c:v>
                </c:pt>
                <c:pt idx="50313">
                  <c:v>54.938206158649102</c:v>
                </c:pt>
                <c:pt idx="50314">
                  <c:v>58.695319181861599</c:v>
                </c:pt>
                <c:pt idx="50315">
                  <c:v>53.728608035800498</c:v>
                </c:pt>
                <c:pt idx="50316">
                  <c:v>51.707692506306998</c:v>
                </c:pt>
                <c:pt idx="50317">
                  <c:v>50.855705950633698</c:v>
                </c:pt>
                <c:pt idx="50318">
                  <c:v>51.367785193437797</c:v>
                </c:pt>
                <c:pt idx="50319">
                  <c:v>51.7544101450653</c:v>
                </c:pt>
                <c:pt idx="50320">
                  <c:v>55.854777317120302</c:v>
                </c:pt>
                <c:pt idx="50321">
                  <c:v>56.190232556996101</c:v>
                </c:pt>
                <c:pt idx="50322">
                  <c:v>52.396401283738399</c:v>
                </c:pt>
                <c:pt idx="50323">
                  <c:v>55.779265670796299</c:v>
                </c:pt>
                <c:pt idx="50324">
                  <c:v>51.964660172883399</c:v>
                </c:pt>
                <c:pt idx="50325">
                  <c:v>53.9109913436127</c:v>
                </c:pt>
                <c:pt idx="50326">
                  <c:v>54.865866881748801</c:v>
                </c:pt>
                <c:pt idx="50327">
                  <c:v>51.005209217000797</c:v>
                </c:pt>
                <c:pt idx="50328">
                  <c:v>55.494166119907597</c:v>
                </c:pt>
                <c:pt idx="50329">
                  <c:v>51.568432754133802</c:v>
                </c:pt>
                <c:pt idx="50330">
                  <c:v>56.220756442893403</c:v>
                </c:pt>
                <c:pt idx="50331">
                  <c:v>54.452633763187599</c:v>
                </c:pt>
                <c:pt idx="50332">
                  <c:v>54.090497938601096</c:v>
                </c:pt>
                <c:pt idx="50333">
                  <c:v>51.198373436834402</c:v>
                </c:pt>
                <c:pt idx="50334">
                  <c:v>51.6930985205057</c:v>
                </c:pt>
                <c:pt idx="50335">
                  <c:v>54.789652710089797</c:v>
                </c:pt>
                <c:pt idx="50336">
                  <c:v>54.831397005751597</c:v>
                </c:pt>
                <c:pt idx="50337">
                  <c:v>51.078471012582</c:v>
                </c:pt>
                <c:pt idx="50338">
                  <c:v>52.905645948808697</c:v>
                </c:pt>
                <c:pt idx="50339">
                  <c:v>57.469627984432002</c:v>
                </c:pt>
                <c:pt idx="50340">
                  <c:v>50.014563971987101</c:v>
                </c:pt>
                <c:pt idx="50341">
                  <c:v>50.925960509554898</c:v>
                </c:pt>
                <c:pt idx="50342">
                  <c:v>53.8749778831707</c:v>
                </c:pt>
                <c:pt idx="50343">
                  <c:v>54.667962687359399</c:v>
                </c:pt>
                <c:pt idx="50344">
                  <c:v>49.858059324039303</c:v>
                </c:pt>
                <c:pt idx="50345">
                  <c:v>49.124322745628099</c:v>
                </c:pt>
                <c:pt idx="50346">
                  <c:v>51.374450403319699</c:v>
                </c:pt>
                <c:pt idx="50347">
                  <c:v>53.655628276224697</c:v>
                </c:pt>
                <c:pt idx="50348">
                  <c:v>56.015589916219803</c:v>
                </c:pt>
                <c:pt idx="50349">
                  <c:v>51.560175490938903</c:v>
                </c:pt>
                <c:pt idx="50350">
                  <c:v>55.3260940581862</c:v>
                </c:pt>
                <c:pt idx="50351">
                  <c:v>55.765129789330501</c:v>
                </c:pt>
                <c:pt idx="50352">
                  <c:v>53.958861224522899</c:v>
                </c:pt>
                <c:pt idx="50353">
                  <c:v>53.780553940484303</c:v>
                </c:pt>
                <c:pt idx="50354">
                  <c:v>57.472919837956901</c:v>
                </c:pt>
                <c:pt idx="50355">
                  <c:v>52.516070985420598</c:v>
                </c:pt>
                <c:pt idx="50356">
                  <c:v>53.4288619063922</c:v>
                </c:pt>
                <c:pt idx="50357">
                  <c:v>51.929481583946703</c:v>
                </c:pt>
                <c:pt idx="50358">
                  <c:v>53.373603442961198</c:v>
                </c:pt>
                <c:pt idx="50359">
                  <c:v>52.899252946087998</c:v>
                </c:pt>
                <c:pt idx="50360">
                  <c:v>52.699457590227198</c:v>
                </c:pt>
                <c:pt idx="50361">
                  <c:v>54.928086660016298</c:v>
                </c:pt>
                <c:pt idx="50362">
                  <c:v>55.6213412360012</c:v>
                </c:pt>
                <c:pt idx="50363">
                  <c:v>50.6613371138288</c:v>
                </c:pt>
                <c:pt idx="50364">
                  <c:v>52.071070193432803</c:v>
                </c:pt>
                <c:pt idx="50365">
                  <c:v>52.725646301277997</c:v>
                </c:pt>
                <c:pt idx="50366">
                  <c:v>57.718258124280702</c:v>
                </c:pt>
                <c:pt idx="50367">
                  <c:v>51.670797772388099</c:v>
                </c:pt>
                <c:pt idx="50368">
                  <c:v>52.143274042633003</c:v>
                </c:pt>
                <c:pt idx="50369">
                  <c:v>52.777707522945299</c:v>
                </c:pt>
                <c:pt idx="50370">
                  <c:v>52.627661840210799</c:v>
                </c:pt>
                <c:pt idx="50371">
                  <c:v>53.838015365568097</c:v>
                </c:pt>
                <c:pt idx="50372">
                  <c:v>50.805319301342301</c:v>
                </c:pt>
                <c:pt idx="50373">
                  <c:v>50.398949608509298</c:v>
                </c:pt>
                <c:pt idx="50374">
                  <c:v>52.652372406555102</c:v>
                </c:pt>
                <c:pt idx="50375">
                  <c:v>55.1285380883592</c:v>
                </c:pt>
                <c:pt idx="50376">
                  <c:v>53.948621202233703</c:v>
                </c:pt>
                <c:pt idx="50377">
                  <c:v>53.651887179548602</c:v>
                </c:pt>
                <c:pt idx="50378">
                  <c:v>50.506049159413898</c:v>
                </c:pt>
                <c:pt idx="50379">
                  <c:v>51.694609640721801</c:v>
                </c:pt>
                <c:pt idx="50380">
                  <c:v>54.618737712422401</c:v>
                </c:pt>
                <c:pt idx="50381">
                  <c:v>51.716486547129101</c:v>
                </c:pt>
                <c:pt idx="50382">
                  <c:v>49.958593953540401</c:v>
                </c:pt>
                <c:pt idx="50383">
                  <c:v>51.961069163720197</c:v>
                </c:pt>
                <c:pt idx="50384">
                  <c:v>54.051226207483303</c:v>
                </c:pt>
                <c:pt idx="50385">
                  <c:v>54.925705969259504</c:v>
                </c:pt>
                <c:pt idx="50386">
                  <c:v>53.153286999333602</c:v>
                </c:pt>
                <c:pt idx="50387">
                  <c:v>51.594158918308402</c:v>
                </c:pt>
                <c:pt idx="50388">
                  <c:v>53.473954190820102</c:v>
                </c:pt>
                <c:pt idx="50389">
                  <c:v>53.9997558893144</c:v>
                </c:pt>
                <c:pt idx="50390">
                  <c:v>53.223643885331697</c:v>
                </c:pt>
                <c:pt idx="50391">
                  <c:v>49.5060650265372</c:v>
                </c:pt>
                <c:pt idx="50392">
                  <c:v>58.448123513794201</c:v>
                </c:pt>
                <c:pt idx="50393">
                  <c:v>52.362411815247398</c:v>
                </c:pt>
                <c:pt idx="50394">
                  <c:v>51.869233911093602</c:v>
                </c:pt>
                <c:pt idx="50395">
                  <c:v>55.387893532023199</c:v>
                </c:pt>
                <c:pt idx="50396">
                  <c:v>53.228213543320102</c:v>
                </c:pt>
                <c:pt idx="50397">
                  <c:v>53.321220850486696</c:v>
                </c:pt>
                <c:pt idx="50398">
                  <c:v>55.527855539575498</c:v>
                </c:pt>
                <c:pt idx="50399">
                  <c:v>50.208988660824097</c:v>
                </c:pt>
                <c:pt idx="50400">
                  <c:v>51.938854608206</c:v>
                </c:pt>
                <c:pt idx="50401">
                  <c:v>51.056887348995303</c:v>
                </c:pt>
                <c:pt idx="50402">
                  <c:v>53.947347961180597</c:v>
                </c:pt>
                <c:pt idx="50403">
                  <c:v>55.867371120055601</c:v>
                </c:pt>
                <c:pt idx="50404">
                  <c:v>52.541701185492101</c:v>
                </c:pt>
                <c:pt idx="50405">
                  <c:v>48.424541485814999</c:v>
                </c:pt>
                <c:pt idx="50406">
                  <c:v>53.399957859240303</c:v>
                </c:pt>
                <c:pt idx="50407">
                  <c:v>52.623930604755202</c:v>
                </c:pt>
                <c:pt idx="50408">
                  <c:v>53.5358336696954</c:v>
                </c:pt>
                <c:pt idx="50409">
                  <c:v>56.905818801854203</c:v>
                </c:pt>
                <c:pt idx="50410">
                  <c:v>52.014248688185397</c:v>
                </c:pt>
                <c:pt idx="50411">
                  <c:v>50.7251668021458</c:v>
                </c:pt>
                <c:pt idx="50412">
                  <c:v>53.4939713152717</c:v>
                </c:pt>
                <c:pt idx="50413">
                  <c:v>52.343981861822101</c:v>
                </c:pt>
                <c:pt idx="50414">
                  <c:v>51.159245313863899</c:v>
                </c:pt>
                <c:pt idx="50415">
                  <c:v>52.661799676259598</c:v>
                </c:pt>
                <c:pt idx="50416">
                  <c:v>54.2279379923175</c:v>
                </c:pt>
                <c:pt idx="50417">
                  <c:v>67.646321822062504</c:v>
                </c:pt>
                <c:pt idx="50418">
                  <c:v>56.827924483426102</c:v>
                </c:pt>
                <c:pt idx="50419">
                  <c:v>52.348084783165703</c:v>
                </c:pt>
                <c:pt idx="50420">
                  <c:v>54.897745677101199</c:v>
                </c:pt>
                <c:pt idx="50421">
                  <c:v>50.809304745820803</c:v>
                </c:pt>
                <c:pt idx="50422">
                  <c:v>52.172511455062697</c:v>
                </c:pt>
                <c:pt idx="50423">
                  <c:v>54.278169176611797</c:v>
                </c:pt>
                <c:pt idx="50424">
                  <c:v>53.624952219502099</c:v>
                </c:pt>
                <c:pt idx="50425">
                  <c:v>54.016059551310001</c:v>
                </c:pt>
                <c:pt idx="50426">
                  <c:v>55.053770054845103</c:v>
                </c:pt>
                <c:pt idx="50427">
                  <c:v>53.864644899303798</c:v>
                </c:pt>
                <c:pt idx="50428">
                  <c:v>51.910025046809601</c:v>
                </c:pt>
                <c:pt idx="50429">
                  <c:v>51.342470409023797</c:v>
                </c:pt>
                <c:pt idx="50430">
                  <c:v>53.923233227841301</c:v>
                </c:pt>
                <c:pt idx="50431">
                  <c:v>51.751904616254301</c:v>
                </c:pt>
                <c:pt idx="50432">
                  <c:v>50.2979862302317</c:v>
                </c:pt>
                <c:pt idx="50433">
                  <c:v>53.881515542289002</c:v>
                </c:pt>
                <c:pt idx="50434">
                  <c:v>52.322731330585597</c:v>
                </c:pt>
                <c:pt idx="50435">
                  <c:v>52.145616399217303</c:v>
                </c:pt>
                <c:pt idx="50436">
                  <c:v>57.342172510623001</c:v>
                </c:pt>
                <c:pt idx="50437">
                  <c:v>53.562022423368902</c:v>
                </c:pt>
                <c:pt idx="50438">
                  <c:v>52.582403981210497</c:v>
                </c:pt>
                <c:pt idx="50439">
                  <c:v>53.599712862588703</c:v>
                </c:pt>
                <c:pt idx="50440">
                  <c:v>54.145800787014799</c:v>
                </c:pt>
                <c:pt idx="50441">
                  <c:v>54.563374508132</c:v>
                </c:pt>
                <c:pt idx="50442">
                  <c:v>52.472327751130699</c:v>
                </c:pt>
                <c:pt idx="50443">
                  <c:v>54.5931789907143</c:v>
                </c:pt>
                <c:pt idx="50444">
                  <c:v>54.361170181088099</c:v>
                </c:pt>
                <c:pt idx="50445">
                  <c:v>49.632639507590497</c:v>
                </c:pt>
                <c:pt idx="50446">
                  <c:v>51.052198978918</c:v>
                </c:pt>
                <c:pt idx="50447">
                  <c:v>55.323831404896602</c:v>
                </c:pt>
                <c:pt idx="50448">
                  <c:v>56.826081967583399</c:v>
                </c:pt>
                <c:pt idx="50449">
                  <c:v>56.587609181704302</c:v>
                </c:pt>
                <c:pt idx="50450">
                  <c:v>52.843043085663098</c:v>
                </c:pt>
                <c:pt idx="50451">
                  <c:v>51.166586340136902</c:v>
                </c:pt>
                <c:pt idx="50452">
                  <c:v>54.98520542931</c:v>
                </c:pt>
                <c:pt idx="50453">
                  <c:v>53.442063237015098</c:v>
                </c:pt>
                <c:pt idx="50454">
                  <c:v>53.594232331268401</c:v>
                </c:pt>
                <c:pt idx="50455">
                  <c:v>52.2061267029204</c:v>
                </c:pt>
                <c:pt idx="50456">
                  <c:v>52.556995641037197</c:v>
                </c:pt>
                <c:pt idx="50457">
                  <c:v>52.099241236308401</c:v>
                </c:pt>
                <c:pt idx="50458">
                  <c:v>54.274258671441601</c:v>
                </c:pt>
                <c:pt idx="50459">
                  <c:v>56.144297456565099</c:v>
                </c:pt>
                <c:pt idx="50460">
                  <c:v>52.8766922575292</c:v>
                </c:pt>
                <c:pt idx="50461">
                  <c:v>51.079613238134598</c:v>
                </c:pt>
                <c:pt idx="50462">
                  <c:v>57.887407124331901</c:v>
                </c:pt>
                <c:pt idx="50463">
                  <c:v>54.761258960263902</c:v>
                </c:pt>
                <c:pt idx="50464">
                  <c:v>57.6095874373611</c:v>
                </c:pt>
                <c:pt idx="50465">
                  <c:v>54.499643201151002</c:v>
                </c:pt>
                <c:pt idx="50466">
                  <c:v>53.969168807664303</c:v>
                </c:pt>
                <c:pt idx="50467">
                  <c:v>52.156518623490101</c:v>
                </c:pt>
                <c:pt idx="50468">
                  <c:v>58.752549505530197</c:v>
                </c:pt>
                <c:pt idx="50469">
                  <c:v>54.8481960096913</c:v>
                </c:pt>
                <c:pt idx="50470">
                  <c:v>52.8858703232561</c:v>
                </c:pt>
                <c:pt idx="50471">
                  <c:v>57.743822112430401</c:v>
                </c:pt>
                <c:pt idx="50472">
                  <c:v>53.927554854222301</c:v>
                </c:pt>
                <c:pt idx="50473">
                  <c:v>52.254256681938699</c:v>
                </c:pt>
                <c:pt idx="50474">
                  <c:v>52.417516322740198</c:v>
                </c:pt>
                <c:pt idx="50475">
                  <c:v>52.769693663985798</c:v>
                </c:pt>
                <c:pt idx="50476">
                  <c:v>57.279460328743198</c:v>
                </c:pt>
                <c:pt idx="50477">
                  <c:v>52.949364231497803</c:v>
                </c:pt>
                <c:pt idx="50478">
                  <c:v>53.395816809851702</c:v>
                </c:pt>
                <c:pt idx="50479">
                  <c:v>52.862472270988903</c:v>
                </c:pt>
                <c:pt idx="50480">
                  <c:v>51.423130225861499</c:v>
                </c:pt>
                <c:pt idx="50481">
                  <c:v>52.389721215184302</c:v>
                </c:pt>
                <c:pt idx="50482">
                  <c:v>52.612068994576802</c:v>
                </c:pt>
                <c:pt idx="50483">
                  <c:v>51.7994389425983</c:v>
                </c:pt>
                <c:pt idx="50484">
                  <c:v>55.613167706257499</c:v>
                </c:pt>
                <c:pt idx="50485">
                  <c:v>53.709429700891697</c:v>
                </c:pt>
                <c:pt idx="50486">
                  <c:v>55.955421390149603</c:v>
                </c:pt>
                <c:pt idx="50487">
                  <c:v>50.807860708799197</c:v>
                </c:pt>
                <c:pt idx="50488">
                  <c:v>51.426230608788003</c:v>
                </c:pt>
                <c:pt idx="50489">
                  <c:v>52.536192197508797</c:v>
                </c:pt>
                <c:pt idx="50490">
                  <c:v>54.901496418867097</c:v>
                </c:pt>
                <c:pt idx="50491">
                  <c:v>52.967209274338401</c:v>
                </c:pt>
                <c:pt idx="50492">
                  <c:v>54.617359704658</c:v>
                </c:pt>
                <c:pt idx="50493">
                  <c:v>52.846429928221099</c:v>
                </c:pt>
                <c:pt idx="50494">
                  <c:v>53.370155280369403</c:v>
                </c:pt>
                <c:pt idx="50495">
                  <c:v>52.488696397518702</c:v>
                </c:pt>
                <c:pt idx="50496">
                  <c:v>53.196202589061599</c:v>
                </c:pt>
                <c:pt idx="50497">
                  <c:v>55.698153267352502</c:v>
                </c:pt>
                <c:pt idx="50498">
                  <c:v>54.5199682996357</c:v>
                </c:pt>
                <c:pt idx="50499">
                  <c:v>53.261623560891501</c:v>
                </c:pt>
                <c:pt idx="50500">
                  <c:v>50.351985959906202</c:v>
                </c:pt>
                <c:pt idx="50501">
                  <c:v>50.602649223107399</c:v>
                </c:pt>
                <c:pt idx="50502">
                  <c:v>53.096839537503797</c:v>
                </c:pt>
                <c:pt idx="50503">
                  <c:v>55.645158402043798</c:v>
                </c:pt>
                <c:pt idx="50504">
                  <c:v>54.633640201617403</c:v>
                </c:pt>
                <c:pt idx="50505">
                  <c:v>55.412407246040303</c:v>
                </c:pt>
                <c:pt idx="50506">
                  <c:v>53.277744394177802</c:v>
                </c:pt>
                <c:pt idx="50507">
                  <c:v>54.086441609108199</c:v>
                </c:pt>
                <c:pt idx="50508">
                  <c:v>52.958274847541603</c:v>
                </c:pt>
                <c:pt idx="50509">
                  <c:v>52.237263929263598</c:v>
                </c:pt>
                <c:pt idx="50510">
                  <c:v>50.420752565275897</c:v>
                </c:pt>
                <c:pt idx="50511">
                  <c:v>53.605358474961598</c:v>
                </c:pt>
                <c:pt idx="50512">
                  <c:v>49.800800881074402</c:v>
                </c:pt>
                <c:pt idx="50513">
                  <c:v>54.103004201724197</c:v>
                </c:pt>
                <c:pt idx="50514">
                  <c:v>51.030271949785401</c:v>
                </c:pt>
                <c:pt idx="50515">
                  <c:v>53.3741638644698</c:v>
                </c:pt>
                <c:pt idx="50516">
                  <c:v>52.836900437948998</c:v>
                </c:pt>
                <c:pt idx="50517">
                  <c:v>51.190098682271099</c:v>
                </c:pt>
                <c:pt idx="50518">
                  <c:v>52.151044140418399</c:v>
                </c:pt>
                <c:pt idx="50519">
                  <c:v>54.182021400210203</c:v>
                </c:pt>
                <c:pt idx="50520">
                  <c:v>52.037764399887401</c:v>
                </c:pt>
                <c:pt idx="50521">
                  <c:v>51.902353063703302</c:v>
                </c:pt>
                <c:pt idx="50522">
                  <c:v>49.496388687771301</c:v>
                </c:pt>
                <c:pt idx="50523">
                  <c:v>53.350318846548603</c:v>
                </c:pt>
                <c:pt idx="50524">
                  <c:v>54.709911731143499</c:v>
                </c:pt>
                <c:pt idx="50525">
                  <c:v>50.397163599080997</c:v>
                </c:pt>
                <c:pt idx="50526">
                  <c:v>53.4357401674879</c:v>
                </c:pt>
                <c:pt idx="50527">
                  <c:v>50.779490172938701</c:v>
                </c:pt>
                <c:pt idx="50528">
                  <c:v>50.506143317938403</c:v>
                </c:pt>
                <c:pt idx="50529">
                  <c:v>54.468710186964699</c:v>
                </c:pt>
                <c:pt idx="50530">
                  <c:v>52.156847998756298</c:v>
                </c:pt>
                <c:pt idx="50531">
                  <c:v>50.820801678293201</c:v>
                </c:pt>
                <c:pt idx="50532">
                  <c:v>50.673329819653603</c:v>
                </c:pt>
                <c:pt idx="50533">
                  <c:v>52.4844807442486</c:v>
                </c:pt>
                <c:pt idx="50534">
                  <c:v>53.4362340110834</c:v>
                </c:pt>
                <c:pt idx="50535">
                  <c:v>53.101417169664899</c:v>
                </c:pt>
                <c:pt idx="50536">
                  <c:v>52.003567644905097</c:v>
                </c:pt>
                <c:pt idx="50537">
                  <c:v>51.550277717282299</c:v>
                </c:pt>
                <c:pt idx="50538">
                  <c:v>51.254114411135703</c:v>
                </c:pt>
                <c:pt idx="50539">
                  <c:v>55.938553223621597</c:v>
                </c:pt>
                <c:pt idx="50540">
                  <c:v>54.1889110233273</c:v>
                </c:pt>
                <c:pt idx="50541">
                  <c:v>52.134586801793702</c:v>
                </c:pt>
                <c:pt idx="50542">
                  <c:v>53.627789071404798</c:v>
                </c:pt>
                <c:pt idx="50543">
                  <c:v>53.986327022818898</c:v>
                </c:pt>
                <c:pt idx="50544">
                  <c:v>52.972253260639299</c:v>
                </c:pt>
                <c:pt idx="50545">
                  <c:v>50.487451842267397</c:v>
                </c:pt>
                <c:pt idx="50546">
                  <c:v>58.701831639989997</c:v>
                </c:pt>
                <c:pt idx="50547">
                  <c:v>53.342718836897397</c:v>
                </c:pt>
                <c:pt idx="50548">
                  <c:v>52.334821750306098</c:v>
                </c:pt>
                <c:pt idx="50549">
                  <c:v>51.458559750176697</c:v>
                </c:pt>
                <c:pt idx="50550">
                  <c:v>51.337293658135302</c:v>
                </c:pt>
                <c:pt idx="50551">
                  <c:v>54.375139109703298</c:v>
                </c:pt>
                <c:pt idx="50552">
                  <c:v>54.547539012626899</c:v>
                </c:pt>
                <c:pt idx="50553">
                  <c:v>62.615835362261898</c:v>
                </c:pt>
                <c:pt idx="50554">
                  <c:v>54.406428672563699</c:v>
                </c:pt>
                <c:pt idx="50555">
                  <c:v>48.648878579486002</c:v>
                </c:pt>
                <c:pt idx="50556">
                  <c:v>52.824799141673203</c:v>
                </c:pt>
                <c:pt idx="50557">
                  <c:v>51.271690869569902</c:v>
                </c:pt>
                <c:pt idx="50558">
                  <c:v>52.5230900640546</c:v>
                </c:pt>
                <c:pt idx="50559">
                  <c:v>54.920072965742001</c:v>
                </c:pt>
                <c:pt idx="50560">
                  <c:v>53.658764921096797</c:v>
                </c:pt>
                <c:pt idx="50561">
                  <c:v>52.328316212927099</c:v>
                </c:pt>
                <c:pt idx="50562">
                  <c:v>50.704095107173401</c:v>
                </c:pt>
                <c:pt idx="50563">
                  <c:v>52.141289638637801</c:v>
                </c:pt>
                <c:pt idx="50564">
                  <c:v>51.045745071913899</c:v>
                </c:pt>
                <c:pt idx="50565">
                  <c:v>52.081129241493798</c:v>
                </c:pt>
                <c:pt idx="50566">
                  <c:v>53.122749271081901</c:v>
                </c:pt>
                <c:pt idx="50567">
                  <c:v>55.704155562078199</c:v>
                </c:pt>
                <c:pt idx="50568">
                  <c:v>51.862115668679799</c:v>
                </c:pt>
                <c:pt idx="50569">
                  <c:v>53.474417518307</c:v>
                </c:pt>
                <c:pt idx="50570">
                  <c:v>50.733550069735799</c:v>
                </c:pt>
                <c:pt idx="50571">
                  <c:v>50.526242853960802</c:v>
                </c:pt>
                <c:pt idx="50572">
                  <c:v>51.478540982475003</c:v>
                </c:pt>
                <c:pt idx="50573">
                  <c:v>53.041137926479401</c:v>
                </c:pt>
                <c:pt idx="50574">
                  <c:v>52.695604777906503</c:v>
                </c:pt>
                <c:pt idx="50575">
                  <c:v>52.566249131188798</c:v>
                </c:pt>
                <c:pt idx="50576">
                  <c:v>52.861578384107801</c:v>
                </c:pt>
                <c:pt idx="50577">
                  <c:v>52.694904685939903</c:v>
                </c:pt>
                <c:pt idx="50578">
                  <c:v>53.337072955398199</c:v>
                </c:pt>
                <c:pt idx="50579">
                  <c:v>52.707376939606199</c:v>
                </c:pt>
                <c:pt idx="50580">
                  <c:v>54.465870125354797</c:v>
                </c:pt>
                <c:pt idx="50581">
                  <c:v>55.3428239013219</c:v>
                </c:pt>
                <c:pt idx="50582">
                  <c:v>54.286757441260697</c:v>
                </c:pt>
                <c:pt idx="50583">
                  <c:v>52.3633174751184</c:v>
                </c:pt>
                <c:pt idx="50584">
                  <c:v>52.979675432260599</c:v>
                </c:pt>
                <c:pt idx="50585">
                  <c:v>56.337901856296</c:v>
                </c:pt>
                <c:pt idx="50586">
                  <c:v>51.564860573200797</c:v>
                </c:pt>
                <c:pt idx="50587">
                  <c:v>54.486526880186901</c:v>
                </c:pt>
                <c:pt idx="50588">
                  <c:v>51.198868488560699</c:v>
                </c:pt>
                <c:pt idx="50589">
                  <c:v>53.128734664865597</c:v>
                </c:pt>
                <c:pt idx="50590">
                  <c:v>51.096729631814803</c:v>
                </c:pt>
                <c:pt idx="50591">
                  <c:v>50.068375924526798</c:v>
                </c:pt>
                <c:pt idx="50592">
                  <c:v>51.8310602757347</c:v>
                </c:pt>
                <c:pt idx="50593">
                  <c:v>53.702862135799201</c:v>
                </c:pt>
                <c:pt idx="50594">
                  <c:v>55.672641187116199</c:v>
                </c:pt>
                <c:pt idx="50595">
                  <c:v>51.411755852156602</c:v>
                </c:pt>
                <c:pt idx="50596">
                  <c:v>53.601312263133501</c:v>
                </c:pt>
                <c:pt idx="50597">
                  <c:v>55.716051716704001</c:v>
                </c:pt>
                <c:pt idx="50598">
                  <c:v>52.309579163521597</c:v>
                </c:pt>
                <c:pt idx="50599">
                  <c:v>52.1539820276437</c:v>
                </c:pt>
                <c:pt idx="50600">
                  <c:v>58.239142714657397</c:v>
                </c:pt>
                <c:pt idx="50601">
                  <c:v>53.050463437794399</c:v>
                </c:pt>
                <c:pt idx="50602">
                  <c:v>58.052097707666903</c:v>
                </c:pt>
                <c:pt idx="50603">
                  <c:v>57.490032765133599</c:v>
                </c:pt>
                <c:pt idx="50604">
                  <c:v>58.773532849443903</c:v>
                </c:pt>
                <c:pt idx="50605">
                  <c:v>54.062055170968598</c:v>
                </c:pt>
                <c:pt idx="50606">
                  <c:v>50.8036696967851</c:v>
                </c:pt>
                <c:pt idx="50607">
                  <c:v>54.268763891684998</c:v>
                </c:pt>
                <c:pt idx="50608">
                  <c:v>55.710291437368099</c:v>
                </c:pt>
                <c:pt idx="50609">
                  <c:v>54.550871383187101</c:v>
                </c:pt>
                <c:pt idx="50610">
                  <c:v>52.9977184171807</c:v>
                </c:pt>
                <c:pt idx="50611">
                  <c:v>54.080075871927903</c:v>
                </c:pt>
                <c:pt idx="50612">
                  <c:v>51.264252885898799</c:v>
                </c:pt>
                <c:pt idx="50613">
                  <c:v>50.728888466388</c:v>
                </c:pt>
                <c:pt idx="50614">
                  <c:v>51.699677800421398</c:v>
                </c:pt>
                <c:pt idx="50615">
                  <c:v>51.936067107569301</c:v>
                </c:pt>
                <c:pt idx="50616">
                  <c:v>50.079494346504603</c:v>
                </c:pt>
                <c:pt idx="50617">
                  <c:v>53.119040577274902</c:v>
                </c:pt>
                <c:pt idx="50618">
                  <c:v>51.578794290788501</c:v>
                </c:pt>
                <c:pt idx="50619">
                  <c:v>54.617484987380898</c:v>
                </c:pt>
                <c:pt idx="50620">
                  <c:v>55.200101131412502</c:v>
                </c:pt>
                <c:pt idx="50621">
                  <c:v>51.622745540740198</c:v>
                </c:pt>
                <c:pt idx="50622">
                  <c:v>51.359642595531199</c:v>
                </c:pt>
                <c:pt idx="50623">
                  <c:v>52.713388406605702</c:v>
                </c:pt>
                <c:pt idx="50624">
                  <c:v>49.259073147938103</c:v>
                </c:pt>
                <c:pt idx="50625">
                  <c:v>51.344647953498097</c:v>
                </c:pt>
                <c:pt idx="50626">
                  <c:v>54.055639780662197</c:v>
                </c:pt>
                <c:pt idx="50627">
                  <c:v>53.947941953965099</c:v>
                </c:pt>
                <c:pt idx="50628">
                  <c:v>55.889924998431297</c:v>
                </c:pt>
                <c:pt idx="50629">
                  <c:v>53.536388036315103</c:v>
                </c:pt>
                <c:pt idx="50630">
                  <c:v>52.959433118233697</c:v>
                </c:pt>
                <c:pt idx="50631">
                  <c:v>52.916654646344</c:v>
                </c:pt>
                <c:pt idx="50632">
                  <c:v>52.541593751107399</c:v>
                </c:pt>
                <c:pt idx="50633">
                  <c:v>52.216335683427602</c:v>
                </c:pt>
                <c:pt idx="50634">
                  <c:v>49.638643451770001</c:v>
                </c:pt>
                <c:pt idx="50635">
                  <c:v>51.6176451680507</c:v>
                </c:pt>
                <c:pt idx="50636">
                  <c:v>54.066883504258499</c:v>
                </c:pt>
                <c:pt idx="50637">
                  <c:v>55.059310642322302</c:v>
                </c:pt>
                <c:pt idx="50638">
                  <c:v>52.0508956092687</c:v>
                </c:pt>
                <c:pt idx="50639">
                  <c:v>55.302484680448501</c:v>
                </c:pt>
                <c:pt idx="50640">
                  <c:v>52.7035099221496</c:v>
                </c:pt>
                <c:pt idx="50641">
                  <c:v>53.394150469243698</c:v>
                </c:pt>
                <c:pt idx="50642">
                  <c:v>51.705056287978401</c:v>
                </c:pt>
                <c:pt idx="50643">
                  <c:v>56.363860817128398</c:v>
                </c:pt>
                <c:pt idx="50644">
                  <c:v>56.418959648593599</c:v>
                </c:pt>
                <c:pt idx="50645">
                  <c:v>50.021197813059402</c:v>
                </c:pt>
                <c:pt idx="50646">
                  <c:v>51.999703248518998</c:v>
                </c:pt>
                <c:pt idx="50647">
                  <c:v>50.229134616527098</c:v>
                </c:pt>
                <c:pt idx="50648">
                  <c:v>58.173475399540699</c:v>
                </c:pt>
                <c:pt idx="50649">
                  <c:v>52.937062167027001</c:v>
                </c:pt>
                <c:pt idx="50650">
                  <c:v>52.104322482385797</c:v>
                </c:pt>
                <c:pt idx="50651">
                  <c:v>53.755426999800598</c:v>
                </c:pt>
                <c:pt idx="50652">
                  <c:v>52.066702864756301</c:v>
                </c:pt>
                <c:pt idx="50653">
                  <c:v>55.701800768569498</c:v>
                </c:pt>
                <c:pt idx="50654">
                  <c:v>56.018161306193797</c:v>
                </c:pt>
                <c:pt idx="50655">
                  <c:v>53.577016472663097</c:v>
                </c:pt>
                <c:pt idx="50656">
                  <c:v>52.642679696965097</c:v>
                </c:pt>
                <c:pt idx="50657">
                  <c:v>58.556798554227797</c:v>
                </c:pt>
                <c:pt idx="50658">
                  <c:v>55.325372412662198</c:v>
                </c:pt>
                <c:pt idx="50659">
                  <c:v>53.455305700970399</c:v>
                </c:pt>
                <c:pt idx="50660">
                  <c:v>49.563826268708603</c:v>
                </c:pt>
                <c:pt idx="50661">
                  <c:v>49.926422497368598</c:v>
                </c:pt>
                <c:pt idx="50662">
                  <c:v>55.033864528878098</c:v>
                </c:pt>
                <c:pt idx="50663">
                  <c:v>52.360084906475102</c:v>
                </c:pt>
                <c:pt idx="50664">
                  <c:v>51.4174715257044</c:v>
                </c:pt>
                <c:pt idx="50665">
                  <c:v>54.151212769525799</c:v>
                </c:pt>
                <c:pt idx="50666">
                  <c:v>50.700945241935599</c:v>
                </c:pt>
                <c:pt idx="50667">
                  <c:v>56.995438454559597</c:v>
                </c:pt>
                <c:pt idx="50668">
                  <c:v>52.6647159462727</c:v>
                </c:pt>
                <c:pt idx="50669">
                  <c:v>50.8083183014922</c:v>
                </c:pt>
                <c:pt idx="50670">
                  <c:v>52.202983050662702</c:v>
                </c:pt>
                <c:pt idx="50671">
                  <c:v>51.846542209232801</c:v>
                </c:pt>
                <c:pt idx="50672">
                  <c:v>56.255303550569103</c:v>
                </c:pt>
                <c:pt idx="50673">
                  <c:v>50.893265274381498</c:v>
                </c:pt>
                <c:pt idx="50674">
                  <c:v>54.137389380033603</c:v>
                </c:pt>
                <c:pt idx="50675">
                  <c:v>55.850349918953199</c:v>
                </c:pt>
                <c:pt idx="50676">
                  <c:v>52.490021150553098</c:v>
                </c:pt>
                <c:pt idx="50677">
                  <c:v>56.760344694255302</c:v>
                </c:pt>
                <c:pt idx="50678">
                  <c:v>52.311271443292</c:v>
                </c:pt>
                <c:pt idx="50679">
                  <c:v>54.171088415970701</c:v>
                </c:pt>
                <c:pt idx="50680">
                  <c:v>47.717123161823501</c:v>
                </c:pt>
                <c:pt idx="50681">
                  <c:v>52.623356408447698</c:v>
                </c:pt>
                <c:pt idx="50682">
                  <c:v>53.0485068640767</c:v>
                </c:pt>
                <c:pt idx="50683">
                  <c:v>53.4839703921553</c:v>
                </c:pt>
                <c:pt idx="50684">
                  <c:v>51.370124109315597</c:v>
                </c:pt>
                <c:pt idx="50685">
                  <c:v>51.4688668889059</c:v>
                </c:pt>
                <c:pt idx="50686">
                  <c:v>51.825395047463502</c:v>
                </c:pt>
                <c:pt idx="50687">
                  <c:v>54.186156820035201</c:v>
                </c:pt>
                <c:pt idx="50688">
                  <c:v>51.233173716914898</c:v>
                </c:pt>
                <c:pt idx="50689">
                  <c:v>52.868053753662998</c:v>
                </c:pt>
                <c:pt idx="50690">
                  <c:v>55.791061992244899</c:v>
                </c:pt>
                <c:pt idx="50691">
                  <c:v>51.911671875073203</c:v>
                </c:pt>
                <c:pt idx="50692">
                  <c:v>53.465044989734402</c:v>
                </c:pt>
                <c:pt idx="50693">
                  <c:v>54.316230719156401</c:v>
                </c:pt>
                <c:pt idx="50694">
                  <c:v>49.985647078886402</c:v>
                </c:pt>
                <c:pt idx="50695">
                  <c:v>51.979312893949199</c:v>
                </c:pt>
                <c:pt idx="50696">
                  <c:v>54.453277015851</c:v>
                </c:pt>
                <c:pt idx="50697">
                  <c:v>52.193776124131197</c:v>
                </c:pt>
                <c:pt idx="50698">
                  <c:v>51.004096959851999</c:v>
                </c:pt>
                <c:pt idx="50699">
                  <c:v>50.742422705306502</c:v>
                </c:pt>
                <c:pt idx="50700">
                  <c:v>52.244802311145499</c:v>
                </c:pt>
                <c:pt idx="50701">
                  <c:v>52.785309901726301</c:v>
                </c:pt>
                <c:pt idx="50702">
                  <c:v>52.060910626505802</c:v>
                </c:pt>
                <c:pt idx="50703">
                  <c:v>51.590620830910098</c:v>
                </c:pt>
                <c:pt idx="50704">
                  <c:v>53.872216411114003</c:v>
                </c:pt>
                <c:pt idx="50705">
                  <c:v>61.468242595576598</c:v>
                </c:pt>
                <c:pt idx="50706">
                  <c:v>54.888630927723298</c:v>
                </c:pt>
                <c:pt idx="50707">
                  <c:v>55.5308485284894</c:v>
                </c:pt>
                <c:pt idx="50708">
                  <c:v>54.326549248473</c:v>
                </c:pt>
                <c:pt idx="50709">
                  <c:v>55.6465207688885</c:v>
                </c:pt>
                <c:pt idx="50710">
                  <c:v>52.478984576502398</c:v>
                </c:pt>
                <c:pt idx="50711">
                  <c:v>55.591628671548001</c:v>
                </c:pt>
                <c:pt idx="50712">
                  <c:v>53.027051361873497</c:v>
                </c:pt>
                <c:pt idx="50713">
                  <c:v>54.095711731043899</c:v>
                </c:pt>
                <c:pt idx="50714">
                  <c:v>50.685128613550098</c:v>
                </c:pt>
                <c:pt idx="50715">
                  <c:v>54.335608586981301</c:v>
                </c:pt>
                <c:pt idx="50716">
                  <c:v>55.499457351823303</c:v>
                </c:pt>
                <c:pt idx="50717">
                  <c:v>56.939481441585698</c:v>
                </c:pt>
                <c:pt idx="50718">
                  <c:v>50.202302642249798</c:v>
                </c:pt>
                <c:pt idx="50719">
                  <c:v>52.763579404759398</c:v>
                </c:pt>
                <c:pt idx="50720">
                  <c:v>52.0566597761254</c:v>
                </c:pt>
                <c:pt idx="50721">
                  <c:v>53.4713487664418</c:v>
                </c:pt>
                <c:pt idx="50722">
                  <c:v>53.642005606971402</c:v>
                </c:pt>
                <c:pt idx="50723">
                  <c:v>52.8439634971405</c:v>
                </c:pt>
                <c:pt idx="50724">
                  <c:v>52.006051705966399</c:v>
                </c:pt>
                <c:pt idx="50725">
                  <c:v>51.430606246737199</c:v>
                </c:pt>
                <c:pt idx="50726">
                  <c:v>51.225518099792801</c:v>
                </c:pt>
                <c:pt idx="50727">
                  <c:v>54.296382387761099</c:v>
                </c:pt>
                <c:pt idx="50728">
                  <c:v>52.432425677478903</c:v>
                </c:pt>
                <c:pt idx="50729">
                  <c:v>54.180140299382003</c:v>
                </c:pt>
                <c:pt idx="50730">
                  <c:v>53.995803292894401</c:v>
                </c:pt>
                <c:pt idx="50731">
                  <c:v>53.447768541466502</c:v>
                </c:pt>
                <c:pt idx="50732">
                  <c:v>52.952853058386303</c:v>
                </c:pt>
                <c:pt idx="50733">
                  <c:v>54.775292926009499</c:v>
                </c:pt>
                <c:pt idx="50734">
                  <c:v>52.177272063803898</c:v>
                </c:pt>
                <c:pt idx="50735">
                  <c:v>54.099391084242598</c:v>
                </c:pt>
                <c:pt idx="50736">
                  <c:v>53.203684988252597</c:v>
                </c:pt>
                <c:pt idx="50737">
                  <c:v>61.892666530691699</c:v>
                </c:pt>
                <c:pt idx="50738">
                  <c:v>52.186972257437098</c:v>
                </c:pt>
                <c:pt idx="50739">
                  <c:v>52.157340247425402</c:v>
                </c:pt>
                <c:pt idx="50740">
                  <c:v>56.941234793135401</c:v>
                </c:pt>
                <c:pt idx="50741">
                  <c:v>48.571589286428598</c:v>
                </c:pt>
                <c:pt idx="50742">
                  <c:v>53.025617697887299</c:v>
                </c:pt>
                <c:pt idx="50743">
                  <c:v>51.469118231943298</c:v>
                </c:pt>
                <c:pt idx="50744">
                  <c:v>56.031230794949799</c:v>
                </c:pt>
                <c:pt idx="50745">
                  <c:v>51.413049844110198</c:v>
                </c:pt>
                <c:pt idx="50746">
                  <c:v>54.928485663519901</c:v>
                </c:pt>
                <c:pt idx="50747">
                  <c:v>52.148981446881699</c:v>
                </c:pt>
                <c:pt idx="50748">
                  <c:v>51.424502425838597</c:v>
                </c:pt>
                <c:pt idx="50749">
                  <c:v>52.926312054980897</c:v>
                </c:pt>
                <c:pt idx="50750">
                  <c:v>55.226882670867603</c:v>
                </c:pt>
                <c:pt idx="50751">
                  <c:v>53.369290637596301</c:v>
                </c:pt>
                <c:pt idx="50752">
                  <c:v>53.198527889264398</c:v>
                </c:pt>
                <c:pt idx="50753">
                  <c:v>51.550642555575699</c:v>
                </c:pt>
                <c:pt idx="50754">
                  <c:v>53.939196262465302</c:v>
                </c:pt>
                <c:pt idx="50755">
                  <c:v>51.943993021995801</c:v>
                </c:pt>
                <c:pt idx="50756">
                  <c:v>52.014119435865197</c:v>
                </c:pt>
                <c:pt idx="50757">
                  <c:v>54.691419361361902</c:v>
                </c:pt>
                <c:pt idx="50758">
                  <c:v>48.825570596302299</c:v>
                </c:pt>
                <c:pt idx="50759">
                  <c:v>52.748316405971501</c:v>
                </c:pt>
                <c:pt idx="50760">
                  <c:v>50.955834464369403</c:v>
                </c:pt>
                <c:pt idx="50761">
                  <c:v>54.746525868024698</c:v>
                </c:pt>
                <c:pt idx="50762">
                  <c:v>59.245014990860497</c:v>
                </c:pt>
                <c:pt idx="50763">
                  <c:v>51.542972245854799</c:v>
                </c:pt>
                <c:pt idx="50764">
                  <c:v>55.225160769676499</c:v>
                </c:pt>
                <c:pt idx="50765">
                  <c:v>55.212741654964098</c:v>
                </c:pt>
                <c:pt idx="50766">
                  <c:v>54.063093412643802</c:v>
                </c:pt>
                <c:pt idx="50767">
                  <c:v>49.361250195159997</c:v>
                </c:pt>
                <c:pt idx="50768">
                  <c:v>53.054422659695803</c:v>
                </c:pt>
                <c:pt idx="50769">
                  <c:v>50.287295513478703</c:v>
                </c:pt>
                <c:pt idx="50770">
                  <c:v>55.9123367271768</c:v>
                </c:pt>
                <c:pt idx="50771">
                  <c:v>52.825844106426999</c:v>
                </c:pt>
                <c:pt idx="50772">
                  <c:v>50.574353621489898</c:v>
                </c:pt>
                <c:pt idx="50773">
                  <c:v>53.082993878019998</c:v>
                </c:pt>
                <c:pt idx="50774">
                  <c:v>50.822977197778997</c:v>
                </c:pt>
                <c:pt idx="50775">
                  <c:v>51.448841738815098</c:v>
                </c:pt>
                <c:pt idx="50776">
                  <c:v>53.4100213381301</c:v>
                </c:pt>
                <c:pt idx="50777">
                  <c:v>55.631864982997101</c:v>
                </c:pt>
                <c:pt idx="50778">
                  <c:v>53.945794407620703</c:v>
                </c:pt>
                <c:pt idx="50779">
                  <c:v>51.694229883386598</c:v>
                </c:pt>
                <c:pt idx="50780">
                  <c:v>49.945406643312197</c:v>
                </c:pt>
                <c:pt idx="50781">
                  <c:v>52.020234097314798</c:v>
                </c:pt>
                <c:pt idx="50782">
                  <c:v>52.710699744268503</c:v>
                </c:pt>
                <c:pt idx="50783">
                  <c:v>52.145939780548296</c:v>
                </c:pt>
                <c:pt idx="50784">
                  <c:v>51.503301127329401</c:v>
                </c:pt>
                <c:pt idx="50785">
                  <c:v>50.2152272990133</c:v>
                </c:pt>
                <c:pt idx="50786">
                  <c:v>53.889993969118798</c:v>
                </c:pt>
                <c:pt idx="50787">
                  <c:v>51.880346507170103</c:v>
                </c:pt>
                <c:pt idx="50788">
                  <c:v>51.257013682721102</c:v>
                </c:pt>
                <c:pt idx="50789">
                  <c:v>54.392177966929403</c:v>
                </c:pt>
                <c:pt idx="50790">
                  <c:v>53.891381692390098</c:v>
                </c:pt>
                <c:pt idx="50791">
                  <c:v>51.077772627056603</c:v>
                </c:pt>
                <c:pt idx="50792">
                  <c:v>51.864495362330601</c:v>
                </c:pt>
                <c:pt idx="50793">
                  <c:v>52.418265090975197</c:v>
                </c:pt>
                <c:pt idx="50794">
                  <c:v>51.118942746257801</c:v>
                </c:pt>
                <c:pt idx="50795">
                  <c:v>52.2011351228265</c:v>
                </c:pt>
                <c:pt idx="50796">
                  <c:v>51.912024431350297</c:v>
                </c:pt>
                <c:pt idx="50797">
                  <c:v>52.051357887152101</c:v>
                </c:pt>
                <c:pt idx="50798">
                  <c:v>50.2081360812791</c:v>
                </c:pt>
                <c:pt idx="50799">
                  <c:v>52.575867707902901</c:v>
                </c:pt>
                <c:pt idx="50800">
                  <c:v>51.497410326329799</c:v>
                </c:pt>
                <c:pt idx="50801">
                  <c:v>52.3297372664804</c:v>
                </c:pt>
                <c:pt idx="50802">
                  <c:v>49.128632237362801</c:v>
                </c:pt>
                <c:pt idx="50803">
                  <c:v>50.892546980108499</c:v>
                </c:pt>
                <c:pt idx="50804">
                  <c:v>51.4464001172378</c:v>
                </c:pt>
                <c:pt idx="50805">
                  <c:v>54.739671366912397</c:v>
                </c:pt>
                <c:pt idx="50806">
                  <c:v>53.375029652152001</c:v>
                </c:pt>
                <c:pt idx="50807">
                  <c:v>53.142575227715703</c:v>
                </c:pt>
                <c:pt idx="50808">
                  <c:v>55.793778130646999</c:v>
                </c:pt>
                <c:pt idx="50809">
                  <c:v>51.014193540898802</c:v>
                </c:pt>
                <c:pt idx="50810">
                  <c:v>53.966344911726502</c:v>
                </c:pt>
                <c:pt idx="50811">
                  <c:v>56.134476666112</c:v>
                </c:pt>
                <c:pt idx="50812">
                  <c:v>52.612165532171403</c:v>
                </c:pt>
                <c:pt idx="50813">
                  <c:v>51.951457249859899</c:v>
                </c:pt>
                <c:pt idx="50814">
                  <c:v>52.415659901768201</c:v>
                </c:pt>
                <c:pt idx="50815">
                  <c:v>50.489431064729999</c:v>
                </c:pt>
                <c:pt idx="50816">
                  <c:v>51.806562912054801</c:v>
                </c:pt>
                <c:pt idx="50817">
                  <c:v>52.802302854536599</c:v>
                </c:pt>
                <c:pt idx="50818">
                  <c:v>49.813529719876001</c:v>
                </c:pt>
                <c:pt idx="50819">
                  <c:v>53.302759421733299</c:v>
                </c:pt>
                <c:pt idx="50820">
                  <c:v>52.5643899912573</c:v>
                </c:pt>
                <c:pt idx="50821">
                  <c:v>49.750876538108201</c:v>
                </c:pt>
                <c:pt idx="50822">
                  <c:v>51.735275577587103</c:v>
                </c:pt>
                <c:pt idx="50823">
                  <c:v>54.525014353233203</c:v>
                </c:pt>
                <c:pt idx="50824">
                  <c:v>53.868517100742601</c:v>
                </c:pt>
                <c:pt idx="50825">
                  <c:v>50.986511135298102</c:v>
                </c:pt>
                <c:pt idx="50826">
                  <c:v>49.817991057701299</c:v>
                </c:pt>
                <c:pt idx="50827">
                  <c:v>52.571774156057003</c:v>
                </c:pt>
                <c:pt idx="50828">
                  <c:v>55.967670894409501</c:v>
                </c:pt>
                <c:pt idx="50829">
                  <c:v>52.623620294292699</c:v>
                </c:pt>
                <c:pt idx="50830">
                  <c:v>56.349949665144898</c:v>
                </c:pt>
                <c:pt idx="50831">
                  <c:v>52.793846098218197</c:v>
                </c:pt>
                <c:pt idx="50832">
                  <c:v>54.472478969422298</c:v>
                </c:pt>
                <c:pt idx="50833">
                  <c:v>55.183738714775203</c:v>
                </c:pt>
                <c:pt idx="50834">
                  <c:v>50.446642355895797</c:v>
                </c:pt>
                <c:pt idx="50835">
                  <c:v>52.522809097812903</c:v>
                </c:pt>
                <c:pt idx="50836">
                  <c:v>55.8917257654916</c:v>
                </c:pt>
                <c:pt idx="50837">
                  <c:v>49.866327786265998</c:v>
                </c:pt>
                <c:pt idx="50838">
                  <c:v>52.740677754360902</c:v>
                </c:pt>
                <c:pt idx="50839">
                  <c:v>51.313423962627198</c:v>
                </c:pt>
                <c:pt idx="50840">
                  <c:v>58.228427285182498</c:v>
                </c:pt>
                <c:pt idx="50841">
                  <c:v>53.349646515083002</c:v>
                </c:pt>
                <c:pt idx="50842">
                  <c:v>56.571737093563399</c:v>
                </c:pt>
                <c:pt idx="50843">
                  <c:v>51.759783422952403</c:v>
                </c:pt>
                <c:pt idx="50844">
                  <c:v>53.935060975780999</c:v>
                </c:pt>
                <c:pt idx="50845">
                  <c:v>52.052989400713599</c:v>
                </c:pt>
                <c:pt idx="50846">
                  <c:v>53.037955367991501</c:v>
                </c:pt>
                <c:pt idx="50847">
                  <c:v>49.0226877361399</c:v>
                </c:pt>
                <c:pt idx="50848">
                  <c:v>53.930445007677598</c:v>
                </c:pt>
                <c:pt idx="50849">
                  <c:v>53.274364809853203</c:v>
                </c:pt>
                <c:pt idx="50850">
                  <c:v>51.0925721034981</c:v>
                </c:pt>
                <c:pt idx="50851">
                  <c:v>50.234012013089497</c:v>
                </c:pt>
                <c:pt idx="50852">
                  <c:v>52.186648590142703</c:v>
                </c:pt>
                <c:pt idx="50853">
                  <c:v>53.683107984133002</c:v>
                </c:pt>
                <c:pt idx="50854">
                  <c:v>52.764701557517803</c:v>
                </c:pt>
                <c:pt idx="50855">
                  <c:v>52.119345616876998</c:v>
                </c:pt>
                <c:pt idx="50856">
                  <c:v>53.643751671481297</c:v>
                </c:pt>
                <c:pt idx="50857">
                  <c:v>53.041666283822103</c:v>
                </c:pt>
                <c:pt idx="50858">
                  <c:v>52.1276288460176</c:v>
                </c:pt>
                <c:pt idx="50859">
                  <c:v>54.509320335296898</c:v>
                </c:pt>
                <c:pt idx="50860">
                  <c:v>54.422791014799103</c:v>
                </c:pt>
                <c:pt idx="50861">
                  <c:v>54.572762804712397</c:v>
                </c:pt>
                <c:pt idx="50862">
                  <c:v>54.213912265947101</c:v>
                </c:pt>
                <c:pt idx="50863">
                  <c:v>53.356733434440201</c:v>
                </c:pt>
                <c:pt idx="50864">
                  <c:v>52.339286524367502</c:v>
                </c:pt>
                <c:pt idx="50865">
                  <c:v>52.034097378286603</c:v>
                </c:pt>
                <c:pt idx="50866">
                  <c:v>50.477207331512602</c:v>
                </c:pt>
                <c:pt idx="50867">
                  <c:v>54.885947629503001</c:v>
                </c:pt>
                <c:pt idx="50868">
                  <c:v>52.0270431258906</c:v>
                </c:pt>
                <c:pt idx="50869">
                  <c:v>52.818682831503502</c:v>
                </c:pt>
                <c:pt idx="50870">
                  <c:v>51.088066813610901</c:v>
                </c:pt>
                <c:pt idx="50871">
                  <c:v>53.299912494859498</c:v>
                </c:pt>
                <c:pt idx="50872">
                  <c:v>51.405284767915497</c:v>
                </c:pt>
                <c:pt idx="50873">
                  <c:v>52.5910713833036</c:v>
                </c:pt>
                <c:pt idx="50874">
                  <c:v>52.993126510431502</c:v>
                </c:pt>
                <c:pt idx="50875">
                  <c:v>50.689130490155101</c:v>
                </c:pt>
                <c:pt idx="50876">
                  <c:v>59.332891950259999</c:v>
                </c:pt>
                <c:pt idx="50877">
                  <c:v>51.600464574357801</c:v>
                </c:pt>
                <c:pt idx="50878">
                  <c:v>52.379838312032</c:v>
                </c:pt>
                <c:pt idx="50879">
                  <c:v>50.622837433327597</c:v>
                </c:pt>
                <c:pt idx="50880">
                  <c:v>52.0376357091559</c:v>
                </c:pt>
                <c:pt idx="50881">
                  <c:v>51.698954344810801</c:v>
                </c:pt>
                <c:pt idx="50882">
                  <c:v>53.644674685844699</c:v>
                </c:pt>
                <c:pt idx="50883">
                  <c:v>52.971845408763102</c:v>
                </c:pt>
                <c:pt idx="50884">
                  <c:v>55.077272315517</c:v>
                </c:pt>
                <c:pt idx="50885">
                  <c:v>52.841251963951997</c:v>
                </c:pt>
                <c:pt idx="50886">
                  <c:v>56.831914394199302</c:v>
                </c:pt>
                <c:pt idx="50887">
                  <c:v>53.847006448738</c:v>
                </c:pt>
                <c:pt idx="50888">
                  <c:v>49.449360030047202</c:v>
                </c:pt>
                <c:pt idx="50889">
                  <c:v>54.299427206079301</c:v>
                </c:pt>
                <c:pt idx="50890">
                  <c:v>55.6378413163659</c:v>
                </c:pt>
                <c:pt idx="50891">
                  <c:v>56.957955772056501</c:v>
                </c:pt>
                <c:pt idx="50892">
                  <c:v>54.350567717079798</c:v>
                </c:pt>
                <c:pt idx="50893">
                  <c:v>50.493451576105599</c:v>
                </c:pt>
                <c:pt idx="50894">
                  <c:v>53.435952288520497</c:v>
                </c:pt>
                <c:pt idx="50895">
                  <c:v>51.111484081068802</c:v>
                </c:pt>
                <c:pt idx="50896">
                  <c:v>50.486625617529903</c:v>
                </c:pt>
                <c:pt idx="50897">
                  <c:v>52.080993356822397</c:v>
                </c:pt>
                <c:pt idx="50898">
                  <c:v>53.745020275039103</c:v>
                </c:pt>
                <c:pt idx="50899">
                  <c:v>49.033352225967903</c:v>
                </c:pt>
                <c:pt idx="50900">
                  <c:v>58.005778696741402</c:v>
                </c:pt>
                <c:pt idx="50901">
                  <c:v>51.960031945142198</c:v>
                </c:pt>
                <c:pt idx="50902">
                  <c:v>53.737321717208403</c:v>
                </c:pt>
                <c:pt idx="50903">
                  <c:v>53.553949885437497</c:v>
                </c:pt>
                <c:pt idx="50904">
                  <c:v>48.357553496171299</c:v>
                </c:pt>
                <c:pt idx="50905">
                  <c:v>51.379915655790398</c:v>
                </c:pt>
                <c:pt idx="50906">
                  <c:v>53.484369492035498</c:v>
                </c:pt>
                <c:pt idx="50907">
                  <c:v>49.722757635005301</c:v>
                </c:pt>
                <c:pt idx="50908">
                  <c:v>51.636078905118403</c:v>
                </c:pt>
                <c:pt idx="50909">
                  <c:v>50.249686747650699</c:v>
                </c:pt>
                <c:pt idx="50910">
                  <c:v>50.048851202800499</c:v>
                </c:pt>
                <c:pt idx="50911">
                  <c:v>54.367365813318202</c:v>
                </c:pt>
                <c:pt idx="50912">
                  <c:v>52.737059870122202</c:v>
                </c:pt>
                <c:pt idx="50913">
                  <c:v>57.561609301068501</c:v>
                </c:pt>
                <c:pt idx="50914">
                  <c:v>48.8382350129326</c:v>
                </c:pt>
                <c:pt idx="50915">
                  <c:v>56.239480757617798</c:v>
                </c:pt>
                <c:pt idx="50916">
                  <c:v>53.362642213184202</c:v>
                </c:pt>
                <c:pt idx="50917">
                  <c:v>50.552453014026199</c:v>
                </c:pt>
                <c:pt idx="50918">
                  <c:v>54.0520006767401</c:v>
                </c:pt>
                <c:pt idx="50919">
                  <c:v>49.731994039230898</c:v>
                </c:pt>
                <c:pt idx="50920">
                  <c:v>53.170822523003601</c:v>
                </c:pt>
                <c:pt idx="50921">
                  <c:v>52.365603603119297</c:v>
                </c:pt>
                <c:pt idx="50922">
                  <c:v>49.690904113096799</c:v>
                </c:pt>
                <c:pt idx="50923">
                  <c:v>51.929029112851602</c:v>
                </c:pt>
                <c:pt idx="50924">
                  <c:v>55.4091647480045</c:v>
                </c:pt>
                <c:pt idx="50925">
                  <c:v>58.628288596303797</c:v>
                </c:pt>
                <c:pt idx="50926">
                  <c:v>50.111854062615599</c:v>
                </c:pt>
                <c:pt idx="50927">
                  <c:v>51.067558171055197</c:v>
                </c:pt>
                <c:pt idx="50928">
                  <c:v>54.609406081284099</c:v>
                </c:pt>
                <c:pt idx="50929">
                  <c:v>54.098697859044201</c:v>
                </c:pt>
                <c:pt idx="50930">
                  <c:v>51.934143688268499</c:v>
                </c:pt>
                <c:pt idx="50931">
                  <c:v>54.087326158987203</c:v>
                </c:pt>
                <c:pt idx="50932">
                  <c:v>50.315486730530999</c:v>
                </c:pt>
                <c:pt idx="50933">
                  <c:v>53.226162107790699</c:v>
                </c:pt>
                <c:pt idx="50934">
                  <c:v>52.403424904075202</c:v>
                </c:pt>
                <c:pt idx="50935">
                  <c:v>55.813901932470003</c:v>
                </c:pt>
                <c:pt idx="50936">
                  <c:v>54.7730339060288</c:v>
                </c:pt>
                <c:pt idx="50937">
                  <c:v>56.417142532900101</c:v>
                </c:pt>
                <c:pt idx="50938">
                  <c:v>53.409848286672201</c:v>
                </c:pt>
                <c:pt idx="50939">
                  <c:v>56.667378822672099</c:v>
                </c:pt>
                <c:pt idx="50940">
                  <c:v>53.448914751978201</c:v>
                </c:pt>
                <c:pt idx="50941">
                  <c:v>52.441946564766603</c:v>
                </c:pt>
                <c:pt idx="50942">
                  <c:v>54.204260804312398</c:v>
                </c:pt>
                <c:pt idx="50943">
                  <c:v>52.335364280905999</c:v>
                </c:pt>
                <c:pt idx="50944">
                  <c:v>50.465703079305101</c:v>
                </c:pt>
                <c:pt idx="50945">
                  <c:v>50.067589609454203</c:v>
                </c:pt>
                <c:pt idx="50946">
                  <c:v>56.674996234892703</c:v>
                </c:pt>
                <c:pt idx="50947">
                  <c:v>52.527375715099801</c:v>
                </c:pt>
                <c:pt idx="50948">
                  <c:v>54.7688684658048</c:v>
                </c:pt>
                <c:pt idx="50949">
                  <c:v>53.182538227666498</c:v>
                </c:pt>
                <c:pt idx="50950">
                  <c:v>50.161094978193297</c:v>
                </c:pt>
                <c:pt idx="50951">
                  <c:v>49.170589751451097</c:v>
                </c:pt>
                <c:pt idx="50952">
                  <c:v>51.431614962979303</c:v>
                </c:pt>
                <c:pt idx="50953">
                  <c:v>51.836833118945997</c:v>
                </c:pt>
                <c:pt idx="50954">
                  <c:v>52.891572653422301</c:v>
                </c:pt>
                <c:pt idx="50955">
                  <c:v>52.2507395682834</c:v>
                </c:pt>
                <c:pt idx="50956">
                  <c:v>55.359948835292499</c:v>
                </c:pt>
                <c:pt idx="50957">
                  <c:v>55.547654598363401</c:v>
                </c:pt>
                <c:pt idx="50958">
                  <c:v>54.390145834302601</c:v>
                </c:pt>
                <c:pt idx="50959">
                  <c:v>51.1103076346485</c:v>
                </c:pt>
                <c:pt idx="50960">
                  <c:v>54.446651517468297</c:v>
                </c:pt>
                <c:pt idx="50961">
                  <c:v>49.653845499774498</c:v>
                </c:pt>
                <c:pt idx="50962">
                  <c:v>53.028151260552697</c:v>
                </c:pt>
                <c:pt idx="50963">
                  <c:v>53.084908996182797</c:v>
                </c:pt>
                <c:pt idx="50964">
                  <c:v>57.6650331030242</c:v>
                </c:pt>
                <c:pt idx="50965">
                  <c:v>49.366591180146003</c:v>
                </c:pt>
                <c:pt idx="50966">
                  <c:v>51.0256522008955</c:v>
                </c:pt>
                <c:pt idx="50967">
                  <c:v>50.883952867146199</c:v>
                </c:pt>
                <c:pt idx="50968">
                  <c:v>54.048548816630401</c:v>
                </c:pt>
                <c:pt idx="50969">
                  <c:v>50.873401540218097</c:v>
                </c:pt>
                <c:pt idx="50970">
                  <c:v>50.279630309545297</c:v>
                </c:pt>
                <c:pt idx="50971">
                  <c:v>52.645562453529699</c:v>
                </c:pt>
                <c:pt idx="50972">
                  <c:v>49.362554064175598</c:v>
                </c:pt>
                <c:pt idx="50973">
                  <c:v>53.721606026188503</c:v>
                </c:pt>
                <c:pt idx="50974">
                  <c:v>52.937094819790303</c:v>
                </c:pt>
                <c:pt idx="50975">
                  <c:v>51.618836173376998</c:v>
                </c:pt>
                <c:pt idx="50976">
                  <c:v>52.289374905256302</c:v>
                </c:pt>
                <c:pt idx="50977">
                  <c:v>50.822299850965202</c:v>
                </c:pt>
                <c:pt idx="50978">
                  <c:v>54.170126262966399</c:v>
                </c:pt>
                <c:pt idx="50979">
                  <c:v>51.615319627846397</c:v>
                </c:pt>
                <c:pt idx="50980">
                  <c:v>52.262675704159797</c:v>
                </c:pt>
                <c:pt idx="50981">
                  <c:v>51.427724723060898</c:v>
                </c:pt>
                <c:pt idx="50982">
                  <c:v>54.7531792930451</c:v>
                </c:pt>
                <c:pt idx="50983">
                  <c:v>56.254685640515198</c:v>
                </c:pt>
                <c:pt idx="50984">
                  <c:v>52.689500848945301</c:v>
                </c:pt>
                <c:pt idx="50985">
                  <c:v>54.172534797308401</c:v>
                </c:pt>
                <c:pt idx="50986">
                  <c:v>52.168078063499202</c:v>
                </c:pt>
                <c:pt idx="50987">
                  <c:v>49.968947444062998</c:v>
                </c:pt>
                <c:pt idx="50988">
                  <c:v>50.8765381127617</c:v>
                </c:pt>
                <c:pt idx="50989">
                  <c:v>52.890294793949302</c:v>
                </c:pt>
                <c:pt idx="50990">
                  <c:v>53.865872621689597</c:v>
                </c:pt>
                <c:pt idx="50991">
                  <c:v>51.426808250718203</c:v>
                </c:pt>
                <c:pt idx="50992">
                  <c:v>53.9217415712506</c:v>
                </c:pt>
                <c:pt idx="50993">
                  <c:v>56.300290299740702</c:v>
                </c:pt>
                <c:pt idx="50994">
                  <c:v>51.082354596287999</c:v>
                </c:pt>
                <c:pt idx="50995">
                  <c:v>51.1553190012607</c:v>
                </c:pt>
                <c:pt idx="50996">
                  <c:v>53.087179555163701</c:v>
                </c:pt>
                <c:pt idx="50997">
                  <c:v>53.4170670102489</c:v>
                </c:pt>
                <c:pt idx="50998">
                  <c:v>54.356867660624999</c:v>
                </c:pt>
                <c:pt idx="50999">
                  <c:v>53.088521356740998</c:v>
                </c:pt>
                <c:pt idx="51000">
                  <c:v>52.600962503032399</c:v>
                </c:pt>
                <c:pt idx="51001">
                  <c:v>51.963536744138302</c:v>
                </c:pt>
                <c:pt idx="51002">
                  <c:v>55.543508874282097</c:v>
                </c:pt>
                <c:pt idx="51003">
                  <c:v>52.5650313073943</c:v>
                </c:pt>
                <c:pt idx="51004">
                  <c:v>52.948427120431496</c:v>
                </c:pt>
                <c:pt idx="51005">
                  <c:v>50.9941895341749</c:v>
                </c:pt>
                <c:pt idx="51006">
                  <c:v>52.325022553421398</c:v>
                </c:pt>
                <c:pt idx="51007">
                  <c:v>50.711695968968897</c:v>
                </c:pt>
                <c:pt idx="51008">
                  <c:v>53.966532415533401</c:v>
                </c:pt>
                <c:pt idx="51009">
                  <c:v>51.2872191580311</c:v>
                </c:pt>
                <c:pt idx="51010">
                  <c:v>53.334187964889601</c:v>
                </c:pt>
                <c:pt idx="51011">
                  <c:v>54.101343370879803</c:v>
                </c:pt>
                <c:pt idx="51012">
                  <c:v>56.235728406086501</c:v>
                </c:pt>
                <c:pt idx="51013">
                  <c:v>51.753382465534401</c:v>
                </c:pt>
                <c:pt idx="51014">
                  <c:v>51.248484536432997</c:v>
                </c:pt>
                <c:pt idx="51015">
                  <c:v>54.666908917339398</c:v>
                </c:pt>
                <c:pt idx="51016">
                  <c:v>50.599403804251402</c:v>
                </c:pt>
                <c:pt idx="51017">
                  <c:v>53.891609622101498</c:v>
                </c:pt>
                <c:pt idx="51018">
                  <c:v>52.128171928354597</c:v>
                </c:pt>
                <c:pt idx="51019">
                  <c:v>56.328529335945902</c:v>
                </c:pt>
                <c:pt idx="51020">
                  <c:v>52.871862143822497</c:v>
                </c:pt>
                <c:pt idx="51021">
                  <c:v>55.201329834323801</c:v>
                </c:pt>
                <c:pt idx="51022">
                  <c:v>56.149978125581903</c:v>
                </c:pt>
                <c:pt idx="51023">
                  <c:v>51.170764675719802</c:v>
                </c:pt>
                <c:pt idx="51024">
                  <c:v>53.418568771701302</c:v>
                </c:pt>
                <c:pt idx="51025">
                  <c:v>52.156971371184198</c:v>
                </c:pt>
                <c:pt idx="51026">
                  <c:v>57.832186760571901</c:v>
                </c:pt>
                <c:pt idx="51027">
                  <c:v>53.2264734113649</c:v>
                </c:pt>
                <c:pt idx="51028">
                  <c:v>56.385009651966797</c:v>
                </c:pt>
                <c:pt idx="51029">
                  <c:v>51.896245508442099</c:v>
                </c:pt>
                <c:pt idx="51030">
                  <c:v>52.535224408752399</c:v>
                </c:pt>
                <c:pt idx="51031">
                  <c:v>52.727221846041701</c:v>
                </c:pt>
                <c:pt idx="51032">
                  <c:v>53.262718630854899</c:v>
                </c:pt>
                <c:pt idx="51033">
                  <c:v>53.1733979971753</c:v>
                </c:pt>
                <c:pt idx="51034">
                  <c:v>54.347680851989303</c:v>
                </c:pt>
                <c:pt idx="51035">
                  <c:v>57.543534960658597</c:v>
                </c:pt>
                <c:pt idx="51036">
                  <c:v>53.986397639869203</c:v>
                </c:pt>
                <c:pt idx="51037">
                  <c:v>53.8455149404694</c:v>
                </c:pt>
                <c:pt idx="51038">
                  <c:v>50.9974558018056</c:v>
                </c:pt>
                <c:pt idx="51039">
                  <c:v>52.670354565379498</c:v>
                </c:pt>
                <c:pt idx="51040">
                  <c:v>49.518315846700197</c:v>
                </c:pt>
                <c:pt idx="51041">
                  <c:v>51.609454082234102</c:v>
                </c:pt>
                <c:pt idx="51042">
                  <c:v>51.411423774397697</c:v>
                </c:pt>
                <c:pt idx="51043">
                  <c:v>57.385048535805403</c:v>
                </c:pt>
                <c:pt idx="51044">
                  <c:v>53.811104002216801</c:v>
                </c:pt>
                <c:pt idx="51045">
                  <c:v>56.979373608023003</c:v>
                </c:pt>
                <c:pt idx="51046">
                  <c:v>56.136251213012599</c:v>
                </c:pt>
                <c:pt idx="51047">
                  <c:v>49.2273353889519</c:v>
                </c:pt>
                <c:pt idx="51048">
                  <c:v>51.808384684789701</c:v>
                </c:pt>
                <c:pt idx="51049">
                  <c:v>52.446331016182199</c:v>
                </c:pt>
                <c:pt idx="51050">
                  <c:v>60.649311057170799</c:v>
                </c:pt>
                <c:pt idx="51051">
                  <c:v>51.559406422509802</c:v>
                </c:pt>
                <c:pt idx="51052">
                  <c:v>51.681693829086001</c:v>
                </c:pt>
                <c:pt idx="51053">
                  <c:v>55.2141886730968</c:v>
                </c:pt>
                <c:pt idx="51054">
                  <c:v>51.692964646262801</c:v>
                </c:pt>
                <c:pt idx="51055">
                  <c:v>55.263546287677897</c:v>
                </c:pt>
                <c:pt idx="51056">
                  <c:v>52.269451877204503</c:v>
                </c:pt>
                <c:pt idx="51057">
                  <c:v>52.216895847110401</c:v>
                </c:pt>
                <c:pt idx="51058">
                  <c:v>55.673110007951998</c:v>
                </c:pt>
                <c:pt idx="51059">
                  <c:v>53.693355913192804</c:v>
                </c:pt>
                <c:pt idx="51060">
                  <c:v>54.411504985620702</c:v>
                </c:pt>
                <c:pt idx="51061">
                  <c:v>51.596235932930199</c:v>
                </c:pt>
                <c:pt idx="51062">
                  <c:v>52.930995589405299</c:v>
                </c:pt>
                <c:pt idx="51063">
                  <c:v>53.034618825863703</c:v>
                </c:pt>
                <c:pt idx="51064">
                  <c:v>51.361135025844902</c:v>
                </c:pt>
                <c:pt idx="51065">
                  <c:v>50.0114414949959</c:v>
                </c:pt>
                <c:pt idx="51066">
                  <c:v>52.569394069337399</c:v>
                </c:pt>
                <c:pt idx="51067">
                  <c:v>54.626741242413097</c:v>
                </c:pt>
                <c:pt idx="51068">
                  <c:v>54.336034892666902</c:v>
                </c:pt>
                <c:pt idx="51069">
                  <c:v>50.455850318284703</c:v>
                </c:pt>
                <c:pt idx="51070">
                  <c:v>54.577515754682501</c:v>
                </c:pt>
                <c:pt idx="51071">
                  <c:v>49.800544849476701</c:v>
                </c:pt>
                <c:pt idx="51072">
                  <c:v>51.234655597803602</c:v>
                </c:pt>
                <c:pt idx="51073">
                  <c:v>52.5218332702634</c:v>
                </c:pt>
                <c:pt idx="51074">
                  <c:v>54.8645074989793</c:v>
                </c:pt>
                <c:pt idx="51075">
                  <c:v>53.396057809849999</c:v>
                </c:pt>
                <c:pt idx="51076">
                  <c:v>50.449605050861798</c:v>
                </c:pt>
                <c:pt idx="51077">
                  <c:v>51.226440283879398</c:v>
                </c:pt>
                <c:pt idx="51078">
                  <c:v>51.767108525303598</c:v>
                </c:pt>
                <c:pt idx="51079">
                  <c:v>51.444782440602197</c:v>
                </c:pt>
                <c:pt idx="51080">
                  <c:v>55.764782322924702</c:v>
                </c:pt>
                <c:pt idx="51081">
                  <c:v>54.049195277066197</c:v>
                </c:pt>
                <c:pt idx="51082">
                  <c:v>52.839184368034701</c:v>
                </c:pt>
                <c:pt idx="51083">
                  <c:v>55.130282674176499</c:v>
                </c:pt>
                <c:pt idx="51084">
                  <c:v>50.570842625125799</c:v>
                </c:pt>
                <c:pt idx="51085">
                  <c:v>51.2145886752824</c:v>
                </c:pt>
                <c:pt idx="51086">
                  <c:v>52.903417653620799</c:v>
                </c:pt>
                <c:pt idx="51087">
                  <c:v>52.110006072555798</c:v>
                </c:pt>
                <c:pt idx="51088">
                  <c:v>50.519949385175401</c:v>
                </c:pt>
                <c:pt idx="51089">
                  <c:v>54.114575753394298</c:v>
                </c:pt>
                <c:pt idx="51090">
                  <c:v>55.446271826215302</c:v>
                </c:pt>
                <c:pt idx="51091">
                  <c:v>57.406638524439401</c:v>
                </c:pt>
                <c:pt idx="51092">
                  <c:v>54.8320084891078</c:v>
                </c:pt>
                <c:pt idx="51093">
                  <c:v>54.112080299988499</c:v>
                </c:pt>
                <c:pt idx="51094">
                  <c:v>53.161074048897497</c:v>
                </c:pt>
                <c:pt idx="51095">
                  <c:v>56.783577748510197</c:v>
                </c:pt>
                <c:pt idx="51096">
                  <c:v>53.086632433273003</c:v>
                </c:pt>
                <c:pt idx="51097">
                  <c:v>55.063711136581503</c:v>
                </c:pt>
                <c:pt idx="51098">
                  <c:v>52.803319967247297</c:v>
                </c:pt>
                <c:pt idx="51099">
                  <c:v>51.721381013588903</c:v>
                </c:pt>
                <c:pt idx="51100">
                  <c:v>60.541214423023298</c:v>
                </c:pt>
                <c:pt idx="51101">
                  <c:v>52.882222679599501</c:v>
                </c:pt>
                <c:pt idx="51102">
                  <c:v>57.316309406845797</c:v>
                </c:pt>
                <c:pt idx="51103">
                  <c:v>51.719947076241603</c:v>
                </c:pt>
                <c:pt idx="51104">
                  <c:v>55.763752968616899</c:v>
                </c:pt>
                <c:pt idx="51105">
                  <c:v>55.414418191147199</c:v>
                </c:pt>
                <c:pt idx="51106">
                  <c:v>53.710769098516003</c:v>
                </c:pt>
                <c:pt idx="51107">
                  <c:v>50.505963308181997</c:v>
                </c:pt>
                <c:pt idx="51108">
                  <c:v>53.084189249189699</c:v>
                </c:pt>
                <c:pt idx="51109">
                  <c:v>50.919854432527501</c:v>
                </c:pt>
                <c:pt idx="51110">
                  <c:v>54.717059602610199</c:v>
                </c:pt>
                <c:pt idx="51111">
                  <c:v>50.146267961024897</c:v>
                </c:pt>
                <c:pt idx="51112">
                  <c:v>54.549718031564197</c:v>
                </c:pt>
                <c:pt idx="51113">
                  <c:v>52.735085111922203</c:v>
                </c:pt>
                <c:pt idx="51114">
                  <c:v>52.537763451049202</c:v>
                </c:pt>
                <c:pt idx="51115">
                  <c:v>52.625340824059897</c:v>
                </c:pt>
                <c:pt idx="51116">
                  <c:v>56.879992500273701</c:v>
                </c:pt>
                <c:pt idx="51117">
                  <c:v>51.113808648408202</c:v>
                </c:pt>
                <c:pt idx="51118">
                  <c:v>49.745323906325098</c:v>
                </c:pt>
                <c:pt idx="51119">
                  <c:v>53.5725481473823</c:v>
                </c:pt>
                <c:pt idx="51120">
                  <c:v>52.895121383755402</c:v>
                </c:pt>
                <c:pt idx="51121">
                  <c:v>51.349031618612699</c:v>
                </c:pt>
                <c:pt idx="51122">
                  <c:v>49.022302162117903</c:v>
                </c:pt>
                <c:pt idx="51123">
                  <c:v>53.981081768933699</c:v>
                </c:pt>
                <c:pt idx="51124">
                  <c:v>55.194506360919803</c:v>
                </c:pt>
                <c:pt idx="51125">
                  <c:v>49.546577723400702</c:v>
                </c:pt>
                <c:pt idx="51126">
                  <c:v>51.147335008257102</c:v>
                </c:pt>
                <c:pt idx="51127">
                  <c:v>50.324298271539199</c:v>
                </c:pt>
                <c:pt idx="51128">
                  <c:v>53.484733098465703</c:v>
                </c:pt>
                <c:pt idx="51129">
                  <c:v>57.376312665619999</c:v>
                </c:pt>
                <c:pt idx="51130">
                  <c:v>56.312660743337901</c:v>
                </c:pt>
                <c:pt idx="51131">
                  <c:v>57.141958935046603</c:v>
                </c:pt>
                <c:pt idx="51132">
                  <c:v>53.658891703020799</c:v>
                </c:pt>
                <c:pt idx="51133">
                  <c:v>60.305267714243101</c:v>
                </c:pt>
                <c:pt idx="51134">
                  <c:v>50.368345533453201</c:v>
                </c:pt>
                <c:pt idx="51135">
                  <c:v>52.573859830054403</c:v>
                </c:pt>
                <c:pt idx="51136">
                  <c:v>53.759234719141297</c:v>
                </c:pt>
                <c:pt idx="51137">
                  <c:v>49.753562902433004</c:v>
                </c:pt>
                <c:pt idx="51138">
                  <c:v>50.427823849538299</c:v>
                </c:pt>
                <c:pt idx="51139">
                  <c:v>55.841817723894202</c:v>
                </c:pt>
                <c:pt idx="51140">
                  <c:v>56.2843801883851</c:v>
                </c:pt>
                <c:pt idx="51141">
                  <c:v>51.636261365667401</c:v>
                </c:pt>
                <c:pt idx="51142">
                  <c:v>55.629518708773197</c:v>
                </c:pt>
                <c:pt idx="51143">
                  <c:v>55.109197953765197</c:v>
                </c:pt>
                <c:pt idx="51144">
                  <c:v>52.054739171025297</c:v>
                </c:pt>
                <c:pt idx="51145">
                  <c:v>50.486014169216901</c:v>
                </c:pt>
                <c:pt idx="51146">
                  <c:v>53.767396700853197</c:v>
                </c:pt>
                <c:pt idx="51147">
                  <c:v>50.482145474273402</c:v>
                </c:pt>
                <c:pt idx="51148">
                  <c:v>53.731615482528298</c:v>
                </c:pt>
                <c:pt idx="51149">
                  <c:v>51.132718832358599</c:v>
                </c:pt>
                <c:pt idx="51150">
                  <c:v>52.431586444268497</c:v>
                </c:pt>
                <c:pt idx="51151">
                  <c:v>54.6755014952058</c:v>
                </c:pt>
                <c:pt idx="51152">
                  <c:v>54.847667315657503</c:v>
                </c:pt>
                <c:pt idx="51153">
                  <c:v>52.322466658569603</c:v>
                </c:pt>
                <c:pt idx="51154">
                  <c:v>52.9425764603942</c:v>
                </c:pt>
                <c:pt idx="51155">
                  <c:v>53.072839065626098</c:v>
                </c:pt>
                <c:pt idx="51156">
                  <c:v>52.028250052286303</c:v>
                </c:pt>
                <c:pt idx="51157">
                  <c:v>54.254936758496001</c:v>
                </c:pt>
                <c:pt idx="51158">
                  <c:v>51.637444917851397</c:v>
                </c:pt>
                <c:pt idx="51159">
                  <c:v>52.339430521605799</c:v>
                </c:pt>
                <c:pt idx="51160">
                  <c:v>54.927001126523898</c:v>
                </c:pt>
                <c:pt idx="51161">
                  <c:v>51.935477593543503</c:v>
                </c:pt>
                <c:pt idx="51162">
                  <c:v>50.7923618203437</c:v>
                </c:pt>
                <c:pt idx="51163">
                  <c:v>52.387146917262399</c:v>
                </c:pt>
                <c:pt idx="51164">
                  <c:v>51.234468619653697</c:v>
                </c:pt>
                <c:pt idx="51165">
                  <c:v>56.408689312650203</c:v>
                </c:pt>
                <c:pt idx="51166">
                  <c:v>57.260408018653898</c:v>
                </c:pt>
                <c:pt idx="51167">
                  <c:v>53.020319652981001</c:v>
                </c:pt>
                <c:pt idx="51168">
                  <c:v>52.593543618045999</c:v>
                </c:pt>
                <c:pt idx="51169">
                  <c:v>49.756562121795803</c:v>
                </c:pt>
                <c:pt idx="51170">
                  <c:v>55.297051196028796</c:v>
                </c:pt>
                <c:pt idx="51171">
                  <c:v>56.105325628108702</c:v>
                </c:pt>
                <c:pt idx="51172">
                  <c:v>52.828724690435898</c:v>
                </c:pt>
                <c:pt idx="51173">
                  <c:v>54.006851402261098</c:v>
                </c:pt>
                <c:pt idx="51174">
                  <c:v>54.210752987598802</c:v>
                </c:pt>
                <c:pt idx="51175">
                  <c:v>52.873585475008703</c:v>
                </c:pt>
                <c:pt idx="51176">
                  <c:v>51.009621695708297</c:v>
                </c:pt>
                <c:pt idx="51177">
                  <c:v>52.730992577225798</c:v>
                </c:pt>
                <c:pt idx="51178">
                  <c:v>53.759276621865602</c:v>
                </c:pt>
                <c:pt idx="51179">
                  <c:v>53.508352879548099</c:v>
                </c:pt>
                <c:pt idx="51180">
                  <c:v>51.437644869366501</c:v>
                </c:pt>
                <c:pt idx="51181">
                  <c:v>53.4851216508726</c:v>
                </c:pt>
                <c:pt idx="51182">
                  <c:v>50.6534600922636</c:v>
                </c:pt>
                <c:pt idx="51183">
                  <c:v>53.643870162641498</c:v>
                </c:pt>
                <c:pt idx="51184">
                  <c:v>53.511988606232102</c:v>
                </c:pt>
                <c:pt idx="51185">
                  <c:v>52.885319126123299</c:v>
                </c:pt>
                <c:pt idx="51186">
                  <c:v>52.809769692913299</c:v>
                </c:pt>
                <c:pt idx="51187">
                  <c:v>50.952036671488202</c:v>
                </c:pt>
                <c:pt idx="51188">
                  <c:v>56.699669950891803</c:v>
                </c:pt>
                <c:pt idx="51189">
                  <c:v>53.839253766273302</c:v>
                </c:pt>
                <c:pt idx="51190">
                  <c:v>57.567609897731501</c:v>
                </c:pt>
                <c:pt idx="51191">
                  <c:v>56.383432795212997</c:v>
                </c:pt>
                <c:pt idx="51192">
                  <c:v>53.221634018391399</c:v>
                </c:pt>
                <c:pt idx="51193">
                  <c:v>53.726071045611803</c:v>
                </c:pt>
                <c:pt idx="51194">
                  <c:v>51.9540910741581</c:v>
                </c:pt>
                <c:pt idx="51195">
                  <c:v>53.499940481262897</c:v>
                </c:pt>
                <c:pt idx="51196">
                  <c:v>50.0952544162121</c:v>
                </c:pt>
                <c:pt idx="51197">
                  <c:v>54.079418492060697</c:v>
                </c:pt>
                <c:pt idx="51198">
                  <c:v>55.225811947389701</c:v>
                </c:pt>
                <c:pt idx="51199">
                  <c:v>54.514514155792902</c:v>
                </c:pt>
                <c:pt idx="51200">
                  <c:v>51.978960184793202</c:v>
                </c:pt>
                <c:pt idx="51201">
                  <c:v>54.383848126741199</c:v>
                </c:pt>
                <c:pt idx="51202">
                  <c:v>51.627291298928498</c:v>
                </c:pt>
                <c:pt idx="51203">
                  <c:v>55.978623758157902</c:v>
                </c:pt>
                <c:pt idx="51204">
                  <c:v>53.4482816552635</c:v>
                </c:pt>
                <c:pt idx="51205">
                  <c:v>55.9043107035343</c:v>
                </c:pt>
                <c:pt idx="51206">
                  <c:v>53.424570314661999</c:v>
                </c:pt>
                <c:pt idx="51207">
                  <c:v>52.307461108736398</c:v>
                </c:pt>
                <c:pt idx="51208">
                  <c:v>57.326827536805702</c:v>
                </c:pt>
                <c:pt idx="51209">
                  <c:v>52.5504064558395</c:v>
                </c:pt>
                <c:pt idx="51210">
                  <c:v>55.9702567081155</c:v>
                </c:pt>
                <c:pt idx="51211">
                  <c:v>53.182290431345997</c:v>
                </c:pt>
                <c:pt idx="51212">
                  <c:v>51.579782820918503</c:v>
                </c:pt>
                <c:pt idx="51213">
                  <c:v>55.126712540598398</c:v>
                </c:pt>
                <c:pt idx="51214">
                  <c:v>54.6317262967316</c:v>
                </c:pt>
                <c:pt idx="51215">
                  <c:v>55.455545794954503</c:v>
                </c:pt>
                <c:pt idx="51216">
                  <c:v>52.816559094704701</c:v>
                </c:pt>
                <c:pt idx="51217">
                  <c:v>51.315401160891298</c:v>
                </c:pt>
                <c:pt idx="51218">
                  <c:v>52.402834293682197</c:v>
                </c:pt>
                <c:pt idx="51219">
                  <c:v>56.230242624978402</c:v>
                </c:pt>
                <c:pt idx="51220">
                  <c:v>54.4004177705948</c:v>
                </c:pt>
                <c:pt idx="51221">
                  <c:v>56.1278588079401</c:v>
                </c:pt>
                <c:pt idx="51222">
                  <c:v>53.939332041466201</c:v>
                </c:pt>
                <c:pt idx="51223">
                  <c:v>53.8920636507331</c:v>
                </c:pt>
                <c:pt idx="51224">
                  <c:v>60.883296179447399</c:v>
                </c:pt>
                <c:pt idx="51225">
                  <c:v>53.938286858454703</c:v>
                </c:pt>
                <c:pt idx="51226">
                  <c:v>51.175698870675902</c:v>
                </c:pt>
                <c:pt idx="51227">
                  <c:v>51.607085774925402</c:v>
                </c:pt>
                <c:pt idx="51228">
                  <c:v>51.839614803506699</c:v>
                </c:pt>
                <c:pt idx="51229">
                  <c:v>54.282824121377899</c:v>
                </c:pt>
                <c:pt idx="51230">
                  <c:v>51.5965152644659</c:v>
                </c:pt>
                <c:pt idx="51231">
                  <c:v>53.890726053363601</c:v>
                </c:pt>
                <c:pt idx="51232">
                  <c:v>51.790285404464797</c:v>
                </c:pt>
                <c:pt idx="51233">
                  <c:v>56.504383260275802</c:v>
                </c:pt>
                <c:pt idx="51234">
                  <c:v>54.429667860798801</c:v>
                </c:pt>
                <c:pt idx="51235">
                  <c:v>52.612575871517798</c:v>
                </c:pt>
                <c:pt idx="51236">
                  <c:v>53.792701227698899</c:v>
                </c:pt>
                <c:pt idx="51237">
                  <c:v>52.899822093011203</c:v>
                </c:pt>
                <c:pt idx="51238">
                  <c:v>52.685766908723998</c:v>
                </c:pt>
                <c:pt idx="51239">
                  <c:v>54.8695922754926</c:v>
                </c:pt>
                <c:pt idx="51240">
                  <c:v>52.715852833388901</c:v>
                </c:pt>
                <c:pt idx="51241">
                  <c:v>50.551446512792097</c:v>
                </c:pt>
                <c:pt idx="51242">
                  <c:v>55.482387650488697</c:v>
                </c:pt>
                <c:pt idx="51243">
                  <c:v>51.338773661694802</c:v>
                </c:pt>
                <c:pt idx="51244">
                  <c:v>53.405155714929499</c:v>
                </c:pt>
                <c:pt idx="51245">
                  <c:v>51.7611274423151</c:v>
                </c:pt>
                <c:pt idx="51246">
                  <c:v>51.251476982494701</c:v>
                </c:pt>
                <c:pt idx="51247">
                  <c:v>55.495548972271799</c:v>
                </c:pt>
                <c:pt idx="51248">
                  <c:v>54.797300006446001</c:v>
                </c:pt>
                <c:pt idx="51249">
                  <c:v>56.570460859432004</c:v>
                </c:pt>
                <c:pt idx="51250">
                  <c:v>49.988050077291497</c:v>
                </c:pt>
                <c:pt idx="51251">
                  <c:v>54.9225844220271</c:v>
                </c:pt>
                <c:pt idx="51252">
                  <c:v>49.410631101188102</c:v>
                </c:pt>
                <c:pt idx="51253">
                  <c:v>51.837252124319697</c:v>
                </c:pt>
                <c:pt idx="51254">
                  <c:v>55.832556877371303</c:v>
                </c:pt>
                <c:pt idx="51255">
                  <c:v>53.480761926269203</c:v>
                </c:pt>
                <c:pt idx="51256">
                  <c:v>50.743478999788103</c:v>
                </c:pt>
                <c:pt idx="51257">
                  <c:v>52.329477517267897</c:v>
                </c:pt>
                <c:pt idx="51258">
                  <c:v>54.1825818706779</c:v>
                </c:pt>
                <c:pt idx="51259">
                  <c:v>50.842095904197897</c:v>
                </c:pt>
                <c:pt idx="51260">
                  <c:v>52.968356939517399</c:v>
                </c:pt>
                <c:pt idx="51261">
                  <c:v>52.974802528037998</c:v>
                </c:pt>
                <c:pt idx="51262">
                  <c:v>51.533235230518301</c:v>
                </c:pt>
                <c:pt idx="51263">
                  <c:v>53.186789905656497</c:v>
                </c:pt>
                <c:pt idx="51264">
                  <c:v>52.744246518022102</c:v>
                </c:pt>
                <c:pt idx="51265">
                  <c:v>53.409470808450401</c:v>
                </c:pt>
                <c:pt idx="51266">
                  <c:v>51.828383966165397</c:v>
                </c:pt>
                <c:pt idx="51267">
                  <c:v>52.835453605785197</c:v>
                </c:pt>
                <c:pt idx="51268">
                  <c:v>57.197124367409202</c:v>
                </c:pt>
                <c:pt idx="51269">
                  <c:v>51.644994481957298</c:v>
                </c:pt>
                <c:pt idx="51270">
                  <c:v>53.017695914232398</c:v>
                </c:pt>
                <c:pt idx="51271">
                  <c:v>50.601107336155899</c:v>
                </c:pt>
                <c:pt idx="51272">
                  <c:v>55.3564904798437</c:v>
                </c:pt>
                <c:pt idx="51273">
                  <c:v>53.297704628211797</c:v>
                </c:pt>
                <c:pt idx="51274">
                  <c:v>51.9082304030917</c:v>
                </c:pt>
                <c:pt idx="51275">
                  <c:v>55.574709794930797</c:v>
                </c:pt>
                <c:pt idx="51276">
                  <c:v>52.914347460263102</c:v>
                </c:pt>
                <c:pt idx="51277">
                  <c:v>49.764236928168799</c:v>
                </c:pt>
                <c:pt idx="51278">
                  <c:v>53.478715906208002</c:v>
                </c:pt>
                <c:pt idx="51279">
                  <c:v>52.9969030320595</c:v>
                </c:pt>
                <c:pt idx="51280">
                  <c:v>57.4939957353997</c:v>
                </c:pt>
                <c:pt idx="51281">
                  <c:v>54.562601439994097</c:v>
                </c:pt>
                <c:pt idx="51282">
                  <c:v>52.369144640303098</c:v>
                </c:pt>
                <c:pt idx="51283">
                  <c:v>52.090780429291598</c:v>
                </c:pt>
                <c:pt idx="51284">
                  <c:v>52.972952863864599</c:v>
                </c:pt>
                <c:pt idx="51285">
                  <c:v>52.291904281980997</c:v>
                </c:pt>
                <c:pt idx="51286">
                  <c:v>53.135324373855703</c:v>
                </c:pt>
                <c:pt idx="51287">
                  <c:v>52.623957651055903</c:v>
                </c:pt>
                <c:pt idx="51288">
                  <c:v>54.3629502849017</c:v>
                </c:pt>
                <c:pt idx="51289">
                  <c:v>54.903926072624799</c:v>
                </c:pt>
                <c:pt idx="51290">
                  <c:v>56.197882094615302</c:v>
                </c:pt>
                <c:pt idx="51291">
                  <c:v>49.686789734737097</c:v>
                </c:pt>
                <c:pt idx="51292">
                  <c:v>52.151488430468099</c:v>
                </c:pt>
                <c:pt idx="51293">
                  <c:v>53.0568416543504</c:v>
                </c:pt>
                <c:pt idx="51294">
                  <c:v>55.030028996990197</c:v>
                </c:pt>
                <c:pt idx="51295">
                  <c:v>53.384086426319598</c:v>
                </c:pt>
                <c:pt idx="51296">
                  <c:v>52.948294152966596</c:v>
                </c:pt>
                <c:pt idx="51297">
                  <c:v>52.0120700006063</c:v>
                </c:pt>
                <c:pt idx="51298">
                  <c:v>49.205320539136601</c:v>
                </c:pt>
                <c:pt idx="51299">
                  <c:v>50.698658206802698</c:v>
                </c:pt>
                <c:pt idx="51300">
                  <c:v>53.093031254856697</c:v>
                </c:pt>
                <c:pt idx="51301">
                  <c:v>53.566024614326302</c:v>
                </c:pt>
                <c:pt idx="51302">
                  <c:v>50.202781860341098</c:v>
                </c:pt>
                <c:pt idx="51303">
                  <c:v>50.221360721232301</c:v>
                </c:pt>
                <c:pt idx="51304">
                  <c:v>51.029576945047097</c:v>
                </c:pt>
                <c:pt idx="51305">
                  <c:v>51.966926224088802</c:v>
                </c:pt>
                <c:pt idx="51306">
                  <c:v>49.036016335694796</c:v>
                </c:pt>
                <c:pt idx="51307">
                  <c:v>53.303108964648303</c:v>
                </c:pt>
                <c:pt idx="51308">
                  <c:v>52.810338294181598</c:v>
                </c:pt>
                <c:pt idx="51309">
                  <c:v>49.045542107230702</c:v>
                </c:pt>
                <c:pt idx="51310">
                  <c:v>51.582030922128602</c:v>
                </c:pt>
                <c:pt idx="51311">
                  <c:v>54.9316266683131</c:v>
                </c:pt>
                <c:pt idx="51312">
                  <c:v>49.3304135197695</c:v>
                </c:pt>
                <c:pt idx="51313">
                  <c:v>51.8607269625303</c:v>
                </c:pt>
                <c:pt idx="51314">
                  <c:v>52.940959852146698</c:v>
                </c:pt>
                <c:pt idx="51315">
                  <c:v>49.7457008314475</c:v>
                </c:pt>
                <c:pt idx="51316">
                  <c:v>50.287177470949501</c:v>
                </c:pt>
                <c:pt idx="51317">
                  <c:v>53.174971264359499</c:v>
                </c:pt>
                <c:pt idx="51318">
                  <c:v>53.081543717345497</c:v>
                </c:pt>
                <c:pt idx="51319">
                  <c:v>52.571286796004898</c:v>
                </c:pt>
                <c:pt idx="51320">
                  <c:v>53.824496844412998</c:v>
                </c:pt>
                <c:pt idx="51321">
                  <c:v>52.539779360324999</c:v>
                </c:pt>
                <c:pt idx="51322">
                  <c:v>56.017562902899698</c:v>
                </c:pt>
                <c:pt idx="51323">
                  <c:v>56.146496884936198</c:v>
                </c:pt>
                <c:pt idx="51324">
                  <c:v>54.731800321220597</c:v>
                </c:pt>
                <c:pt idx="51325">
                  <c:v>49.6704000208845</c:v>
                </c:pt>
                <c:pt idx="51326">
                  <c:v>57.088348707478303</c:v>
                </c:pt>
                <c:pt idx="51327">
                  <c:v>49.726747394507598</c:v>
                </c:pt>
                <c:pt idx="51328">
                  <c:v>51.2482680156659</c:v>
                </c:pt>
                <c:pt idx="51329">
                  <c:v>53.1260931099335</c:v>
                </c:pt>
                <c:pt idx="51330">
                  <c:v>52.442215867591301</c:v>
                </c:pt>
                <c:pt idx="51331">
                  <c:v>51.944110168609299</c:v>
                </c:pt>
                <c:pt idx="51332">
                  <c:v>52.5168633836822</c:v>
                </c:pt>
                <c:pt idx="51333">
                  <c:v>53.853956146531601</c:v>
                </c:pt>
                <c:pt idx="51334">
                  <c:v>47.979994530439498</c:v>
                </c:pt>
                <c:pt idx="51335">
                  <c:v>53.611563242357398</c:v>
                </c:pt>
                <c:pt idx="51336">
                  <c:v>53.484971222056899</c:v>
                </c:pt>
                <c:pt idx="51337">
                  <c:v>56.685636187748401</c:v>
                </c:pt>
                <c:pt idx="51338">
                  <c:v>51.110769286182901</c:v>
                </c:pt>
                <c:pt idx="51339">
                  <c:v>53.787478751580203</c:v>
                </c:pt>
                <c:pt idx="51340">
                  <c:v>50.492987223821103</c:v>
                </c:pt>
                <c:pt idx="51341">
                  <c:v>50.777289718809499</c:v>
                </c:pt>
                <c:pt idx="51342">
                  <c:v>49.982485499819298</c:v>
                </c:pt>
                <c:pt idx="51343">
                  <c:v>49.1281513925761</c:v>
                </c:pt>
                <c:pt idx="51344">
                  <c:v>51.465212777690098</c:v>
                </c:pt>
                <c:pt idx="51345">
                  <c:v>52.723648497211201</c:v>
                </c:pt>
                <c:pt idx="51346">
                  <c:v>49.503894453881699</c:v>
                </c:pt>
                <c:pt idx="51347">
                  <c:v>52.605126963226503</c:v>
                </c:pt>
                <c:pt idx="51348">
                  <c:v>55.500142789953401</c:v>
                </c:pt>
                <c:pt idx="51349">
                  <c:v>52.813688130103301</c:v>
                </c:pt>
                <c:pt idx="51350">
                  <c:v>53.789127653729501</c:v>
                </c:pt>
                <c:pt idx="51351">
                  <c:v>56.1534506151405</c:v>
                </c:pt>
                <c:pt idx="51352">
                  <c:v>54.110230541234102</c:v>
                </c:pt>
                <c:pt idx="51353">
                  <c:v>53.751528745147297</c:v>
                </c:pt>
                <c:pt idx="51354">
                  <c:v>52.006974815934903</c:v>
                </c:pt>
                <c:pt idx="51355">
                  <c:v>51.9008736653252</c:v>
                </c:pt>
                <c:pt idx="51356">
                  <c:v>55.316626930451903</c:v>
                </c:pt>
                <c:pt idx="51357">
                  <c:v>50.364195303069003</c:v>
                </c:pt>
                <c:pt idx="51358">
                  <c:v>51.601357449957099</c:v>
                </c:pt>
                <c:pt idx="51359">
                  <c:v>52.188218392640799</c:v>
                </c:pt>
                <c:pt idx="51360">
                  <c:v>60.268218683362299</c:v>
                </c:pt>
                <c:pt idx="51361">
                  <c:v>51.650980902093103</c:v>
                </c:pt>
                <c:pt idx="51362">
                  <c:v>55.578052690170701</c:v>
                </c:pt>
                <c:pt idx="51363">
                  <c:v>52.874262286909698</c:v>
                </c:pt>
                <c:pt idx="51364">
                  <c:v>55.361285819477096</c:v>
                </c:pt>
                <c:pt idx="51365">
                  <c:v>51.840105954749902</c:v>
                </c:pt>
                <c:pt idx="51366">
                  <c:v>49.901443178544099</c:v>
                </c:pt>
                <c:pt idx="51367">
                  <c:v>56.171563934837401</c:v>
                </c:pt>
                <c:pt idx="51368">
                  <c:v>55.052630584596102</c:v>
                </c:pt>
                <c:pt idx="51369">
                  <c:v>51.192850454633302</c:v>
                </c:pt>
                <c:pt idx="51370">
                  <c:v>55.729914877140999</c:v>
                </c:pt>
                <c:pt idx="51371">
                  <c:v>58.777520104576503</c:v>
                </c:pt>
                <c:pt idx="51372">
                  <c:v>51.627259564298399</c:v>
                </c:pt>
                <c:pt idx="51373">
                  <c:v>53.917660361077097</c:v>
                </c:pt>
                <c:pt idx="51374">
                  <c:v>51.105177364414203</c:v>
                </c:pt>
                <c:pt idx="51375">
                  <c:v>53.952835729885301</c:v>
                </c:pt>
                <c:pt idx="51376">
                  <c:v>53.0708293902211</c:v>
                </c:pt>
                <c:pt idx="51377">
                  <c:v>53.146616268996901</c:v>
                </c:pt>
                <c:pt idx="51378">
                  <c:v>54.223805515674698</c:v>
                </c:pt>
                <c:pt idx="51379">
                  <c:v>53.254449592104898</c:v>
                </c:pt>
                <c:pt idx="51380">
                  <c:v>52.344614537745798</c:v>
                </c:pt>
                <c:pt idx="51381">
                  <c:v>54.2741154870182</c:v>
                </c:pt>
                <c:pt idx="51382">
                  <c:v>51.237285074615897</c:v>
                </c:pt>
                <c:pt idx="51383">
                  <c:v>53.261450446815502</c:v>
                </c:pt>
                <c:pt idx="51384">
                  <c:v>53.843028368869803</c:v>
                </c:pt>
                <c:pt idx="51385">
                  <c:v>54.742407576273699</c:v>
                </c:pt>
                <c:pt idx="51386">
                  <c:v>53.944951797436403</c:v>
                </c:pt>
                <c:pt idx="51387">
                  <c:v>52.0011234659911</c:v>
                </c:pt>
                <c:pt idx="51388">
                  <c:v>48.798379940973298</c:v>
                </c:pt>
                <c:pt idx="51389">
                  <c:v>56.931412338033397</c:v>
                </c:pt>
                <c:pt idx="51390">
                  <c:v>51.811782571379702</c:v>
                </c:pt>
                <c:pt idx="51391">
                  <c:v>51.852528549044003</c:v>
                </c:pt>
                <c:pt idx="51392">
                  <c:v>56.675132175024899</c:v>
                </c:pt>
                <c:pt idx="51393">
                  <c:v>52.056572495125103</c:v>
                </c:pt>
                <c:pt idx="51394">
                  <c:v>51.883643357881397</c:v>
                </c:pt>
                <c:pt idx="51395">
                  <c:v>55.329977506813101</c:v>
                </c:pt>
                <c:pt idx="51396">
                  <c:v>51.675103632772696</c:v>
                </c:pt>
                <c:pt idx="51397">
                  <c:v>51.4235846287322</c:v>
                </c:pt>
                <c:pt idx="51398">
                  <c:v>54.482539554062797</c:v>
                </c:pt>
                <c:pt idx="51399">
                  <c:v>55.019176600127501</c:v>
                </c:pt>
                <c:pt idx="51400">
                  <c:v>52.914495081121203</c:v>
                </c:pt>
                <c:pt idx="51401">
                  <c:v>54.302323746168497</c:v>
                </c:pt>
                <c:pt idx="51402">
                  <c:v>50.493498960677002</c:v>
                </c:pt>
                <c:pt idx="51403">
                  <c:v>55.006579738856701</c:v>
                </c:pt>
                <c:pt idx="51404">
                  <c:v>53.053581639291203</c:v>
                </c:pt>
                <c:pt idx="51405">
                  <c:v>54.099189139748901</c:v>
                </c:pt>
                <c:pt idx="51406">
                  <c:v>56.173865368711603</c:v>
                </c:pt>
                <c:pt idx="51407">
                  <c:v>52.3574180833632</c:v>
                </c:pt>
                <c:pt idx="51408">
                  <c:v>49.547780808145603</c:v>
                </c:pt>
                <c:pt idx="51409">
                  <c:v>51.2752171993261</c:v>
                </c:pt>
                <c:pt idx="51410">
                  <c:v>53.671321000952801</c:v>
                </c:pt>
                <c:pt idx="51411">
                  <c:v>54.341891298345701</c:v>
                </c:pt>
                <c:pt idx="51412">
                  <c:v>53.158765336935701</c:v>
                </c:pt>
                <c:pt idx="51413">
                  <c:v>54.867019049804902</c:v>
                </c:pt>
                <c:pt idx="51414">
                  <c:v>52.099692109720401</c:v>
                </c:pt>
                <c:pt idx="51415">
                  <c:v>55.5347052749689</c:v>
                </c:pt>
                <c:pt idx="51416">
                  <c:v>51.039988070122</c:v>
                </c:pt>
                <c:pt idx="51417">
                  <c:v>48.588193968048898</c:v>
                </c:pt>
                <c:pt idx="51418">
                  <c:v>55.823219288087898</c:v>
                </c:pt>
                <c:pt idx="51419">
                  <c:v>56.463049190104996</c:v>
                </c:pt>
                <c:pt idx="51420">
                  <c:v>51.108351330765998</c:v>
                </c:pt>
                <c:pt idx="51421">
                  <c:v>56.409506280413098</c:v>
                </c:pt>
                <c:pt idx="51422">
                  <c:v>52.691052973091097</c:v>
                </c:pt>
                <c:pt idx="51423">
                  <c:v>51.367073349266597</c:v>
                </c:pt>
                <c:pt idx="51424">
                  <c:v>51.353404647894003</c:v>
                </c:pt>
                <c:pt idx="51425">
                  <c:v>52.732258122891899</c:v>
                </c:pt>
                <c:pt idx="51426">
                  <c:v>51.900716275469897</c:v>
                </c:pt>
                <c:pt idx="51427">
                  <c:v>53.711982803946498</c:v>
                </c:pt>
                <c:pt idx="51428">
                  <c:v>52.140914238852702</c:v>
                </c:pt>
                <c:pt idx="51429">
                  <c:v>58.4245060459128</c:v>
                </c:pt>
                <c:pt idx="51430">
                  <c:v>57.529231705355798</c:v>
                </c:pt>
                <c:pt idx="51431">
                  <c:v>50.955896640731197</c:v>
                </c:pt>
                <c:pt idx="51432">
                  <c:v>56.467984230145497</c:v>
                </c:pt>
                <c:pt idx="51433">
                  <c:v>54.938435186766803</c:v>
                </c:pt>
                <c:pt idx="51434">
                  <c:v>55.724977327511397</c:v>
                </c:pt>
                <c:pt idx="51435">
                  <c:v>52.768000503458303</c:v>
                </c:pt>
                <c:pt idx="51436">
                  <c:v>54.6017141023707</c:v>
                </c:pt>
                <c:pt idx="51437">
                  <c:v>52.942919720818502</c:v>
                </c:pt>
                <c:pt idx="51438">
                  <c:v>55.302870935942799</c:v>
                </c:pt>
                <c:pt idx="51439">
                  <c:v>55.011430868048002</c:v>
                </c:pt>
                <c:pt idx="51440">
                  <c:v>56.884436097587098</c:v>
                </c:pt>
                <c:pt idx="51441">
                  <c:v>52.142874223347199</c:v>
                </c:pt>
                <c:pt idx="51442">
                  <c:v>56.078620222366403</c:v>
                </c:pt>
                <c:pt idx="51443">
                  <c:v>51.7930231029761</c:v>
                </c:pt>
                <c:pt idx="51444">
                  <c:v>52.695071136389302</c:v>
                </c:pt>
                <c:pt idx="51445">
                  <c:v>51.668511547009999</c:v>
                </c:pt>
                <c:pt idx="51446">
                  <c:v>56.2366596747163</c:v>
                </c:pt>
                <c:pt idx="51447">
                  <c:v>52.967954940713</c:v>
                </c:pt>
                <c:pt idx="51448">
                  <c:v>53.771360927475001</c:v>
                </c:pt>
                <c:pt idx="51449">
                  <c:v>51.651339998434501</c:v>
                </c:pt>
                <c:pt idx="51450">
                  <c:v>53.561143392070399</c:v>
                </c:pt>
                <c:pt idx="51451">
                  <c:v>53.759384251746397</c:v>
                </c:pt>
                <c:pt idx="51452">
                  <c:v>56.957273838843598</c:v>
                </c:pt>
                <c:pt idx="51453">
                  <c:v>51.143104676442299</c:v>
                </c:pt>
                <c:pt idx="51454">
                  <c:v>51.724586027720797</c:v>
                </c:pt>
                <c:pt idx="51455">
                  <c:v>56.512167396655798</c:v>
                </c:pt>
                <c:pt idx="51456">
                  <c:v>56.268192514003701</c:v>
                </c:pt>
                <c:pt idx="51457">
                  <c:v>55.577130520371298</c:v>
                </c:pt>
                <c:pt idx="51458">
                  <c:v>55.562726519149201</c:v>
                </c:pt>
                <c:pt idx="51459">
                  <c:v>53.046860876205599</c:v>
                </c:pt>
                <c:pt idx="51460">
                  <c:v>59.416971119267799</c:v>
                </c:pt>
                <c:pt idx="51461">
                  <c:v>53.778281822332801</c:v>
                </c:pt>
                <c:pt idx="51462">
                  <c:v>51.3539206831502</c:v>
                </c:pt>
                <c:pt idx="51463">
                  <c:v>54.628894352724998</c:v>
                </c:pt>
                <c:pt idx="51464">
                  <c:v>52.373680688481997</c:v>
                </c:pt>
                <c:pt idx="51465">
                  <c:v>52.468913632720103</c:v>
                </c:pt>
                <c:pt idx="51466">
                  <c:v>54.510837562339397</c:v>
                </c:pt>
                <c:pt idx="51467">
                  <c:v>53.484816742568</c:v>
                </c:pt>
                <c:pt idx="51468">
                  <c:v>51.929085971870002</c:v>
                </c:pt>
                <c:pt idx="51469">
                  <c:v>54.917924186378897</c:v>
                </c:pt>
                <c:pt idx="51470">
                  <c:v>51.2799865557568</c:v>
                </c:pt>
                <c:pt idx="51471">
                  <c:v>56.3314853516219</c:v>
                </c:pt>
                <c:pt idx="51472">
                  <c:v>54.3191015187519</c:v>
                </c:pt>
                <c:pt idx="51473">
                  <c:v>52.419991601367698</c:v>
                </c:pt>
                <c:pt idx="51474">
                  <c:v>55.517307859798599</c:v>
                </c:pt>
                <c:pt idx="51475">
                  <c:v>53.419510513323402</c:v>
                </c:pt>
                <c:pt idx="51476">
                  <c:v>52.890857771614201</c:v>
                </c:pt>
                <c:pt idx="51477">
                  <c:v>55.008254275521097</c:v>
                </c:pt>
                <c:pt idx="51478">
                  <c:v>54.2393805015505</c:v>
                </c:pt>
                <c:pt idx="51479">
                  <c:v>54.332655449081898</c:v>
                </c:pt>
                <c:pt idx="51480">
                  <c:v>56.551097706169102</c:v>
                </c:pt>
                <c:pt idx="51481">
                  <c:v>56.856990312375501</c:v>
                </c:pt>
                <c:pt idx="51482">
                  <c:v>54.371314324764498</c:v>
                </c:pt>
                <c:pt idx="51483">
                  <c:v>52.206923611088399</c:v>
                </c:pt>
                <c:pt idx="51484">
                  <c:v>54.475920948628598</c:v>
                </c:pt>
                <c:pt idx="51485">
                  <c:v>55.135069906620998</c:v>
                </c:pt>
                <c:pt idx="51486">
                  <c:v>52.965158472828101</c:v>
                </c:pt>
                <c:pt idx="51487">
                  <c:v>51.214984827413602</c:v>
                </c:pt>
                <c:pt idx="51488">
                  <c:v>50.714877166846797</c:v>
                </c:pt>
                <c:pt idx="51489">
                  <c:v>56.2921486949732</c:v>
                </c:pt>
                <c:pt idx="51490">
                  <c:v>52.026217069432299</c:v>
                </c:pt>
                <c:pt idx="51491">
                  <c:v>52.586696114030403</c:v>
                </c:pt>
                <c:pt idx="51492">
                  <c:v>52.0212500963965</c:v>
                </c:pt>
                <c:pt idx="51493">
                  <c:v>50.377546337734401</c:v>
                </c:pt>
                <c:pt idx="51494">
                  <c:v>50.809888944458102</c:v>
                </c:pt>
                <c:pt idx="51495">
                  <c:v>52.430691225265299</c:v>
                </c:pt>
                <c:pt idx="51496">
                  <c:v>54.837938667524902</c:v>
                </c:pt>
                <c:pt idx="51497">
                  <c:v>53.171251667131102</c:v>
                </c:pt>
                <c:pt idx="51498">
                  <c:v>50.363825780006103</c:v>
                </c:pt>
                <c:pt idx="51499">
                  <c:v>55.3455642155064</c:v>
                </c:pt>
                <c:pt idx="51500">
                  <c:v>52.681684500969403</c:v>
                </c:pt>
                <c:pt idx="51501">
                  <c:v>53.299936969156903</c:v>
                </c:pt>
                <c:pt idx="51502">
                  <c:v>56.328396123110899</c:v>
                </c:pt>
                <c:pt idx="51503">
                  <c:v>54.9534566417665</c:v>
                </c:pt>
                <c:pt idx="51504">
                  <c:v>54.355006373036701</c:v>
                </c:pt>
                <c:pt idx="51505">
                  <c:v>50.781999079508999</c:v>
                </c:pt>
                <c:pt idx="51506">
                  <c:v>51.732658531854398</c:v>
                </c:pt>
                <c:pt idx="51507">
                  <c:v>52.655285979439597</c:v>
                </c:pt>
                <c:pt idx="51508">
                  <c:v>53.324574078321703</c:v>
                </c:pt>
                <c:pt idx="51509">
                  <c:v>53.288650570907301</c:v>
                </c:pt>
                <c:pt idx="51510">
                  <c:v>50.908022155540898</c:v>
                </c:pt>
                <c:pt idx="51511">
                  <c:v>50.707357514328201</c:v>
                </c:pt>
                <c:pt idx="51512">
                  <c:v>51.703283710917098</c:v>
                </c:pt>
                <c:pt idx="51513">
                  <c:v>53.354801561506498</c:v>
                </c:pt>
                <c:pt idx="51514">
                  <c:v>53.275009759031398</c:v>
                </c:pt>
                <c:pt idx="51515">
                  <c:v>55.2549128582327</c:v>
                </c:pt>
                <c:pt idx="51516">
                  <c:v>54.755479637129604</c:v>
                </c:pt>
                <c:pt idx="51517">
                  <c:v>52.605979959558297</c:v>
                </c:pt>
                <c:pt idx="51518">
                  <c:v>53.069681770249097</c:v>
                </c:pt>
                <c:pt idx="51519">
                  <c:v>51.910077065314098</c:v>
                </c:pt>
                <c:pt idx="51520">
                  <c:v>51.406759298101299</c:v>
                </c:pt>
                <c:pt idx="51521">
                  <c:v>55.940214584116497</c:v>
                </c:pt>
                <c:pt idx="51522">
                  <c:v>51.723952034107498</c:v>
                </c:pt>
                <c:pt idx="51523">
                  <c:v>48.624027410082398</c:v>
                </c:pt>
                <c:pt idx="51524">
                  <c:v>55.162371774618698</c:v>
                </c:pt>
                <c:pt idx="51525">
                  <c:v>55.237641603758199</c:v>
                </c:pt>
                <c:pt idx="51526">
                  <c:v>50.211742947714498</c:v>
                </c:pt>
                <c:pt idx="51527">
                  <c:v>51.023253237671902</c:v>
                </c:pt>
                <c:pt idx="51528">
                  <c:v>53.922853735830103</c:v>
                </c:pt>
                <c:pt idx="51529">
                  <c:v>50.457054912863804</c:v>
                </c:pt>
                <c:pt idx="51530">
                  <c:v>49.496605052817699</c:v>
                </c:pt>
                <c:pt idx="51531">
                  <c:v>54.264615549713703</c:v>
                </c:pt>
                <c:pt idx="51532">
                  <c:v>54.128778377551697</c:v>
                </c:pt>
                <c:pt idx="51533">
                  <c:v>50.7526706347615</c:v>
                </c:pt>
                <c:pt idx="51534">
                  <c:v>53.056089674046603</c:v>
                </c:pt>
                <c:pt idx="51535">
                  <c:v>57.465220108495799</c:v>
                </c:pt>
                <c:pt idx="51536">
                  <c:v>57.064473430071402</c:v>
                </c:pt>
                <c:pt idx="51537">
                  <c:v>55.492701229171601</c:v>
                </c:pt>
                <c:pt idx="51538">
                  <c:v>58.9330058812061</c:v>
                </c:pt>
                <c:pt idx="51539">
                  <c:v>52.807840544739101</c:v>
                </c:pt>
                <c:pt idx="51540">
                  <c:v>50.553805206361702</c:v>
                </c:pt>
                <c:pt idx="51541">
                  <c:v>52.013550807613399</c:v>
                </c:pt>
                <c:pt idx="51542">
                  <c:v>55.941897979280803</c:v>
                </c:pt>
                <c:pt idx="51543">
                  <c:v>49.467668015315098</c:v>
                </c:pt>
                <c:pt idx="51544">
                  <c:v>55.9075462116826</c:v>
                </c:pt>
                <c:pt idx="51545">
                  <c:v>54.253651984992501</c:v>
                </c:pt>
                <c:pt idx="51546">
                  <c:v>52.382396838492902</c:v>
                </c:pt>
                <c:pt idx="51547">
                  <c:v>48.090705630893702</c:v>
                </c:pt>
                <c:pt idx="51548">
                  <c:v>53.2405427534908</c:v>
                </c:pt>
                <c:pt idx="51549">
                  <c:v>51.3832741360225</c:v>
                </c:pt>
                <c:pt idx="51550">
                  <c:v>55.173842085451703</c:v>
                </c:pt>
                <c:pt idx="51551">
                  <c:v>49.910216688435398</c:v>
                </c:pt>
                <c:pt idx="51552">
                  <c:v>54.694018315649501</c:v>
                </c:pt>
                <c:pt idx="51553">
                  <c:v>55.962245778361599</c:v>
                </c:pt>
                <c:pt idx="51554">
                  <c:v>53.203208158080997</c:v>
                </c:pt>
                <c:pt idx="51555">
                  <c:v>54.458351317026199</c:v>
                </c:pt>
                <c:pt idx="51556">
                  <c:v>52.866576725966397</c:v>
                </c:pt>
                <c:pt idx="51557">
                  <c:v>53.216947675347598</c:v>
                </c:pt>
                <c:pt idx="51558">
                  <c:v>54.014050358197402</c:v>
                </c:pt>
                <c:pt idx="51559">
                  <c:v>56.386318945515903</c:v>
                </c:pt>
                <c:pt idx="51560">
                  <c:v>49.791827830130799</c:v>
                </c:pt>
                <c:pt idx="51561">
                  <c:v>51.325348686090997</c:v>
                </c:pt>
                <c:pt idx="51562">
                  <c:v>58.977884724155501</c:v>
                </c:pt>
                <c:pt idx="51563">
                  <c:v>53.037666298727203</c:v>
                </c:pt>
                <c:pt idx="51564">
                  <c:v>54.602285706946603</c:v>
                </c:pt>
                <c:pt idx="51565">
                  <c:v>53.6608228924215</c:v>
                </c:pt>
                <c:pt idx="51566">
                  <c:v>57.683399028606701</c:v>
                </c:pt>
                <c:pt idx="51567">
                  <c:v>54.057711153813301</c:v>
                </c:pt>
                <c:pt idx="51568">
                  <c:v>49.328835384633102</c:v>
                </c:pt>
                <c:pt idx="51569">
                  <c:v>51.215350786505802</c:v>
                </c:pt>
                <c:pt idx="51570">
                  <c:v>56.4530590754513</c:v>
                </c:pt>
                <c:pt idx="51571">
                  <c:v>53.8912060808372</c:v>
                </c:pt>
                <c:pt idx="51572">
                  <c:v>51.959602549645098</c:v>
                </c:pt>
                <c:pt idx="51573">
                  <c:v>52.705421088425801</c:v>
                </c:pt>
                <c:pt idx="51574">
                  <c:v>50.9115012564178</c:v>
                </c:pt>
                <c:pt idx="51575">
                  <c:v>58.284271600767397</c:v>
                </c:pt>
                <c:pt idx="51576">
                  <c:v>52.950816690147697</c:v>
                </c:pt>
                <c:pt idx="51577">
                  <c:v>56.095896548684401</c:v>
                </c:pt>
                <c:pt idx="51578">
                  <c:v>56.862723735345597</c:v>
                </c:pt>
                <c:pt idx="51579">
                  <c:v>53.938460688526902</c:v>
                </c:pt>
                <c:pt idx="51580">
                  <c:v>53.604121647762703</c:v>
                </c:pt>
                <c:pt idx="51581">
                  <c:v>50.756586740523403</c:v>
                </c:pt>
                <c:pt idx="51582">
                  <c:v>50.392275084348803</c:v>
                </c:pt>
                <c:pt idx="51583">
                  <c:v>53.113027363061903</c:v>
                </c:pt>
                <c:pt idx="51584">
                  <c:v>55.074828894533297</c:v>
                </c:pt>
                <c:pt idx="51585">
                  <c:v>54.028701997244802</c:v>
                </c:pt>
                <c:pt idx="51586">
                  <c:v>51.056744519967701</c:v>
                </c:pt>
                <c:pt idx="51587">
                  <c:v>52.575063323885303</c:v>
                </c:pt>
                <c:pt idx="51588">
                  <c:v>56.1065351978027</c:v>
                </c:pt>
                <c:pt idx="51589">
                  <c:v>52.902708399589599</c:v>
                </c:pt>
                <c:pt idx="51590">
                  <c:v>58.371259598341403</c:v>
                </c:pt>
                <c:pt idx="51591">
                  <c:v>53.771998373427301</c:v>
                </c:pt>
                <c:pt idx="51592">
                  <c:v>55.699343743081002</c:v>
                </c:pt>
                <c:pt idx="51593">
                  <c:v>49.458175243685801</c:v>
                </c:pt>
                <c:pt idx="51594">
                  <c:v>52.742536518019897</c:v>
                </c:pt>
                <c:pt idx="51595">
                  <c:v>52.216325857087497</c:v>
                </c:pt>
                <c:pt idx="51596">
                  <c:v>51.052529140634299</c:v>
                </c:pt>
                <c:pt idx="51597">
                  <c:v>56.401805291342299</c:v>
                </c:pt>
                <c:pt idx="51598">
                  <c:v>54.402427094222602</c:v>
                </c:pt>
                <c:pt idx="51599">
                  <c:v>54.430450635637598</c:v>
                </c:pt>
                <c:pt idx="51600">
                  <c:v>54.711903927510598</c:v>
                </c:pt>
                <c:pt idx="51601">
                  <c:v>52.670231407630702</c:v>
                </c:pt>
                <c:pt idx="51602">
                  <c:v>51.597163188283702</c:v>
                </c:pt>
                <c:pt idx="51603">
                  <c:v>56.129745432189701</c:v>
                </c:pt>
                <c:pt idx="51604">
                  <c:v>52.913819450895197</c:v>
                </c:pt>
                <c:pt idx="51605">
                  <c:v>52.921210864281903</c:v>
                </c:pt>
                <c:pt idx="51606">
                  <c:v>53.190817138374697</c:v>
                </c:pt>
                <c:pt idx="51607">
                  <c:v>55.955328011077903</c:v>
                </c:pt>
                <c:pt idx="51608">
                  <c:v>53.238567786043802</c:v>
                </c:pt>
                <c:pt idx="51609">
                  <c:v>51.671805059737601</c:v>
                </c:pt>
                <c:pt idx="51610">
                  <c:v>54.0057910793129</c:v>
                </c:pt>
                <c:pt idx="51611">
                  <c:v>56.298105318670899</c:v>
                </c:pt>
                <c:pt idx="51612">
                  <c:v>53.683470855876202</c:v>
                </c:pt>
                <c:pt idx="51613">
                  <c:v>55.962397811880798</c:v>
                </c:pt>
                <c:pt idx="51614">
                  <c:v>54.662978241700799</c:v>
                </c:pt>
                <c:pt idx="51615">
                  <c:v>55.324967964838599</c:v>
                </c:pt>
                <c:pt idx="51616">
                  <c:v>51.895354463624301</c:v>
                </c:pt>
                <c:pt idx="51617">
                  <c:v>54.253884630155902</c:v>
                </c:pt>
                <c:pt idx="51618">
                  <c:v>52.506078130634101</c:v>
                </c:pt>
                <c:pt idx="51619">
                  <c:v>53.155865642953501</c:v>
                </c:pt>
                <c:pt idx="51620">
                  <c:v>53.772353640087097</c:v>
                </c:pt>
                <c:pt idx="51621">
                  <c:v>50.960360103236297</c:v>
                </c:pt>
                <c:pt idx="51622">
                  <c:v>55.020651507583302</c:v>
                </c:pt>
                <c:pt idx="51623">
                  <c:v>54.750484356763003</c:v>
                </c:pt>
                <c:pt idx="51624">
                  <c:v>52.594977552303</c:v>
                </c:pt>
                <c:pt idx="51625">
                  <c:v>54.482822674993898</c:v>
                </c:pt>
                <c:pt idx="51626">
                  <c:v>54.051285483906</c:v>
                </c:pt>
                <c:pt idx="51627">
                  <c:v>50.439685837206497</c:v>
                </c:pt>
                <c:pt idx="51628">
                  <c:v>55.589714914301901</c:v>
                </c:pt>
                <c:pt idx="51629">
                  <c:v>55.561878331391398</c:v>
                </c:pt>
                <c:pt idx="51630">
                  <c:v>49.062264511121001</c:v>
                </c:pt>
                <c:pt idx="51631">
                  <c:v>52.681584697257797</c:v>
                </c:pt>
                <c:pt idx="51632">
                  <c:v>52.176516229252798</c:v>
                </c:pt>
                <c:pt idx="51633">
                  <c:v>50.704428226418798</c:v>
                </c:pt>
                <c:pt idx="51634">
                  <c:v>57.401355963552298</c:v>
                </c:pt>
                <c:pt idx="51635">
                  <c:v>57.140965559160598</c:v>
                </c:pt>
                <c:pt idx="51636">
                  <c:v>52.294116339703997</c:v>
                </c:pt>
                <c:pt idx="51637">
                  <c:v>52.5560452172748</c:v>
                </c:pt>
                <c:pt idx="51638">
                  <c:v>50.753058601374804</c:v>
                </c:pt>
                <c:pt idx="51639">
                  <c:v>51.823688312003902</c:v>
                </c:pt>
                <c:pt idx="51640">
                  <c:v>51.525078585473999</c:v>
                </c:pt>
                <c:pt idx="51641">
                  <c:v>54.871379927896598</c:v>
                </c:pt>
                <c:pt idx="51642">
                  <c:v>55.741943174956198</c:v>
                </c:pt>
                <c:pt idx="51643">
                  <c:v>57.352617353218101</c:v>
                </c:pt>
                <c:pt idx="51644">
                  <c:v>57.254803211507102</c:v>
                </c:pt>
                <c:pt idx="51645">
                  <c:v>51.382946700495403</c:v>
                </c:pt>
                <c:pt idx="51646">
                  <c:v>53.114336706402497</c:v>
                </c:pt>
                <c:pt idx="51647">
                  <c:v>51.3675370782233</c:v>
                </c:pt>
                <c:pt idx="51648">
                  <c:v>51.267224422211797</c:v>
                </c:pt>
                <c:pt idx="51649">
                  <c:v>52.415995546847199</c:v>
                </c:pt>
                <c:pt idx="51650">
                  <c:v>52.381767737114899</c:v>
                </c:pt>
                <c:pt idx="51651">
                  <c:v>51.3214464401916</c:v>
                </c:pt>
                <c:pt idx="51652">
                  <c:v>54.345247227351202</c:v>
                </c:pt>
                <c:pt idx="51653">
                  <c:v>54.701311923755803</c:v>
                </c:pt>
                <c:pt idx="51654">
                  <c:v>53.308341106789001</c:v>
                </c:pt>
                <c:pt idx="51655">
                  <c:v>53.820795593902197</c:v>
                </c:pt>
                <c:pt idx="51656">
                  <c:v>57.415909014836998</c:v>
                </c:pt>
                <c:pt idx="51657">
                  <c:v>51.608294628696903</c:v>
                </c:pt>
                <c:pt idx="51658">
                  <c:v>54.033165624110801</c:v>
                </c:pt>
                <c:pt idx="51659">
                  <c:v>54.123902979147502</c:v>
                </c:pt>
                <c:pt idx="51660">
                  <c:v>52.762615138870601</c:v>
                </c:pt>
                <c:pt idx="51661">
                  <c:v>52.0352173162483</c:v>
                </c:pt>
                <c:pt idx="51662">
                  <c:v>49.183399342873003</c:v>
                </c:pt>
                <c:pt idx="51663">
                  <c:v>53.983289460244301</c:v>
                </c:pt>
                <c:pt idx="51664">
                  <c:v>54.078807357463099</c:v>
                </c:pt>
                <c:pt idx="51665">
                  <c:v>51.914699668679503</c:v>
                </c:pt>
                <c:pt idx="51666">
                  <c:v>49.178391923071402</c:v>
                </c:pt>
                <c:pt idx="51667">
                  <c:v>55.003865932207098</c:v>
                </c:pt>
                <c:pt idx="51668">
                  <c:v>59.145957685698598</c:v>
                </c:pt>
                <c:pt idx="51669">
                  <c:v>56.488037364183498</c:v>
                </c:pt>
                <c:pt idx="51670">
                  <c:v>52.504029432580701</c:v>
                </c:pt>
                <c:pt idx="51671">
                  <c:v>50.258121961508103</c:v>
                </c:pt>
                <c:pt idx="51672">
                  <c:v>50.5402755037275</c:v>
                </c:pt>
                <c:pt idx="51673">
                  <c:v>50.578111208948101</c:v>
                </c:pt>
                <c:pt idx="51674">
                  <c:v>56.094398570383198</c:v>
                </c:pt>
                <c:pt idx="51675">
                  <c:v>52.133607107000799</c:v>
                </c:pt>
                <c:pt idx="51676">
                  <c:v>51.393488081539303</c:v>
                </c:pt>
                <c:pt idx="51677">
                  <c:v>51.697948222612503</c:v>
                </c:pt>
                <c:pt idx="51678">
                  <c:v>53.4048831777692</c:v>
                </c:pt>
                <c:pt idx="51679">
                  <c:v>58.2258752611612</c:v>
                </c:pt>
                <c:pt idx="51680">
                  <c:v>50.764564708663599</c:v>
                </c:pt>
                <c:pt idx="51681">
                  <c:v>51.919319279107803</c:v>
                </c:pt>
                <c:pt idx="51682">
                  <c:v>50.633464926507003</c:v>
                </c:pt>
                <c:pt idx="51683">
                  <c:v>50.050903913313597</c:v>
                </c:pt>
                <c:pt idx="51684">
                  <c:v>52.589355157741103</c:v>
                </c:pt>
                <c:pt idx="51685">
                  <c:v>56.557239875242097</c:v>
                </c:pt>
                <c:pt idx="51686">
                  <c:v>60.365711848335899</c:v>
                </c:pt>
                <c:pt idx="51687">
                  <c:v>52.519731869356299</c:v>
                </c:pt>
                <c:pt idx="51688">
                  <c:v>49.382598557091903</c:v>
                </c:pt>
                <c:pt idx="51689">
                  <c:v>55.5327274744973</c:v>
                </c:pt>
                <c:pt idx="51690">
                  <c:v>53.287447934676997</c:v>
                </c:pt>
                <c:pt idx="51691">
                  <c:v>57.357691807126699</c:v>
                </c:pt>
                <c:pt idx="51692">
                  <c:v>54.404589806119901</c:v>
                </c:pt>
                <c:pt idx="51693">
                  <c:v>56.507565877084701</c:v>
                </c:pt>
                <c:pt idx="51694">
                  <c:v>52.566376495790699</c:v>
                </c:pt>
                <c:pt idx="51695">
                  <c:v>54.827513169102097</c:v>
                </c:pt>
                <c:pt idx="51696">
                  <c:v>58.649340135375702</c:v>
                </c:pt>
                <c:pt idx="51697">
                  <c:v>53.119731055730902</c:v>
                </c:pt>
                <c:pt idx="51698">
                  <c:v>53.674751720202799</c:v>
                </c:pt>
                <c:pt idx="51699">
                  <c:v>55.934864435727697</c:v>
                </c:pt>
                <c:pt idx="51700">
                  <c:v>54.144864083101197</c:v>
                </c:pt>
                <c:pt idx="51701">
                  <c:v>53.598478512047997</c:v>
                </c:pt>
                <c:pt idx="51702">
                  <c:v>50.538914775107699</c:v>
                </c:pt>
                <c:pt idx="51703">
                  <c:v>50.037364747930503</c:v>
                </c:pt>
                <c:pt idx="51704">
                  <c:v>56.2781360497981</c:v>
                </c:pt>
                <c:pt idx="51705">
                  <c:v>50.261243656178301</c:v>
                </c:pt>
                <c:pt idx="51706">
                  <c:v>54.908848493363102</c:v>
                </c:pt>
                <c:pt idx="51707">
                  <c:v>54.042805709069597</c:v>
                </c:pt>
                <c:pt idx="51708">
                  <c:v>53.219966605038699</c:v>
                </c:pt>
                <c:pt idx="51709">
                  <c:v>54.722953192968397</c:v>
                </c:pt>
                <c:pt idx="51710">
                  <c:v>53.942768662211698</c:v>
                </c:pt>
                <c:pt idx="51711">
                  <c:v>54.110568102310403</c:v>
                </c:pt>
                <c:pt idx="51712">
                  <c:v>53.931194791859802</c:v>
                </c:pt>
                <c:pt idx="51713">
                  <c:v>54.688625186415301</c:v>
                </c:pt>
                <c:pt idx="51714">
                  <c:v>56.145991437342097</c:v>
                </c:pt>
                <c:pt idx="51715">
                  <c:v>56.720080975933001</c:v>
                </c:pt>
                <c:pt idx="51716">
                  <c:v>53.031111343513103</c:v>
                </c:pt>
                <c:pt idx="51717">
                  <c:v>48.756182656292602</c:v>
                </c:pt>
                <c:pt idx="51718">
                  <c:v>51.665289496798003</c:v>
                </c:pt>
                <c:pt idx="51719">
                  <c:v>51.048803702346</c:v>
                </c:pt>
                <c:pt idx="51720">
                  <c:v>50.200978915117702</c:v>
                </c:pt>
                <c:pt idx="51721">
                  <c:v>52.370218203255703</c:v>
                </c:pt>
                <c:pt idx="51722">
                  <c:v>51.822119861187197</c:v>
                </c:pt>
                <c:pt idx="51723">
                  <c:v>50.154393554313501</c:v>
                </c:pt>
                <c:pt idx="51724">
                  <c:v>52.634874526212101</c:v>
                </c:pt>
                <c:pt idx="51725">
                  <c:v>54.619927098927498</c:v>
                </c:pt>
                <c:pt idx="51726">
                  <c:v>53.282609201546101</c:v>
                </c:pt>
                <c:pt idx="51727">
                  <c:v>51.514518193977402</c:v>
                </c:pt>
                <c:pt idx="51728">
                  <c:v>55.513330796593898</c:v>
                </c:pt>
                <c:pt idx="51729">
                  <c:v>55.010574048216803</c:v>
                </c:pt>
                <c:pt idx="51730">
                  <c:v>53.472937792324302</c:v>
                </c:pt>
                <c:pt idx="51731">
                  <c:v>54.719161064067698</c:v>
                </c:pt>
                <c:pt idx="51732">
                  <c:v>52.174977678486798</c:v>
                </c:pt>
                <c:pt idx="51733">
                  <c:v>51.721164423392402</c:v>
                </c:pt>
                <c:pt idx="51734">
                  <c:v>52.269200107592297</c:v>
                </c:pt>
                <c:pt idx="51735">
                  <c:v>55.651046350775303</c:v>
                </c:pt>
                <c:pt idx="51736">
                  <c:v>52.973535675966403</c:v>
                </c:pt>
                <c:pt idx="51737">
                  <c:v>53.1292141821257</c:v>
                </c:pt>
                <c:pt idx="51738">
                  <c:v>53.508395122960899</c:v>
                </c:pt>
                <c:pt idx="51739">
                  <c:v>52.530016456130902</c:v>
                </c:pt>
                <c:pt idx="51740">
                  <c:v>54.813503311035298</c:v>
                </c:pt>
                <c:pt idx="51741">
                  <c:v>51.650294840278697</c:v>
                </c:pt>
                <c:pt idx="51742">
                  <c:v>62.651266069286002</c:v>
                </c:pt>
                <c:pt idx="51743">
                  <c:v>52.710305095252501</c:v>
                </c:pt>
                <c:pt idx="51744">
                  <c:v>53.904213538123798</c:v>
                </c:pt>
                <c:pt idx="51745">
                  <c:v>52.215778376135603</c:v>
                </c:pt>
                <c:pt idx="51746">
                  <c:v>55.029987450584599</c:v>
                </c:pt>
                <c:pt idx="51747">
                  <c:v>57.543181318587003</c:v>
                </c:pt>
                <c:pt idx="51748">
                  <c:v>48.392895664954096</c:v>
                </c:pt>
                <c:pt idx="51749">
                  <c:v>53.654599266149503</c:v>
                </c:pt>
                <c:pt idx="51750">
                  <c:v>51.806318029149097</c:v>
                </c:pt>
                <c:pt idx="51751">
                  <c:v>51.246901503619199</c:v>
                </c:pt>
                <c:pt idx="51752">
                  <c:v>52.431307729165198</c:v>
                </c:pt>
                <c:pt idx="51753">
                  <c:v>53.995553379092001</c:v>
                </c:pt>
                <c:pt idx="51754">
                  <c:v>53.182904448953302</c:v>
                </c:pt>
                <c:pt idx="51755">
                  <c:v>52.453759575319502</c:v>
                </c:pt>
                <c:pt idx="51756">
                  <c:v>51.360175375488097</c:v>
                </c:pt>
                <c:pt idx="51757">
                  <c:v>53.541730282457898</c:v>
                </c:pt>
                <c:pt idx="51758">
                  <c:v>51.854625982742903</c:v>
                </c:pt>
                <c:pt idx="51759">
                  <c:v>53.942582345496398</c:v>
                </c:pt>
                <c:pt idx="51760">
                  <c:v>53.506545352516802</c:v>
                </c:pt>
                <c:pt idx="51761">
                  <c:v>51.441654978440702</c:v>
                </c:pt>
                <c:pt idx="51762">
                  <c:v>49.846749008632401</c:v>
                </c:pt>
                <c:pt idx="51763">
                  <c:v>54.2767871962334</c:v>
                </c:pt>
                <c:pt idx="51764">
                  <c:v>50.352512837080504</c:v>
                </c:pt>
                <c:pt idx="51765">
                  <c:v>50.931477741738902</c:v>
                </c:pt>
                <c:pt idx="51766">
                  <c:v>53.133301229998402</c:v>
                </c:pt>
                <c:pt idx="51767">
                  <c:v>52.127735937021903</c:v>
                </c:pt>
                <c:pt idx="51768">
                  <c:v>54.786691738727797</c:v>
                </c:pt>
                <c:pt idx="51769">
                  <c:v>51.603338861349997</c:v>
                </c:pt>
                <c:pt idx="51770">
                  <c:v>56.0655140434732</c:v>
                </c:pt>
                <c:pt idx="51771">
                  <c:v>54.760280174677</c:v>
                </c:pt>
                <c:pt idx="51772">
                  <c:v>53.756015577163502</c:v>
                </c:pt>
                <c:pt idx="51773">
                  <c:v>51.430777399131401</c:v>
                </c:pt>
                <c:pt idx="51774">
                  <c:v>54.925000887885297</c:v>
                </c:pt>
                <c:pt idx="51775">
                  <c:v>53.798508885927397</c:v>
                </c:pt>
                <c:pt idx="51776">
                  <c:v>54.131159636249997</c:v>
                </c:pt>
                <c:pt idx="51777">
                  <c:v>55.461500375109502</c:v>
                </c:pt>
                <c:pt idx="51778">
                  <c:v>59.9083595464514</c:v>
                </c:pt>
                <c:pt idx="51779">
                  <c:v>57.438065775589401</c:v>
                </c:pt>
                <c:pt idx="51780">
                  <c:v>54.028799710358101</c:v>
                </c:pt>
                <c:pt idx="51781">
                  <c:v>52.182498548246798</c:v>
                </c:pt>
                <c:pt idx="51782">
                  <c:v>54.1091590206631</c:v>
                </c:pt>
                <c:pt idx="51783">
                  <c:v>54.863709007404999</c:v>
                </c:pt>
                <c:pt idx="51784">
                  <c:v>49.3538297087931</c:v>
                </c:pt>
                <c:pt idx="51785">
                  <c:v>55.384669134533397</c:v>
                </c:pt>
                <c:pt idx="51786">
                  <c:v>53.330881103161303</c:v>
                </c:pt>
                <c:pt idx="51787">
                  <c:v>53.729433940557001</c:v>
                </c:pt>
                <c:pt idx="51788">
                  <c:v>52.667735748992399</c:v>
                </c:pt>
                <c:pt idx="51789">
                  <c:v>51.804981340047803</c:v>
                </c:pt>
                <c:pt idx="51790">
                  <c:v>52.645793899049302</c:v>
                </c:pt>
                <c:pt idx="51791">
                  <c:v>51.323352087408097</c:v>
                </c:pt>
                <c:pt idx="51792">
                  <c:v>50.836429456846801</c:v>
                </c:pt>
                <c:pt idx="51793">
                  <c:v>52.878113151896102</c:v>
                </c:pt>
                <c:pt idx="51794">
                  <c:v>56.549433386751602</c:v>
                </c:pt>
                <c:pt idx="51795">
                  <c:v>51.338207363768497</c:v>
                </c:pt>
                <c:pt idx="51796">
                  <c:v>54.932679844002401</c:v>
                </c:pt>
                <c:pt idx="51797">
                  <c:v>51.585980049375301</c:v>
                </c:pt>
                <c:pt idx="51798">
                  <c:v>55.4341701740003</c:v>
                </c:pt>
                <c:pt idx="51799">
                  <c:v>53.583651248383902</c:v>
                </c:pt>
                <c:pt idx="51800">
                  <c:v>54.835953926984402</c:v>
                </c:pt>
                <c:pt idx="51801">
                  <c:v>53.274794580843803</c:v>
                </c:pt>
                <c:pt idx="51802">
                  <c:v>52.312589804566201</c:v>
                </c:pt>
                <c:pt idx="51803">
                  <c:v>53.786096279417897</c:v>
                </c:pt>
                <c:pt idx="51804">
                  <c:v>51.829310042477701</c:v>
                </c:pt>
                <c:pt idx="51805">
                  <c:v>54.119567499943997</c:v>
                </c:pt>
                <c:pt idx="51806">
                  <c:v>53.053092449818799</c:v>
                </c:pt>
                <c:pt idx="51807">
                  <c:v>50.745269053675898</c:v>
                </c:pt>
                <c:pt idx="51808">
                  <c:v>48.990937462455598</c:v>
                </c:pt>
                <c:pt idx="51809">
                  <c:v>51.984927441565397</c:v>
                </c:pt>
                <c:pt idx="51810">
                  <c:v>53.026658446051002</c:v>
                </c:pt>
                <c:pt idx="51811">
                  <c:v>51.929022565868102</c:v>
                </c:pt>
                <c:pt idx="51812">
                  <c:v>52.061352351516597</c:v>
                </c:pt>
                <c:pt idx="51813">
                  <c:v>52.780937766716598</c:v>
                </c:pt>
                <c:pt idx="51814">
                  <c:v>54.423051467951701</c:v>
                </c:pt>
                <c:pt idx="51815">
                  <c:v>56.396685680312402</c:v>
                </c:pt>
                <c:pt idx="51816">
                  <c:v>49.400932987049302</c:v>
                </c:pt>
                <c:pt idx="51817">
                  <c:v>51.173616217364099</c:v>
                </c:pt>
                <c:pt idx="51818">
                  <c:v>50.718049765414001</c:v>
                </c:pt>
                <c:pt idx="51819">
                  <c:v>54.159931235542402</c:v>
                </c:pt>
                <c:pt idx="51820">
                  <c:v>52.770461804349502</c:v>
                </c:pt>
                <c:pt idx="51821">
                  <c:v>49.516944581192398</c:v>
                </c:pt>
                <c:pt idx="51822">
                  <c:v>52.4837615979893</c:v>
                </c:pt>
                <c:pt idx="51823">
                  <c:v>53.735344793308002</c:v>
                </c:pt>
                <c:pt idx="51824">
                  <c:v>51.131587925068501</c:v>
                </c:pt>
                <c:pt idx="51825">
                  <c:v>51.830882473575699</c:v>
                </c:pt>
                <c:pt idx="51826">
                  <c:v>54.601895022534599</c:v>
                </c:pt>
                <c:pt idx="51827">
                  <c:v>56.397781093173201</c:v>
                </c:pt>
                <c:pt idx="51828">
                  <c:v>49.7320638134264</c:v>
                </c:pt>
                <c:pt idx="51829">
                  <c:v>52.103990389463803</c:v>
                </c:pt>
                <c:pt idx="51830">
                  <c:v>54.493734736411</c:v>
                </c:pt>
                <c:pt idx="51831">
                  <c:v>52.420231616372</c:v>
                </c:pt>
                <c:pt idx="51832">
                  <c:v>49.333988070120697</c:v>
                </c:pt>
                <c:pt idx="51833">
                  <c:v>54.391646515134902</c:v>
                </c:pt>
                <c:pt idx="51834">
                  <c:v>52.771607461443502</c:v>
                </c:pt>
                <c:pt idx="51835">
                  <c:v>57.225525541363901</c:v>
                </c:pt>
                <c:pt idx="51836">
                  <c:v>55.066051225312897</c:v>
                </c:pt>
                <c:pt idx="51837">
                  <c:v>48.301994502254601</c:v>
                </c:pt>
                <c:pt idx="51838">
                  <c:v>50.0269191379695</c:v>
                </c:pt>
                <c:pt idx="51839">
                  <c:v>54.890009689595402</c:v>
                </c:pt>
                <c:pt idx="51840">
                  <c:v>53.200181135244797</c:v>
                </c:pt>
                <c:pt idx="51841">
                  <c:v>52.190336710378197</c:v>
                </c:pt>
                <c:pt idx="51842">
                  <c:v>50.405764330684597</c:v>
                </c:pt>
                <c:pt idx="51843">
                  <c:v>53.9770107027297</c:v>
                </c:pt>
                <c:pt idx="51844">
                  <c:v>53.512695563438498</c:v>
                </c:pt>
                <c:pt idx="51845">
                  <c:v>50.984172925435502</c:v>
                </c:pt>
                <c:pt idx="51846">
                  <c:v>58.787328030643202</c:v>
                </c:pt>
                <c:pt idx="51847">
                  <c:v>52.3783801654359</c:v>
                </c:pt>
                <c:pt idx="51848">
                  <c:v>51.759664145696497</c:v>
                </c:pt>
                <c:pt idx="51849">
                  <c:v>48.758137771274498</c:v>
                </c:pt>
                <c:pt idx="51850">
                  <c:v>53.828515103062898</c:v>
                </c:pt>
                <c:pt idx="51851">
                  <c:v>51.766162366140101</c:v>
                </c:pt>
                <c:pt idx="51852">
                  <c:v>51.672696585477098</c:v>
                </c:pt>
                <c:pt idx="51853">
                  <c:v>52.734548789338199</c:v>
                </c:pt>
                <c:pt idx="51854">
                  <c:v>53.399727327350199</c:v>
                </c:pt>
                <c:pt idx="51855">
                  <c:v>50.039573320637601</c:v>
                </c:pt>
                <c:pt idx="51856">
                  <c:v>53.018515083454702</c:v>
                </c:pt>
                <c:pt idx="51857">
                  <c:v>58.384765044089697</c:v>
                </c:pt>
                <c:pt idx="51858">
                  <c:v>52.098161008764301</c:v>
                </c:pt>
                <c:pt idx="51859">
                  <c:v>52.142736155997703</c:v>
                </c:pt>
                <c:pt idx="51860">
                  <c:v>51.157115777901701</c:v>
                </c:pt>
                <c:pt idx="51861">
                  <c:v>51.134841458831403</c:v>
                </c:pt>
                <c:pt idx="51862">
                  <c:v>50.388669283447697</c:v>
                </c:pt>
                <c:pt idx="51863">
                  <c:v>53.8491634515306</c:v>
                </c:pt>
                <c:pt idx="51864">
                  <c:v>54.230253141628303</c:v>
                </c:pt>
                <c:pt idx="51865">
                  <c:v>53.042863538991597</c:v>
                </c:pt>
                <c:pt idx="51866">
                  <c:v>57.018289097935202</c:v>
                </c:pt>
                <c:pt idx="51867">
                  <c:v>50.410992688181999</c:v>
                </c:pt>
                <c:pt idx="51868">
                  <c:v>54.7913157748279</c:v>
                </c:pt>
                <c:pt idx="51869">
                  <c:v>51.805723698800897</c:v>
                </c:pt>
                <c:pt idx="51870">
                  <c:v>50.455279036527699</c:v>
                </c:pt>
                <c:pt idx="51871">
                  <c:v>59.577847494032298</c:v>
                </c:pt>
                <c:pt idx="51872">
                  <c:v>52.789835846383497</c:v>
                </c:pt>
                <c:pt idx="51873">
                  <c:v>51.969275569986799</c:v>
                </c:pt>
                <c:pt idx="51874">
                  <c:v>53.487037296383598</c:v>
                </c:pt>
                <c:pt idx="51875">
                  <c:v>52.076005779363101</c:v>
                </c:pt>
                <c:pt idx="51876">
                  <c:v>52.9867794396813</c:v>
                </c:pt>
                <c:pt idx="51877">
                  <c:v>49.466913555635102</c:v>
                </c:pt>
                <c:pt idx="51878">
                  <c:v>54.4072404205317</c:v>
                </c:pt>
                <c:pt idx="51879">
                  <c:v>53.486160865960102</c:v>
                </c:pt>
                <c:pt idx="51880">
                  <c:v>53.7676698319368</c:v>
                </c:pt>
                <c:pt idx="51881">
                  <c:v>55.764281551039097</c:v>
                </c:pt>
                <c:pt idx="51882">
                  <c:v>57.300656616642399</c:v>
                </c:pt>
                <c:pt idx="51883">
                  <c:v>54.6711410143281</c:v>
                </c:pt>
                <c:pt idx="51884">
                  <c:v>54.109633819947199</c:v>
                </c:pt>
                <c:pt idx="51885">
                  <c:v>60.860084070093002</c:v>
                </c:pt>
                <c:pt idx="51886">
                  <c:v>51.525981470114701</c:v>
                </c:pt>
                <c:pt idx="51887">
                  <c:v>56.707256901979299</c:v>
                </c:pt>
                <c:pt idx="51888">
                  <c:v>50.765944558842101</c:v>
                </c:pt>
                <c:pt idx="51889">
                  <c:v>51.008957013526697</c:v>
                </c:pt>
                <c:pt idx="51890">
                  <c:v>50.612645002581097</c:v>
                </c:pt>
                <c:pt idx="51891">
                  <c:v>50.732971998549203</c:v>
                </c:pt>
                <c:pt idx="51892">
                  <c:v>54.177148058533803</c:v>
                </c:pt>
                <c:pt idx="51893">
                  <c:v>52.897132503679401</c:v>
                </c:pt>
                <c:pt idx="51894">
                  <c:v>53.230145388936698</c:v>
                </c:pt>
                <c:pt idx="51895">
                  <c:v>52.988891075896902</c:v>
                </c:pt>
                <c:pt idx="51896">
                  <c:v>56.942286449037603</c:v>
                </c:pt>
                <c:pt idx="51897">
                  <c:v>52.978924671779403</c:v>
                </c:pt>
                <c:pt idx="51898">
                  <c:v>51.680742319313097</c:v>
                </c:pt>
                <c:pt idx="51899">
                  <c:v>52.065353444195999</c:v>
                </c:pt>
                <c:pt idx="51900">
                  <c:v>51.277744135353402</c:v>
                </c:pt>
                <c:pt idx="51901">
                  <c:v>59.2617630498114</c:v>
                </c:pt>
                <c:pt idx="51902">
                  <c:v>52.8583401414961</c:v>
                </c:pt>
                <c:pt idx="51903">
                  <c:v>52.225390304659498</c:v>
                </c:pt>
                <c:pt idx="51904">
                  <c:v>58.633876618569701</c:v>
                </c:pt>
                <c:pt idx="51905">
                  <c:v>56.196349794183803</c:v>
                </c:pt>
                <c:pt idx="51906">
                  <c:v>50.040945943469097</c:v>
                </c:pt>
                <c:pt idx="51907">
                  <c:v>54.570395393382597</c:v>
                </c:pt>
                <c:pt idx="51908">
                  <c:v>56.212943585881703</c:v>
                </c:pt>
                <c:pt idx="51909">
                  <c:v>51.972208985107997</c:v>
                </c:pt>
                <c:pt idx="51910">
                  <c:v>52.806833466413202</c:v>
                </c:pt>
                <c:pt idx="51911">
                  <c:v>53.074653921455102</c:v>
                </c:pt>
                <c:pt idx="51912">
                  <c:v>54.754338509882899</c:v>
                </c:pt>
                <c:pt idx="51913">
                  <c:v>50.953235939869998</c:v>
                </c:pt>
                <c:pt idx="51914">
                  <c:v>56.742161916502198</c:v>
                </c:pt>
                <c:pt idx="51915">
                  <c:v>55.982546307253202</c:v>
                </c:pt>
                <c:pt idx="51916">
                  <c:v>57.120991099407</c:v>
                </c:pt>
                <c:pt idx="51917">
                  <c:v>53.899455266853202</c:v>
                </c:pt>
                <c:pt idx="51918">
                  <c:v>49.121336884004997</c:v>
                </c:pt>
                <c:pt idx="51919">
                  <c:v>52.704519170295903</c:v>
                </c:pt>
                <c:pt idx="51920">
                  <c:v>55.855226180657098</c:v>
                </c:pt>
                <c:pt idx="51921">
                  <c:v>54.137188931138802</c:v>
                </c:pt>
                <c:pt idx="51922">
                  <c:v>51.368609037446497</c:v>
                </c:pt>
                <c:pt idx="51923">
                  <c:v>53.570298720716998</c:v>
                </c:pt>
                <c:pt idx="51924">
                  <c:v>53.974102894364599</c:v>
                </c:pt>
                <c:pt idx="51925">
                  <c:v>51.892542512667099</c:v>
                </c:pt>
                <c:pt idx="51926">
                  <c:v>53.407108613731197</c:v>
                </c:pt>
                <c:pt idx="51927">
                  <c:v>53.958164809628599</c:v>
                </c:pt>
                <c:pt idx="51928">
                  <c:v>53.759368676346902</c:v>
                </c:pt>
                <c:pt idx="51929">
                  <c:v>53.240804761146897</c:v>
                </c:pt>
                <c:pt idx="51930">
                  <c:v>55.437111831183998</c:v>
                </c:pt>
                <c:pt idx="51931">
                  <c:v>50.4888075649447</c:v>
                </c:pt>
                <c:pt idx="51932">
                  <c:v>50.665875198872598</c:v>
                </c:pt>
                <c:pt idx="51933">
                  <c:v>56.429942861216801</c:v>
                </c:pt>
                <c:pt idx="51934">
                  <c:v>53.189376093145903</c:v>
                </c:pt>
                <c:pt idx="51935">
                  <c:v>50.927259246682198</c:v>
                </c:pt>
                <c:pt idx="51936">
                  <c:v>53.2002537051806</c:v>
                </c:pt>
                <c:pt idx="51937">
                  <c:v>52.594075216909701</c:v>
                </c:pt>
                <c:pt idx="51938">
                  <c:v>50.326213142475197</c:v>
                </c:pt>
                <c:pt idx="51939">
                  <c:v>50.9332213770873</c:v>
                </c:pt>
                <c:pt idx="51940">
                  <c:v>52.150680152960099</c:v>
                </c:pt>
                <c:pt idx="51941">
                  <c:v>54.240314906450998</c:v>
                </c:pt>
                <c:pt idx="51942">
                  <c:v>51.304676208216101</c:v>
                </c:pt>
                <c:pt idx="51943">
                  <c:v>53.828301873181097</c:v>
                </c:pt>
                <c:pt idx="51944">
                  <c:v>53.972907157830399</c:v>
                </c:pt>
                <c:pt idx="51945">
                  <c:v>52.682926659147903</c:v>
                </c:pt>
                <c:pt idx="51946">
                  <c:v>53.390856746561198</c:v>
                </c:pt>
                <c:pt idx="51947">
                  <c:v>50.748190297614002</c:v>
                </c:pt>
                <c:pt idx="51948">
                  <c:v>53.466692316793399</c:v>
                </c:pt>
                <c:pt idx="51949">
                  <c:v>59.408934167200002</c:v>
                </c:pt>
                <c:pt idx="51950">
                  <c:v>52.716541250957199</c:v>
                </c:pt>
                <c:pt idx="51951">
                  <c:v>54.504150667066597</c:v>
                </c:pt>
                <c:pt idx="51952">
                  <c:v>57.848452018013802</c:v>
                </c:pt>
                <c:pt idx="51953">
                  <c:v>53.526030500055597</c:v>
                </c:pt>
                <c:pt idx="51954">
                  <c:v>54.332367557802897</c:v>
                </c:pt>
                <c:pt idx="51955">
                  <c:v>54.097645187095701</c:v>
                </c:pt>
                <c:pt idx="51956">
                  <c:v>56.763833368198398</c:v>
                </c:pt>
                <c:pt idx="51957">
                  <c:v>49.425615506275797</c:v>
                </c:pt>
                <c:pt idx="51958">
                  <c:v>51.8739418788427</c:v>
                </c:pt>
                <c:pt idx="51959">
                  <c:v>49.676023776010503</c:v>
                </c:pt>
                <c:pt idx="51960">
                  <c:v>54.446837548974102</c:v>
                </c:pt>
                <c:pt idx="51961">
                  <c:v>51.200743013011802</c:v>
                </c:pt>
                <c:pt idx="51962">
                  <c:v>53.465190538843601</c:v>
                </c:pt>
                <c:pt idx="51963">
                  <c:v>50.395808589989301</c:v>
                </c:pt>
                <c:pt idx="51964">
                  <c:v>56.418574452505098</c:v>
                </c:pt>
                <c:pt idx="51965">
                  <c:v>56.878871122561598</c:v>
                </c:pt>
                <c:pt idx="51966">
                  <c:v>58.967808772070299</c:v>
                </c:pt>
                <c:pt idx="51967">
                  <c:v>52.751940396888997</c:v>
                </c:pt>
                <c:pt idx="51968">
                  <c:v>49.5649633648543</c:v>
                </c:pt>
                <c:pt idx="51969">
                  <c:v>54.951904793765003</c:v>
                </c:pt>
                <c:pt idx="51970">
                  <c:v>52.386978380008003</c:v>
                </c:pt>
                <c:pt idx="51971">
                  <c:v>49.630664934793501</c:v>
                </c:pt>
                <c:pt idx="51972">
                  <c:v>53.037228339542303</c:v>
                </c:pt>
                <c:pt idx="51973">
                  <c:v>52.552991934560701</c:v>
                </c:pt>
                <c:pt idx="51974">
                  <c:v>56.315276869367899</c:v>
                </c:pt>
                <c:pt idx="51975">
                  <c:v>56.0766887678922</c:v>
                </c:pt>
                <c:pt idx="51976">
                  <c:v>51.915165354860903</c:v>
                </c:pt>
                <c:pt idx="51977">
                  <c:v>51.951026876023398</c:v>
                </c:pt>
                <c:pt idx="51978">
                  <c:v>54.867066410085201</c:v>
                </c:pt>
                <c:pt idx="51979">
                  <c:v>52.485679219730997</c:v>
                </c:pt>
                <c:pt idx="51980">
                  <c:v>49.336034256966997</c:v>
                </c:pt>
                <c:pt idx="51981">
                  <c:v>54.757416960900002</c:v>
                </c:pt>
                <c:pt idx="51982">
                  <c:v>51.664428338696197</c:v>
                </c:pt>
                <c:pt idx="51983">
                  <c:v>58.079286112613502</c:v>
                </c:pt>
                <c:pt idx="51984">
                  <c:v>51.269992824313398</c:v>
                </c:pt>
                <c:pt idx="51985">
                  <c:v>54.792104027872398</c:v>
                </c:pt>
                <c:pt idx="51986">
                  <c:v>54.494177277644503</c:v>
                </c:pt>
                <c:pt idx="51987">
                  <c:v>51.982017357987601</c:v>
                </c:pt>
                <c:pt idx="51988">
                  <c:v>53.614819239859401</c:v>
                </c:pt>
                <c:pt idx="51989">
                  <c:v>52.738071972032103</c:v>
                </c:pt>
                <c:pt idx="51990">
                  <c:v>53.358859713100301</c:v>
                </c:pt>
                <c:pt idx="51991">
                  <c:v>51.337631540459597</c:v>
                </c:pt>
                <c:pt idx="51992">
                  <c:v>52.2411558500296</c:v>
                </c:pt>
                <c:pt idx="51993">
                  <c:v>52.893385260484003</c:v>
                </c:pt>
                <c:pt idx="51994">
                  <c:v>51.818366576226097</c:v>
                </c:pt>
                <c:pt idx="51995">
                  <c:v>52.735652825916702</c:v>
                </c:pt>
                <c:pt idx="51996">
                  <c:v>51.085103485050404</c:v>
                </c:pt>
                <c:pt idx="51997">
                  <c:v>55.244276013188497</c:v>
                </c:pt>
                <c:pt idx="51998">
                  <c:v>53.107502370294</c:v>
                </c:pt>
                <c:pt idx="51999">
                  <c:v>49.534076391001399</c:v>
                </c:pt>
                <c:pt idx="52000">
                  <c:v>50.874022697700198</c:v>
                </c:pt>
                <c:pt idx="52001">
                  <c:v>49.745873884562101</c:v>
                </c:pt>
                <c:pt idx="52002">
                  <c:v>51.2906859970158</c:v>
                </c:pt>
                <c:pt idx="52003">
                  <c:v>51.625368054984101</c:v>
                </c:pt>
                <c:pt idx="52004">
                  <c:v>54.058724539775703</c:v>
                </c:pt>
                <c:pt idx="52005">
                  <c:v>53.934382785570499</c:v>
                </c:pt>
                <c:pt idx="52006">
                  <c:v>53.209027768265997</c:v>
                </c:pt>
                <c:pt idx="52007">
                  <c:v>54.012623279966398</c:v>
                </c:pt>
                <c:pt idx="52008">
                  <c:v>52.935832543874199</c:v>
                </c:pt>
                <c:pt idx="52009">
                  <c:v>51.314966232133102</c:v>
                </c:pt>
                <c:pt idx="52010">
                  <c:v>54.425898644731298</c:v>
                </c:pt>
                <c:pt idx="52011">
                  <c:v>53.625968406101599</c:v>
                </c:pt>
                <c:pt idx="52012">
                  <c:v>53.087896517133601</c:v>
                </c:pt>
                <c:pt idx="52013">
                  <c:v>52.505425094379802</c:v>
                </c:pt>
                <c:pt idx="52014">
                  <c:v>51.577180240592199</c:v>
                </c:pt>
                <c:pt idx="52015">
                  <c:v>50.374231928989097</c:v>
                </c:pt>
                <c:pt idx="52016">
                  <c:v>51.780058529102803</c:v>
                </c:pt>
                <c:pt idx="52017">
                  <c:v>52.681371123885903</c:v>
                </c:pt>
                <c:pt idx="52018">
                  <c:v>54.430227070008797</c:v>
                </c:pt>
                <c:pt idx="52019">
                  <c:v>50.698917409391697</c:v>
                </c:pt>
                <c:pt idx="52020">
                  <c:v>53.2285827214546</c:v>
                </c:pt>
                <c:pt idx="52021">
                  <c:v>56.506205715109402</c:v>
                </c:pt>
                <c:pt idx="52022">
                  <c:v>51.3544333928619</c:v>
                </c:pt>
                <c:pt idx="52023">
                  <c:v>52.316631769927497</c:v>
                </c:pt>
                <c:pt idx="52024">
                  <c:v>49.468793228846202</c:v>
                </c:pt>
                <c:pt idx="52025">
                  <c:v>51.251741904427398</c:v>
                </c:pt>
                <c:pt idx="52026">
                  <c:v>52.727289178685297</c:v>
                </c:pt>
                <c:pt idx="52027">
                  <c:v>51.358217172699</c:v>
                </c:pt>
                <c:pt idx="52028">
                  <c:v>52.591360159433897</c:v>
                </c:pt>
                <c:pt idx="52029">
                  <c:v>51.450602405608997</c:v>
                </c:pt>
                <c:pt idx="52030">
                  <c:v>53.999636341428598</c:v>
                </c:pt>
                <c:pt idx="52031">
                  <c:v>50.710193368771897</c:v>
                </c:pt>
                <c:pt idx="52032">
                  <c:v>50.212389517294397</c:v>
                </c:pt>
                <c:pt idx="52033">
                  <c:v>50.466069788880901</c:v>
                </c:pt>
                <c:pt idx="52034">
                  <c:v>49.897618353238499</c:v>
                </c:pt>
                <c:pt idx="52035">
                  <c:v>48.786009258900698</c:v>
                </c:pt>
                <c:pt idx="52036">
                  <c:v>53.1717489596303</c:v>
                </c:pt>
                <c:pt idx="52037">
                  <c:v>52.772431313857403</c:v>
                </c:pt>
                <c:pt idx="52038">
                  <c:v>51.816320645061602</c:v>
                </c:pt>
                <c:pt idx="52039">
                  <c:v>50.861701087613703</c:v>
                </c:pt>
                <c:pt idx="52040">
                  <c:v>54.2720203195762</c:v>
                </c:pt>
                <c:pt idx="52041">
                  <c:v>56.343159821211302</c:v>
                </c:pt>
                <c:pt idx="52042">
                  <c:v>50.191695832710003</c:v>
                </c:pt>
                <c:pt idx="52043">
                  <c:v>52.564735091217003</c:v>
                </c:pt>
                <c:pt idx="52044">
                  <c:v>52.829156948860799</c:v>
                </c:pt>
                <c:pt idx="52045">
                  <c:v>56.987350285755703</c:v>
                </c:pt>
                <c:pt idx="52046">
                  <c:v>53.0057929662579</c:v>
                </c:pt>
                <c:pt idx="52047">
                  <c:v>53.391438310203299</c:v>
                </c:pt>
                <c:pt idx="52048">
                  <c:v>52.353207815935498</c:v>
                </c:pt>
                <c:pt idx="52049">
                  <c:v>55.280464251342799</c:v>
                </c:pt>
                <c:pt idx="52050">
                  <c:v>58.404406863644397</c:v>
                </c:pt>
                <c:pt idx="52051">
                  <c:v>56.886538492724902</c:v>
                </c:pt>
                <c:pt idx="52052">
                  <c:v>55.014012571916098</c:v>
                </c:pt>
                <c:pt idx="52053">
                  <c:v>48.9142732049892</c:v>
                </c:pt>
                <c:pt idx="52054">
                  <c:v>50.4766016475306</c:v>
                </c:pt>
                <c:pt idx="52055">
                  <c:v>50.819269160202701</c:v>
                </c:pt>
                <c:pt idx="52056">
                  <c:v>51.640912664161199</c:v>
                </c:pt>
                <c:pt idx="52057">
                  <c:v>54.5242077241438</c:v>
                </c:pt>
                <c:pt idx="52058">
                  <c:v>56.123153421024902</c:v>
                </c:pt>
                <c:pt idx="52059">
                  <c:v>49.436930903325703</c:v>
                </c:pt>
                <c:pt idx="52060">
                  <c:v>56.2409958032978</c:v>
                </c:pt>
                <c:pt idx="52061">
                  <c:v>52.931200453096501</c:v>
                </c:pt>
                <c:pt idx="52062">
                  <c:v>56.853350147010502</c:v>
                </c:pt>
                <c:pt idx="52063">
                  <c:v>54.070310648809397</c:v>
                </c:pt>
                <c:pt idx="52064">
                  <c:v>49.4359836266851</c:v>
                </c:pt>
                <c:pt idx="52065">
                  <c:v>53.231538565029098</c:v>
                </c:pt>
                <c:pt idx="52066">
                  <c:v>51.603461123448099</c:v>
                </c:pt>
                <c:pt idx="52067">
                  <c:v>54.2069391279136</c:v>
                </c:pt>
                <c:pt idx="52068">
                  <c:v>53.326874952279297</c:v>
                </c:pt>
                <c:pt idx="52069">
                  <c:v>52.460507131156703</c:v>
                </c:pt>
                <c:pt idx="52070">
                  <c:v>54.082075430836099</c:v>
                </c:pt>
                <c:pt idx="52071">
                  <c:v>55.552481198658199</c:v>
                </c:pt>
                <c:pt idx="52072">
                  <c:v>54.545588435225199</c:v>
                </c:pt>
                <c:pt idx="52073">
                  <c:v>52.528818110225103</c:v>
                </c:pt>
                <c:pt idx="52074">
                  <c:v>49.886690545616801</c:v>
                </c:pt>
                <c:pt idx="52075">
                  <c:v>53.776140269756198</c:v>
                </c:pt>
                <c:pt idx="52076">
                  <c:v>50.670411828049197</c:v>
                </c:pt>
                <c:pt idx="52077">
                  <c:v>51.0075759302674</c:v>
                </c:pt>
                <c:pt idx="52078">
                  <c:v>51.756347216449498</c:v>
                </c:pt>
                <c:pt idx="52079">
                  <c:v>51.483453332097902</c:v>
                </c:pt>
                <c:pt idx="52080">
                  <c:v>50.950054214912299</c:v>
                </c:pt>
                <c:pt idx="52081">
                  <c:v>54.8472295515705</c:v>
                </c:pt>
                <c:pt idx="52082">
                  <c:v>48.308268561779002</c:v>
                </c:pt>
                <c:pt idx="52083">
                  <c:v>51.928100120820702</c:v>
                </c:pt>
                <c:pt idx="52084">
                  <c:v>53.587969330598298</c:v>
                </c:pt>
                <c:pt idx="52085">
                  <c:v>51.747633568475102</c:v>
                </c:pt>
                <c:pt idx="52086">
                  <c:v>59.629312519008003</c:v>
                </c:pt>
                <c:pt idx="52087">
                  <c:v>50.629948250222498</c:v>
                </c:pt>
                <c:pt idx="52088">
                  <c:v>59.664973375670698</c:v>
                </c:pt>
                <c:pt idx="52089">
                  <c:v>56.906068872428499</c:v>
                </c:pt>
                <c:pt idx="52090">
                  <c:v>53.301203471476803</c:v>
                </c:pt>
                <c:pt idx="52091">
                  <c:v>52.002015618940703</c:v>
                </c:pt>
                <c:pt idx="52092">
                  <c:v>50.806673927716197</c:v>
                </c:pt>
                <c:pt idx="52093">
                  <c:v>56.917283119773799</c:v>
                </c:pt>
                <c:pt idx="52094">
                  <c:v>49.985088885304599</c:v>
                </c:pt>
                <c:pt idx="52095">
                  <c:v>56.026204309374002</c:v>
                </c:pt>
                <c:pt idx="52096">
                  <c:v>51.879464151242303</c:v>
                </c:pt>
                <c:pt idx="52097">
                  <c:v>51.902875839197101</c:v>
                </c:pt>
                <c:pt idx="52098">
                  <c:v>50.011850631137001</c:v>
                </c:pt>
                <c:pt idx="52099">
                  <c:v>50.6756799237385</c:v>
                </c:pt>
                <c:pt idx="52100">
                  <c:v>53.1166631078896</c:v>
                </c:pt>
                <c:pt idx="52101">
                  <c:v>51.844322254806897</c:v>
                </c:pt>
                <c:pt idx="52102">
                  <c:v>54.375209541441698</c:v>
                </c:pt>
                <c:pt idx="52103">
                  <c:v>60.938435900785201</c:v>
                </c:pt>
                <c:pt idx="52104">
                  <c:v>52.549766383149702</c:v>
                </c:pt>
                <c:pt idx="52105">
                  <c:v>52.593732770758301</c:v>
                </c:pt>
                <c:pt idx="52106">
                  <c:v>53.107834268006698</c:v>
                </c:pt>
                <c:pt idx="52107">
                  <c:v>52.1696379630799</c:v>
                </c:pt>
                <c:pt idx="52108">
                  <c:v>50.932298029739499</c:v>
                </c:pt>
                <c:pt idx="52109">
                  <c:v>52.511689221141999</c:v>
                </c:pt>
                <c:pt idx="52110">
                  <c:v>52.252379109278401</c:v>
                </c:pt>
                <c:pt idx="52111">
                  <c:v>55.222661679846802</c:v>
                </c:pt>
                <c:pt idx="52112">
                  <c:v>56.813880523913497</c:v>
                </c:pt>
                <c:pt idx="52113">
                  <c:v>61.732813061429802</c:v>
                </c:pt>
                <c:pt idx="52114">
                  <c:v>52.377014079874002</c:v>
                </c:pt>
                <c:pt idx="52115">
                  <c:v>54.447086330035802</c:v>
                </c:pt>
                <c:pt idx="52116">
                  <c:v>53.9446300865567</c:v>
                </c:pt>
                <c:pt idx="52117">
                  <c:v>55.139892089503597</c:v>
                </c:pt>
                <c:pt idx="52118">
                  <c:v>50.891925518071197</c:v>
                </c:pt>
                <c:pt idx="52119">
                  <c:v>54.672512774027602</c:v>
                </c:pt>
                <c:pt idx="52120">
                  <c:v>52.4102963076311</c:v>
                </c:pt>
                <c:pt idx="52121">
                  <c:v>53.565766352831297</c:v>
                </c:pt>
                <c:pt idx="52122">
                  <c:v>52.1076102908902</c:v>
                </c:pt>
                <c:pt idx="52123">
                  <c:v>52.200594845361998</c:v>
                </c:pt>
                <c:pt idx="52124">
                  <c:v>54.484034485770501</c:v>
                </c:pt>
                <c:pt idx="52125">
                  <c:v>53.944500569205701</c:v>
                </c:pt>
                <c:pt idx="52126">
                  <c:v>55.272762421817902</c:v>
                </c:pt>
                <c:pt idx="52127">
                  <c:v>52.292821455968898</c:v>
                </c:pt>
                <c:pt idx="52128">
                  <c:v>54.960860939057802</c:v>
                </c:pt>
                <c:pt idx="52129">
                  <c:v>50.210336062243002</c:v>
                </c:pt>
                <c:pt idx="52130">
                  <c:v>59.5183021245671</c:v>
                </c:pt>
                <c:pt idx="52131">
                  <c:v>48.937084388735201</c:v>
                </c:pt>
                <c:pt idx="52132">
                  <c:v>52.8486108505274</c:v>
                </c:pt>
                <c:pt idx="52133">
                  <c:v>55.291432900432497</c:v>
                </c:pt>
                <c:pt idx="52134">
                  <c:v>53.218882468984198</c:v>
                </c:pt>
                <c:pt idx="52135">
                  <c:v>51.521725756526301</c:v>
                </c:pt>
                <c:pt idx="52136">
                  <c:v>53.178409938975001</c:v>
                </c:pt>
                <c:pt idx="52137">
                  <c:v>51.870287166615803</c:v>
                </c:pt>
                <c:pt idx="52138">
                  <c:v>54.857037683126798</c:v>
                </c:pt>
                <c:pt idx="52139">
                  <c:v>50.972345830599103</c:v>
                </c:pt>
                <c:pt idx="52140">
                  <c:v>51.932696047467097</c:v>
                </c:pt>
                <c:pt idx="52141">
                  <c:v>53.858401033684601</c:v>
                </c:pt>
                <c:pt idx="52142">
                  <c:v>53.150654444632998</c:v>
                </c:pt>
                <c:pt idx="52143">
                  <c:v>52.3942977132292</c:v>
                </c:pt>
                <c:pt idx="52144">
                  <c:v>51.984224222736998</c:v>
                </c:pt>
                <c:pt idx="52145">
                  <c:v>52.996902841595698</c:v>
                </c:pt>
                <c:pt idx="52146">
                  <c:v>51.015471959209002</c:v>
                </c:pt>
                <c:pt idx="52147">
                  <c:v>56.987670247377501</c:v>
                </c:pt>
                <c:pt idx="52148">
                  <c:v>50.156220005106299</c:v>
                </c:pt>
                <c:pt idx="52149">
                  <c:v>51.595945567521902</c:v>
                </c:pt>
                <c:pt idx="52150">
                  <c:v>59.204670100605099</c:v>
                </c:pt>
                <c:pt idx="52151">
                  <c:v>55.901011713571499</c:v>
                </c:pt>
                <c:pt idx="52152">
                  <c:v>53.981879095394603</c:v>
                </c:pt>
                <c:pt idx="52153">
                  <c:v>54.007436895687697</c:v>
                </c:pt>
                <c:pt idx="52154">
                  <c:v>55.1521079706216</c:v>
                </c:pt>
                <c:pt idx="52155">
                  <c:v>53.141496179051998</c:v>
                </c:pt>
                <c:pt idx="52156">
                  <c:v>51.223886997082602</c:v>
                </c:pt>
                <c:pt idx="52157">
                  <c:v>54.559181344652103</c:v>
                </c:pt>
                <c:pt idx="52158">
                  <c:v>51.040066090699902</c:v>
                </c:pt>
                <c:pt idx="52159">
                  <c:v>54.644793013094002</c:v>
                </c:pt>
                <c:pt idx="52160">
                  <c:v>49.764502871539896</c:v>
                </c:pt>
                <c:pt idx="52161">
                  <c:v>55.901375996212899</c:v>
                </c:pt>
                <c:pt idx="52162">
                  <c:v>55.5989812945339</c:v>
                </c:pt>
                <c:pt idx="52163">
                  <c:v>55.249794341177299</c:v>
                </c:pt>
                <c:pt idx="52164">
                  <c:v>60.385304193912702</c:v>
                </c:pt>
                <c:pt idx="52165">
                  <c:v>49.940278293705397</c:v>
                </c:pt>
                <c:pt idx="52166">
                  <c:v>52.045466564448603</c:v>
                </c:pt>
                <c:pt idx="52167">
                  <c:v>51.7571758219214</c:v>
                </c:pt>
                <c:pt idx="52168">
                  <c:v>52.866672464551101</c:v>
                </c:pt>
                <c:pt idx="52169">
                  <c:v>56.1526408563061</c:v>
                </c:pt>
                <c:pt idx="52170">
                  <c:v>52.134217260532303</c:v>
                </c:pt>
                <c:pt idx="52171">
                  <c:v>53.802484495254298</c:v>
                </c:pt>
                <c:pt idx="52172">
                  <c:v>49.364035340338503</c:v>
                </c:pt>
                <c:pt idx="52173">
                  <c:v>52.215586231426798</c:v>
                </c:pt>
                <c:pt idx="52174">
                  <c:v>52.441368795924099</c:v>
                </c:pt>
                <c:pt idx="52175">
                  <c:v>55.229111456963999</c:v>
                </c:pt>
                <c:pt idx="52176">
                  <c:v>53.677478500151302</c:v>
                </c:pt>
                <c:pt idx="52177">
                  <c:v>52.321450642812103</c:v>
                </c:pt>
                <c:pt idx="52178">
                  <c:v>56.933996871471997</c:v>
                </c:pt>
                <c:pt idx="52179">
                  <c:v>57.638801731439401</c:v>
                </c:pt>
                <c:pt idx="52180">
                  <c:v>52.246022400274001</c:v>
                </c:pt>
                <c:pt idx="52181">
                  <c:v>54.419754608589997</c:v>
                </c:pt>
                <c:pt idx="52182">
                  <c:v>54.8412054795415</c:v>
                </c:pt>
                <c:pt idx="52183">
                  <c:v>51.007097306581102</c:v>
                </c:pt>
                <c:pt idx="52184">
                  <c:v>52.202280074049597</c:v>
                </c:pt>
                <c:pt idx="52185">
                  <c:v>53.132174274387403</c:v>
                </c:pt>
                <c:pt idx="52186">
                  <c:v>54.524390862869097</c:v>
                </c:pt>
                <c:pt idx="52187">
                  <c:v>53.227167435873902</c:v>
                </c:pt>
                <c:pt idx="52188">
                  <c:v>52.455131923898101</c:v>
                </c:pt>
                <c:pt idx="52189">
                  <c:v>55.529946848972102</c:v>
                </c:pt>
                <c:pt idx="52190">
                  <c:v>51.692694731400998</c:v>
                </c:pt>
                <c:pt idx="52191">
                  <c:v>51.869538423490603</c:v>
                </c:pt>
                <c:pt idx="52192">
                  <c:v>52.507274355547402</c:v>
                </c:pt>
                <c:pt idx="52193">
                  <c:v>56.382109716625102</c:v>
                </c:pt>
                <c:pt idx="52194">
                  <c:v>53.436321047189502</c:v>
                </c:pt>
                <c:pt idx="52195">
                  <c:v>49.936812114626399</c:v>
                </c:pt>
                <c:pt idx="52196">
                  <c:v>56.816225157566002</c:v>
                </c:pt>
                <c:pt idx="52197">
                  <c:v>53.380300014279399</c:v>
                </c:pt>
                <c:pt idx="52198">
                  <c:v>52.3419709245603</c:v>
                </c:pt>
                <c:pt idx="52199">
                  <c:v>51.464716086915203</c:v>
                </c:pt>
                <c:pt idx="52200">
                  <c:v>50.424220007812103</c:v>
                </c:pt>
                <c:pt idx="52201">
                  <c:v>55.409894714549303</c:v>
                </c:pt>
                <c:pt idx="52202">
                  <c:v>52.595982119475003</c:v>
                </c:pt>
                <c:pt idx="52203">
                  <c:v>50.437942543814898</c:v>
                </c:pt>
                <c:pt idx="52204">
                  <c:v>53.108586202963998</c:v>
                </c:pt>
                <c:pt idx="52205">
                  <c:v>52.542777582196301</c:v>
                </c:pt>
                <c:pt idx="52206">
                  <c:v>49.245015380341798</c:v>
                </c:pt>
                <c:pt idx="52207">
                  <c:v>54.125092943545702</c:v>
                </c:pt>
                <c:pt idx="52208">
                  <c:v>47.807056343893898</c:v>
                </c:pt>
                <c:pt idx="52209">
                  <c:v>50.667174157351603</c:v>
                </c:pt>
                <c:pt idx="52210">
                  <c:v>55.650511779427603</c:v>
                </c:pt>
                <c:pt idx="52211">
                  <c:v>50.974321496542402</c:v>
                </c:pt>
                <c:pt idx="52212">
                  <c:v>52.881912895259703</c:v>
                </c:pt>
                <c:pt idx="52213">
                  <c:v>51.251241170396497</c:v>
                </c:pt>
                <c:pt idx="52214">
                  <c:v>52.082391677824297</c:v>
                </c:pt>
                <c:pt idx="52215">
                  <c:v>54.367570602187101</c:v>
                </c:pt>
                <c:pt idx="52216">
                  <c:v>50.9357849892736</c:v>
                </c:pt>
                <c:pt idx="52217">
                  <c:v>52.652289192404403</c:v>
                </c:pt>
                <c:pt idx="52218">
                  <c:v>50.952758596068399</c:v>
                </c:pt>
                <c:pt idx="52219">
                  <c:v>54.184019597553402</c:v>
                </c:pt>
                <c:pt idx="52220">
                  <c:v>54.317471036969003</c:v>
                </c:pt>
                <c:pt idx="52221">
                  <c:v>51.3681789980388</c:v>
                </c:pt>
                <c:pt idx="52222">
                  <c:v>54.8202800752466</c:v>
                </c:pt>
                <c:pt idx="52223">
                  <c:v>50.681247706719397</c:v>
                </c:pt>
                <c:pt idx="52224">
                  <c:v>51.288824223949298</c:v>
                </c:pt>
                <c:pt idx="52225">
                  <c:v>50.4435164624823</c:v>
                </c:pt>
                <c:pt idx="52226">
                  <c:v>54.9568941668241</c:v>
                </c:pt>
                <c:pt idx="52227">
                  <c:v>56.840801916213302</c:v>
                </c:pt>
                <c:pt idx="52228">
                  <c:v>50.963853328209098</c:v>
                </c:pt>
                <c:pt idx="52229">
                  <c:v>57.4750929853831</c:v>
                </c:pt>
                <c:pt idx="52230">
                  <c:v>54.4298842233678</c:v>
                </c:pt>
                <c:pt idx="52231">
                  <c:v>52.678987153584202</c:v>
                </c:pt>
                <c:pt idx="52232">
                  <c:v>51.4038986912065</c:v>
                </c:pt>
                <c:pt idx="52233">
                  <c:v>49.688295668034499</c:v>
                </c:pt>
                <c:pt idx="52234">
                  <c:v>50.960174722349301</c:v>
                </c:pt>
                <c:pt idx="52235">
                  <c:v>50.729006156283397</c:v>
                </c:pt>
                <c:pt idx="52236">
                  <c:v>51.412832957172299</c:v>
                </c:pt>
                <c:pt idx="52237">
                  <c:v>52.857567732228397</c:v>
                </c:pt>
                <c:pt idx="52238">
                  <c:v>52.8511496810982</c:v>
                </c:pt>
                <c:pt idx="52239">
                  <c:v>52.161484899743797</c:v>
                </c:pt>
                <c:pt idx="52240">
                  <c:v>52.469714802269003</c:v>
                </c:pt>
                <c:pt idx="52241">
                  <c:v>54.724137852869802</c:v>
                </c:pt>
                <c:pt idx="52242">
                  <c:v>56.913199257269397</c:v>
                </c:pt>
                <c:pt idx="52243">
                  <c:v>55.9981453196229</c:v>
                </c:pt>
                <c:pt idx="52244">
                  <c:v>51.443024256209497</c:v>
                </c:pt>
                <c:pt idx="52245">
                  <c:v>50.903155204241997</c:v>
                </c:pt>
                <c:pt idx="52246">
                  <c:v>50.9804253607034</c:v>
                </c:pt>
                <c:pt idx="52247">
                  <c:v>50.4800444440015</c:v>
                </c:pt>
                <c:pt idx="52248">
                  <c:v>52.969291738902001</c:v>
                </c:pt>
                <c:pt idx="52249">
                  <c:v>53.783431384331799</c:v>
                </c:pt>
                <c:pt idx="52250">
                  <c:v>52.260059504600797</c:v>
                </c:pt>
                <c:pt idx="52251">
                  <c:v>51.660342855912702</c:v>
                </c:pt>
                <c:pt idx="52252">
                  <c:v>52.267743453335598</c:v>
                </c:pt>
                <c:pt idx="52253">
                  <c:v>50.135310939636099</c:v>
                </c:pt>
                <c:pt idx="52254">
                  <c:v>51.311719529019001</c:v>
                </c:pt>
                <c:pt idx="52255">
                  <c:v>54.181068431015099</c:v>
                </c:pt>
                <c:pt idx="52256">
                  <c:v>52.293601973752303</c:v>
                </c:pt>
                <c:pt idx="52257">
                  <c:v>53.5797014061976</c:v>
                </c:pt>
                <c:pt idx="52258">
                  <c:v>56.2515362285423</c:v>
                </c:pt>
                <c:pt idx="52259">
                  <c:v>53.876954836137003</c:v>
                </c:pt>
                <c:pt idx="52260">
                  <c:v>51.671242611891799</c:v>
                </c:pt>
                <c:pt idx="52261">
                  <c:v>51.507347040678503</c:v>
                </c:pt>
                <c:pt idx="52262">
                  <c:v>53.633423113981998</c:v>
                </c:pt>
                <c:pt idx="52263">
                  <c:v>60.890199550306903</c:v>
                </c:pt>
                <c:pt idx="52264">
                  <c:v>52.697383791420997</c:v>
                </c:pt>
                <c:pt idx="52265">
                  <c:v>49.813621356630698</c:v>
                </c:pt>
                <c:pt idx="52266">
                  <c:v>53.851741560371202</c:v>
                </c:pt>
                <c:pt idx="52267">
                  <c:v>53.883943186063199</c:v>
                </c:pt>
                <c:pt idx="52268">
                  <c:v>52.263881492309501</c:v>
                </c:pt>
                <c:pt idx="52269">
                  <c:v>55.011680502698297</c:v>
                </c:pt>
                <c:pt idx="52270">
                  <c:v>56.141590297017302</c:v>
                </c:pt>
                <c:pt idx="52271">
                  <c:v>52.759847675419302</c:v>
                </c:pt>
                <c:pt idx="52272">
                  <c:v>53.277172469427498</c:v>
                </c:pt>
                <c:pt idx="52273">
                  <c:v>55.665251695115103</c:v>
                </c:pt>
                <c:pt idx="52274">
                  <c:v>52.578796664493701</c:v>
                </c:pt>
                <c:pt idx="52275">
                  <c:v>54.962435923402502</c:v>
                </c:pt>
                <c:pt idx="52276">
                  <c:v>55.125346275028797</c:v>
                </c:pt>
                <c:pt idx="52277">
                  <c:v>50.922166242791498</c:v>
                </c:pt>
                <c:pt idx="52278">
                  <c:v>54.409934375050398</c:v>
                </c:pt>
                <c:pt idx="52279">
                  <c:v>53.856512897415399</c:v>
                </c:pt>
                <c:pt idx="52280">
                  <c:v>51.1962758954351</c:v>
                </c:pt>
                <c:pt idx="52281">
                  <c:v>51.629499773256903</c:v>
                </c:pt>
                <c:pt idx="52282">
                  <c:v>50.839724218335597</c:v>
                </c:pt>
                <c:pt idx="52283">
                  <c:v>54.364379134532598</c:v>
                </c:pt>
                <c:pt idx="52284">
                  <c:v>53.230637064539202</c:v>
                </c:pt>
                <c:pt idx="52285">
                  <c:v>53.6473984320181</c:v>
                </c:pt>
                <c:pt idx="52286">
                  <c:v>50.174392030578801</c:v>
                </c:pt>
                <c:pt idx="52287">
                  <c:v>54.3457346382908</c:v>
                </c:pt>
                <c:pt idx="52288">
                  <c:v>50.363804983887498</c:v>
                </c:pt>
                <c:pt idx="52289">
                  <c:v>49.990903455905602</c:v>
                </c:pt>
                <c:pt idx="52290">
                  <c:v>51.925711492863101</c:v>
                </c:pt>
                <c:pt idx="52291">
                  <c:v>51.128641396336398</c:v>
                </c:pt>
                <c:pt idx="52292">
                  <c:v>53.434661655730501</c:v>
                </c:pt>
                <c:pt idx="52293">
                  <c:v>55.527639241133897</c:v>
                </c:pt>
                <c:pt idx="52294">
                  <c:v>52.639808484663497</c:v>
                </c:pt>
                <c:pt idx="52295">
                  <c:v>55.141009856330697</c:v>
                </c:pt>
                <c:pt idx="52296">
                  <c:v>55.815076247231097</c:v>
                </c:pt>
                <c:pt idx="52297">
                  <c:v>53.684701626151501</c:v>
                </c:pt>
                <c:pt idx="52298">
                  <c:v>51.592856602158498</c:v>
                </c:pt>
                <c:pt idx="52299">
                  <c:v>52.358449019280997</c:v>
                </c:pt>
                <c:pt idx="52300">
                  <c:v>49.962725785194102</c:v>
                </c:pt>
                <c:pt idx="52301">
                  <c:v>52.852141048547097</c:v>
                </c:pt>
                <c:pt idx="52302">
                  <c:v>55.718203434213898</c:v>
                </c:pt>
                <c:pt idx="52303">
                  <c:v>52.538077230321001</c:v>
                </c:pt>
                <c:pt idx="52304">
                  <c:v>50.243457828757201</c:v>
                </c:pt>
                <c:pt idx="52305">
                  <c:v>51.769012194454199</c:v>
                </c:pt>
                <c:pt idx="52306">
                  <c:v>53.067067305342803</c:v>
                </c:pt>
                <c:pt idx="52307">
                  <c:v>52.288298366251396</c:v>
                </c:pt>
                <c:pt idx="52308">
                  <c:v>56.741744945851003</c:v>
                </c:pt>
                <c:pt idx="52309">
                  <c:v>55.482280162281697</c:v>
                </c:pt>
                <c:pt idx="52310">
                  <c:v>53.289367837926797</c:v>
                </c:pt>
                <c:pt idx="52311">
                  <c:v>55.843757189750697</c:v>
                </c:pt>
                <c:pt idx="52312">
                  <c:v>52.538615807788801</c:v>
                </c:pt>
                <c:pt idx="52313">
                  <c:v>53.213335464460798</c:v>
                </c:pt>
                <c:pt idx="52314">
                  <c:v>52.635820821062403</c:v>
                </c:pt>
                <c:pt idx="52315">
                  <c:v>54.1713031071153</c:v>
                </c:pt>
                <c:pt idx="52316">
                  <c:v>50.637280699779701</c:v>
                </c:pt>
                <c:pt idx="52317">
                  <c:v>53.701407247321001</c:v>
                </c:pt>
                <c:pt idx="52318">
                  <c:v>51.526161546971103</c:v>
                </c:pt>
                <c:pt idx="52319">
                  <c:v>53.815743336355403</c:v>
                </c:pt>
                <c:pt idx="52320">
                  <c:v>52.047887927512598</c:v>
                </c:pt>
                <c:pt idx="52321">
                  <c:v>53.747536881223702</c:v>
                </c:pt>
                <c:pt idx="52322">
                  <c:v>52.420730497963497</c:v>
                </c:pt>
                <c:pt idx="52323">
                  <c:v>52.858996824123203</c:v>
                </c:pt>
                <c:pt idx="52324">
                  <c:v>53.8529847456415</c:v>
                </c:pt>
                <c:pt idx="52325">
                  <c:v>52.700039806293397</c:v>
                </c:pt>
                <c:pt idx="52326">
                  <c:v>52.115002955099598</c:v>
                </c:pt>
                <c:pt idx="52327">
                  <c:v>53.983069485303602</c:v>
                </c:pt>
                <c:pt idx="52328">
                  <c:v>51.417139821231999</c:v>
                </c:pt>
                <c:pt idx="52329">
                  <c:v>55.671757671176501</c:v>
                </c:pt>
                <c:pt idx="52330">
                  <c:v>51.253204122065398</c:v>
                </c:pt>
                <c:pt idx="52331">
                  <c:v>55.001804522319603</c:v>
                </c:pt>
                <c:pt idx="52332">
                  <c:v>49.682193631134801</c:v>
                </c:pt>
                <c:pt idx="52333">
                  <c:v>51.806338936653802</c:v>
                </c:pt>
                <c:pt idx="52334">
                  <c:v>56.697837342645698</c:v>
                </c:pt>
                <c:pt idx="52335">
                  <c:v>60.154333344439998</c:v>
                </c:pt>
                <c:pt idx="52336">
                  <c:v>54.239224185612699</c:v>
                </c:pt>
                <c:pt idx="52337">
                  <c:v>55.5507648307442</c:v>
                </c:pt>
                <c:pt idx="52338">
                  <c:v>53.188967165277802</c:v>
                </c:pt>
                <c:pt idx="52339">
                  <c:v>56.000834804469001</c:v>
                </c:pt>
                <c:pt idx="52340">
                  <c:v>54.5210915710487</c:v>
                </c:pt>
                <c:pt idx="52341">
                  <c:v>51.032027058676803</c:v>
                </c:pt>
                <c:pt idx="52342">
                  <c:v>48.799357656015303</c:v>
                </c:pt>
                <c:pt idx="52343">
                  <c:v>53.434929457883101</c:v>
                </c:pt>
                <c:pt idx="52344">
                  <c:v>50.9983660517399</c:v>
                </c:pt>
                <c:pt idx="52345">
                  <c:v>51.3368201188255</c:v>
                </c:pt>
                <c:pt idx="52346">
                  <c:v>52.080248807099601</c:v>
                </c:pt>
                <c:pt idx="52347">
                  <c:v>53.924430030609699</c:v>
                </c:pt>
                <c:pt idx="52348">
                  <c:v>55.9296013456987</c:v>
                </c:pt>
                <c:pt idx="52349">
                  <c:v>55.828474665633898</c:v>
                </c:pt>
                <c:pt idx="52350">
                  <c:v>53.251175239436698</c:v>
                </c:pt>
                <c:pt idx="52351">
                  <c:v>52.922554988762897</c:v>
                </c:pt>
                <c:pt idx="52352">
                  <c:v>53.046659393594403</c:v>
                </c:pt>
                <c:pt idx="52353">
                  <c:v>49.704685091344203</c:v>
                </c:pt>
                <c:pt idx="52354">
                  <c:v>50.987169246252797</c:v>
                </c:pt>
                <c:pt idx="52355">
                  <c:v>55.100545580579102</c:v>
                </c:pt>
                <c:pt idx="52356">
                  <c:v>50.7415335310438</c:v>
                </c:pt>
                <c:pt idx="52357">
                  <c:v>53.084328250746601</c:v>
                </c:pt>
                <c:pt idx="52358">
                  <c:v>51.171594331657197</c:v>
                </c:pt>
                <c:pt idx="52359">
                  <c:v>52.994682721824603</c:v>
                </c:pt>
                <c:pt idx="52360">
                  <c:v>53.118220676436998</c:v>
                </c:pt>
                <c:pt idx="52361">
                  <c:v>53.461481001549302</c:v>
                </c:pt>
                <c:pt idx="52362">
                  <c:v>50.851679804544702</c:v>
                </c:pt>
                <c:pt idx="52363">
                  <c:v>56.169707811423997</c:v>
                </c:pt>
                <c:pt idx="52364">
                  <c:v>52.265000820591297</c:v>
                </c:pt>
                <c:pt idx="52365">
                  <c:v>52.958668502363899</c:v>
                </c:pt>
                <c:pt idx="52366">
                  <c:v>54.069093413473702</c:v>
                </c:pt>
                <c:pt idx="52367">
                  <c:v>50.834440019629199</c:v>
                </c:pt>
                <c:pt idx="52368">
                  <c:v>56.014136075781302</c:v>
                </c:pt>
                <c:pt idx="52369">
                  <c:v>56.614128962217499</c:v>
                </c:pt>
                <c:pt idx="52370">
                  <c:v>56.8795263820682</c:v>
                </c:pt>
                <c:pt idx="52371">
                  <c:v>57.762134640495198</c:v>
                </c:pt>
                <c:pt idx="52372">
                  <c:v>52.620114721805599</c:v>
                </c:pt>
                <c:pt idx="52373">
                  <c:v>52.446159181739297</c:v>
                </c:pt>
                <c:pt idx="52374">
                  <c:v>55.839262075252996</c:v>
                </c:pt>
                <c:pt idx="52375">
                  <c:v>52.702431963846998</c:v>
                </c:pt>
                <c:pt idx="52376">
                  <c:v>53.530195954329599</c:v>
                </c:pt>
                <c:pt idx="52377">
                  <c:v>54.368789471995399</c:v>
                </c:pt>
                <c:pt idx="52378">
                  <c:v>55.365145630021701</c:v>
                </c:pt>
                <c:pt idx="52379">
                  <c:v>52.827211313395097</c:v>
                </c:pt>
                <c:pt idx="52380">
                  <c:v>53.843771941278199</c:v>
                </c:pt>
                <c:pt idx="52381">
                  <c:v>52.237405015875602</c:v>
                </c:pt>
                <c:pt idx="52382">
                  <c:v>51.213905538299599</c:v>
                </c:pt>
                <c:pt idx="52383">
                  <c:v>50.110987971635097</c:v>
                </c:pt>
                <c:pt idx="52384">
                  <c:v>51.6916373711421</c:v>
                </c:pt>
                <c:pt idx="52385">
                  <c:v>53.718661401551202</c:v>
                </c:pt>
                <c:pt idx="52386">
                  <c:v>55.455959636892501</c:v>
                </c:pt>
                <c:pt idx="52387">
                  <c:v>54.940731599760603</c:v>
                </c:pt>
                <c:pt idx="52388">
                  <c:v>48.755198220433698</c:v>
                </c:pt>
                <c:pt idx="52389">
                  <c:v>51.7685851048073</c:v>
                </c:pt>
                <c:pt idx="52390">
                  <c:v>53.7274156446069</c:v>
                </c:pt>
                <c:pt idx="52391">
                  <c:v>53.278667935030001</c:v>
                </c:pt>
                <c:pt idx="52392">
                  <c:v>50.531768390228898</c:v>
                </c:pt>
                <c:pt idx="52393">
                  <c:v>51.328174071143302</c:v>
                </c:pt>
                <c:pt idx="52394">
                  <c:v>52.415229965185297</c:v>
                </c:pt>
                <c:pt idx="52395">
                  <c:v>52.721734120784298</c:v>
                </c:pt>
                <c:pt idx="52396">
                  <c:v>52.384967218857902</c:v>
                </c:pt>
                <c:pt idx="52397">
                  <c:v>54.292947204197901</c:v>
                </c:pt>
                <c:pt idx="52398">
                  <c:v>56.304619820077697</c:v>
                </c:pt>
                <c:pt idx="52399">
                  <c:v>54.233481273886902</c:v>
                </c:pt>
                <c:pt idx="52400">
                  <c:v>58.764320695333097</c:v>
                </c:pt>
                <c:pt idx="52401">
                  <c:v>55.301185707598599</c:v>
                </c:pt>
                <c:pt idx="52402">
                  <c:v>51.799115762302499</c:v>
                </c:pt>
                <c:pt idx="52403">
                  <c:v>51.904246380677499</c:v>
                </c:pt>
                <c:pt idx="52404">
                  <c:v>55.258693646002598</c:v>
                </c:pt>
                <c:pt idx="52405">
                  <c:v>54.457982767208698</c:v>
                </c:pt>
                <c:pt idx="52406">
                  <c:v>51.767952139057599</c:v>
                </c:pt>
                <c:pt idx="52407">
                  <c:v>52.031339227637297</c:v>
                </c:pt>
                <c:pt idx="52408">
                  <c:v>51.936311719504801</c:v>
                </c:pt>
                <c:pt idx="52409">
                  <c:v>54.109191967028998</c:v>
                </c:pt>
                <c:pt idx="52410">
                  <c:v>50.8923816669096</c:v>
                </c:pt>
                <c:pt idx="52411">
                  <c:v>52.9566151862876</c:v>
                </c:pt>
                <c:pt idx="52412">
                  <c:v>49.727145890650199</c:v>
                </c:pt>
                <c:pt idx="52413">
                  <c:v>53.494704144504396</c:v>
                </c:pt>
                <c:pt idx="52414">
                  <c:v>51.266059834500297</c:v>
                </c:pt>
                <c:pt idx="52415">
                  <c:v>52.099867185275599</c:v>
                </c:pt>
                <c:pt idx="52416">
                  <c:v>49.4177046157116</c:v>
                </c:pt>
                <c:pt idx="52417">
                  <c:v>54.606514639655003</c:v>
                </c:pt>
                <c:pt idx="52418">
                  <c:v>50.920007502851497</c:v>
                </c:pt>
                <c:pt idx="52419">
                  <c:v>51.975063810716698</c:v>
                </c:pt>
                <c:pt idx="52420">
                  <c:v>53.658130974028602</c:v>
                </c:pt>
                <c:pt idx="52421">
                  <c:v>56.194857449843703</c:v>
                </c:pt>
                <c:pt idx="52422">
                  <c:v>54.937519992704203</c:v>
                </c:pt>
                <c:pt idx="52423">
                  <c:v>52.132649037547097</c:v>
                </c:pt>
                <c:pt idx="52424">
                  <c:v>55.100459165523297</c:v>
                </c:pt>
                <c:pt idx="52425">
                  <c:v>55.477632109060302</c:v>
                </c:pt>
                <c:pt idx="52426">
                  <c:v>51.7795260246331</c:v>
                </c:pt>
                <c:pt idx="52427">
                  <c:v>53.9282198086416</c:v>
                </c:pt>
                <c:pt idx="52428">
                  <c:v>50.244333061473498</c:v>
                </c:pt>
                <c:pt idx="52429">
                  <c:v>55.477371540641499</c:v>
                </c:pt>
                <c:pt idx="52430">
                  <c:v>52.736073253868199</c:v>
                </c:pt>
                <c:pt idx="52431">
                  <c:v>54.400748586545198</c:v>
                </c:pt>
                <c:pt idx="52432">
                  <c:v>50.540421126055897</c:v>
                </c:pt>
                <c:pt idx="52433">
                  <c:v>51.687612391339997</c:v>
                </c:pt>
                <c:pt idx="52434">
                  <c:v>52.851005935607802</c:v>
                </c:pt>
                <c:pt idx="52435">
                  <c:v>55.0705836993112</c:v>
                </c:pt>
                <c:pt idx="52436">
                  <c:v>50.658142606414799</c:v>
                </c:pt>
                <c:pt idx="52437">
                  <c:v>55.668968479350298</c:v>
                </c:pt>
                <c:pt idx="52438">
                  <c:v>53.888935374684898</c:v>
                </c:pt>
                <c:pt idx="52439">
                  <c:v>50.690495422533701</c:v>
                </c:pt>
                <c:pt idx="52440">
                  <c:v>51.9835529329428</c:v>
                </c:pt>
                <c:pt idx="52441">
                  <c:v>54.054428376832703</c:v>
                </c:pt>
                <c:pt idx="52442">
                  <c:v>50.734982286692698</c:v>
                </c:pt>
                <c:pt idx="52443">
                  <c:v>50.385883403075098</c:v>
                </c:pt>
                <c:pt idx="52444">
                  <c:v>52.8685148620646</c:v>
                </c:pt>
                <c:pt idx="52445">
                  <c:v>52.218128502799999</c:v>
                </c:pt>
                <c:pt idx="52446">
                  <c:v>53.811943699473098</c:v>
                </c:pt>
                <c:pt idx="52447">
                  <c:v>50.964013850260102</c:v>
                </c:pt>
                <c:pt idx="52448">
                  <c:v>51.854080473188397</c:v>
                </c:pt>
                <c:pt idx="52449">
                  <c:v>56.477930441594303</c:v>
                </c:pt>
                <c:pt idx="52450">
                  <c:v>50.033463758079399</c:v>
                </c:pt>
                <c:pt idx="52451">
                  <c:v>50.260357971966201</c:v>
                </c:pt>
                <c:pt idx="52452">
                  <c:v>51.468828756715297</c:v>
                </c:pt>
                <c:pt idx="52453">
                  <c:v>53.037960889295199</c:v>
                </c:pt>
                <c:pt idx="52454">
                  <c:v>51.910470213782602</c:v>
                </c:pt>
                <c:pt idx="52455">
                  <c:v>53.6576411827063</c:v>
                </c:pt>
                <c:pt idx="52456">
                  <c:v>51.6653497350663</c:v>
                </c:pt>
                <c:pt idx="52457">
                  <c:v>57.459435587678797</c:v>
                </c:pt>
                <c:pt idx="52458">
                  <c:v>52.437194656871803</c:v>
                </c:pt>
                <c:pt idx="52459">
                  <c:v>53.650921389439198</c:v>
                </c:pt>
                <c:pt idx="52460">
                  <c:v>54.820323188827601</c:v>
                </c:pt>
                <c:pt idx="52461">
                  <c:v>51.558536389421803</c:v>
                </c:pt>
                <c:pt idx="52462">
                  <c:v>54.550295726484201</c:v>
                </c:pt>
                <c:pt idx="52463">
                  <c:v>51.510390433194701</c:v>
                </c:pt>
                <c:pt idx="52464">
                  <c:v>51.551039781080597</c:v>
                </c:pt>
                <c:pt idx="52465">
                  <c:v>54.373112318355297</c:v>
                </c:pt>
                <c:pt idx="52466">
                  <c:v>52.388533812488802</c:v>
                </c:pt>
                <c:pt idx="52467">
                  <c:v>51.572487523039101</c:v>
                </c:pt>
                <c:pt idx="52468">
                  <c:v>52.286365658969402</c:v>
                </c:pt>
                <c:pt idx="52469">
                  <c:v>53.569818192499298</c:v>
                </c:pt>
                <c:pt idx="52470">
                  <c:v>52.342267943597697</c:v>
                </c:pt>
                <c:pt idx="52471">
                  <c:v>50.828635563810899</c:v>
                </c:pt>
                <c:pt idx="52472">
                  <c:v>50.906127989181698</c:v>
                </c:pt>
                <c:pt idx="52473">
                  <c:v>50.0882739461101</c:v>
                </c:pt>
                <c:pt idx="52474">
                  <c:v>54.118613536338501</c:v>
                </c:pt>
                <c:pt idx="52475">
                  <c:v>52.355440384896397</c:v>
                </c:pt>
                <c:pt idx="52476">
                  <c:v>53.085551364824298</c:v>
                </c:pt>
                <c:pt idx="52477">
                  <c:v>52.225530617776101</c:v>
                </c:pt>
                <c:pt idx="52478">
                  <c:v>56.2252643271216</c:v>
                </c:pt>
                <c:pt idx="52479">
                  <c:v>52.114384735289399</c:v>
                </c:pt>
                <c:pt idx="52480">
                  <c:v>51.4644304075943</c:v>
                </c:pt>
                <c:pt idx="52481">
                  <c:v>55.627873752196599</c:v>
                </c:pt>
                <c:pt idx="52482">
                  <c:v>51.850270932508003</c:v>
                </c:pt>
                <c:pt idx="52483">
                  <c:v>51.593750309522903</c:v>
                </c:pt>
                <c:pt idx="52484">
                  <c:v>57.819902882199898</c:v>
                </c:pt>
                <c:pt idx="52485">
                  <c:v>52.209319425713304</c:v>
                </c:pt>
                <c:pt idx="52486">
                  <c:v>53.152358061298102</c:v>
                </c:pt>
                <c:pt idx="52487">
                  <c:v>52.225845955770602</c:v>
                </c:pt>
                <c:pt idx="52488">
                  <c:v>56.515368803945002</c:v>
                </c:pt>
                <c:pt idx="52489">
                  <c:v>53.607968855670599</c:v>
                </c:pt>
                <c:pt idx="52490">
                  <c:v>51.919175001345401</c:v>
                </c:pt>
                <c:pt idx="52491">
                  <c:v>53.051631640663501</c:v>
                </c:pt>
                <c:pt idx="52492">
                  <c:v>49.753736581436797</c:v>
                </c:pt>
                <c:pt idx="52493">
                  <c:v>52.720564259030901</c:v>
                </c:pt>
                <c:pt idx="52494">
                  <c:v>54.254581891378898</c:v>
                </c:pt>
                <c:pt idx="52495">
                  <c:v>52.096516235927702</c:v>
                </c:pt>
                <c:pt idx="52496">
                  <c:v>50.817609633816602</c:v>
                </c:pt>
                <c:pt idx="52497">
                  <c:v>56.146585421609103</c:v>
                </c:pt>
                <c:pt idx="52498">
                  <c:v>56.865475039729901</c:v>
                </c:pt>
                <c:pt idx="52499">
                  <c:v>51.120743018506602</c:v>
                </c:pt>
                <c:pt idx="52500">
                  <c:v>53.336645657042801</c:v>
                </c:pt>
                <c:pt idx="52501">
                  <c:v>53.946858260946001</c:v>
                </c:pt>
                <c:pt idx="52502">
                  <c:v>52.2921686727543</c:v>
                </c:pt>
                <c:pt idx="52503">
                  <c:v>55.234586903643603</c:v>
                </c:pt>
                <c:pt idx="52504">
                  <c:v>48.785406082724997</c:v>
                </c:pt>
                <c:pt idx="52505">
                  <c:v>53.931337437525997</c:v>
                </c:pt>
                <c:pt idx="52506">
                  <c:v>55.088757399491499</c:v>
                </c:pt>
                <c:pt idx="52507">
                  <c:v>51.010955735193903</c:v>
                </c:pt>
                <c:pt idx="52508">
                  <c:v>50.290530017037398</c:v>
                </c:pt>
                <c:pt idx="52509">
                  <c:v>53.170840679299403</c:v>
                </c:pt>
                <c:pt idx="52510">
                  <c:v>50.206209365121197</c:v>
                </c:pt>
                <c:pt idx="52511">
                  <c:v>50.5897279338026</c:v>
                </c:pt>
                <c:pt idx="52512">
                  <c:v>50.021203528157798</c:v>
                </c:pt>
                <c:pt idx="52513">
                  <c:v>52.770213828084003</c:v>
                </c:pt>
                <c:pt idx="52514">
                  <c:v>50.730320424167601</c:v>
                </c:pt>
                <c:pt idx="52515">
                  <c:v>49.387876788898801</c:v>
                </c:pt>
                <c:pt idx="52516">
                  <c:v>52.467527415663497</c:v>
                </c:pt>
                <c:pt idx="52517">
                  <c:v>52.085875937094798</c:v>
                </c:pt>
                <c:pt idx="52518">
                  <c:v>49.8917813832634</c:v>
                </c:pt>
                <c:pt idx="52519">
                  <c:v>50.522709954689503</c:v>
                </c:pt>
                <c:pt idx="52520">
                  <c:v>52.580556546209202</c:v>
                </c:pt>
                <c:pt idx="52521">
                  <c:v>55.623923475095502</c:v>
                </c:pt>
                <c:pt idx="52522">
                  <c:v>54.500254855450201</c:v>
                </c:pt>
                <c:pt idx="52523">
                  <c:v>57.208810787777097</c:v>
                </c:pt>
                <c:pt idx="52524">
                  <c:v>53.345973192375602</c:v>
                </c:pt>
                <c:pt idx="52525">
                  <c:v>55.376837238544702</c:v>
                </c:pt>
                <c:pt idx="52526">
                  <c:v>50.031830869279098</c:v>
                </c:pt>
                <c:pt idx="52527">
                  <c:v>52.947716466401303</c:v>
                </c:pt>
                <c:pt idx="52528">
                  <c:v>53.271652809339997</c:v>
                </c:pt>
                <c:pt idx="52529">
                  <c:v>59.425816670052299</c:v>
                </c:pt>
                <c:pt idx="52530">
                  <c:v>48.887042574356499</c:v>
                </c:pt>
                <c:pt idx="52531">
                  <c:v>53.804235184790301</c:v>
                </c:pt>
                <c:pt idx="52532">
                  <c:v>54.119100685294001</c:v>
                </c:pt>
                <c:pt idx="52533">
                  <c:v>53.678143754704102</c:v>
                </c:pt>
                <c:pt idx="52534">
                  <c:v>52.050843754469597</c:v>
                </c:pt>
                <c:pt idx="52535">
                  <c:v>50.506946194514597</c:v>
                </c:pt>
                <c:pt idx="52536">
                  <c:v>53.8978523312934</c:v>
                </c:pt>
                <c:pt idx="52537">
                  <c:v>55.707775150358103</c:v>
                </c:pt>
                <c:pt idx="52538">
                  <c:v>53.103810626688201</c:v>
                </c:pt>
                <c:pt idx="52539">
                  <c:v>51.274153076446296</c:v>
                </c:pt>
                <c:pt idx="52540">
                  <c:v>54.785342472556103</c:v>
                </c:pt>
                <c:pt idx="52541">
                  <c:v>53.197745022786698</c:v>
                </c:pt>
                <c:pt idx="52542">
                  <c:v>52.789470599080502</c:v>
                </c:pt>
                <c:pt idx="52543">
                  <c:v>52.244869955309802</c:v>
                </c:pt>
                <c:pt idx="52544">
                  <c:v>52.000453259748603</c:v>
                </c:pt>
                <c:pt idx="52545">
                  <c:v>51.973281496306498</c:v>
                </c:pt>
                <c:pt idx="52546">
                  <c:v>52.418553478830297</c:v>
                </c:pt>
                <c:pt idx="52547">
                  <c:v>55.161261482063601</c:v>
                </c:pt>
                <c:pt idx="52548">
                  <c:v>54.211653754030998</c:v>
                </c:pt>
                <c:pt idx="52549">
                  <c:v>54.1176352868384</c:v>
                </c:pt>
                <c:pt idx="52550">
                  <c:v>54.951872111374797</c:v>
                </c:pt>
                <c:pt idx="52551">
                  <c:v>54.426914477455398</c:v>
                </c:pt>
                <c:pt idx="52552">
                  <c:v>50.453576091071398</c:v>
                </c:pt>
                <c:pt idx="52553">
                  <c:v>53.491125633192802</c:v>
                </c:pt>
                <c:pt idx="52554">
                  <c:v>56.572788561477097</c:v>
                </c:pt>
                <c:pt idx="52555">
                  <c:v>52.7222397486563</c:v>
                </c:pt>
                <c:pt idx="52556">
                  <c:v>57.475249427614102</c:v>
                </c:pt>
                <c:pt idx="52557">
                  <c:v>52.081313001321703</c:v>
                </c:pt>
                <c:pt idx="52558">
                  <c:v>53.683743258353303</c:v>
                </c:pt>
                <c:pt idx="52559">
                  <c:v>56.414426297750801</c:v>
                </c:pt>
                <c:pt idx="52560">
                  <c:v>51.086037742755202</c:v>
                </c:pt>
                <c:pt idx="52561">
                  <c:v>54.537374957949503</c:v>
                </c:pt>
                <c:pt idx="52562">
                  <c:v>52.715996149273302</c:v>
                </c:pt>
                <c:pt idx="52563">
                  <c:v>51.059615438223801</c:v>
                </c:pt>
                <c:pt idx="52564">
                  <c:v>50.303100381767798</c:v>
                </c:pt>
                <c:pt idx="52565">
                  <c:v>52.915779228464302</c:v>
                </c:pt>
                <c:pt idx="52566">
                  <c:v>53.626658568122103</c:v>
                </c:pt>
                <c:pt idx="52567">
                  <c:v>54.401174042092102</c:v>
                </c:pt>
                <c:pt idx="52568">
                  <c:v>52.596151469299599</c:v>
                </c:pt>
                <c:pt idx="52569">
                  <c:v>56.379792403947299</c:v>
                </c:pt>
                <c:pt idx="52570">
                  <c:v>58.521279277705297</c:v>
                </c:pt>
                <c:pt idx="52571">
                  <c:v>51.771109632197899</c:v>
                </c:pt>
                <c:pt idx="52572">
                  <c:v>54.484965295776298</c:v>
                </c:pt>
                <c:pt idx="52573">
                  <c:v>54.094858595601202</c:v>
                </c:pt>
                <c:pt idx="52574">
                  <c:v>51.505522451701403</c:v>
                </c:pt>
                <c:pt idx="52575">
                  <c:v>54.010315387030801</c:v>
                </c:pt>
                <c:pt idx="52576">
                  <c:v>51.827338984040999</c:v>
                </c:pt>
                <c:pt idx="52577">
                  <c:v>55.0243743985965</c:v>
                </c:pt>
                <c:pt idx="52578">
                  <c:v>53.060986790046897</c:v>
                </c:pt>
                <c:pt idx="52579">
                  <c:v>53.0036016909607</c:v>
                </c:pt>
                <c:pt idx="52580">
                  <c:v>54.890213849953803</c:v>
                </c:pt>
                <c:pt idx="52581">
                  <c:v>53.229639046457599</c:v>
                </c:pt>
                <c:pt idx="52582">
                  <c:v>51.964364858923901</c:v>
                </c:pt>
                <c:pt idx="52583">
                  <c:v>57.930780506608798</c:v>
                </c:pt>
                <c:pt idx="52584">
                  <c:v>53.833050281983198</c:v>
                </c:pt>
                <c:pt idx="52585">
                  <c:v>53.968385231584499</c:v>
                </c:pt>
                <c:pt idx="52586">
                  <c:v>50.3239573002108</c:v>
                </c:pt>
                <c:pt idx="52587">
                  <c:v>59.252756439725196</c:v>
                </c:pt>
                <c:pt idx="52588">
                  <c:v>61.079602927543696</c:v>
                </c:pt>
                <c:pt idx="52589">
                  <c:v>52.865146807004997</c:v>
                </c:pt>
                <c:pt idx="52590">
                  <c:v>52.979193389994499</c:v>
                </c:pt>
                <c:pt idx="52591">
                  <c:v>51.062674893119699</c:v>
                </c:pt>
                <c:pt idx="52592">
                  <c:v>54.571739275785497</c:v>
                </c:pt>
                <c:pt idx="52593">
                  <c:v>53.445034765017098</c:v>
                </c:pt>
                <c:pt idx="52594">
                  <c:v>55.259696753698599</c:v>
                </c:pt>
                <c:pt idx="52595">
                  <c:v>51.312095465078102</c:v>
                </c:pt>
                <c:pt idx="52596">
                  <c:v>49.2222347112424</c:v>
                </c:pt>
                <c:pt idx="52597">
                  <c:v>51.867824060750699</c:v>
                </c:pt>
                <c:pt idx="52598">
                  <c:v>49.482520292303199</c:v>
                </c:pt>
                <c:pt idx="52599">
                  <c:v>54.289876161244401</c:v>
                </c:pt>
                <c:pt idx="52600">
                  <c:v>53.672066311812898</c:v>
                </c:pt>
                <c:pt idx="52601">
                  <c:v>49.368606653957698</c:v>
                </c:pt>
                <c:pt idx="52602">
                  <c:v>54.976325710245902</c:v>
                </c:pt>
                <c:pt idx="52603">
                  <c:v>51.1862914825711</c:v>
                </c:pt>
                <c:pt idx="52604">
                  <c:v>50.643668448575802</c:v>
                </c:pt>
                <c:pt idx="52605">
                  <c:v>56.536858505608798</c:v>
                </c:pt>
                <c:pt idx="52606">
                  <c:v>53.457734271898197</c:v>
                </c:pt>
                <c:pt idx="52607">
                  <c:v>51.574177516596997</c:v>
                </c:pt>
                <c:pt idx="52608">
                  <c:v>53.7172626441726</c:v>
                </c:pt>
                <c:pt idx="52609">
                  <c:v>54.586615673311599</c:v>
                </c:pt>
                <c:pt idx="52610">
                  <c:v>52.904450774491799</c:v>
                </c:pt>
                <c:pt idx="52611">
                  <c:v>55.493440986274301</c:v>
                </c:pt>
                <c:pt idx="52612">
                  <c:v>55.500602665684603</c:v>
                </c:pt>
                <c:pt idx="52613">
                  <c:v>53.551889699226201</c:v>
                </c:pt>
                <c:pt idx="52614">
                  <c:v>59.287472981872902</c:v>
                </c:pt>
                <c:pt idx="52615">
                  <c:v>49.362201454160399</c:v>
                </c:pt>
                <c:pt idx="52616">
                  <c:v>53.494686119489501</c:v>
                </c:pt>
                <c:pt idx="52617">
                  <c:v>51.064657261331497</c:v>
                </c:pt>
                <c:pt idx="52618">
                  <c:v>55.062756100215097</c:v>
                </c:pt>
                <c:pt idx="52619">
                  <c:v>52.651845187307103</c:v>
                </c:pt>
                <c:pt idx="52620">
                  <c:v>54.606956805790801</c:v>
                </c:pt>
                <c:pt idx="52621">
                  <c:v>53.733811561089702</c:v>
                </c:pt>
                <c:pt idx="52622">
                  <c:v>51.950322818698503</c:v>
                </c:pt>
                <c:pt idx="52623">
                  <c:v>52.289322804535601</c:v>
                </c:pt>
                <c:pt idx="52624">
                  <c:v>54.662958752747002</c:v>
                </c:pt>
                <c:pt idx="52625">
                  <c:v>53.399034445102998</c:v>
                </c:pt>
                <c:pt idx="52626">
                  <c:v>54.871235757817999</c:v>
                </c:pt>
                <c:pt idx="52627">
                  <c:v>55.860185982297502</c:v>
                </c:pt>
                <c:pt idx="52628">
                  <c:v>54.755853340698501</c:v>
                </c:pt>
                <c:pt idx="52629">
                  <c:v>53.6889202843102</c:v>
                </c:pt>
                <c:pt idx="52630">
                  <c:v>52.969149786266897</c:v>
                </c:pt>
                <c:pt idx="52631">
                  <c:v>53.822811395155597</c:v>
                </c:pt>
                <c:pt idx="52632">
                  <c:v>50.331178813601902</c:v>
                </c:pt>
                <c:pt idx="52633">
                  <c:v>53.733558910637001</c:v>
                </c:pt>
                <c:pt idx="52634">
                  <c:v>57.357912008091198</c:v>
                </c:pt>
                <c:pt idx="52635">
                  <c:v>48.926306594826599</c:v>
                </c:pt>
                <c:pt idx="52636">
                  <c:v>50.964591767637899</c:v>
                </c:pt>
                <c:pt idx="52637">
                  <c:v>50.275033540278699</c:v>
                </c:pt>
                <c:pt idx="52638">
                  <c:v>52.904253628906503</c:v>
                </c:pt>
                <c:pt idx="52639">
                  <c:v>50.100552365533197</c:v>
                </c:pt>
                <c:pt idx="52640">
                  <c:v>53.186288339550302</c:v>
                </c:pt>
                <c:pt idx="52641">
                  <c:v>50.7928350157841</c:v>
                </c:pt>
                <c:pt idx="52642">
                  <c:v>53.018849633998499</c:v>
                </c:pt>
                <c:pt idx="52643">
                  <c:v>52.065554982716201</c:v>
                </c:pt>
                <c:pt idx="52644">
                  <c:v>53.380644067287299</c:v>
                </c:pt>
                <c:pt idx="52645">
                  <c:v>54.440150699237499</c:v>
                </c:pt>
                <c:pt idx="52646">
                  <c:v>53.192135607005397</c:v>
                </c:pt>
                <c:pt idx="52647">
                  <c:v>54.333806062865897</c:v>
                </c:pt>
                <c:pt idx="52648">
                  <c:v>49.408440638519203</c:v>
                </c:pt>
                <c:pt idx="52649">
                  <c:v>54.063125555105302</c:v>
                </c:pt>
                <c:pt idx="52650">
                  <c:v>51.231723966252197</c:v>
                </c:pt>
                <c:pt idx="52651">
                  <c:v>50.434735440981903</c:v>
                </c:pt>
                <c:pt idx="52652">
                  <c:v>52.697350212596099</c:v>
                </c:pt>
                <c:pt idx="52653">
                  <c:v>51.141507524834601</c:v>
                </c:pt>
                <c:pt idx="52654">
                  <c:v>53.047769148639603</c:v>
                </c:pt>
                <c:pt idx="52655">
                  <c:v>55.139270853828798</c:v>
                </c:pt>
                <c:pt idx="52656">
                  <c:v>52.071285363105197</c:v>
                </c:pt>
                <c:pt idx="52657">
                  <c:v>50.537677653167002</c:v>
                </c:pt>
                <c:pt idx="52658">
                  <c:v>53.971669049396397</c:v>
                </c:pt>
                <c:pt idx="52659">
                  <c:v>50.877243465662502</c:v>
                </c:pt>
                <c:pt idx="52660">
                  <c:v>53.295611794217102</c:v>
                </c:pt>
                <c:pt idx="52661">
                  <c:v>56.314534846079503</c:v>
                </c:pt>
                <c:pt idx="52662">
                  <c:v>51.410290709367899</c:v>
                </c:pt>
                <c:pt idx="52663">
                  <c:v>54.021839618238801</c:v>
                </c:pt>
                <c:pt idx="52664">
                  <c:v>52.3576659585881</c:v>
                </c:pt>
                <c:pt idx="52665">
                  <c:v>54.165499390893302</c:v>
                </c:pt>
                <c:pt idx="52666">
                  <c:v>49.388092773570499</c:v>
                </c:pt>
                <c:pt idx="52667">
                  <c:v>52.328132354178599</c:v>
                </c:pt>
                <c:pt idx="52668">
                  <c:v>53.826981410295197</c:v>
                </c:pt>
                <c:pt idx="52669">
                  <c:v>52.481404813843703</c:v>
                </c:pt>
                <c:pt idx="52670">
                  <c:v>52.628018703409197</c:v>
                </c:pt>
                <c:pt idx="52671">
                  <c:v>55.502685938756699</c:v>
                </c:pt>
                <c:pt idx="52672">
                  <c:v>53.275313310057697</c:v>
                </c:pt>
                <c:pt idx="52673">
                  <c:v>53.9672513906891</c:v>
                </c:pt>
                <c:pt idx="52674">
                  <c:v>48.838090738119497</c:v>
                </c:pt>
                <c:pt idx="52675">
                  <c:v>55.523351160504497</c:v>
                </c:pt>
                <c:pt idx="52676">
                  <c:v>52.186694090872898</c:v>
                </c:pt>
                <c:pt idx="52677">
                  <c:v>67.166444007018598</c:v>
                </c:pt>
                <c:pt idx="52678">
                  <c:v>54.303669074678602</c:v>
                </c:pt>
                <c:pt idx="52679">
                  <c:v>53.727893938192302</c:v>
                </c:pt>
                <c:pt idx="52680">
                  <c:v>53.2664532184194</c:v>
                </c:pt>
                <c:pt idx="52681">
                  <c:v>52.418990732469297</c:v>
                </c:pt>
                <c:pt idx="52682">
                  <c:v>52.224862872170199</c:v>
                </c:pt>
                <c:pt idx="52683">
                  <c:v>55.091665093722398</c:v>
                </c:pt>
                <c:pt idx="52684">
                  <c:v>50.895402329561598</c:v>
                </c:pt>
                <c:pt idx="52685">
                  <c:v>50.3717022940953</c:v>
                </c:pt>
                <c:pt idx="52686">
                  <c:v>53.436318590528302</c:v>
                </c:pt>
                <c:pt idx="52687">
                  <c:v>53.471357221523299</c:v>
                </c:pt>
                <c:pt idx="52688">
                  <c:v>54.1750818541719</c:v>
                </c:pt>
                <c:pt idx="52689">
                  <c:v>53.069727404200101</c:v>
                </c:pt>
                <c:pt idx="52690">
                  <c:v>54.517552247812198</c:v>
                </c:pt>
                <c:pt idx="52691">
                  <c:v>52.478723482987398</c:v>
                </c:pt>
                <c:pt idx="52692">
                  <c:v>51.784328497294602</c:v>
                </c:pt>
                <c:pt idx="52693">
                  <c:v>52.975360779180399</c:v>
                </c:pt>
                <c:pt idx="52694">
                  <c:v>48.8424917840521</c:v>
                </c:pt>
                <c:pt idx="52695">
                  <c:v>55.402550694349301</c:v>
                </c:pt>
                <c:pt idx="52696">
                  <c:v>52.634095867758198</c:v>
                </c:pt>
                <c:pt idx="52697">
                  <c:v>53.8175474004885</c:v>
                </c:pt>
                <c:pt idx="52698">
                  <c:v>53.256020911491198</c:v>
                </c:pt>
                <c:pt idx="52699">
                  <c:v>55.7267979266311</c:v>
                </c:pt>
                <c:pt idx="52700">
                  <c:v>51.431574470523202</c:v>
                </c:pt>
                <c:pt idx="52701">
                  <c:v>55.077810932816398</c:v>
                </c:pt>
                <c:pt idx="52702">
                  <c:v>51.115503640545903</c:v>
                </c:pt>
                <c:pt idx="52703">
                  <c:v>52.239994460353898</c:v>
                </c:pt>
                <c:pt idx="52704">
                  <c:v>52.088936226093502</c:v>
                </c:pt>
                <c:pt idx="52705">
                  <c:v>56.238264397481998</c:v>
                </c:pt>
                <c:pt idx="52706">
                  <c:v>54.892428213494199</c:v>
                </c:pt>
                <c:pt idx="52707">
                  <c:v>53.872138177053998</c:v>
                </c:pt>
                <c:pt idx="52708">
                  <c:v>55.004285265911598</c:v>
                </c:pt>
                <c:pt idx="52709">
                  <c:v>50.904491813457803</c:v>
                </c:pt>
                <c:pt idx="52710">
                  <c:v>53.177280657758899</c:v>
                </c:pt>
                <c:pt idx="52711">
                  <c:v>50.177159787712696</c:v>
                </c:pt>
                <c:pt idx="52712">
                  <c:v>51.501106064461602</c:v>
                </c:pt>
                <c:pt idx="52713">
                  <c:v>54.421550694755098</c:v>
                </c:pt>
                <c:pt idx="52714">
                  <c:v>53.957062920786903</c:v>
                </c:pt>
                <c:pt idx="52715">
                  <c:v>52.672447500182798</c:v>
                </c:pt>
                <c:pt idx="52716">
                  <c:v>52.001430561780403</c:v>
                </c:pt>
                <c:pt idx="52717">
                  <c:v>51.5168150200059</c:v>
                </c:pt>
                <c:pt idx="52718">
                  <c:v>53.919718458830097</c:v>
                </c:pt>
                <c:pt idx="52719">
                  <c:v>54.241565734719302</c:v>
                </c:pt>
                <c:pt idx="52720">
                  <c:v>51.285537944994203</c:v>
                </c:pt>
                <c:pt idx="52721">
                  <c:v>56.269533579442303</c:v>
                </c:pt>
                <c:pt idx="52722">
                  <c:v>51.207233318358099</c:v>
                </c:pt>
                <c:pt idx="52723">
                  <c:v>54.799506023391501</c:v>
                </c:pt>
                <c:pt idx="52724">
                  <c:v>54.686300838840197</c:v>
                </c:pt>
                <c:pt idx="52725">
                  <c:v>53.732002953797704</c:v>
                </c:pt>
                <c:pt idx="52726">
                  <c:v>53.208172866144899</c:v>
                </c:pt>
                <c:pt idx="52727">
                  <c:v>53.637523407597598</c:v>
                </c:pt>
                <c:pt idx="52728">
                  <c:v>52.197132448730102</c:v>
                </c:pt>
                <c:pt idx="52729">
                  <c:v>51.513790596308603</c:v>
                </c:pt>
                <c:pt idx="52730">
                  <c:v>58.042766101247899</c:v>
                </c:pt>
                <c:pt idx="52731">
                  <c:v>50.048650755243898</c:v>
                </c:pt>
                <c:pt idx="52732">
                  <c:v>52.916624228569297</c:v>
                </c:pt>
                <c:pt idx="52733">
                  <c:v>52.132802593888798</c:v>
                </c:pt>
                <c:pt idx="52734">
                  <c:v>58.656600334454197</c:v>
                </c:pt>
                <c:pt idx="52735">
                  <c:v>52.825676008620903</c:v>
                </c:pt>
                <c:pt idx="52736">
                  <c:v>58.5933712386203</c:v>
                </c:pt>
                <c:pt idx="52737">
                  <c:v>53.196146732844298</c:v>
                </c:pt>
                <c:pt idx="52738">
                  <c:v>51.400672828717397</c:v>
                </c:pt>
                <c:pt idx="52739">
                  <c:v>51.297422004309396</c:v>
                </c:pt>
                <c:pt idx="52740">
                  <c:v>50.918423754909803</c:v>
                </c:pt>
                <c:pt idx="52741">
                  <c:v>52.891442493349203</c:v>
                </c:pt>
                <c:pt idx="52742">
                  <c:v>53.136238868354603</c:v>
                </c:pt>
                <c:pt idx="52743">
                  <c:v>55.329265693613202</c:v>
                </c:pt>
                <c:pt idx="52744">
                  <c:v>53.780623545316601</c:v>
                </c:pt>
                <c:pt idx="52745">
                  <c:v>51.775529509285299</c:v>
                </c:pt>
                <c:pt idx="52746">
                  <c:v>52.78604342197</c:v>
                </c:pt>
                <c:pt idx="52747">
                  <c:v>51.714208112835699</c:v>
                </c:pt>
                <c:pt idx="52748">
                  <c:v>56.616648767832402</c:v>
                </c:pt>
                <c:pt idx="52749">
                  <c:v>51.919087731273798</c:v>
                </c:pt>
                <c:pt idx="52750">
                  <c:v>53.163376937347799</c:v>
                </c:pt>
                <c:pt idx="52751">
                  <c:v>54.284626685557001</c:v>
                </c:pt>
                <c:pt idx="52752">
                  <c:v>50.920732538575599</c:v>
                </c:pt>
                <c:pt idx="52753">
                  <c:v>53.623372066173403</c:v>
                </c:pt>
                <c:pt idx="52754">
                  <c:v>55.079395408268503</c:v>
                </c:pt>
                <c:pt idx="52755">
                  <c:v>52.839555859374499</c:v>
                </c:pt>
                <c:pt idx="52756">
                  <c:v>53.854414308994102</c:v>
                </c:pt>
                <c:pt idx="52757">
                  <c:v>54.521806460096798</c:v>
                </c:pt>
                <c:pt idx="52758">
                  <c:v>53.349566643694402</c:v>
                </c:pt>
                <c:pt idx="52759">
                  <c:v>50.782932725024096</c:v>
                </c:pt>
                <c:pt idx="52760">
                  <c:v>50.449151575467297</c:v>
                </c:pt>
                <c:pt idx="52761">
                  <c:v>52.331707292041997</c:v>
                </c:pt>
                <c:pt idx="52762">
                  <c:v>53.166795070775898</c:v>
                </c:pt>
                <c:pt idx="52763">
                  <c:v>54.518757639534599</c:v>
                </c:pt>
                <c:pt idx="52764">
                  <c:v>55.0279544722246</c:v>
                </c:pt>
                <c:pt idx="52765">
                  <c:v>52.415235455445703</c:v>
                </c:pt>
                <c:pt idx="52766">
                  <c:v>54.384839818918003</c:v>
                </c:pt>
                <c:pt idx="52767">
                  <c:v>52.8267781205303</c:v>
                </c:pt>
                <c:pt idx="52768">
                  <c:v>50.334811059444299</c:v>
                </c:pt>
                <c:pt idx="52769">
                  <c:v>53.419402023848498</c:v>
                </c:pt>
                <c:pt idx="52770">
                  <c:v>52.7993927481985</c:v>
                </c:pt>
                <c:pt idx="52771">
                  <c:v>52.750755780182899</c:v>
                </c:pt>
                <c:pt idx="52772">
                  <c:v>51.968077493049798</c:v>
                </c:pt>
                <c:pt idx="52773">
                  <c:v>58.613410866607197</c:v>
                </c:pt>
                <c:pt idx="52774">
                  <c:v>51.182372002267897</c:v>
                </c:pt>
                <c:pt idx="52775">
                  <c:v>55.354578711520602</c:v>
                </c:pt>
                <c:pt idx="52776">
                  <c:v>52.246969769587203</c:v>
                </c:pt>
                <c:pt idx="52777">
                  <c:v>53.234485430539003</c:v>
                </c:pt>
                <c:pt idx="52778">
                  <c:v>54.240653223662399</c:v>
                </c:pt>
                <c:pt idx="52779">
                  <c:v>51.968962703994798</c:v>
                </c:pt>
                <c:pt idx="52780">
                  <c:v>52.626084976457001</c:v>
                </c:pt>
                <c:pt idx="52781">
                  <c:v>53.664628985737302</c:v>
                </c:pt>
                <c:pt idx="52782">
                  <c:v>50.4513234900041</c:v>
                </c:pt>
                <c:pt idx="52783">
                  <c:v>55.146813444369002</c:v>
                </c:pt>
                <c:pt idx="52784">
                  <c:v>51.6013336529101</c:v>
                </c:pt>
                <c:pt idx="52785">
                  <c:v>51.100332328060802</c:v>
                </c:pt>
                <c:pt idx="52786">
                  <c:v>54.102223150817402</c:v>
                </c:pt>
                <c:pt idx="52787">
                  <c:v>50.291060403259301</c:v>
                </c:pt>
                <c:pt idx="52788">
                  <c:v>53.4303960693329</c:v>
                </c:pt>
                <c:pt idx="52789">
                  <c:v>51.7423264711542</c:v>
                </c:pt>
                <c:pt idx="52790">
                  <c:v>52.593383458874598</c:v>
                </c:pt>
                <c:pt idx="52791">
                  <c:v>50.685460666836804</c:v>
                </c:pt>
                <c:pt idx="52792">
                  <c:v>53.485253772854598</c:v>
                </c:pt>
                <c:pt idx="52793">
                  <c:v>51.670753456988002</c:v>
                </c:pt>
                <c:pt idx="52794">
                  <c:v>53.5208987315416</c:v>
                </c:pt>
                <c:pt idx="52795">
                  <c:v>53.514590712139899</c:v>
                </c:pt>
                <c:pt idx="52796">
                  <c:v>53.406806037460399</c:v>
                </c:pt>
                <c:pt idx="52797">
                  <c:v>51.913632078448401</c:v>
                </c:pt>
                <c:pt idx="52798">
                  <c:v>53.686054528848103</c:v>
                </c:pt>
                <c:pt idx="52799">
                  <c:v>52.4918944844595</c:v>
                </c:pt>
                <c:pt idx="52800">
                  <c:v>50.465880897584597</c:v>
                </c:pt>
                <c:pt idx="52801">
                  <c:v>56.112546837183302</c:v>
                </c:pt>
                <c:pt idx="52802">
                  <c:v>53.945650660191703</c:v>
                </c:pt>
                <c:pt idx="52803">
                  <c:v>50.301276885399801</c:v>
                </c:pt>
                <c:pt idx="52804">
                  <c:v>52.028099535718503</c:v>
                </c:pt>
                <c:pt idx="52805">
                  <c:v>50.848234887819103</c:v>
                </c:pt>
                <c:pt idx="52806">
                  <c:v>53.406790423814201</c:v>
                </c:pt>
                <c:pt idx="52807">
                  <c:v>55.033234728889497</c:v>
                </c:pt>
                <c:pt idx="52808">
                  <c:v>51.424654757090799</c:v>
                </c:pt>
                <c:pt idx="52809">
                  <c:v>51.687675890055502</c:v>
                </c:pt>
                <c:pt idx="52810">
                  <c:v>54.6729127781526</c:v>
                </c:pt>
                <c:pt idx="52811">
                  <c:v>51.576095713895903</c:v>
                </c:pt>
                <c:pt idx="52812">
                  <c:v>52.3178332757833</c:v>
                </c:pt>
                <c:pt idx="52813">
                  <c:v>53.170496315398204</c:v>
                </c:pt>
                <c:pt idx="52814">
                  <c:v>51.438084198689097</c:v>
                </c:pt>
                <c:pt idx="52815">
                  <c:v>52.274301988496703</c:v>
                </c:pt>
                <c:pt idx="52816">
                  <c:v>51.615983657971</c:v>
                </c:pt>
                <c:pt idx="52817">
                  <c:v>54.641481542693903</c:v>
                </c:pt>
                <c:pt idx="52818">
                  <c:v>53.213831795811601</c:v>
                </c:pt>
                <c:pt idx="52819">
                  <c:v>59.428105057518401</c:v>
                </c:pt>
                <c:pt idx="52820">
                  <c:v>54.414924398634199</c:v>
                </c:pt>
                <c:pt idx="52821">
                  <c:v>51.531362132659098</c:v>
                </c:pt>
                <c:pt idx="52822">
                  <c:v>51.754929999864601</c:v>
                </c:pt>
                <c:pt idx="52823">
                  <c:v>52.747036242755001</c:v>
                </c:pt>
                <c:pt idx="52824">
                  <c:v>54.255081588682799</c:v>
                </c:pt>
                <c:pt idx="52825">
                  <c:v>54.579626548951602</c:v>
                </c:pt>
                <c:pt idx="52826">
                  <c:v>54.203954795497097</c:v>
                </c:pt>
                <c:pt idx="52827">
                  <c:v>50.345105118541703</c:v>
                </c:pt>
                <c:pt idx="52828">
                  <c:v>52.3330656378524</c:v>
                </c:pt>
                <c:pt idx="52829">
                  <c:v>52.2909994451567</c:v>
                </c:pt>
                <c:pt idx="52830">
                  <c:v>52.960620343330099</c:v>
                </c:pt>
                <c:pt idx="52831">
                  <c:v>52.2837132249769</c:v>
                </c:pt>
                <c:pt idx="52832">
                  <c:v>55.122416776635802</c:v>
                </c:pt>
                <c:pt idx="52833">
                  <c:v>50.066282155228699</c:v>
                </c:pt>
                <c:pt idx="52834">
                  <c:v>53.863535887096901</c:v>
                </c:pt>
                <c:pt idx="52835">
                  <c:v>53.918766677068</c:v>
                </c:pt>
                <c:pt idx="52836">
                  <c:v>53.627223304483898</c:v>
                </c:pt>
                <c:pt idx="52837">
                  <c:v>53.044964099253598</c:v>
                </c:pt>
                <c:pt idx="52838">
                  <c:v>51.212640897901203</c:v>
                </c:pt>
                <c:pt idx="52839">
                  <c:v>53.493104956410399</c:v>
                </c:pt>
                <c:pt idx="52840">
                  <c:v>54.912511765863698</c:v>
                </c:pt>
                <c:pt idx="52841">
                  <c:v>50.775437809964203</c:v>
                </c:pt>
                <c:pt idx="52842">
                  <c:v>55.326295297140597</c:v>
                </c:pt>
                <c:pt idx="52843">
                  <c:v>51.0212127681379</c:v>
                </c:pt>
                <c:pt idx="52844">
                  <c:v>51.0873322875931</c:v>
                </c:pt>
                <c:pt idx="52845">
                  <c:v>55.950219911859698</c:v>
                </c:pt>
                <c:pt idx="52846">
                  <c:v>49.450114754251601</c:v>
                </c:pt>
                <c:pt idx="52847">
                  <c:v>53.821715952825897</c:v>
                </c:pt>
                <c:pt idx="52848">
                  <c:v>53.217711355459599</c:v>
                </c:pt>
                <c:pt idx="52849">
                  <c:v>57.936944469106898</c:v>
                </c:pt>
                <c:pt idx="52850">
                  <c:v>55.273428329125203</c:v>
                </c:pt>
                <c:pt idx="52851">
                  <c:v>53.500426760631697</c:v>
                </c:pt>
                <c:pt idx="52852">
                  <c:v>51.255052601875398</c:v>
                </c:pt>
                <c:pt idx="52853">
                  <c:v>50.841208640876502</c:v>
                </c:pt>
                <c:pt idx="52854">
                  <c:v>53.890080414035303</c:v>
                </c:pt>
                <c:pt idx="52855">
                  <c:v>50.948731088490199</c:v>
                </c:pt>
                <c:pt idx="52856">
                  <c:v>50.891576073689897</c:v>
                </c:pt>
                <c:pt idx="52857">
                  <c:v>54.855471632342699</c:v>
                </c:pt>
                <c:pt idx="52858">
                  <c:v>53.188938089001297</c:v>
                </c:pt>
                <c:pt idx="52859">
                  <c:v>51.474991115072903</c:v>
                </c:pt>
                <c:pt idx="52860">
                  <c:v>54.379953807778001</c:v>
                </c:pt>
                <c:pt idx="52861">
                  <c:v>56.291888699006897</c:v>
                </c:pt>
                <c:pt idx="52862">
                  <c:v>59.162437527723597</c:v>
                </c:pt>
                <c:pt idx="52863">
                  <c:v>50.878394169317403</c:v>
                </c:pt>
                <c:pt idx="52864">
                  <c:v>51.688938578085001</c:v>
                </c:pt>
                <c:pt idx="52865">
                  <c:v>52.7351594781072</c:v>
                </c:pt>
                <c:pt idx="52866">
                  <c:v>50.932379010576597</c:v>
                </c:pt>
                <c:pt idx="52867">
                  <c:v>51.308059948665402</c:v>
                </c:pt>
                <c:pt idx="52868">
                  <c:v>53.162349651684501</c:v>
                </c:pt>
                <c:pt idx="52869">
                  <c:v>53.4600731648638</c:v>
                </c:pt>
                <c:pt idx="52870">
                  <c:v>53.393817462270398</c:v>
                </c:pt>
                <c:pt idx="52871">
                  <c:v>52.546523003904497</c:v>
                </c:pt>
                <c:pt idx="52872">
                  <c:v>50.260492279914999</c:v>
                </c:pt>
                <c:pt idx="52873">
                  <c:v>51.886846086393703</c:v>
                </c:pt>
                <c:pt idx="52874">
                  <c:v>55.258534690781097</c:v>
                </c:pt>
                <c:pt idx="52875">
                  <c:v>55.9345637777772</c:v>
                </c:pt>
                <c:pt idx="52876">
                  <c:v>51.602190052585001</c:v>
                </c:pt>
                <c:pt idx="52877">
                  <c:v>52.863893886624702</c:v>
                </c:pt>
                <c:pt idx="52878">
                  <c:v>56.663414190762097</c:v>
                </c:pt>
                <c:pt idx="52879">
                  <c:v>55.3192319967904</c:v>
                </c:pt>
                <c:pt idx="52880">
                  <c:v>54.373085624422998</c:v>
                </c:pt>
                <c:pt idx="52881">
                  <c:v>53.749616262900297</c:v>
                </c:pt>
                <c:pt idx="52882">
                  <c:v>52.416104808731703</c:v>
                </c:pt>
                <c:pt idx="52883">
                  <c:v>55.4423998807952</c:v>
                </c:pt>
                <c:pt idx="52884">
                  <c:v>51.9170304682088</c:v>
                </c:pt>
                <c:pt idx="52885">
                  <c:v>52.2969058113015</c:v>
                </c:pt>
                <c:pt idx="52886">
                  <c:v>54.5147575896398</c:v>
                </c:pt>
                <c:pt idx="52887">
                  <c:v>51.4896332664187</c:v>
                </c:pt>
                <c:pt idx="52888">
                  <c:v>51.782618266361197</c:v>
                </c:pt>
                <c:pt idx="52889">
                  <c:v>51.208345512246702</c:v>
                </c:pt>
                <c:pt idx="52890">
                  <c:v>56.823261990574302</c:v>
                </c:pt>
                <c:pt idx="52891">
                  <c:v>53.586748980371297</c:v>
                </c:pt>
                <c:pt idx="52892">
                  <c:v>51.647250046408701</c:v>
                </c:pt>
                <c:pt idx="52893">
                  <c:v>52.703755309719398</c:v>
                </c:pt>
                <c:pt idx="52894">
                  <c:v>54.384247377905297</c:v>
                </c:pt>
                <c:pt idx="52895">
                  <c:v>53.011581182055302</c:v>
                </c:pt>
                <c:pt idx="52896">
                  <c:v>54.832552220352703</c:v>
                </c:pt>
                <c:pt idx="52897">
                  <c:v>49.409460655139704</c:v>
                </c:pt>
                <c:pt idx="52898">
                  <c:v>52.581807198827804</c:v>
                </c:pt>
                <c:pt idx="52899">
                  <c:v>55.780436886862901</c:v>
                </c:pt>
                <c:pt idx="52900">
                  <c:v>53.301477984137897</c:v>
                </c:pt>
                <c:pt idx="52901">
                  <c:v>53.564218687231403</c:v>
                </c:pt>
                <c:pt idx="52902">
                  <c:v>53.975281172793302</c:v>
                </c:pt>
                <c:pt idx="52903">
                  <c:v>53.851873233627501</c:v>
                </c:pt>
                <c:pt idx="52904">
                  <c:v>52.411926665916901</c:v>
                </c:pt>
                <c:pt idx="52905">
                  <c:v>56.667001709677798</c:v>
                </c:pt>
                <c:pt idx="52906">
                  <c:v>50.896560565815903</c:v>
                </c:pt>
                <c:pt idx="52907">
                  <c:v>52.338661210938099</c:v>
                </c:pt>
                <c:pt idx="52908">
                  <c:v>52.189995864636501</c:v>
                </c:pt>
                <c:pt idx="52909">
                  <c:v>54.8806520266373</c:v>
                </c:pt>
                <c:pt idx="52910">
                  <c:v>52.740296047292503</c:v>
                </c:pt>
                <c:pt idx="52911">
                  <c:v>50.8095545088294</c:v>
                </c:pt>
                <c:pt idx="52912">
                  <c:v>49.464498408724197</c:v>
                </c:pt>
                <c:pt idx="52913">
                  <c:v>54.744792987544002</c:v>
                </c:pt>
                <c:pt idx="52914">
                  <c:v>53.189249708288997</c:v>
                </c:pt>
                <c:pt idx="52915">
                  <c:v>51.512716048596502</c:v>
                </c:pt>
                <c:pt idx="52916">
                  <c:v>50.484837259604397</c:v>
                </c:pt>
                <c:pt idx="52917">
                  <c:v>52.129578023815803</c:v>
                </c:pt>
                <c:pt idx="52918">
                  <c:v>55.278044383632597</c:v>
                </c:pt>
                <c:pt idx="52919">
                  <c:v>56.581098637965198</c:v>
                </c:pt>
                <c:pt idx="52920">
                  <c:v>53.322958794425602</c:v>
                </c:pt>
                <c:pt idx="52921">
                  <c:v>52.278098404639003</c:v>
                </c:pt>
                <c:pt idx="52922">
                  <c:v>56.478400419749001</c:v>
                </c:pt>
                <c:pt idx="52923">
                  <c:v>50.807233298703402</c:v>
                </c:pt>
                <c:pt idx="52924">
                  <c:v>52.554472928068002</c:v>
                </c:pt>
                <c:pt idx="52925">
                  <c:v>52.517115324169197</c:v>
                </c:pt>
                <c:pt idx="52926">
                  <c:v>54.457376855896101</c:v>
                </c:pt>
                <c:pt idx="52927">
                  <c:v>52.964967932977899</c:v>
                </c:pt>
                <c:pt idx="52928">
                  <c:v>51.3614217545842</c:v>
                </c:pt>
                <c:pt idx="52929">
                  <c:v>53.684808911002897</c:v>
                </c:pt>
                <c:pt idx="52930">
                  <c:v>55.932665611997301</c:v>
                </c:pt>
                <c:pt idx="52931">
                  <c:v>52.739126252352001</c:v>
                </c:pt>
                <c:pt idx="52932">
                  <c:v>52.683447882675601</c:v>
                </c:pt>
                <c:pt idx="52933">
                  <c:v>52.947841223555798</c:v>
                </c:pt>
                <c:pt idx="52934">
                  <c:v>53.986834619037602</c:v>
                </c:pt>
                <c:pt idx="52935">
                  <c:v>52.044572430052199</c:v>
                </c:pt>
                <c:pt idx="52936">
                  <c:v>52.658968715351101</c:v>
                </c:pt>
                <c:pt idx="52937">
                  <c:v>52.678994579244097</c:v>
                </c:pt>
                <c:pt idx="52938">
                  <c:v>53.4266473189371</c:v>
                </c:pt>
                <c:pt idx="52939">
                  <c:v>52.787833126472201</c:v>
                </c:pt>
                <c:pt idx="52940">
                  <c:v>51.053028581162501</c:v>
                </c:pt>
                <c:pt idx="52941">
                  <c:v>51.3129994799177</c:v>
                </c:pt>
                <c:pt idx="52942">
                  <c:v>52.933580349485702</c:v>
                </c:pt>
                <c:pt idx="52943">
                  <c:v>49.736226137733702</c:v>
                </c:pt>
                <c:pt idx="52944">
                  <c:v>53.211191349401602</c:v>
                </c:pt>
                <c:pt idx="52945">
                  <c:v>53.062126051752998</c:v>
                </c:pt>
                <c:pt idx="52946">
                  <c:v>50.824910719616597</c:v>
                </c:pt>
                <c:pt idx="52947">
                  <c:v>55.608784091528797</c:v>
                </c:pt>
                <c:pt idx="52948">
                  <c:v>52.390907298194598</c:v>
                </c:pt>
                <c:pt idx="52949">
                  <c:v>53.829572251990598</c:v>
                </c:pt>
                <c:pt idx="52950">
                  <c:v>52.850168731808097</c:v>
                </c:pt>
                <c:pt idx="52951">
                  <c:v>54.656433142058702</c:v>
                </c:pt>
                <c:pt idx="52952">
                  <c:v>55.015411010355102</c:v>
                </c:pt>
                <c:pt idx="52953">
                  <c:v>52.865487914097997</c:v>
                </c:pt>
                <c:pt idx="52954">
                  <c:v>50.1187096759908</c:v>
                </c:pt>
                <c:pt idx="52955">
                  <c:v>52.510286453884603</c:v>
                </c:pt>
                <c:pt idx="52956">
                  <c:v>54.198606140308897</c:v>
                </c:pt>
                <c:pt idx="52957">
                  <c:v>53.379587229017197</c:v>
                </c:pt>
                <c:pt idx="52958">
                  <c:v>54.492985039558</c:v>
                </c:pt>
                <c:pt idx="52959">
                  <c:v>51.9449242478751</c:v>
                </c:pt>
                <c:pt idx="52960">
                  <c:v>51.597849162426101</c:v>
                </c:pt>
                <c:pt idx="52961">
                  <c:v>54.818447965582102</c:v>
                </c:pt>
                <c:pt idx="52962">
                  <c:v>54.881643017398403</c:v>
                </c:pt>
                <c:pt idx="52963">
                  <c:v>52.214315001630901</c:v>
                </c:pt>
                <c:pt idx="52964">
                  <c:v>50.316830712006102</c:v>
                </c:pt>
                <c:pt idx="52965">
                  <c:v>57.1739405209944</c:v>
                </c:pt>
                <c:pt idx="52966">
                  <c:v>53.194718032903403</c:v>
                </c:pt>
                <c:pt idx="52967">
                  <c:v>55.946491108094897</c:v>
                </c:pt>
                <c:pt idx="52968">
                  <c:v>50.052017231114299</c:v>
                </c:pt>
                <c:pt idx="52969">
                  <c:v>53.792839080072</c:v>
                </c:pt>
                <c:pt idx="52970">
                  <c:v>53.888258263602701</c:v>
                </c:pt>
                <c:pt idx="52971">
                  <c:v>53.720583109079897</c:v>
                </c:pt>
                <c:pt idx="52972">
                  <c:v>55.145707339647899</c:v>
                </c:pt>
                <c:pt idx="52973">
                  <c:v>55.027790624875102</c:v>
                </c:pt>
                <c:pt idx="52974">
                  <c:v>51.002408161290496</c:v>
                </c:pt>
                <c:pt idx="52975">
                  <c:v>52.933253717277204</c:v>
                </c:pt>
                <c:pt idx="52976">
                  <c:v>53.766636923982396</c:v>
                </c:pt>
                <c:pt idx="52977">
                  <c:v>55.3754949924515</c:v>
                </c:pt>
                <c:pt idx="52978">
                  <c:v>53.028437747329797</c:v>
                </c:pt>
                <c:pt idx="52979">
                  <c:v>53.374401889169903</c:v>
                </c:pt>
                <c:pt idx="52980">
                  <c:v>51.513308305746698</c:v>
                </c:pt>
                <c:pt idx="52981">
                  <c:v>51.9074126206568</c:v>
                </c:pt>
                <c:pt idx="52982">
                  <c:v>48.598844277135697</c:v>
                </c:pt>
                <c:pt idx="52983">
                  <c:v>53.835826348567998</c:v>
                </c:pt>
                <c:pt idx="52984">
                  <c:v>55.368327217876399</c:v>
                </c:pt>
                <c:pt idx="52985">
                  <c:v>50.009869082284098</c:v>
                </c:pt>
                <c:pt idx="52986">
                  <c:v>51.304110567138302</c:v>
                </c:pt>
                <c:pt idx="52987">
                  <c:v>54.114115997787103</c:v>
                </c:pt>
                <c:pt idx="52988">
                  <c:v>54.3256158448485</c:v>
                </c:pt>
                <c:pt idx="52989">
                  <c:v>55.104919291964599</c:v>
                </c:pt>
                <c:pt idx="52990">
                  <c:v>53.257318223336704</c:v>
                </c:pt>
                <c:pt idx="52991">
                  <c:v>57.899379909085802</c:v>
                </c:pt>
                <c:pt idx="52992">
                  <c:v>53.330621108089602</c:v>
                </c:pt>
                <c:pt idx="52993">
                  <c:v>50.954512461569401</c:v>
                </c:pt>
                <c:pt idx="52994">
                  <c:v>51.107676775012202</c:v>
                </c:pt>
                <c:pt idx="52995">
                  <c:v>54.694285585555903</c:v>
                </c:pt>
                <c:pt idx="52996">
                  <c:v>49.488990649707503</c:v>
                </c:pt>
                <c:pt idx="52997">
                  <c:v>50.930643038469398</c:v>
                </c:pt>
                <c:pt idx="52998">
                  <c:v>57.4074854989694</c:v>
                </c:pt>
                <c:pt idx="52999">
                  <c:v>54.386079539103399</c:v>
                </c:pt>
                <c:pt idx="53000">
                  <c:v>53.815990599141998</c:v>
                </c:pt>
                <c:pt idx="53001">
                  <c:v>52.0207038793002</c:v>
                </c:pt>
                <c:pt idx="53002">
                  <c:v>53.097186804618303</c:v>
                </c:pt>
                <c:pt idx="53003">
                  <c:v>54.3613967582965</c:v>
                </c:pt>
                <c:pt idx="53004">
                  <c:v>54.9784356292529</c:v>
                </c:pt>
                <c:pt idx="53005">
                  <c:v>54.820647326826403</c:v>
                </c:pt>
                <c:pt idx="53006">
                  <c:v>51.388080328780198</c:v>
                </c:pt>
                <c:pt idx="53007">
                  <c:v>54.139354162626802</c:v>
                </c:pt>
                <c:pt idx="53008">
                  <c:v>51.135926485482699</c:v>
                </c:pt>
                <c:pt idx="53009">
                  <c:v>52.768358899737699</c:v>
                </c:pt>
                <c:pt idx="53010">
                  <c:v>52.482073498328603</c:v>
                </c:pt>
                <c:pt idx="53011">
                  <c:v>53.737869395893803</c:v>
                </c:pt>
                <c:pt idx="53012">
                  <c:v>51.1729975956275</c:v>
                </c:pt>
                <c:pt idx="53013">
                  <c:v>54.654277324042901</c:v>
                </c:pt>
                <c:pt idx="53014">
                  <c:v>51.631027148482403</c:v>
                </c:pt>
                <c:pt idx="53015">
                  <c:v>52.0989382320464</c:v>
                </c:pt>
                <c:pt idx="53016">
                  <c:v>54.491306675656404</c:v>
                </c:pt>
                <c:pt idx="53017">
                  <c:v>54.673926727092997</c:v>
                </c:pt>
                <c:pt idx="53018">
                  <c:v>54.312574136954801</c:v>
                </c:pt>
                <c:pt idx="53019">
                  <c:v>50.341628639156497</c:v>
                </c:pt>
                <c:pt idx="53020">
                  <c:v>56.606072284901103</c:v>
                </c:pt>
                <c:pt idx="53021">
                  <c:v>52.656222182033702</c:v>
                </c:pt>
                <c:pt idx="53022">
                  <c:v>51.095992551622999</c:v>
                </c:pt>
                <c:pt idx="53023">
                  <c:v>54.413270704542597</c:v>
                </c:pt>
                <c:pt idx="53024">
                  <c:v>53.741372018986198</c:v>
                </c:pt>
                <c:pt idx="53025">
                  <c:v>51.679750927506298</c:v>
                </c:pt>
                <c:pt idx="53026">
                  <c:v>51.870176234905898</c:v>
                </c:pt>
                <c:pt idx="53027">
                  <c:v>49.679343459750598</c:v>
                </c:pt>
                <c:pt idx="53028">
                  <c:v>53.244229711515203</c:v>
                </c:pt>
                <c:pt idx="53029">
                  <c:v>56.517551614215698</c:v>
                </c:pt>
                <c:pt idx="53030">
                  <c:v>53.854388347603098</c:v>
                </c:pt>
                <c:pt idx="53031">
                  <c:v>57.650185604809501</c:v>
                </c:pt>
                <c:pt idx="53032">
                  <c:v>53.720469766904202</c:v>
                </c:pt>
                <c:pt idx="53033">
                  <c:v>53.833573338993098</c:v>
                </c:pt>
                <c:pt idx="53034">
                  <c:v>50.772611549018599</c:v>
                </c:pt>
                <c:pt idx="53035">
                  <c:v>52.7185227540078</c:v>
                </c:pt>
                <c:pt idx="53036">
                  <c:v>52.520297062776102</c:v>
                </c:pt>
                <c:pt idx="53037">
                  <c:v>54.608676136680799</c:v>
                </c:pt>
                <c:pt idx="53038">
                  <c:v>51.363853829290797</c:v>
                </c:pt>
                <c:pt idx="53039">
                  <c:v>52.552609012621303</c:v>
                </c:pt>
                <c:pt idx="53040">
                  <c:v>52.909272404544097</c:v>
                </c:pt>
                <c:pt idx="53041">
                  <c:v>51.649863817778602</c:v>
                </c:pt>
                <c:pt idx="53042">
                  <c:v>54.571296534711401</c:v>
                </c:pt>
                <c:pt idx="53043">
                  <c:v>51.244349283960098</c:v>
                </c:pt>
                <c:pt idx="53044">
                  <c:v>49.9020103943039</c:v>
                </c:pt>
                <c:pt idx="53045">
                  <c:v>54.716784984677297</c:v>
                </c:pt>
                <c:pt idx="53046">
                  <c:v>52.238774659928197</c:v>
                </c:pt>
                <c:pt idx="53047">
                  <c:v>49.430645230175202</c:v>
                </c:pt>
                <c:pt idx="53048">
                  <c:v>56.340601456520801</c:v>
                </c:pt>
                <c:pt idx="53049">
                  <c:v>50.643222866686997</c:v>
                </c:pt>
                <c:pt idx="53050">
                  <c:v>51.431102496626899</c:v>
                </c:pt>
                <c:pt idx="53051">
                  <c:v>52.071658804239902</c:v>
                </c:pt>
                <c:pt idx="53052">
                  <c:v>52.5832220705447</c:v>
                </c:pt>
                <c:pt idx="53053">
                  <c:v>53.691955600855898</c:v>
                </c:pt>
                <c:pt idx="53054">
                  <c:v>53.266895554398097</c:v>
                </c:pt>
                <c:pt idx="53055">
                  <c:v>52.860721574311697</c:v>
                </c:pt>
                <c:pt idx="53056">
                  <c:v>60.348609454952097</c:v>
                </c:pt>
                <c:pt idx="53057">
                  <c:v>49.771897570567603</c:v>
                </c:pt>
                <c:pt idx="53058">
                  <c:v>51.890472315684697</c:v>
                </c:pt>
                <c:pt idx="53059">
                  <c:v>55.434469371422701</c:v>
                </c:pt>
                <c:pt idx="53060">
                  <c:v>51.440023762964302</c:v>
                </c:pt>
                <c:pt idx="53061">
                  <c:v>54.2880104550635</c:v>
                </c:pt>
                <c:pt idx="53062">
                  <c:v>48.875249905771398</c:v>
                </c:pt>
                <c:pt idx="53063">
                  <c:v>51.224113766970298</c:v>
                </c:pt>
                <c:pt idx="53064">
                  <c:v>52.982401025694699</c:v>
                </c:pt>
                <c:pt idx="53065">
                  <c:v>52.724553662214198</c:v>
                </c:pt>
                <c:pt idx="53066">
                  <c:v>52.163292712295103</c:v>
                </c:pt>
                <c:pt idx="53067">
                  <c:v>51.939732445475499</c:v>
                </c:pt>
                <c:pt idx="53068">
                  <c:v>50.603487808705303</c:v>
                </c:pt>
                <c:pt idx="53069">
                  <c:v>53.708317288522501</c:v>
                </c:pt>
                <c:pt idx="53070">
                  <c:v>51.472577756256399</c:v>
                </c:pt>
                <c:pt idx="53071">
                  <c:v>50.756013075664903</c:v>
                </c:pt>
                <c:pt idx="53072">
                  <c:v>53.230910075095203</c:v>
                </c:pt>
                <c:pt idx="53073">
                  <c:v>53.658799536236401</c:v>
                </c:pt>
                <c:pt idx="53074">
                  <c:v>54.7438890550849</c:v>
                </c:pt>
                <c:pt idx="53075">
                  <c:v>53.789820619222397</c:v>
                </c:pt>
                <c:pt idx="53076">
                  <c:v>49.156456061034802</c:v>
                </c:pt>
                <c:pt idx="53077">
                  <c:v>57.404154461162697</c:v>
                </c:pt>
                <c:pt idx="53078">
                  <c:v>53.353495534529102</c:v>
                </c:pt>
                <c:pt idx="53079">
                  <c:v>53.428190132625701</c:v>
                </c:pt>
                <c:pt idx="53080">
                  <c:v>55.096028586558198</c:v>
                </c:pt>
                <c:pt idx="53081">
                  <c:v>50.6148959437418</c:v>
                </c:pt>
                <c:pt idx="53082">
                  <c:v>54.8068834734866</c:v>
                </c:pt>
                <c:pt idx="53083">
                  <c:v>49.540645759767102</c:v>
                </c:pt>
                <c:pt idx="53084">
                  <c:v>54.189332120697799</c:v>
                </c:pt>
                <c:pt idx="53085">
                  <c:v>53.805695197189202</c:v>
                </c:pt>
                <c:pt idx="53086">
                  <c:v>55.515097649698603</c:v>
                </c:pt>
                <c:pt idx="53087">
                  <c:v>52.311630067165297</c:v>
                </c:pt>
                <c:pt idx="53088">
                  <c:v>51.927126373116799</c:v>
                </c:pt>
                <c:pt idx="53089">
                  <c:v>53.116244146895802</c:v>
                </c:pt>
                <c:pt idx="53090">
                  <c:v>53.249480168579197</c:v>
                </c:pt>
                <c:pt idx="53091">
                  <c:v>55.373142589608399</c:v>
                </c:pt>
                <c:pt idx="53092">
                  <c:v>53.034391411706402</c:v>
                </c:pt>
                <c:pt idx="53093">
                  <c:v>54.612806796328897</c:v>
                </c:pt>
                <c:pt idx="53094">
                  <c:v>53.830700699630597</c:v>
                </c:pt>
                <c:pt idx="53095">
                  <c:v>51.374848579121</c:v>
                </c:pt>
                <c:pt idx="53096">
                  <c:v>52.308867069561998</c:v>
                </c:pt>
                <c:pt idx="53097">
                  <c:v>54.651139328269799</c:v>
                </c:pt>
                <c:pt idx="53098">
                  <c:v>51.573654241667903</c:v>
                </c:pt>
                <c:pt idx="53099">
                  <c:v>52.2204488661365</c:v>
                </c:pt>
                <c:pt idx="53100">
                  <c:v>52.7078136144832</c:v>
                </c:pt>
                <c:pt idx="53101">
                  <c:v>54.506728516595501</c:v>
                </c:pt>
                <c:pt idx="53102">
                  <c:v>52.104929323898801</c:v>
                </c:pt>
                <c:pt idx="53103">
                  <c:v>51.208977250308997</c:v>
                </c:pt>
                <c:pt idx="53104">
                  <c:v>51.086949382728498</c:v>
                </c:pt>
                <c:pt idx="53105">
                  <c:v>51.558409106784801</c:v>
                </c:pt>
                <c:pt idx="53106">
                  <c:v>52.924346412716197</c:v>
                </c:pt>
                <c:pt idx="53107">
                  <c:v>51.913986375763699</c:v>
                </c:pt>
                <c:pt idx="53108">
                  <c:v>49.291858298676502</c:v>
                </c:pt>
                <c:pt idx="53109">
                  <c:v>56.3613122292656</c:v>
                </c:pt>
                <c:pt idx="53110">
                  <c:v>53.808524142306901</c:v>
                </c:pt>
                <c:pt idx="53111">
                  <c:v>51.018186828115098</c:v>
                </c:pt>
                <c:pt idx="53112">
                  <c:v>52.392398925472001</c:v>
                </c:pt>
                <c:pt idx="53113">
                  <c:v>51.652094474725502</c:v>
                </c:pt>
                <c:pt idx="53114">
                  <c:v>52.563190317144397</c:v>
                </c:pt>
                <c:pt idx="53115">
                  <c:v>52.844766044831502</c:v>
                </c:pt>
                <c:pt idx="53116">
                  <c:v>57.744740571124503</c:v>
                </c:pt>
                <c:pt idx="53117">
                  <c:v>53.544134353491202</c:v>
                </c:pt>
                <c:pt idx="53118">
                  <c:v>54.107015347414801</c:v>
                </c:pt>
                <c:pt idx="53119">
                  <c:v>49.997909331804401</c:v>
                </c:pt>
                <c:pt idx="53120">
                  <c:v>51.669761699606198</c:v>
                </c:pt>
                <c:pt idx="53121">
                  <c:v>52.163692637521002</c:v>
                </c:pt>
                <c:pt idx="53122">
                  <c:v>51.927509317458799</c:v>
                </c:pt>
                <c:pt idx="53123">
                  <c:v>53.855672091748403</c:v>
                </c:pt>
                <c:pt idx="53124">
                  <c:v>50.720424588708802</c:v>
                </c:pt>
                <c:pt idx="53125">
                  <c:v>54.3427793137569</c:v>
                </c:pt>
                <c:pt idx="53126">
                  <c:v>55.714394945598698</c:v>
                </c:pt>
                <c:pt idx="53127">
                  <c:v>47.835528159969002</c:v>
                </c:pt>
                <c:pt idx="53128">
                  <c:v>52.125660281917398</c:v>
                </c:pt>
                <c:pt idx="53129">
                  <c:v>53.640471788291798</c:v>
                </c:pt>
                <c:pt idx="53130">
                  <c:v>51.775646912414501</c:v>
                </c:pt>
                <c:pt idx="53131">
                  <c:v>52.722334836563803</c:v>
                </c:pt>
                <c:pt idx="53132">
                  <c:v>52.328033264717199</c:v>
                </c:pt>
                <c:pt idx="53133">
                  <c:v>52.914441538999903</c:v>
                </c:pt>
                <c:pt idx="53134">
                  <c:v>53.293301461107802</c:v>
                </c:pt>
                <c:pt idx="53135">
                  <c:v>52.879756177997898</c:v>
                </c:pt>
                <c:pt idx="53136">
                  <c:v>52.048445714840199</c:v>
                </c:pt>
                <c:pt idx="53137">
                  <c:v>49.218288653948001</c:v>
                </c:pt>
                <c:pt idx="53138">
                  <c:v>53.454469216179803</c:v>
                </c:pt>
                <c:pt idx="53139">
                  <c:v>53.680935400570398</c:v>
                </c:pt>
                <c:pt idx="53140">
                  <c:v>53.3814408854901</c:v>
                </c:pt>
                <c:pt idx="53141">
                  <c:v>50.495296518745199</c:v>
                </c:pt>
                <c:pt idx="53142">
                  <c:v>52.186900950954303</c:v>
                </c:pt>
                <c:pt idx="53143">
                  <c:v>54.016102475448498</c:v>
                </c:pt>
                <c:pt idx="53144">
                  <c:v>49.863380397065001</c:v>
                </c:pt>
                <c:pt idx="53145">
                  <c:v>56.436232451906001</c:v>
                </c:pt>
                <c:pt idx="53146">
                  <c:v>52.900877280718298</c:v>
                </c:pt>
                <c:pt idx="53147">
                  <c:v>54.780884549202497</c:v>
                </c:pt>
                <c:pt idx="53148">
                  <c:v>53.028851218710997</c:v>
                </c:pt>
                <c:pt idx="53149">
                  <c:v>52.130004852168</c:v>
                </c:pt>
                <c:pt idx="53150">
                  <c:v>51.8572369982829</c:v>
                </c:pt>
                <c:pt idx="53151">
                  <c:v>51.881805523356498</c:v>
                </c:pt>
                <c:pt idx="53152">
                  <c:v>53.373633667854001</c:v>
                </c:pt>
                <c:pt idx="53153">
                  <c:v>52.761272528937702</c:v>
                </c:pt>
                <c:pt idx="53154">
                  <c:v>55.945556652805301</c:v>
                </c:pt>
                <c:pt idx="53155">
                  <c:v>49.986602953264601</c:v>
                </c:pt>
                <c:pt idx="53156">
                  <c:v>51.0029568670179</c:v>
                </c:pt>
                <c:pt idx="53157">
                  <c:v>53.747285762378503</c:v>
                </c:pt>
                <c:pt idx="53158">
                  <c:v>56.415543166605303</c:v>
                </c:pt>
                <c:pt idx="53159">
                  <c:v>52.585218982327</c:v>
                </c:pt>
                <c:pt idx="53160">
                  <c:v>53.483533571493503</c:v>
                </c:pt>
                <c:pt idx="53161">
                  <c:v>50.1771686995449</c:v>
                </c:pt>
                <c:pt idx="53162">
                  <c:v>57.567894808653499</c:v>
                </c:pt>
                <c:pt idx="53163">
                  <c:v>52.496542258341997</c:v>
                </c:pt>
                <c:pt idx="53164">
                  <c:v>49.990419022830103</c:v>
                </c:pt>
                <c:pt idx="53165">
                  <c:v>54.271298344079398</c:v>
                </c:pt>
                <c:pt idx="53166">
                  <c:v>57.798633698657802</c:v>
                </c:pt>
                <c:pt idx="53167">
                  <c:v>50.63211863579</c:v>
                </c:pt>
                <c:pt idx="53168">
                  <c:v>52.031988857233998</c:v>
                </c:pt>
                <c:pt idx="53169">
                  <c:v>53.023557511456801</c:v>
                </c:pt>
                <c:pt idx="53170">
                  <c:v>54.994424218996897</c:v>
                </c:pt>
                <c:pt idx="53171">
                  <c:v>54.777986261042003</c:v>
                </c:pt>
                <c:pt idx="53172">
                  <c:v>53.817750772948003</c:v>
                </c:pt>
                <c:pt idx="53173">
                  <c:v>52.605643989604999</c:v>
                </c:pt>
                <c:pt idx="53174">
                  <c:v>55.345061348911202</c:v>
                </c:pt>
                <c:pt idx="53175">
                  <c:v>54.066570244770404</c:v>
                </c:pt>
                <c:pt idx="53176">
                  <c:v>49.347758692852103</c:v>
                </c:pt>
                <c:pt idx="53177">
                  <c:v>51.675636204954699</c:v>
                </c:pt>
                <c:pt idx="53178">
                  <c:v>55.581363137345598</c:v>
                </c:pt>
                <c:pt idx="53179">
                  <c:v>53.6337789794595</c:v>
                </c:pt>
                <c:pt idx="53180">
                  <c:v>54.220766940307598</c:v>
                </c:pt>
                <c:pt idx="53181">
                  <c:v>53.118676642834103</c:v>
                </c:pt>
                <c:pt idx="53182">
                  <c:v>53.102598807593701</c:v>
                </c:pt>
                <c:pt idx="53183">
                  <c:v>50.506983881200803</c:v>
                </c:pt>
                <c:pt idx="53184">
                  <c:v>52.148367776336897</c:v>
                </c:pt>
                <c:pt idx="53185">
                  <c:v>48.706210077820003</c:v>
                </c:pt>
                <c:pt idx="53186">
                  <c:v>52.847299361567003</c:v>
                </c:pt>
                <c:pt idx="53187">
                  <c:v>54.615711471730698</c:v>
                </c:pt>
                <c:pt idx="53188">
                  <c:v>53.301000400369198</c:v>
                </c:pt>
                <c:pt idx="53189">
                  <c:v>55.1604254436864</c:v>
                </c:pt>
                <c:pt idx="53190">
                  <c:v>57.873831734036301</c:v>
                </c:pt>
                <c:pt idx="53191">
                  <c:v>54.814300666721401</c:v>
                </c:pt>
                <c:pt idx="53192">
                  <c:v>54.992898272950598</c:v>
                </c:pt>
                <c:pt idx="53193">
                  <c:v>53.821747080252102</c:v>
                </c:pt>
                <c:pt idx="53194">
                  <c:v>52.918151179961797</c:v>
                </c:pt>
                <c:pt idx="53195">
                  <c:v>54.703044993191597</c:v>
                </c:pt>
                <c:pt idx="53196">
                  <c:v>50.872080666592304</c:v>
                </c:pt>
                <c:pt idx="53197">
                  <c:v>52.332784705336202</c:v>
                </c:pt>
                <c:pt idx="53198">
                  <c:v>52.509257078589897</c:v>
                </c:pt>
                <c:pt idx="53199">
                  <c:v>56.833072189671398</c:v>
                </c:pt>
                <c:pt idx="53200">
                  <c:v>53.544701362328396</c:v>
                </c:pt>
                <c:pt idx="53201">
                  <c:v>52.190613681377101</c:v>
                </c:pt>
                <c:pt idx="53202">
                  <c:v>52.987518824176099</c:v>
                </c:pt>
                <c:pt idx="53203">
                  <c:v>49.959998499053903</c:v>
                </c:pt>
                <c:pt idx="53204">
                  <c:v>52.652224690140898</c:v>
                </c:pt>
                <c:pt idx="53205">
                  <c:v>56.000967339492902</c:v>
                </c:pt>
                <c:pt idx="53206">
                  <c:v>52.675202914502698</c:v>
                </c:pt>
                <c:pt idx="53207">
                  <c:v>52.535707938145499</c:v>
                </c:pt>
                <c:pt idx="53208">
                  <c:v>52.827160478390397</c:v>
                </c:pt>
                <c:pt idx="53209">
                  <c:v>55.155601176505698</c:v>
                </c:pt>
                <c:pt idx="53210">
                  <c:v>50.943181797595102</c:v>
                </c:pt>
                <c:pt idx="53211">
                  <c:v>52.136320670056698</c:v>
                </c:pt>
                <c:pt idx="53212">
                  <c:v>53.566563449976897</c:v>
                </c:pt>
                <c:pt idx="53213">
                  <c:v>53.607996498888198</c:v>
                </c:pt>
                <c:pt idx="53214">
                  <c:v>52.557883564543303</c:v>
                </c:pt>
                <c:pt idx="53215">
                  <c:v>50.618869561393304</c:v>
                </c:pt>
                <c:pt idx="53216">
                  <c:v>48.294033844364598</c:v>
                </c:pt>
                <c:pt idx="53217">
                  <c:v>52.949688690159299</c:v>
                </c:pt>
                <c:pt idx="53218">
                  <c:v>50.054010275296498</c:v>
                </c:pt>
                <c:pt idx="53219">
                  <c:v>51.194604134852803</c:v>
                </c:pt>
                <c:pt idx="53220">
                  <c:v>53.682168110425501</c:v>
                </c:pt>
                <c:pt idx="53221">
                  <c:v>53.945900779982999</c:v>
                </c:pt>
                <c:pt idx="53222">
                  <c:v>53.395584745808797</c:v>
                </c:pt>
                <c:pt idx="53223">
                  <c:v>53.819728284335902</c:v>
                </c:pt>
                <c:pt idx="53224">
                  <c:v>53.315692430322798</c:v>
                </c:pt>
                <c:pt idx="53225">
                  <c:v>51.019211255275401</c:v>
                </c:pt>
                <c:pt idx="53226">
                  <c:v>52.295725868332397</c:v>
                </c:pt>
                <c:pt idx="53227">
                  <c:v>51.175035458560103</c:v>
                </c:pt>
                <c:pt idx="53228">
                  <c:v>53.871035499393301</c:v>
                </c:pt>
                <c:pt idx="53229">
                  <c:v>54.472873313603998</c:v>
                </c:pt>
                <c:pt idx="53230">
                  <c:v>53.514728097281697</c:v>
                </c:pt>
                <c:pt idx="53231">
                  <c:v>55.899945607346602</c:v>
                </c:pt>
                <c:pt idx="53232">
                  <c:v>56.728212388849002</c:v>
                </c:pt>
                <c:pt idx="53233">
                  <c:v>51.579699725600797</c:v>
                </c:pt>
                <c:pt idx="53234">
                  <c:v>52.245438604743804</c:v>
                </c:pt>
                <c:pt idx="53235">
                  <c:v>52.067672960672802</c:v>
                </c:pt>
                <c:pt idx="53236">
                  <c:v>54.600232407113197</c:v>
                </c:pt>
                <c:pt idx="53237">
                  <c:v>53.9654010120069</c:v>
                </c:pt>
                <c:pt idx="53238">
                  <c:v>53.328781861755402</c:v>
                </c:pt>
                <c:pt idx="53239">
                  <c:v>54.933056521840399</c:v>
                </c:pt>
                <c:pt idx="53240">
                  <c:v>48.495582544696497</c:v>
                </c:pt>
                <c:pt idx="53241">
                  <c:v>49.328185692380302</c:v>
                </c:pt>
                <c:pt idx="53242">
                  <c:v>54.702016908212897</c:v>
                </c:pt>
                <c:pt idx="53243">
                  <c:v>52.590791713048198</c:v>
                </c:pt>
                <c:pt idx="53244">
                  <c:v>53.397845356571999</c:v>
                </c:pt>
                <c:pt idx="53245">
                  <c:v>54.808305761139998</c:v>
                </c:pt>
                <c:pt idx="53246">
                  <c:v>53.008763607252099</c:v>
                </c:pt>
                <c:pt idx="53247">
                  <c:v>54.116444737400201</c:v>
                </c:pt>
                <c:pt idx="53248">
                  <c:v>52.4422392849172</c:v>
                </c:pt>
                <c:pt idx="53249">
                  <c:v>51.495600653350998</c:v>
                </c:pt>
                <c:pt idx="53250">
                  <c:v>50.585970140042797</c:v>
                </c:pt>
                <c:pt idx="53251">
                  <c:v>53.074268368932302</c:v>
                </c:pt>
                <c:pt idx="53252">
                  <c:v>54.017313300537403</c:v>
                </c:pt>
                <c:pt idx="53253">
                  <c:v>51.3700684049792</c:v>
                </c:pt>
                <c:pt idx="53254">
                  <c:v>51.503449643596802</c:v>
                </c:pt>
                <c:pt idx="53255">
                  <c:v>53.291795853658797</c:v>
                </c:pt>
                <c:pt idx="53256">
                  <c:v>51.298791533405499</c:v>
                </c:pt>
                <c:pt idx="53257">
                  <c:v>53.759913278091403</c:v>
                </c:pt>
                <c:pt idx="53258">
                  <c:v>52.923725596290701</c:v>
                </c:pt>
                <c:pt idx="53259">
                  <c:v>51.657511671632498</c:v>
                </c:pt>
                <c:pt idx="53260">
                  <c:v>53.9836330390226</c:v>
                </c:pt>
                <c:pt idx="53261">
                  <c:v>50.899548823053699</c:v>
                </c:pt>
                <c:pt idx="53262">
                  <c:v>55.892991370915702</c:v>
                </c:pt>
                <c:pt idx="53263">
                  <c:v>55.7724664309494</c:v>
                </c:pt>
                <c:pt idx="53264">
                  <c:v>53.796305087573003</c:v>
                </c:pt>
                <c:pt idx="53265">
                  <c:v>51.537183928637297</c:v>
                </c:pt>
                <c:pt idx="53266">
                  <c:v>53.915352158905897</c:v>
                </c:pt>
                <c:pt idx="53267">
                  <c:v>51.744497341762901</c:v>
                </c:pt>
                <c:pt idx="53268">
                  <c:v>53.032920635151399</c:v>
                </c:pt>
                <c:pt idx="53269">
                  <c:v>52.616254028533803</c:v>
                </c:pt>
                <c:pt idx="53270">
                  <c:v>53.652275140582397</c:v>
                </c:pt>
                <c:pt idx="53271">
                  <c:v>57.925438608353303</c:v>
                </c:pt>
                <c:pt idx="53272">
                  <c:v>55.091607915571402</c:v>
                </c:pt>
                <c:pt idx="53273">
                  <c:v>51.481073891812798</c:v>
                </c:pt>
                <c:pt idx="53274">
                  <c:v>52.159058540881297</c:v>
                </c:pt>
                <c:pt idx="53275">
                  <c:v>51.436422060553802</c:v>
                </c:pt>
                <c:pt idx="53276">
                  <c:v>55.669889541216499</c:v>
                </c:pt>
                <c:pt idx="53277">
                  <c:v>53.295326164918201</c:v>
                </c:pt>
                <c:pt idx="53278">
                  <c:v>52.057018235430903</c:v>
                </c:pt>
                <c:pt idx="53279">
                  <c:v>52.887891776182798</c:v>
                </c:pt>
                <c:pt idx="53280">
                  <c:v>52.867926475962797</c:v>
                </c:pt>
                <c:pt idx="53281">
                  <c:v>53.062895362217603</c:v>
                </c:pt>
                <c:pt idx="53282">
                  <c:v>53.499738186975797</c:v>
                </c:pt>
                <c:pt idx="53283">
                  <c:v>53.586004622800097</c:v>
                </c:pt>
                <c:pt idx="53284">
                  <c:v>52.3732164076117</c:v>
                </c:pt>
                <c:pt idx="53285">
                  <c:v>55.288894859924298</c:v>
                </c:pt>
                <c:pt idx="53286">
                  <c:v>53.293800516873503</c:v>
                </c:pt>
                <c:pt idx="53287">
                  <c:v>51.538469737775898</c:v>
                </c:pt>
                <c:pt idx="53288">
                  <c:v>52.911817041859599</c:v>
                </c:pt>
                <c:pt idx="53289">
                  <c:v>53.555401536789098</c:v>
                </c:pt>
                <c:pt idx="53290">
                  <c:v>50.186530474082403</c:v>
                </c:pt>
                <c:pt idx="53291">
                  <c:v>49.638168682517801</c:v>
                </c:pt>
                <c:pt idx="53292">
                  <c:v>51.936076504521203</c:v>
                </c:pt>
                <c:pt idx="53293">
                  <c:v>54.167947267262697</c:v>
                </c:pt>
                <c:pt idx="53294">
                  <c:v>51.780426436455102</c:v>
                </c:pt>
                <c:pt idx="53295">
                  <c:v>55.1123721996359</c:v>
                </c:pt>
                <c:pt idx="53296">
                  <c:v>51.878919652085798</c:v>
                </c:pt>
                <c:pt idx="53297">
                  <c:v>51.389117163479803</c:v>
                </c:pt>
                <c:pt idx="53298">
                  <c:v>51.498846391525703</c:v>
                </c:pt>
                <c:pt idx="53299">
                  <c:v>56.580070815872503</c:v>
                </c:pt>
                <c:pt idx="53300">
                  <c:v>51.937107374805997</c:v>
                </c:pt>
                <c:pt idx="53301">
                  <c:v>52.908553856214603</c:v>
                </c:pt>
                <c:pt idx="53302">
                  <c:v>54.782149700833202</c:v>
                </c:pt>
                <c:pt idx="53303">
                  <c:v>52.080885718052897</c:v>
                </c:pt>
                <c:pt idx="53304">
                  <c:v>55.0175874685862</c:v>
                </c:pt>
                <c:pt idx="53305">
                  <c:v>54.437239741991803</c:v>
                </c:pt>
                <c:pt idx="53306">
                  <c:v>51.004171140206402</c:v>
                </c:pt>
                <c:pt idx="53307">
                  <c:v>54.422083132751197</c:v>
                </c:pt>
                <c:pt idx="53308">
                  <c:v>52.106444184019999</c:v>
                </c:pt>
                <c:pt idx="53309">
                  <c:v>54.5921992563893</c:v>
                </c:pt>
                <c:pt idx="53310">
                  <c:v>53.250344193786297</c:v>
                </c:pt>
                <c:pt idx="53311">
                  <c:v>53.046119329315601</c:v>
                </c:pt>
                <c:pt idx="53312">
                  <c:v>52.998063485051297</c:v>
                </c:pt>
                <c:pt idx="53313">
                  <c:v>53.898554723828603</c:v>
                </c:pt>
                <c:pt idx="53314">
                  <c:v>51.541607592749102</c:v>
                </c:pt>
                <c:pt idx="53315">
                  <c:v>53.5131545416926</c:v>
                </c:pt>
                <c:pt idx="53316">
                  <c:v>51.286521925547397</c:v>
                </c:pt>
                <c:pt idx="53317">
                  <c:v>50.965220478955203</c:v>
                </c:pt>
                <c:pt idx="53318">
                  <c:v>50.5015559602503</c:v>
                </c:pt>
                <c:pt idx="53319">
                  <c:v>52.736568750598302</c:v>
                </c:pt>
                <c:pt idx="53320">
                  <c:v>53.273017088029199</c:v>
                </c:pt>
                <c:pt idx="53321">
                  <c:v>52.943825731698702</c:v>
                </c:pt>
                <c:pt idx="53322">
                  <c:v>53.204400808052299</c:v>
                </c:pt>
                <c:pt idx="53323">
                  <c:v>51.149903160187002</c:v>
                </c:pt>
                <c:pt idx="53324">
                  <c:v>51.463775619572402</c:v>
                </c:pt>
                <c:pt idx="53325">
                  <c:v>50.086039512910503</c:v>
                </c:pt>
                <c:pt idx="53326">
                  <c:v>52.4780907140726</c:v>
                </c:pt>
                <c:pt idx="53327">
                  <c:v>55.277309122780402</c:v>
                </c:pt>
                <c:pt idx="53328">
                  <c:v>51.0490920590141</c:v>
                </c:pt>
                <c:pt idx="53329">
                  <c:v>51.929825380713098</c:v>
                </c:pt>
                <c:pt idx="53330">
                  <c:v>49.366418146749702</c:v>
                </c:pt>
                <c:pt idx="53331">
                  <c:v>53.712511851209896</c:v>
                </c:pt>
                <c:pt idx="53332">
                  <c:v>56.6342316831782</c:v>
                </c:pt>
                <c:pt idx="53333">
                  <c:v>56.499537219175899</c:v>
                </c:pt>
                <c:pt idx="53334">
                  <c:v>49.492606508985503</c:v>
                </c:pt>
                <c:pt idx="53335">
                  <c:v>51.9757488707709</c:v>
                </c:pt>
                <c:pt idx="53336">
                  <c:v>50.514458069846803</c:v>
                </c:pt>
                <c:pt idx="53337">
                  <c:v>56.424586727912697</c:v>
                </c:pt>
                <c:pt idx="53338">
                  <c:v>52.126347528851802</c:v>
                </c:pt>
                <c:pt idx="53339">
                  <c:v>59.627406117792702</c:v>
                </c:pt>
                <c:pt idx="53340">
                  <c:v>55.3376026939818</c:v>
                </c:pt>
                <c:pt idx="53341">
                  <c:v>52.264495325794599</c:v>
                </c:pt>
                <c:pt idx="53342">
                  <c:v>54.7879389912245</c:v>
                </c:pt>
                <c:pt idx="53343">
                  <c:v>54.466525801223</c:v>
                </c:pt>
                <c:pt idx="53344">
                  <c:v>53.321196117227899</c:v>
                </c:pt>
                <c:pt idx="53345">
                  <c:v>51.6967853508948</c:v>
                </c:pt>
                <c:pt idx="53346">
                  <c:v>53.751096295578598</c:v>
                </c:pt>
                <c:pt idx="53347">
                  <c:v>53.733656286330799</c:v>
                </c:pt>
                <c:pt idx="53348">
                  <c:v>52.040885789682001</c:v>
                </c:pt>
                <c:pt idx="53349">
                  <c:v>54.024758399442398</c:v>
                </c:pt>
                <c:pt idx="53350">
                  <c:v>55.724368295946</c:v>
                </c:pt>
                <c:pt idx="53351">
                  <c:v>51.923605074818902</c:v>
                </c:pt>
                <c:pt idx="53352">
                  <c:v>50.716802188519303</c:v>
                </c:pt>
                <c:pt idx="53353">
                  <c:v>52.559199347873601</c:v>
                </c:pt>
                <c:pt idx="53354">
                  <c:v>53.419100705006997</c:v>
                </c:pt>
                <c:pt idx="53355">
                  <c:v>49.904583298665301</c:v>
                </c:pt>
                <c:pt idx="53356">
                  <c:v>50.926148169791603</c:v>
                </c:pt>
                <c:pt idx="53357">
                  <c:v>51.2282752438621</c:v>
                </c:pt>
                <c:pt idx="53358">
                  <c:v>50.654675216195898</c:v>
                </c:pt>
                <c:pt idx="53359">
                  <c:v>50.289495240507101</c:v>
                </c:pt>
                <c:pt idx="53360">
                  <c:v>49.969264186601897</c:v>
                </c:pt>
                <c:pt idx="53361">
                  <c:v>50.896113444287501</c:v>
                </c:pt>
                <c:pt idx="53362">
                  <c:v>53.236201188687097</c:v>
                </c:pt>
                <c:pt idx="53363">
                  <c:v>53.126576412553703</c:v>
                </c:pt>
                <c:pt idx="53364">
                  <c:v>50.226867343708697</c:v>
                </c:pt>
                <c:pt idx="53365">
                  <c:v>56.608975599750799</c:v>
                </c:pt>
                <c:pt idx="53366">
                  <c:v>52.264907825000599</c:v>
                </c:pt>
                <c:pt idx="53367">
                  <c:v>55.375614579590597</c:v>
                </c:pt>
                <c:pt idx="53368">
                  <c:v>49.830509959012701</c:v>
                </c:pt>
                <c:pt idx="53369">
                  <c:v>57.900853931342503</c:v>
                </c:pt>
                <c:pt idx="53370">
                  <c:v>55.621161627970501</c:v>
                </c:pt>
                <c:pt idx="53371">
                  <c:v>53.5008687126195</c:v>
                </c:pt>
                <c:pt idx="53372">
                  <c:v>55.372814266176697</c:v>
                </c:pt>
                <c:pt idx="53373">
                  <c:v>51.207809087842797</c:v>
                </c:pt>
                <c:pt idx="53374">
                  <c:v>51.888358637980701</c:v>
                </c:pt>
                <c:pt idx="53375">
                  <c:v>52.501482566619899</c:v>
                </c:pt>
                <c:pt idx="53376">
                  <c:v>48.270840786101402</c:v>
                </c:pt>
                <c:pt idx="53377">
                  <c:v>55.450725114796498</c:v>
                </c:pt>
                <c:pt idx="53378">
                  <c:v>54.90908237104</c:v>
                </c:pt>
                <c:pt idx="53379">
                  <c:v>54.086539284452698</c:v>
                </c:pt>
                <c:pt idx="53380">
                  <c:v>54.866928333531497</c:v>
                </c:pt>
                <c:pt idx="53381">
                  <c:v>49.293621020163698</c:v>
                </c:pt>
                <c:pt idx="53382">
                  <c:v>50.341752605605699</c:v>
                </c:pt>
                <c:pt idx="53383">
                  <c:v>50.262719064754499</c:v>
                </c:pt>
                <c:pt idx="53384">
                  <c:v>52.1635048638177</c:v>
                </c:pt>
                <c:pt idx="53385">
                  <c:v>53.599938543374201</c:v>
                </c:pt>
                <c:pt idx="53386">
                  <c:v>51.199363764449402</c:v>
                </c:pt>
                <c:pt idx="53387">
                  <c:v>52.667576913501101</c:v>
                </c:pt>
                <c:pt idx="53388">
                  <c:v>52.556977789194001</c:v>
                </c:pt>
                <c:pt idx="53389">
                  <c:v>53.133671881556602</c:v>
                </c:pt>
                <c:pt idx="53390">
                  <c:v>53.559515439050898</c:v>
                </c:pt>
                <c:pt idx="53391">
                  <c:v>54.006998761066697</c:v>
                </c:pt>
                <c:pt idx="53392">
                  <c:v>49.440816565514098</c:v>
                </c:pt>
                <c:pt idx="53393">
                  <c:v>51.405633772274101</c:v>
                </c:pt>
                <c:pt idx="53394">
                  <c:v>55.5688041919501</c:v>
                </c:pt>
                <c:pt idx="53395">
                  <c:v>51.383533368022199</c:v>
                </c:pt>
                <c:pt idx="53396">
                  <c:v>51.143178386532</c:v>
                </c:pt>
                <c:pt idx="53397">
                  <c:v>53.497935003728699</c:v>
                </c:pt>
                <c:pt idx="53398">
                  <c:v>52.572142854532899</c:v>
                </c:pt>
                <c:pt idx="53399">
                  <c:v>51.411964795888103</c:v>
                </c:pt>
                <c:pt idx="53400">
                  <c:v>50.506701247515203</c:v>
                </c:pt>
                <c:pt idx="53401">
                  <c:v>55.340483232018599</c:v>
                </c:pt>
                <c:pt idx="53402">
                  <c:v>53.021308659680003</c:v>
                </c:pt>
                <c:pt idx="53403">
                  <c:v>53.787718108196898</c:v>
                </c:pt>
                <c:pt idx="53404">
                  <c:v>52.990028666581999</c:v>
                </c:pt>
                <c:pt idx="53405">
                  <c:v>52.968981183912</c:v>
                </c:pt>
                <c:pt idx="53406">
                  <c:v>55.098682157075899</c:v>
                </c:pt>
                <c:pt idx="53407">
                  <c:v>55.261605711634402</c:v>
                </c:pt>
                <c:pt idx="53408">
                  <c:v>54.470651423639097</c:v>
                </c:pt>
                <c:pt idx="53409">
                  <c:v>51.769602127730003</c:v>
                </c:pt>
                <c:pt idx="53410">
                  <c:v>50.063784816834698</c:v>
                </c:pt>
                <c:pt idx="53411">
                  <c:v>50.219301087421002</c:v>
                </c:pt>
                <c:pt idx="53412">
                  <c:v>55.194558726834501</c:v>
                </c:pt>
                <c:pt idx="53413">
                  <c:v>55.182010178050199</c:v>
                </c:pt>
                <c:pt idx="53414">
                  <c:v>50.0332399383636</c:v>
                </c:pt>
                <c:pt idx="53415">
                  <c:v>50.2334870631908</c:v>
                </c:pt>
                <c:pt idx="53416">
                  <c:v>53.431536424528097</c:v>
                </c:pt>
                <c:pt idx="53417">
                  <c:v>50.629027031029203</c:v>
                </c:pt>
                <c:pt idx="53418">
                  <c:v>52.275629239214901</c:v>
                </c:pt>
                <c:pt idx="53419">
                  <c:v>51.407504439247802</c:v>
                </c:pt>
                <c:pt idx="53420">
                  <c:v>52.510207054490202</c:v>
                </c:pt>
                <c:pt idx="53421">
                  <c:v>53.364287405629099</c:v>
                </c:pt>
                <c:pt idx="53422">
                  <c:v>52.661423084797804</c:v>
                </c:pt>
                <c:pt idx="53423">
                  <c:v>53.851252112752199</c:v>
                </c:pt>
                <c:pt idx="53424">
                  <c:v>52.7861780011348</c:v>
                </c:pt>
                <c:pt idx="53425">
                  <c:v>53.553763327230598</c:v>
                </c:pt>
                <c:pt idx="53426">
                  <c:v>52.471538074070999</c:v>
                </c:pt>
                <c:pt idx="53427">
                  <c:v>54.621966555119798</c:v>
                </c:pt>
                <c:pt idx="53428">
                  <c:v>54.159079379072701</c:v>
                </c:pt>
                <c:pt idx="53429">
                  <c:v>51.934339319905803</c:v>
                </c:pt>
                <c:pt idx="53430">
                  <c:v>53.721931586991303</c:v>
                </c:pt>
                <c:pt idx="53431">
                  <c:v>52.910255182992501</c:v>
                </c:pt>
                <c:pt idx="53432">
                  <c:v>52.072407822295098</c:v>
                </c:pt>
                <c:pt idx="53433">
                  <c:v>54.536821739378198</c:v>
                </c:pt>
                <c:pt idx="53434">
                  <c:v>54.626591598726201</c:v>
                </c:pt>
                <c:pt idx="53435">
                  <c:v>51.082585861934703</c:v>
                </c:pt>
                <c:pt idx="53436">
                  <c:v>53.774638087364401</c:v>
                </c:pt>
                <c:pt idx="53437">
                  <c:v>50.438990480808599</c:v>
                </c:pt>
                <c:pt idx="53438">
                  <c:v>51.250699539981703</c:v>
                </c:pt>
                <c:pt idx="53439">
                  <c:v>54.230178390084298</c:v>
                </c:pt>
                <c:pt idx="53440">
                  <c:v>56.673985612874603</c:v>
                </c:pt>
                <c:pt idx="53441">
                  <c:v>52.447893669891698</c:v>
                </c:pt>
                <c:pt idx="53442">
                  <c:v>55.316617783975801</c:v>
                </c:pt>
                <c:pt idx="53443">
                  <c:v>52.838895149428303</c:v>
                </c:pt>
                <c:pt idx="53444">
                  <c:v>57.9423336587355</c:v>
                </c:pt>
                <c:pt idx="53445">
                  <c:v>53.480158725051602</c:v>
                </c:pt>
                <c:pt idx="53446">
                  <c:v>51.498798680569898</c:v>
                </c:pt>
                <c:pt idx="53447">
                  <c:v>51.279033487078003</c:v>
                </c:pt>
                <c:pt idx="53448">
                  <c:v>54.627421119509101</c:v>
                </c:pt>
                <c:pt idx="53449">
                  <c:v>55.838654516917501</c:v>
                </c:pt>
                <c:pt idx="53450">
                  <c:v>53.201314681486402</c:v>
                </c:pt>
                <c:pt idx="53451">
                  <c:v>53.530041334412402</c:v>
                </c:pt>
                <c:pt idx="53452">
                  <c:v>55.748840868193</c:v>
                </c:pt>
                <c:pt idx="53453">
                  <c:v>50.402088509455702</c:v>
                </c:pt>
                <c:pt idx="53454">
                  <c:v>50.674841166394501</c:v>
                </c:pt>
                <c:pt idx="53455">
                  <c:v>53.093088739965602</c:v>
                </c:pt>
                <c:pt idx="53456">
                  <c:v>54.431509845711098</c:v>
                </c:pt>
                <c:pt idx="53457">
                  <c:v>55.190796634605299</c:v>
                </c:pt>
                <c:pt idx="53458">
                  <c:v>50.810530315112899</c:v>
                </c:pt>
                <c:pt idx="53459">
                  <c:v>58.531624833449101</c:v>
                </c:pt>
                <c:pt idx="53460">
                  <c:v>51.172723605468498</c:v>
                </c:pt>
                <c:pt idx="53461">
                  <c:v>51.085952450790899</c:v>
                </c:pt>
                <c:pt idx="53462">
                  <c:v>51.388370112432199</c:v>
                </c:pt>
                <c:pt idx="53463">
                  <c:v>54.063021932353799</c:v>
                </c:pt>
                <c:pt idx="53464">
                  <c:v>51.2963865138816</c:v>
                </c:pt>
                <c:pt idx="53465">
                  <c:v>54.1969448346698</c:v>
                </c:pt>
                <c:pt idx="53466">
                  <c:v>53.062711724293997</c:v>
                </c:pt>
                <c:pt idx="53467">
                  <c:v>54.413225577953398</c:v>
                </c:pt>
                <c:pt idx="53468">
                  <c:v>52.690294146416598</c:v>
                </c:pt>
                <c:pt idx="53469">
                  <c:v>53.022621923630297</c:v>
                </c:pt>
                <c:pt idx="53470">
                  <c:v>59.194582534337599</c:v>
                </c:pt>
                <c:pt idx="53471">
                  <c:v>55.608349619539403</c:v>
                </c:pt>
                <c:pt idx="53472">
                  <c:v>51.401519475288303</c:v>
                </c:pt>
                <c:pt idx="53473">
                  <c:v>52.5427257070791</c:v>
                </c:pt>
                <c:pt idx="53474">
                  <c:v>52.207012547633397</c:v>
                </c:pt>
                <c:pt idx="53475">
                  <c:v>57.735864839842101</c:v>
                </c:pt>
                <c:pt idx="53476">
                  <c:v>50.538978353161198</c:v>
                </c:pt>
                <c:pt idx="53477">
                  <c:v>55.677302968450903</c:v>
                </c:pt>
                <c:pt idx="53478">
                  <c:v>52.172500223623999</c:v>
                </c:pt>
                <c:pt idx="53479">
                  <c:v>54.344199192730997</c:v>
                </c:pt>
                <c:pt idx="53480">
                  <c:v>55.3816366356983</c:v>
                </c:pt>
                <c:pt idx="53481">
                  <c:v>51.513110288900599</c:v>
                </c:pt>
                <c:pt idx="53482">
                  <c:v>56.248699926718302</c:v>
                </c:pt>
                <c:pt idx="53483">
                  <c:v>55.3166553454246</c:v>
                </c:pt>
                <c:pt idx="53484">
                  <c:v>54.238297145658599</c:v>
                </c:pt>
                <c:pt idx="53485">
                  <c:v>55.303618435730201</c:v>
                </c:pt>
                <c:pt idx="53486">
                  <c:v>49.718034085840003</c:v>
                </c:pt>
                <c:pt idx="53487">
                  <c:v>56.470069802072103</c:v>
                </c:pt>
                <c:pt idx="53488">
                  <c:v>52.2433215902904</c:v>
                </c:pt>
                <c:pt idx="53489">
                  <c:v>57.150683576607797</c:v>
                </c:pt>
                <c:pt idx="53490">
                  <c:v>51.329123652718302</c:v>
                </c:pt>
                <c:pt idx="53491">
                  <c:v>55.862764234669598</c:v>
                </c:pt>
                <c:pt idx="53492">
                  <c:v>54.611400376395103</c:v>
                </c:pt>
                <c:pt idx="53493">
                  <c:v>50.675800282977498</c:v>
                </c:pt>
                <c:pt idx="53494">
                  <c:v>51.806582591786601</c:v>
                </c:pt>
                <c:pt idx="53495">
                  <c:v>50.484080084908001</c:v>
                </c:pt>
                <c:pt idx="53496">
                  <c:v>51.082423263072698</c:v>
                </c:pt>
                <c:pt idx="53497">
                  <c:v>53.719970579161703</c:v>
                </c:pt>
                <c:pt idx="53498">
                  <c:v>50.657653824459601</c:v>
                </c:pt>
                <c:pt idx="53499">
                  <c:v>51.033450136697603</c:v>
                </c:pt>
                <c:pt idx="53500">
                  <c:v>51.846551721243401</c:v>
                </c:pt>
                <c:pt idx="53501">
                  <c:v>50.995940222609903</c:v>
                </c:pt>
                <c:pt idx="53502">
                  <c:v>56.174436752709397</c:v>
                </c:pt>
                <c:pt idx="53503">
                  <c:v>54.840123115266998</c:v>
                </c:pt>
                <c:pt idx="53504">
                  <c:v>54.390821764172799</c:v>
                </c:pt>
                <c:pt idx="53505">
                  <c:v>50.752403090640698</c:v>
                </c:pt>
                <c:pt idx="53506">
                  <c:v>52.665971955295497</c:v>
                </c:pt>
                <c:pt idx="53507">
                  <c:v>52.355350970524199</c:v>
                </c:pt>
                <c:pt idx="53508">
                  <c:v>54.177597630067403</c:v>
                </c:pt>
                <c:pt idx="53509">
                  <c:v>50.182044292153897</c:v>
                </c:pt>
                <c:pt idx="53510">
                  <c:v>52.208990984162</c:v>
                </c:pt>
                <c:pt idx="53511">
                  <c:v>53.664290233164202</c:v>
                </c:pt>
                <c:pt idx="53512">
                  <c:v>53.149482766370198</c:v>
                </c:pt>
                <c:pt idx="53513">
                  <c:v>54.257283005198602</c:v>
                </c:pt>
                <c:pt idx="53514">
                  <c:v>52.357945413643399</c:v>
                </c:pt>
                <c:pt idx="53515">
                  <c:v>52.294636692553297</c:v>
                </c:pt>
                <c:pt idx="53516">
                  <c:v>55.444699758914901</c:v>
                </c:pt>
                <c:pt idx="53517">
                  <c:v>54.994395320960898</c:v>
                </c:pt>
                <c:pt idx="53518">
                  <c:v>57.420785694389302</c:v>
                </c:pt>
                <c:pt idx="53519">
                  <c:v>49.582078644029302</c:v>
                </c:pt>
                <c:pt idx="53520">
                  <c:v>57.2787817582415</c:v>
                </c:pt>
                <c:pt idx="53521">
                  <c:v>52.093388366426304</c:v>
                </c:pt>
                <c:pt idx="53522">
                  <c:v>53.188503828870502</c:v>
                </c:pt>
                <c:pt idx="53523">
                  <c:v>55.405864122404999</c:v>
                </c:pt>
                <c:pt idx="53524">
                  <c:v>52.301575226304799</c:v>
                </c:pt>
                <c:pt idx="53525">
                  <c:v>51.486287161667804</c:v>
                </c:pt>
                <c:pt idx="53526">
                  <c:v>53.657245948057302</c:v>
                </c:pt>
                <c:pt idx="53527">
                  <c:v>51.985041867443996</c:v>
                </c:pt>
                <c:pt idx="53528">
                  <c:v>55.615145359756397</c:v>
                </c:pt>
                <c:pt idx="53529">
                  <c:v>52.717160444324797</c:v>
                </c:pt>
                <c:pt idx="53530">
                  <c:v>52.093764344636199</c:v>
                </c:pt>
                <c:pt idx="53531">
                  <c:v>52.907169138732598</c:v>
                </c:pt>
                <c:pt idx="53532">
                  <c:v>53.600554776365598</c:v>
                </c:pt>
                <c:pt idx="53533">
                  <c:v>54.158147026115103</c:v>
                </c:pt>
                <c:pt idx="53534">
                  <c:v>51.677755211334997</c:v>
                </c:pt>
                <c:pt idx="53535">
                  <c:v>53.635430035333101</c:v>
                </c:pt>
                <c:pt idx="53536">
                  <c:v>51.6488646067668</c:v>
                </c:pt>
                <c:pt idx="53537">
                  <c:v>51.742413204188701</c:v>
                </c:pt>
                <c:pt idx="53538">
                  <c:v>51.285024538355103</c:v>
                </c:pt>
                <c:pt idx="53539">
                  <c:v>53.348669485878503</c:v>
                </c:pt>
                <c:pt idx="53540">
                  <c:v>53.248047828984603</c:v>
                </c:pt>
                <c:pt idx="53541">
                  <c:v>52.365825784896401</c:v>
                </c:pt>
                <c:pt idx="53542">
                  <c:v>54.353255648726098</c:v>
                </c:pt>
                <c:pt idx="53543">
                  <c:v>51.819063847104999</c:v>
                </c:pt>
                <c:pt idx="53544">
                  <c:v>54.815781077907197</c:v>
                </c:pt>
                <c:pt idx="53545">
                  <c:v>53.081147971462102</c:v>
                </c:pt>
                <c:pt idx="53546">
                  <c:v>54.832537753368797</c:v>
                </c:pt>
                <c:pt idx="53547">
                  <c:v>53.501375203595998</c:v>
                </c:pt>
                <c:pt idx="53548">
                  <c:v>49.354928545432102</c:v>
                </c:pt>
                <c:pt idx="53549">
                  <c:v>54.7937148046095</c:v>
                </c:pt>
                <c:pt idx="53550">
                  <c:v>52.598661369639998</c:v>
                </c:pt>
                <c:pt idx="53551">
                  <c:v>52.854766398562298</c:v>
                </c:pt>
                <c:pt idx="53552">
                  <c:v>56.171390031323099</c:v>
                </c:pt>
                <c:pt idx="53553">
                  <c:v>50.862439640250898</c:v>
                </c:pt>
                <c:pt idx="53554">
                  <c:v>54.1097904180752</c:v>
                </c:pt>
                <c:pt idx="53555">
                  <c:v>52.737418596770702</c:v>
                </c:pt>
                <c:pt idx="53556">
                  <c:v>56.929748193471497</c:v>
                </c:pt>
                <c:pt idx="53557">
                  <c:v>53.981965519255098</c:v>
                </c:pt>
                <c:pt idx="53558">
                  <c:v>53.107237246254201</c:v>
                </c:pt>
                <c:pt idx="53559">
                  <c:v>51.326961863842897</c:v>
                </c:pt>
                <c:pt idx="53560">
                  <c:v>53.271271655583</c:v>
                </c:pt>
                <c:pt idx="53561">
                  <c:v>50.651058419591898</c:v>
                </c:pt>
                <c:pt idx="53562">
                  <c:v>51.757919754079502</c:v>
                </c:pt>
                <c:pt idx="53563">
                  <c:v>54.188698645582797</c:v>
                </c:pt>
                <c:pt idx="53564">
                  <c:v>50.913694958746397</c:v>
                </c:pt>
                <c:pt idx="53565">
                  <c:v>55.580282047659701</c:v>
                </c:pt>
                <c:pt idx="53566">
                  <c:v>51.406638199155402</c:v>
                </c:pt>
                <c:pt idx="53567">
                  <c:v>54.6397716986367</c:v>
                </c:pt>
                <c:pt idx="53568">
                  <c:v>51.836690139412497</c:v>
                </c:pt>
                <c:pt idx="53569">
                  <c:v>54.597065071700101</c:v>
                </c:pt>
                <c:pt idx="53570">
                  <c:v>53.809411296723198</c:v>
                </c:pt>
                <c:pt idx="53571">
                  <c:v>49.187437400066997</c:v>
                </c:pt>
                <c:pt idx="53572">
                  <c:v>51.524552756979297</c:v>
                </c:pt>
                <c:pt idx="53573">
                  <c:v>49.679877432573697</c:v>
                </c:pt>
                <c:pt idx="53574">
                  <c:v>54.915656752911502</c:v>
                </c:pt>
                <c:pt idx="53575">
                  <c:v>52.905434421963903</c:v>
                </c:pt>
                <c:pt idx="53576">
                  <c:v>52.7175799461778</c:v>
                </c:pt>
                <c:pt idx="53577">
                  <c:v>54.051913093984503</c:v>
                </c:pt>
                <c:pt idx="53578">
                  <c:v>55.035492902399902</c:v>
                </c:pt>
                <c:pt idx="53579">
                  <c:v>49.649370312695098</c:v>
                </c:pt>
                <c:pt idx="53580">
                  <c:v>52.280503864170299</c:v>
                </c:pt>
                <c:pt idx="53581">
                  <c:v>52.825372035976002</c:v>
                </c:pt>
                <c:pt idx="53582">
                  <c:v>58.8816847399588</c:v>
                </c:pt>
                <c:pt idx="53583">
                  <c:v>51.861004010589703</c:v>
                </c:pt>
                <c:pt idx="53584">
                  <c:v>52.4635648641476</c:v>
                </c:pt>
                <c:pt idx="53585">
                  <c:v>53.749329966236402</c:v>
                </c:pt>
                <c:pt idx="53586">
                  <c:v>53.805701688333102</c:v>
                </c:pt>
                <c:pt idx="53587">
                  <c:v>51.5146617390741</c:v>
                </c:pt>
                <c:pt idx="53588">
                  <c:v>52.1935547518409</c:v>
                </c:pt>
                <c:pt idx="53589">
                  <c:v>54.115090134782498</c:v>
                </c:pt>
                <c:pt idx="53590">
                  <c:v>51.570891865196799</c:v>
                </c:pt>
                <c:pt idx="53591">
                  <c:v>51.314016258834499</c:v>
                </c:pt>
                <c:pt idx="53592">
                  <c:v>51.888580291306504</c:v>
                </c:pt>
                <c:pt idx="53593">
                  <c:v>52.967297321735003</c:v>
                </c:pt>
                <c:pt idx="53594">
                  <c:v>53.061050398643303</c:v>
                </c:pt>
                <c:pt idx="53595">
                  <c:v>51.845839031925998</c:v>
                </c:pt>
                <c:pt idx="53596">
                  <c:v>54.191366666881699</c:v>
                </c:pt>
                <c:pt idx="53597">
                  <c:v>50.8330740527987</c:v>
                </c:pt>
                <c:pt idx="53598">
                  <c:v>52.863614655244497</c:v>
                </c:pt>
                <c:pt idx="53599">
                  <c:v>50.781494179016903</c:v>
                </c:pt>
                <c:pt idx="53600">
                  <c:v>50.996618563415602</c:v>
                </c:pt>
                <c:pt idx="53601">
                  <c:v>50.7057805932223</c:v>
                </c:pt>
                <c:pt idx="53602">
                  <c:v>53.935824598550802</c:v>
                </c:pt>
                <c:pt idx="53603">
                  <c:v>53.910154998692597</c:v>
                </c:pt>
                <c:pt idx="53604">
                  <c:v>54.349835629498102</c:v>
                </c:pt>
                <c:pt idx="53605">
                  <c:v>53.637996701614398</c:v>
                </c:pt>
                <c:pt idx="53606">
                  <c:v>56.313349082699901</c:v>
                </c:pt>
                <c:pt idx="53607">
                  <c:v>54.946097862694501</c:v>
                </c:pt>
                <c:pt idx="53608">
                  <c:v>51.982689112263103</c:v>
                </c:pt>
                <c:pt idx="53609">
                  <c:v>53.493402479664802</c:v>
                </c:pt>
                <c:pt idx="53610">
                  <c:v>54.692537206352597</c:v>
                </c:pt>
                <c:pt idx="53611">
                  <c:v>52.480957288572696</c:v>
                </c:pt>
                <c:pt idx="53612">
                  <c:v>51.978513876992402</c:v>
                </c:pt>
                <c:pt idx="53613">
                  <c:v>57.513011439641701</c:v>
                </c:pt>
                <c:pt idx="53614">
                  <c:v>49.690401486032897</c:v>
                </c:pt>
                <c:pt idx="53615">
                  <c:v>52.5416112003549</c:v>
                </c:pt>
                <c:pt idx="53616">
                  <c:v>50.7260192832182</c:v>
                </c:pt>
                <c:pt idx="53617">
                  <c:v>56.847046048577702</c:v>
                </c:pt>
                <c:pt idx="53618">
                  <c:v>51.841006565218002</c:v>
                </c:pt>
                <c:pt idx="53619">
                  <c:v>55.0731967921242</c:v>
                </c:pt>
                <c:pt idx="53620">
                  <c:v>50.920203942325202</c:v>
                </c:pt>
                <c:pt idx="53621">
                  <c:v>53.020982871414397</c:v>
                </c:pt>
                <c:pt idx="53622">
                  <c:v>50.920645637498602</c:v>
                </c:pt>
                <c:pt idx="53623">
                  <c:v>53.443997568411199</c:v>
                </c:pt>
                <c:pt idx="53624">
                  <c:v>51.9195113262532</c:v>
                </c:pt>
                <c:pt idx="53625">
                  <c:v>53.644924909056002</c:v>
                </c:pt>
                <c:pt idx="53626">
                  <c:v>54.721291084479198</c:v>
                </c:pt>
                <c:pt idx="53627">
                  <c:v>52.596241510430303</c:v>
                </c:pt>
                <c:pt idx="53628">
                  <c:v>51.134193339326302</c:v>
                </c:pt>
                <c:pt idx="53629">
                  <c:v>53.698843499472098</c:v>
                </c:pt>
                <c:pt idx="53630">
                  <c:v>56.562285751944998</c:v>
                </c:pt>
                <c:pt idx="53631">
                  <c:v>54.391316582175499</c:v>
                </c:pt>
                <c:pt idx="53632">
                  <c:v>48.4907671111933</c:v>
                </c:pt>
                <c:pt idx="53633">
                  <c:v>51.141813120519402</c:v>
                </c:pt>
                <c:pt idx="53634">
                  <c:v>56.151412535669401</c:v>
                </c:pt>
                <c:pt idx="53635">
                  <c:v>52.5811060812376</c:v>
                </c:pt>
                <c:pt idx="53636">
                  <c:v>52.055735232350102</c:v>
                </c:pt>
                <c:pt idx="53637">
                  <c:v>50.951294496074603</c:v>
                </c:pt>
                <c:pt idx="53638">
                  <c:v>50.401453236374898</c:v>
                </c:pt>
                <c:pt idx="53639">
                  <c:v>51.785050331968002</c:v>
                </c:pt>
                <c:pt idx="53640">
                  <c:v>49.932142979634598</c:v>
                </c:pt>
                <c:pt idx="53641">
                  <c:v>51.490023084462599</c:v>
                </c:pt>
                <c:pt idx="53642">
                  <c:v>54.812517810493098</c:v>
                </c:pt>
                <c:pt idx="53643">
                  <c:v>53.003702274075401</c:v>
                </c:pt>
                <c:pt idx="53644">
                  <c:v>52.622376397158398</c:v>
                </c:pt>
                <c:pt idx="53645">
                  <c:v>52.733099088945799</c:v>
                </c:pt>
                <c:pt idx="53646">
                  <c:v>58.296910734626699</c:v>
                </c:pt>
                <c:pt idx="53647">
                  <c:v>50.801841523045198</c:v>
                </c:pt>
                <c:pt idx="53648">
                  <c:v>52.161090581655998</c:v>
                </c:pt>
                <c:pt idx="53649">
                  <c:v>54.9580272814379</c:v>
                </c:pt>
                <c:pt idx="53650">
                  <c:v>51.437258666680897</c:v>
                </c:pt>
                <c:pt idx="53651">
                  <c:v>53.914546666244902</c:v>
                </c:pt>
                <c:pt idx="53652">
                  <c:v>51.014802853111803</c:v>
                </c:pt>
                <c:pt idx="53653">
                  <c:v>53.711998341673798</c:v>
                </c:pt>
                <c:pt idx="53654">
                  <c:v>49.477987261753697</c:v>
                </c:pt>
                <c:pt idx="53655">
                  <c:v>52.8193740457045</c:v>
                </c:pt>
                <c:pt idx="53656">
                  <c:v>52.099229586448899</c:v>
                </c:pt>
                <c:pt idx="53657">
                  <c:v>56.045653681268597</c:v>
                </c:pt>
                <c:pt idx="53658">
                  <c:v>52.856350442566402</c:v>
                </c:pt>
                <c:pt idx="53659">
                  <c:v>54.796255209931999</c:v>
                </c:pt>
                <c:pt idx="53660">
                  <c:v>51.922101339164797</c:v>
                </c:pt>
                <c:pt idx="53661">
                  <c:v>50.886279717196103</c:v>
                </c:pt>
                <c:pt idx="53662">
                  <c:v>52.2607834814524</c:v>
                </c:pt>
                <c:pt idx="53663">
                  <c:v>49.432640885590999</c:v>
                </c:pt>
                <c:pt idx="53664">
                  <c:v>52.691818508669897</c:v>
                </c:pt>
                <c:pt idx="53665">
                  <c:v>54.237986418466001</c:v>
                </c:pt>
                <c:pt idx="53666">
                  <c:v>51.071875273770999</c:v>
                </c:pt>
                <c:pt idx="53667">
                  <c:v>50.200487119393898</c:v>
                </c:pt>
                <c:pt idx="53668">
                  <c:v>53.806630581208204</c:v>
                </c:pt>
                <c:pt idx="53669">
                  <c:v>54.013371279612301</c:v>
                </c:pt>
                <c:pt idx="53670">
                  <c:v>52.798516568280498</c:v>
                </c:pt>
                <c:pt idx="53671">
                  <c:v>53.338055431495597</c:v>
                </c:pt>
                <c:pt idx="53672">
                  <c:v>51.661936563478498</c:v>
                </c:pt>
                <c:pt idx="53673">
                  <c:v>53.542472309395897</c:v>
                </c:pt>
                <c:pt idx="53674">
                  <c:v>54.980672060676802</c:v>
                </c:pt>
                <c:pt idx="53675">
                  <c:v>52.812751653865703</c:v>
                </c:pt>
                <c:pt idx="53676">
                  <c:v>49.7244972478737</c:v>
                </c:pt>
                <c:pt idx="53677">
                  <c:v>50.488259551128699</c:v>
                </c:pt>
                <c:pt idx="53678">
                  <c:v>64.710994059964094</c:v>
                </c:pt>
                <c:pt idx="53679">
                  <c:v>51.872977196469002</c:v>
                </c:pt>
                <c:pt idx="53680">
                  <c:v>50.409323910275297</c:v>
                </c:pt>
                <c:pt idx="53681">
                  <c:v>50.089213559370897</c:v>
                </c:pt>
                <c:pt idx="53682">
                  <c:v>51.646027918381002</c:v>
                </c:pt>
                <c:pt idx="53683">
                  <c:v>49.0430740359526</c:v>
                </c:pt>
                <c:pt idx="53684">
                  <c:v>54.245367426037703</c:v>
                </c:pt>
                <c:pt idx="53685">
                  <c:v>50.792728325858697</c:v>
                </c:pt>
                <c:pt idx="53686">
                  <c:v>50.199382552175202</c:v>
                </c:pt>
                <c:pt idx="53687">
                  <c:v>53.1759339872524</c:v>
                </c:pt>
                <c:pt idx="53688">
                  <c:v>53.031994812822496</c:v>
                </c:pt>
                <c:pt idx="53689">
                  <c:v>52.712408403141097</c:v>
                </c:pt>
                <c:pt idx="53690">
                  <c:v>52.119022581610899</c:v>
                </c:pt>
                <c:pt idx="53691">
                  <c:v>51.6416186856666</c:v>
                </c:pt>
                <c:pt idx="53692">
                  <c:v>53.576501943679098</c:v>
                </c:pt>
                <c:pt idx="53693">
                  <c:v>51.618788887538699</c:v>
                </c:pt>
                <c:pt idx="53694">
                  <c:v>53.3343452961333</c:v>
                </c:pt>
                <c:pt idx="53695">
                  <c:v>50.084100095589903</c:v>
                </c:pt>
                <c:pt idx="53696">
                  <c:v>49.582611021773602</c:v>
                </c:pt>
                <c:pt idx="53697">
                  <c:v>52.102338575537502</c:v>
                </c:pt>
                <c:pt idx="53698">
                  <c:v>53.271409714674697</c:v>
                </c:pt>
                <c:pt idx="53699">
                  <c:v>54.490610128147601</c:v>
                </c:pt>
                <c:pt idx="53700">
                  <c:v>52.547757246611702</c:v>
                </c:pt>
                <c:pt idx="53701">
                  <c:v>51.905234596196998</c:v>
                </c:pt>
                <c:pt idx="53702">
                  <c:v>52.936951737410901</c:v>
                </c:pt>
                <c:pt idx="53703">
                  <c:v>52.693679348968701</c:v>
                </c:pt>
                <c:pt idx="53704">
                  <c:v>52.774690222220499</c:v>
                </c:pt>
                <c:pt idx="53705">
                  <c:v>53.066684552570401</c:v>
                </c:pt>
                <c:pt idx="53706">
                  <c:v>53.125292520596801</c:v>
                </c:pt>
                <c:pt idx="53707">
                  <c:v>57.4107514611689</c:v>
                </c:pt>
                <c:pt idx="53708">
                  <c:v>54.372829011402601</c:v>
                </c:pt>
                <c:pt idx="53709">
                  <c:v>59.065276207591197</c:v>
                </c:pt>
                <c:pt idx="53710">
                  <c:v>54.138441200788201</c:v>
                </c:pt>
                <c:pt idx="53711">
                  <c:v>51.7609297680495</c:v>
                </c:pt>
                <c:pt idx="53712">
                  <c:v>51.0874085203425</c:v>
                </c:pt>
                <c:pt idx="53713">
                  <c:v>55.314890650674002</c:v>
                </c:pt>
                <c:pt idx="53714">
                  <c:v>52.836182301922697</c:v>
                </c:pt>
                <c:pt idx="53715">
                  <c:v>52.147615952244401</c:v>
                </c:pt>
                <c:pt idx="53716">
                  <c:v>51.935703641210999</c:v>
                </c:pt>
                <c:pt idx="53717">
                  <c:v>52.810261593159701</c:v>
                </c:pt>
                <c:pt idx="53718">
                  <c:v>53.159787964884003</c:v>
                </c:pt>
                <c:pt idx="53719">
                  <c:v>52.893195937334802</c:v>
                </c:pt>
                <c:pt idx="53720">
                  <c:v>54.337113930521397</c:v>
                </c:pt>
                <c:pt idx="53721">
                  <c:v>53.326697897779503</c:v>
                </c:pt>
                <c:pt idx="53722">
                  <c:v>55.855237576883901</c:v>
                </c:pt>
                <c:pt idx="53723">
                  <c:v>57.473630226631698</c:v>
                </c:pt>
                <c:pt idx="53724">
                  <c:v>51.930049684530204</c:v>
                </c:pt>
                <c:pt idx="53725">
                  <c:v>52.190332861057001</c:v>
                </c:pt>
                <c:pt idx="53726">
                  <c:v>50.548908783571697</c:v>
                </c:pt>
                <c:pt idx="53727">
                  <c:v>53.877918816574002</c:v>
                </c:pt>
                <c:pt idx="53728">
                  <c:v>54.947747265822798</c:v>
                </c:pt>
                <c:pt idx="53729">
                  <c:v>52.305649520393203</c:v>
                </c:pt>
                <c:pt idx="53730">
                  <c:v>52.073281871978097</c:v>
                </c:pt>
                <c:pt idx="53731">
                  <c:v>60.106341225450301</c:v>
                </c:pt>
                <c:pt idx="53732">
                  <c:v>51.119954033835498</c:v>
                </c:pt>
                <c:pt idx="53733">
                  <c:v>53.835659724796798</c:v>
                </c:pt>
                <c:pt idx="53734">
                  <c:v>51.049492394426998</c:v>
                </c:pt>
                <c:pt idx="53735">
                  <c:v>50.050155943851202</c:v>
                </c:pt>
                <c:pt idx="53736">
                  <c:v>51.668670153417402</c:v>
                </c:pt>
                <c:pt idx="53737">
                  <c:v>52.574082609273397</c:v>
                </c:pt>
                <c:pt idx="53738">
                  <c:v>57.3518716975343</c:v>
                </c:pt>
                <c:pt idx="53739">
                  <c:v>50.065755897072798</c:v>
                </c:pt>
                <c:pt idx="53740">
                  <c:v>51.206114898237402</c:v>
                </c:pt>
                <c:pt idx="53741">
                  <c:v>52.627552569292199</c:v>
                </c:pt>
                <c:pt idx="53742">
                  <c:v>52.724911559341898</c:v>
                </c:pt>
                <c:pt idx="53743">
                  <c:v>50.246336586061702</c:v>
                </c:pt>
                <c:pt idx="53744">
                  <c:v>54.512919631784399</c:v>
                </c:pt>
                <c:pt idx="53745">
                  <c:v>51.908150690207201</c:v>
                </c:pt>
                <c:pt idx="53746">
                  <c:v>51.747472343550797</c:v>
                </c:pt>
                <c:pt idx="53747">
                  <c:v>51.854545684568798</c:v>
                </c:pt>
                <c:pt idx="53748">
                  <c:v>51.3345263286459</c:v>
                </c:pt>
                <c:pt idx="53749">
                  <c:v>56.1014065065621</c:v>
                </c:pt>
                <c:pt idx="53750">
                  <c:v>53.126517165621699</c:v>
                </c:pt>
                <c:pt idx="53751">
                  <c:v>53.475599229638597</c:v>
                </c:pt>
                <c:pt idx="53752">
                  <c:v>54.618112325566202</c:v>
                </c:pt>
                <c:pt idx="53753">
                  <c:v>60.483695076215497</c:v>
                </c:pt>
                <c:pt idx="53754">
                  <c:v>53.157145768071302</c:v>
                </c:pt>
                <c:pt idx="53755">
                  <c:v>53.631223133601502</c:v>
                </c:pt>
                <c:pt idx="53756">
                  <c:v>52.606340505427099</c:v>
                </c:pt>
                <c:pt idx="53757">
                  <c:v>54.223197038793302</c:v>
                </c:pt>
                <c:pt idx="53758">
                  <c:v>51.878349357477497</c:v>
                </c:pt>
                <c:pt idx="53759">
                  <c:v>53.812152317420903</c:v>
                </c:pt>
                <c:pt idx="53760">
                  <c:v>52.980034238215197</c:v>
                </c:pt>
                <c:pt idx="53761">
                  <c:v>51.183563459902999</c:v>
                </c:pt>
                <c:pt idx="53762">
                  <c:v>52.301364162703301</c:v>
                </c:pt>
                <c:pt idx="53763">
                  <c:v>48.066398199143002</c:v>
                </c:pt>
                <c:pt idx="53764">
                  <c:v>53.241498628628499</c:v>
                </c:pt>
                <c:pt idx="53765">
                  <c:v>50.084466113965597</c:v>
                </c:pt>
                <c:pt idx="53766">
                  <c:v>56.837362307874699</c:v>
                </c:pt>
                <c:pt idx="53767">
                  <c:v>50.350334066584502</c:v>
                </c:pt>
                <c:pt idx="53768">
                  <c:v>52.103259258373498</c:v>
                </c:pt>
                <c:pt idx="53769">
                  <c:v>50.885181533813302</c:v>
                </c:pt>
                <c:pt idx="53770">
                  <c:v>54.253558930908</c:v>
                </c:pt>
                <c:pt idx="53771">
                  <c:v>51.033616443292701</c:v>
                </c:pt>
                <c:pt idx="53772">
                  <c:v>50.627636165341102</c:v>
                </c:pt>
                <c:pt idx="53773">
                  <c:v>54.701464112455398</c:v>
                </c:pt>
                <c:pt idx="53774">
                  <c:v>50.167101687718301</c:v>
                </c:pt>
                <c:pt idx="53775">
                  <c:v>51.3623258383451</c:v>
                </c:pt>
                <c:pt idx="53776">
                  <c:v>54.522543814887698</c:v>
                </c:pt>
                <c:pt idx="53777">
                  <c:v>51.625300980946797</c:v>
                </c:pt>
                <c:pt idx="53778">
                  <c:v>54.034088566564201</c:v>
                </c:pt>
                <c:pt idx="53779">
                  <c:v>52.434721662997298</c:v>
                </c:pt>
                <c:pt idx="53780">
                  <c:v>49.649472850704001</c:v>
                </c:pt>
                <c:pt idx="53781">
                  <c:v>53.683284617809299</c:v>
                </c:pt>
                <c:pt idx="53782">
                  <c:v>53.179124229869402</c:v>
                </c:pt>
                <c:pt idx="53783">
                  <c:v>50.644061627205602</c:v>
                </c:pt>
                <c:pt idx="53784">
                  <c:v>52.8436184774936</c:v>
                </c:pt>
                <c:pt idx="53785">
                  <c:v>52.2834711803931</c:v>
                </c:pt>
                <c:pt idx="53786">
                  <c:v>57.8762984911274</c:v>
                </c:pt>
                <c:pt idx="53787">
                  <c:v>56.884252285183599</c:v>
                </c:pt>
                <c:pt idx="53788">
                  <c:v>52.903650854866903</c:v>
                </c:pt>
                <c:pt idx="53789">
                  <c:v>54.6259801982497</c:v>
                </c:pt>
                <c:pt idx="53790">
                  <c:v>53.307497159000803</c:v>
                </c:pt>
                <c:pt idx="53791">
                  <c:v>57.896757688376503</c:v>
                </c:pt>
                <c:pt idx="53792">
                  <c:v>53.257757469944004</c:v>
                </c:pt>
                <c:pt idx="53793">
                  <c:v>54.338384537496097</c:v>
                </c:pt>
                <c:pt idx="53794">
                  <c:v>57.443504332848597</c:v>
                </c:pt>
                <c:pt idx="53795">
                  <c:v>54.543725543478999</c:v>
                </c:pt>
                <c:pt idx="53796">
                  <c:v>59.395655765677503</c:v>
                </c:pt>
                <c:pt idx="53797">
                  <c:v>50.628972690275297</c:v>
                </c:pt>
                <c:pt idx="53798">
                  <c:v>49.325550859177099</c:v>
                </c:pt>
                <c:pt idx="53799">
                  <c:v>50.512847110808003</c:v>
                </c:pt>
                <c:pt idx="53800">
                  <c:v>52.5877931108704</c:v>
                </c:pt>
                <c:pt idx="53801">
                  <c:v>52.296601729380797</c:v>
                </c:pt>
                <c:pt idx="53802">
                  <c:v>53.544083397002403</c:v>
                </c:pt>
                <c:pt idx="53803">
                  <c:v>51.0438317730869</c:v>
                </c:pt>
                <c:pt idx="53804">
                  <c:v>50.438174078576999</c:v>
                </c:pt>
                <c:pt idx="53805">
                  <c:v>53.696375794299698</c:v>
                </c:pt>
                <c:pt idx="53806">
                  <c:v>55.433495827998499</c:v>
                </c:pt>
                <c:pt idx="53807">
                  <c:v>51.938146749434402</c:v>
                </c:pt>
                <c:pt idx="53808">
                  <c:v>55.153209794418899</c:v>
                </c:pt>
                <c:pt idx="53809">
                  <c:v>55.3090329627667</c:v>
                </c:pt>
                <c:pt idx="53810">
                  <c:v>53.457757028624101</c:v>
                </c:pt>
                <c:pt idx="53811">
                  <c:v>53.798188312663498</c:v>
                </c:pt>
                <c:pt idx="53812">
                  <c:v>52.440060287003803</c:v>
                </c:pt>
                <c:pt idx="53813">
                  <c:v>49.236953879396602</c:v>
                </c:pt>
                <c:pt idx="53814">
                  <c:v>54.099093242003001</c:v>
                </c:pt>
                <c:pt idx="53815">
                  <c:v>53.103024414780897</c:v>
                </c:pt>
                <c:pt idx="53816">
                  <c:v>53.873841037147301</c:v>
                </c:pt>
                <c:pt idx="53817">
                  <c:v>48.821385390410398</c:v>
                </c:pt>
                <c:pt idx="53818">
                  <c:v>52.615066568583501</c:v>
                </c:pt>
                <c:pt idx="53819">
                  <c:v>54.181865794230902</c:v>
                </c:pt>
                <c:pt idx="53820">
                  <c:v>51.885486250205197</c:v>
                </c:pt>
                <c:pt idx="53821">
                  <c:v>53.894617153775698</c:v>
                </c:pt>
                <c:pt idx="53822">
                  <c:v>51.5404559218887</c:v>
                </c:pt>
                <c:pt idx="53823">
                  <c:v>51.511531074390497</c:v>
                </c:pt>
                <c:pt idx="53824">
                  <c:v>52.802308180382298</c:v>
                </c:pt>
                <c:pt idx="53825">
                  <c:v>51.795287941875301</c:v>
                </c:pt>
                <c:pt idx="53826">
                  <c:v>51.485276072324801</c:v>
                </c:pt>
                <c:pt idx="53827">
                  <c:v>49.833494917288597</c:v>
                </c:pt>
                <c:pt idx="53828">
                  <c:v>52.960254457691001</c:v>
                </c:pt>
                <c:pt idx="53829">
                  <c:v>50.470688996748102</c:v>
                </c:pt>
                <c:pt idx="53830">
                  <c:v>54.722758014822404</c:v>
                </c:pt>
                <c:pt idx="53831">
                  <c:v>53.627805371077201</c:v>
                </c:pt>
                <c:pt idx="53832">
                  <c:v>53.376491955751199</c:v>
                </c:pt>
                <c:pt idx="53833">
                  <c:v>56.519082760369997</c:v>
                </c:pt>
                <c:pt idx="53834">
                  <c:v>52.892720217536798</c:v>
                </c:pt>
                <c:pt idx="53835">
                  <c:v>52.042463151815198</c:v>
                </c:pt>
                <c:pt idx="53836">
                  <c:v>53.906215695848502</c:v>
                </c:pt>
                <c:pt idx="53837">
                  <c:v>53.335521672841601</c:v>
                </c:pt>
                <c:pt idx="53838">
                  <c:v>52.3001040963699</c:v>
                </c:pt>
                <c:pt idx="53839">
                  <c:v>52.0497931255331</c:v>
                </c:pt>
                <c:pt idx="53840">
                  <c:v>55.536050627212802</c:v>
                </c:pt>
                <c:pt idx="53841">
                  <c:v>51.993189644962499</c:v>
                </c:pt>
                <c:pt idx="53842">
                  <c:v>50.546266568377199</c:v>
                </c:pt>
                <c:pt idx="53843">
                  <c:v>51.0302404419119</c:v>
                </c:pt>
                <c:pt idx="53844">
                  <c:v>51.667247053005703</c:v>
                </c:pt>
                <c:pt idx="53845">
                  <c:v>52.688747046928597</c:v>
                </c:pt>
                <c:pt idx="53846">
                  <c:v>51.325171444239601</c:v>
                </c:pt>
                <c:pt idx="53847">
                  <c:v>51.5857456433192</c:v>
                </c:pt>
                <c:pt idx="53848">
                  <c:v>52.421586464946998</c:v>
                </c:pt>
                <c:pt idx="53849">
                  <c:v>52.610889341328999</c:v>
                </c:pt>
                <c:pt idx="53850">
                  <c:v>53.809050598671</c:v>
                </c:pt>
                <c:pt idx="53851">
                  <c:v>50.4213169542844</c:v>
                </c:pt>
                <c:pt idx="53852">
                  <c:v>52.473273816228698</c:v>
                </c:pt>
                <c:pt idx="53853">
                  <c:v>54.381139439666001</c:v>
                </c:pt>
                <c:pt idx="53854">
                  <c:v>55.512242553960199</c:v>
                </c:pt>
                <c:pt idx="53855">
                  <c:v>57.917748396514597</c:v>
                </c:pt>
                <c:pt idx="53856">
                  <c:v>52.4105142091258</c:v>
                </c:pt>
                <c:pt idx="53857">
                  <c:v>55.198605723921602</c:v>
                </c:pt>
                <c:pt idx="53858">
                  <c:v>51.233534868176498</c:v>
                </c:pt>
                <c:pt idx="53859">
                  <c:v>49.301440176646203</c:v>
                </c:pt>
                <c:pt idx="53860">
                  <c:v>52.301866441333701</c:v>
                </c:pt>
                <c:pt idx="53861">
                  <c:v>55.829460281872599</c:v>
                </c:pt>
                <c:pt idx="53862">
                  <c:v>49.400030094734099</c:v>
                </c:pt>
                <c:pt idx="53863">
                  <c:v>53.050934099123801</c:v>
                </c:pt>
                <c:pt idx="53864">
                  <c:v>54.733001502244598</c:v>
                </c:pt>
                <c:pt idx="53865">
                  <c:v>51.912583656207097</c:v>
                </c:pt>
                <c:pt idx="53866">
                  <c:v>52.177857640810302</c:v>
                </c:pt>
                <c:pt idx="53867">
                  <c:v>53.0748862736625</c:v>
                </c:pt>
                <c:pt idx="53868">
                  <c:v>50.1359999493366</c:v>
                </c:pt>
                <c:pt idx="53869">
                  <c:v>51.9257338592314</c:v>
                </c:pt>
                <c:pt idx="53870">
                  <c:v>50.728190640173104</c:v>
                </c:pt>
                <c:pt idx="53871">
                  <c:v>51.360809688568203</c:v>
                </c:pt>
                <c:pt idx="53872">
                  <c:v>52.339696736013899</c:v>
                </c:pt>
                <c:pt idx="53873">
                  <c:v>54.809132667344102</c:v>
                </c:pt>
                <c:pt idx="53874">
                  <c:v>51.970678683406099</c:v>
                </c:pt>
                <c:pt idx="53875">
                  <c:v>49.425606424403597</c:v>
                </c:pt>
                <c:pt idx="53876">
                  <c:v>51.127530896550901</c:v>
                </c:pt>
                <c:pt idx="53877">
                  <c:v>50.846021278575101</c:v>
                </c:pt>
                <c:pt idx="53878">
                  <c:v>55.504573220667297</c:v>
                </c:pt>
                <c:pt idx="53879">
                  <c:v>52.5570621758283</c:v>
                </c:pt>
                <c:pt idx="53880">
                  <c:v>52.063044035881802</c:v>
                </c:pt>
                <c:pt idx="53881">
                  <c:v>57.169418564814798</c:v>
                </c:pt>
                <c:pt idx="53882">
                  <c:v>55.207945918740499</c:v>
                </c:pt>
                <c:pt idx="53883">
                  <c:v>52.187882505168801</c:v>
                </c:pt>
                <c:pt idx="53884">
                  <c:v>51.762199684254703</c:v>
                </c:pt>
                <c:pt idx="53885">
                  <c:v>51.6451810089251</c:v>
                </c:pt>
                <c:pt idx="53886">
                  <c:v>53.4475247000507</c:v>
                </c:pt>
                <c:pt idx="53887">
                  <c:v>51.802134464366901</c:v>
                </c:pt>
                <c:pt idx="53888">
                  <c:v>49.616147724359202</c:v>
                </c:pt>
                <c:pt idx="53889">
                  <c:v>57.438063238432598</c:v>
                </c:pt>
                <c:pt idx="53890">
                  <c:v>55.618518561305201</c:v>
                </c:pt>
                <c:pt idx="53891">
                  <c:v>52.9359918548924</c:v>
                </c:pt>
                <c:pt idx="53892">
                  <c:v>51.164269241726998</c:v>
                </c:pt>
                <c:pt idx="53893">
                  <c:v>51.7018378975404</c:v>
                </c:pt>
                <c:pt idx="53894">
                  <c:v>55.566018373028001</c:v>
                </c:pt>
                <c:pt idx="53895">
                  <c:v>53.8067243131539</c:v>
                </c:pt>
                <c:pt idx="53896">
                  <c:v>54.704418318145699</c:v>
                </c:pt>
                <c:pt idx="53897">
                  <c:v>52.7047644369285</c:v>
                </c:pt>
                <c:pt idx="53898">
                  <c:v>55.8433785210065</c:v>
                </c:pt>
                <c:pt idx="53899">
                  <c:v>51.830654967793699</c:v>
                </c:pt>
                <c:pt idx="53900">
                  <c:v>50.737376744584502</c:v>
                </c:pt>
                <c:pt idx="53901">
                  <c:v>54.275381361397599</c:v>
                </c:pt>
                <c:pt idx="53902">
                  <c:v>52.974142785739097</c:v>
                </c:pt>
                <c:pt idx="53903">
                  <c:v>57.525635773207298</c:v>
                </c:pt>
                <c:pt idx="53904">
                  <c:v>58.907033286707801</c:v>
                </c:pt>
                <c:pt idx="53905">
                  <c:v>52.911582807470701</c:v>
                </c:pt>
                <c:pt idx="53906">
                  <c:v>51.659229290299997</c:v>
                </c:pt>
                <c:pt idx="53907">
                  <c:v>51.641440018393801</c:v>
                </c:pt>
                <c:pt idx="53908">
                  <c:v>52.096481526391599</c:v>
                </c:pt>
                <c:pt idx="53909">
                  <c:v>53.306224748111298</c:v>
                </c:pt>
                <c:pt idx="53910">
                  <c:v>49.967691227142403</c:v>
                </c:pt>
                <c:pt idx="53911">
                  <c:v>56.204904771321402</c:v>
                </c:pt>
                <c:pt idx="53912">
                  <c:v>56.332050897504601</c:v>
                </c:pt>
                <c:pt idx="53913">
                  <c:v>50.496716388600099</c:v>
                </c:pt>
                <c:pt idx="53914">
                  <c:v>52.649982414260599</c:v>
                </c:pt>
                <c:pt idx="53915">
                  <c:v>52.038274997543397</c:v>
                </c:pt>
                <c:pt idx="53916">
                  <c:v>49.900068941292901</c:v>
                </c:pt>
                <c:pt idx="53917">
                  <c:v>48.921834687756501</c:v>
                </c:pt>
                <c:pt idx="53918">
                  <c:v>51.588235794780203</c:v>
                </c:pt>
                <c:pt idx="53919">
                  <c:v>50.897710382549</c:v>
                </c:pt>
                <c:pt idx="53920">
                  <c:v>57.983195889472299</c:v>
                </c:pt>
                <c:pt idx="53921">
                  <c:v>51.8828697783499</c:v>
                </c:pt>
                <c:pt idx="53922">
                  <c:v>51.946213546837399</c:v>
                </c:pt>
                <c:pt idx="53923">
                  <c:v>53.316947745521901</c:v>
                </c:pt>
                <c:pt idx="53924">
                  <c:v>51.393423691701202</c:v>
                </c:pt>
                <c:pt idx="53925">
                  <c:v>50.344182728331297</c:v>
                </c:pt>
                <c:pt idx="53926">
                  <c:v>56.247548034369402</c:v>
                </c:pt>
                <c:pt idx="53927">
                  <c:v>50.664068981420399</c:v>
                </c:pt>
                <c:pt idx="53928">
                  <c:v>54.949875640087903</c:v>
                </c:pt>
                <c:pt idx="53929">
                  <c:v>50.004276705681399</c:v>
                </c:pt>
                <c:pt idx="53930">
                  <c:v>52.604550494074097</c:v>
                </c:pt>
                <c:pt idx="53931">
                  <c:v>52.029873652180399</c:v>
                </c:pt>
                <c:pt idx="53932">
                  <c:v>49.7006639830905</c:v>
                </c:pt>
                <c:pt idx="53933">
                  <c:v>51.262113875543101</c:v>
                </c:pt>
                <c:pt idx="53934">
                  <c:v>52.374478568580102</c:v>
                </c:pt>
                <c:pt idx="53935">
                  <c:v>56.8986300104009</c:v>
                </c:pt>
                <c:pt idx="53936">
                  <c:v>49.468897558010802</c:v>
                </c:pt>
                <c:pt idx="53937">
                  <c:v>54.2805847890968</c:v>
                </c:pt>
                <c:pt idx="53938">
                  <c:v>51.7069104696929</c:v>
                </c:pt>
                <c:pt idx="53939">
                  <c:v>55.0519272910336</c:v>
                </c:pt>
                <c:pt idx="53940">
                  <c:v>51.125977408526502</c:v>
                </c:pt>
                <c:pt idx="53941">
                  <c:v>52.128178993095702</c:v>
                </c:pt>
                <c:pt idx="53942">
                  <c:v>58.694727064697602</c:v>
                </c:pt>
                <c:pt idx="53943">
                  <c:v>50.956042268089902</c:v>
                </c:pt>
                <c:pt idx="53944">
                  <c:v>54.327898767703203</c:v>
                </c:pt>
                <c:pt idx="53945">
                  <c:v>54.183032992647398</c:v>
                </c:pt>
                <c:pt idx="53946">
                  <c:v>52.963891047400203</c:v>
                </c:pt>
                <c:pt idx="53947">
                  <c:v>51.157961426586397</c:v>
                </c:pt>
                <c:pt idx="53948">
                  <c:v>58.323348267541697</c:v>
                </c:pt>
                <c:pt idx="53949">
                  <c:v>51.713699946349998</c:v>
                </c:pt>
                <c:pt idx="53950">
                  <c:v>54.9580738299342</c:v>
                </c:pt>
                <c:pt idx="53951">
                  <c:v>57.3236032071162</c:v>
                </c:pt>
                <c:pt idx="53952">
                  <c:v>54.501274079838602</c:v>
                </c:pt>
                <c:pt idx="53953">
                  <c:v>51.160083384409099</c:v>
                </c:pt>
                <c:pt idx="53954">
                  <c:v>50.060500529289797</c:v>
                </c:pt>
                <c:pt idx="53955">
                  <c:v>57.541331018089302</c:v>
                </c:pt>
                <c:pt idx="53956">
                  <c:v>51.627653210314797</c:v>
                </c:pt>
                <c:pt idx="53957">
                  <c:v>52.490041539278501</c:v>
                </c:pt>
                <c:pt idx="53958">
                  <c:v>51.590932737633402</c:v>
                </c:pt>
                <c:pt idx="53959">
                  <c:v>53.748366913267603</c:v>
                </c:pt>
                <c:pt idx="53960">
                  <c:v>53.530674813516001</c:v>
                </c:pt>
                <c:pt idx="53961">
                  <c:v>52.049655349745301</c:v>
                </c:pt>
                <c:pt idx="53962">
                  <c:v>54.327117498113999</c:v>
                </c:pt>
                <c:pt idx="53963">
                  <c:v>56.470836190395403</c:v>
                </c:pt>
                <c:pt idx="53964">
                  <c:v>51.677651864862497</c:v>
                </c:pt>
                <c:pt idx="53965">
                  <c:v>50.615244183781797</c:v>
                </c:pt>
                <c:pt idx="53966">
                  <c:v>52.642301302707097</c:v>
                </c:pt>
                <c:pt idx="53967">
                  <c:v>50.5156522384653</c:v>
                </c:pt>
                <c:pt idx="53968">
                  <c:v>52.693208745568299</c:v>
                </c:pt>
                <c:pt idx="53969">
                  <c:v>53.939495879872297</c:v>
                </c:pt>
                <c:pt idx="53970">
                  <c:v>52.970082977079102</c:v>
                </c:pt>
                <c:pt idx="53971">
                  <c:v>52.533319596378803</c:v>
                </c:pt>
                <c:pt idx="53972">
                  <c:v>51.134651402653702</c:v>
                </c:pt>
                <c:pt idx="53973">
                  <c:v>51.950131220372398</c:v>
                </c:pt>
                <c:pt idx="53974">
                  <c:v>51.670359006188903</c:v>
                </c:pt>
                <c:pt idx="53975">
                  <c:v>51.786833669756497</c:v>
                </c:pt>
                <c:pt idx="53976">
                  <c:v>50.762646442134198</c:v>
                </c:pt>
                <c:pt idx="53977">
                  <c:v>52.4616372434797</c:v>
                </c:pt>
                <c:pt idx="53978">
                  <c:v>53.118252137138398</c:v>
                </c:pt>
                <c:pt idx="53979">
                  <c:v>52.108485566808</c:v>
                </c:pt>
                <c:pt idx="53980">
                  <c:v>53.192606109545501</c:v>
                </c:pt>
                <c:pt idx="53981">
                  <c:v>54.008854285375598</c:v>
                </c:pt>
                <c:pt idx="53982">
                  <c:v>55.640391698190399</c:v>
                </c:pt>
                <c:pt idx="53983">
                  <c:v>51.283287370810399</c:v>
                </c:pt>
                <c:pt idx="53984">
                  <c:v>55.326159918162404</c:v>
                </c:pt>
                <c:pt idx="53985">
                  <c:v>54.366434035184803</c:v>
                </c:pt>
                <c:pt idx="53986">
                  <c:v>52.188008748971498</c:v>
                </c:pt>
                <c:pt idx="53987">
                  <c:v>53.102092828614303</c:v>
                </c:pt>
                <c:pt idx="53988">
                  <c:v>51.753966149150202</c:v>
                </c:pt>
                <c:pt idx="53989">
                  <c:v>54.002451989966097</c:v>
                </c:pt>
                <c:pt idx="53990">
                  <c:v>55.656972867025402</c:v>
                </c:pt>
                <c:pt idx="53991">
                  <c:v>52.089243885114001</c:v>
                </c:pt>
                <c:pt idx="53992">
                  <c:v>52.1806461943413</c:v>
                </c:pt>
                <c:pt idx="53993">
                  <c:v>50.992165168387402</c:v>
                </c:pt>
                <c:pt idx="53994">
                  <c:v>51.894389706930902</c:v>
                </c:pt>
                <c:pt idx="53995">
                  <c:v>51.956344593599802</c:v>
                </c:pt>
                <c:pt idx="53996">
                  <c:v>51.505074357684997</c:v>
                </c:pt>
                <c:pt idx="53997">
                  <c:v>52.887161096349303</c:v>
                </c:pt>
                <c:pt idx="53998">
                  <c:v>51.853149707782798</c:v>
                </c:pt>
                <c:pt idx="53999">
                  <c:v>52.794698074228201</c:v>
                </c:pt>
                <c:pt idx="54000">
                  <c:v>53.922607294162297</c:v>
                </c:pt>
                <c:pt idx="54001">
                  <c:v>53.494131943869299</c:v>
                </c:pt>
                <c:pt idx="54002">
                  <c:v>51.174338870260797</c:v>
                </c:pt>
                <c:pt idx="54003">
                  <c:v>51.104051552467702</c:v>
                </c:pt>
                <c:pt idx="54004">
                  <c:v>53.368922106145</c:v>
                </c:pt>
                <c:pt idx="54005">
                  <c:v>53.506824035039998</c:v>
                </c:pt>
                <c:pt idx="54006">
                  <c:v>55.6441352037481</c:v>
                </c:pt>
                <c:pt idx="54007">
                  <c:v>56.7412812265407</c:v>
                </c:pt>
                <c:pt idx="54008">
                  <c:v>52.833238797468702</c:v>
                </c:pt>
                <c:pt idx="54009">
                  <c:v>51.426330046695</c:v>
                </c:pt>
                <c:pt idx="54010">
                  <c:v>50.954791657066401</c:v>
                </c:pt>
                <c:pt idx="54011">
                  <c:v>51.839206616008099</c:v>
                </c:pt>
                <c:pt idx="54012">
                  <c:v>53.4920142292655</c:v>
                </c:pt>
                <c:pt idx="54013">
                  <c:v>50.345839662085503</c:v>
                </c:pt>
                <c:pt idx="54014">
                  <c:v>52.456284691245102</c:v>
                </c:pt>
                <c:pt idx="54015">
                  <c:v>52.287822944693701</c:v>
                </c:pt>
                <c:pt idx="54016">
                  <c:v>55.944936853994101</c:v>
                </c:pt>
                <c:pt idx="54017">
                  <c:v>50.699917784473101</c:v>
                </c:pt>
                <c:pt idx="54018">
                  <c:v>52.0869334783238</c:v>
                </c:pt>
                <c:pt idx="54019">
                  <c:v>52.414904094765902</c:v>
                </c:pt>
                <c:pt idx="54020">
                  <c:v>55.016756102736899</c:v>
                </c:pt>
                <c:pt idx="54021">
                  <c:v>54.2294239748744</c:v>
                </c:pt>
                <c:pt idx="54022">
                  <c:v>53.748817864777401</c:v>
                </c:pt>
                <c:pt idx="54023">
                  <c:v>55.772924742521901</c:v>
                </c:pt>
                <c:pt idx="54024">
                  <c:v>51.554592975137403</c:v>
                </c:pt>
                <c:pt idx="54025">
                  <c:v>47.777562161622399</c:v>
                </c:pt>
                <c:pt idx="54026">
                  <c:v>53.7894417186642</c:v>
                </c:pt>
                <c:pt idx="54027">
                  <c:v>57.216283898983299</c:v>
                </c:pt>
                <c:pt idx="54028">
                  <c:v>53.820089073568603</c:v>
                </c:pt>
                <c:pt idx="54029">
                  <c:v>51.824564125062203</c:v>
                </c:pt>
                <c:pt idx="54030">
                  <c:v>53.244484914686097</c:v>
                </c:pt>
                <c:pt idx="54031">
                  <c:v>54.400614136606002</c:v>
                </c:pt>
                <c:pt idx="54032">
                  <c:v>51.638503288665902</c:v>
                </c:pt>
                <c:pt idx="54033">
                  <c:v>51.901589938522598</c:v>
                </c:pt>
                <c:pt idx="54034">
                  <c:v>54.9995953869049</c:v>
                </c:pt>
                <c:pt idx="54035">
                  <c:v>50.241252565869097</c:v>
                </c:pt>
                <c:pt idx="54036">
                  <c:v>53.073078277194</c:v>
                </c:pt>
                <c:pt idx="54037">
                  <c:v>53.777440822305202</c:v>
                </c:pt>
                <c:pt idx="54038">
                  <c:v>51.509541073475503</c:v>
                </c:pt>
                <c:pt idx="54039">
                  <c:v>54.544735593455698</c:v>
                </c:pt>
                <c:pt idx="54040">
                  <c:v>54.175107471804203</c:v>
                </c:pt>
                <c:pt idx="54041">
                  <c:v>52.713549407351501</c:v>
                </c:pt>
                <c:pt idx="54042">
                  <c:v>53.608227283061503</c:v>
                </c:pt>
                <c:pt idx="54043">
                  <c:v>53.4468451970533</c:v>
                </c:pt>
                <c:pt idx="54044">
                  <c:v>50.244966618743199</c:v>
                </c:pt>
                <c:pt idx="54045">
                  <c:v>52.867852993729201</c:v>
                </c:pt>
                <c:pt idx="54046">
                  <c:v>52.416163522638897</c:v>
                </c:pt>
                <c:pt idx="54047">
                  <c:v>55.9575051087633</c:v>
                </c:pt>
                <c:pt idx="54048">
                  <c:v>51.701511981626801</c:v>
                </c:pt>
                <c:pt idx="54049">
                  <c:v>52.235963824459198</c:v>
                </c:pt>
                <c:pt idx="54050">
                  <c:v>52.748659650628902</c:v>
                </c:pt>
                <c:pt idx="54051">
                  <c:v>52.287194607279602</c:v>
                </c:pt>
                <c:pt idx="54052">
                  <c:v>50.0975059797547</c:v>
                </c:pt>
                <c:pt idx="54053">
                  <c:v>51.694642711173898</c:v>
                </c:pt>
                <c:pt idx="54054">
                  <c:v>51.653646846739299</c:v>
                </c:pt>
                <c:pt idx="54055">
                  <c:v>53.327155771112103</c:v>
                </c:pt>
                <c:pt idx="54056">
                  <c:v>51.842824909496002</c:v>
                </c:pt>
                <c:pt idx="54057">
                  <c:v>54.775253569454101</c:v>
                </c:pt>
                <c:pt idx="54058">
                  <c:v>49.695272665444698</c:v>
                </c:pt>
                <c:pt idx="54059">
                  <c:v>51.3989107003231</c:v>
                </c:pt>
                <c:pt idx="54060">
                  <c:v>51.176505465258501</c:v>
                </c:pt>
                <c:pt idx="54061">
                  <c:v>53.040715137646998</c:v>
                </c:pt>
                <c:pt idx="54062">
                  <c:v>60.170105265878803</c:v>
                </c:pt>
                <c:pt idx="54063">
                  <c:v>52.134680590800897</c:v>
                </c:pt>
                <c:pt idx="54064">
                  <c:v>56.254467208544199</c:v>
                </c:pt>
                <c:pt idx="54065">
                  <c:v>54.634631452398999</c:v>
                </c:pt>
                <c:pt idx="54066">
                  <c:v>58.166319079062397</c:v>
                </c:pt>
                <c:pt idx="54067">
                  <c:v>54.526584638703497</c:v>
                </c:pt>
                <c:pt idx="54068">
                  <c:v>52.960090603771597</c:v>
                </c:pt>
                <c:pt idx="54069">
                  <c:v>52.923435774585997</c:v>
                </c:pt>
                <c:pt idx="54070">
                  <c:v>52.7455504841124</c:v>
                </c:pt>
                <c:pt idx="54071">
                  <c:v>56.267960025486403</c:v>
                </c:pt>
                <c:pt idx="54072">
                  <c:v>54.5513248112889</c:v>
                </c:pt>
                <c:pt idx="54073">
                  <c:v>51.785127902330203</c:v>
                </c:pt>
                <c:pt idx="54074">
                  <c:v>52.6208439660343</c:v>
                </c:pt>
                <c:pt idx="54075">
                  <c:v>50.929458808455202</c:v>
                </c:pt>
                <c:pt idx="54076">
                  <c:v>49.912967811321998</c:v>
                </c:pt>
                <c:pt idx="54077">
                  <c:v>52.902747777121199</c:v>
                </c:pt>
                <c:pt idx="54078">
                  <c:v>57.363140114161297</c:v>
                </c:pt>
                <c:pt idx="54079">
                  <c:v>54.859090546376898</c:v>
                </c:pt>
                <c:pt idx="54080">
                  <c:v>51.067632914082303</c:v>
                </c:pt>
                <c:pt idx="54081">
                  <c:v>54.652529027777497</c:v>
                </c:pt>
                <c:pt idx="54082">
                  <c:v>51.830090045794996</c:v>
                </c:pt>
                <c:pt idx="54083">
                  <c:v>50.357736057999503</c:v>
                </c:pt>
                <c:pt idx="54084">
                  <c:v>52.952116048177601</c:v>
                </c:pt>
                <c:pt idx="54085">
                  <c:v>51.235747667374497</c:v>
                </c:pt>
                <c:pt idx="54086">
                  <c:v>53.456567168674397</c:v>
                </c:pt>
                <c:pt idx="54087">
                  <c:v>48.835654304569402</c:v>
                </c:pt>
                <c:pt idx="54088">
                  <c:v>53.8420354343437</c:v>
                </c:pt>
                <c:pt idx="54089">
                  <c:v>53.748676750989297</c:v>
                </c:pt>
                <c:pt idx="54090">
                  <c:v>52.452648765798401</c:v>
                </c:pt>
                <c:pt idx="54091">
                  <c:v>57.102604848371001</c:v>
                </c:pt>
                <c:pt idx="54092">
                  <c:v>52.413906702260299</c:v>
                </c:pt>
                <c:pt idx="54093">
                  <c:v>54.704934561199003</c:v>
                </c:pt>
                <c:pt idx="54094">
                  <c:v>51.044000682368399</c:v>
                </c:pt>
                <c:pt idx="54095">
                  <c:v>52.463681441350502</c:v>
                </c:pt>
                <c:pt idx="54096">
                  <c:v>51.206352029654198</c:v>
                </c:pt>
                <c:pt idx="54097">
                  <c:v>49.709986030243897</c:v>
                </c:pt>
                <c:pt idx="54098">
                  <c:v>56.821522141312698</c:v>
                </c:pt>
                <c:pt idx="54099">
                  <c:v>54.406932013198301</c:v>
                </c:pt>
                <c:pt idx="54100">
                  <c:v>52.730910048790001</c:v>
                </c:pt>
                <c:pt idx="54101">
                  <c:v>54.5867596223924</c:v>
                </c:pt>
                <c:pt idx="54102">
                  <c:v>52.294866053504698</c:v>
                </c:pt>
                <c:pt idx="54103">
                  <c:v>50.796651699666498</c:v>
                </c:pt>
                <c:pt idx="54104">
                  <c:v>51.7049656751797</c:v>
                </c:pt>
                <c:pt idx="54105">
                  <c:v>51.960531451367601</c:v>
                </c:pt>
                <c:pt idx="54106">
                  <c:v>52.930643502988197</c:v>
                </c:pt>
                <c:pt idx="54107">
                  <c:v>49.710035693598897</c:v>
                </c:pt>
                <c:pt idx="54108">
                  <c:v>52.039705242877098</c:v>
                </c:pt>
                <c:pt idx="54109">
                  <c:v>46.614115040821503</c:v>
                </c:pt>
                <c:pt idx="54110">
                  <c:v>53.583133678289997</c:v>
                </c:pt>
                <c:pt idx="54111">
                  <c:v>54.950205000073197</c:v>
                </c:pt>
                <c:pt idx="54112">
                  <c:v>51.654856182575102</c:v>
                </c:pt>
                <c:pt idx="54113">
                  <c:v>52.459233812449099</c:v>
                </c:pt>
                <c:pt idx="54114">
                  <c:v>50.686499985070597</c:v>
                </c:pt>
                <c:pt idx="54115">
                  <c:v>53.545958723419503</c:v>
                </c:pt>
                <c:pt idx="54116">
                  <c:v>51.1948286450884</c:v>
                </c:pt>
                <c:pt idx="54117">
                  <c:v>54.418259612522597</c:v>
                </c:pt>
                <c:pt idx="54118">
                  <c:v>54.8143070833503</c:v>
                </c:pt>
                <c:pt idx="54119">
                  <c:v>54.835481780168202</c:v>
                </c:pt>
                <c:pt idx="54120">
                  <c:v>51.133049736783697</c:v>
                </c:pt>
                <c:pt idx="54121">
                  <c:v>55.013062154635797</c:v>
                </c:pt>
                <c:pt idx="54122">
                  <c:v>55.881586354157399</c:v>
                </c:pt>
                <c:pt idx="54123">
                  <c:v>51.503613968093198</c:v>
                </c:pt>
                <c:pt idx="54124">
                  <c:v>53.559150909221998</c:v>
                </c:pt>
                <c:pt idx="54125">
                  <c:v>51.535316184657503</c:v>
                </c:pt>
                <c:pt idx="54126">
                  <c:v>51.847601244407798</c:v>
                </c:pt>
                <c:pt idx="54127">
                  <c:v>56.4599456333722</c:v>
                </c:pt>
                <c:pt idx="54128">
                  <c:v>53.190610657879297</c:v>
                </c:pt>
                <c:pt idx="54129">
                  <c:v>52.135764574436799</c:v>
                </c:pt>
                <c:pt idx="54130">
                  <c:v>52.676659388231698</c:v>
                </c:pt>
                <c:pt idx="54131">
                  <c:v>56.147572044553797</c:v>
                </c:pt>
                <c:pt idx="54132">
                  <c:v>53.335887072195703</c:v>
                </c:pt>
                <c:pt idx="54133">
                  <c:v>53.321780061178103</c:v>
                </c:pt>
                <c:pt idx="54134">
                  <c:v>50.752727112636897</c:v>
                </c:pt>
                <c:pt idx="54135">
                  <c:v>53.252691275988397</c:v>
                </c:pt>
                <c:pt idx="54136">
                  <c:v>52.649319452475702</c:v>
                </c:pt>
                <c:pt idx="54137">
                  <c:v>49.353857750560998</c:v>
                </c:pt>
                <c:pt idx="54138">
                  <c:v>55.455309012979697</c:v>
                </c:pt>
                <c:pt idx="54139">
                  <c:v>52.990079508189901</c:v>
                </c:pt>
                <c:pt idx="54140">
                  <c:v>54.378571132848201</c:v>
                </c:pt>
                <c:pt idx="54141">
                  <c:v>50.336435748343</c:v>
                </c:pt>
                <c:pt idx="54142">
                  <c:v>55.005372539583099</c:v>
                </c:pt>
                <c:pt idx="54143">
                  <c:v>52.754664772727601</c:v>
                </c:pt>
                <c:pt idx="54144">
                  <c:v>62.089083878108603</c:v>
                </c:pt>
                <c:pt idx="54145">
                  <c:v>52.332679216923196</c:v>
                </c:pt>
                <c:pt idx="54146">
                  <c:v>50.949621097395202</c:v>
                </c:pt>
                <c:pt idx="54147">
                  <c:v>58.017110511842397</c:v>
                </c:pt>
                <c:pt idx="54148">
                  <c:v>55.949901530401704</c:v>
                </c:pt>
                <c:pt idx="54149">
                  <c:v>52.850457470363402</c:v>
                </c:pt>
                <c:pt idx="54150">
                  <c:v>54.750900210006598</c:v>
                </c:pt>
                <c:pt idx="54151">
                  <c:v>56.098942975712703</c:v>
                </c:pt>
                <c:pt idx="54152">
                  <c:v>51.004928649139202</c:v>
                </c:pt>
                <c:pt idx="54153">
                  <c:v>53.997105863169899</c:v>
                </c:pt>
                <c:pt idx="54154">
                  <c:v>55.2948447567898</c:v>
                </c:pt>
                <c:pt idx="54155">
                  <c:v>55.413539013047298</c:v>
                </c:pt>
                <c:pt idx="54156">
                  <c:v>53.363784273170701</c:v>
                </c:pt>
                <c:pt idx="54157">
                  <c:v>54.048345203228997</c:v>
                </c:pt>
                <c:pt idx="54158">
                  <c:v>52.930015254985499</c:v>
                </c:pt>
                <c:pt idx="54159">
                  <c:v>52.633261029016502</c:v>
                </c:pt>
                <c:pt idx="54160">
                  <c:v>55.841437408436001</c:v>
                </c:pt>
                <c:pt idx="54161">
                  <c:v>51.050732338075498</c:v>
                </c:pt>
                <c:pt idx="54162">
                  <c:v>51.133804259755799</c:v>
                </c:pt>
                <c:pt idx="54163">
                  <c:v>53.984793213620001</c:v>
                </c:pt>
                <c:pt idx="54164">
                  <c:v>54.448637417285397</c:v>
                </c:pt>
                <c:pt idx="54165">
                  <c:v>51.343762417568499</c:v>
                </c:pt>
                <c:pt idx="54166">
                  <c:v>54.396761881641503</c:v>
                </c:pt>
                <c:pt idx="54167">
                  <c:v>52.548134688767398</c:v>
                </c:pt>
                <c:pt idx="54168">
                  <c:v>56.4850664484688</c:v>
                </c:pt>
                <c:pt idx="54169">
                  <c:v>52.340145603748098</c:v>
                </c:pt>
                <c:pt idx="54170">
                  <c:v>53.6772121717906</c:v>
                </c:pt>
                <c:pt idx="54171">
                  <c:v>49.685618691705699</c:v>
                </c:pt>
                <c:pt idx="54172">
                  <c:v>49.352377540017599</c:v>
                </c:pt>
                <c:pt idx="54173">
                  <c:v>57.483869695015898</c:v>
                </c:pt>
                <c:pt idx="54174">
                  <c:v>54.0649252192839</c:v>
                </c:pt>
                <c:pt idx="54175">
                  <c:v>50.083045756193599</c:v>
                </c:pt>
                <c:pt idx="54176">
                  <c:v>51.815359019626001</c:v>
                </c:pt>
                <c:pt idx="54177">
                  <c:v>52.805507758850702</c:v>
                </c:pt>
                <c:pt idx="54178">
                  <c:v>53.245612200783299</c:v>
                </c:pt>
                <c:pt idx="54179">
                  <c:v>53.450368845911498</c:v>
                </c:pt>
                <c:pt idx="54180">
                  <c:v>51.313196306366301</c:v>
                </c:pt>
                <c:pt idx="54181">
                  <c:v>52.259247452653902</c:v>
                </c:pt>
                <c:pt idx="54182">
                  <c:v>58.133088873604599</c:v>
                </c:pt>
                <c:pt idx="54183">
                  <c:v>52.428246148820698</c:v>
                </c:pt>
                <c:pt idx="54184">
                  <c:v>53.9704180607607</c:v>
                </c:pt>
                <c:pt idx="54185">
                  <c:v>54.709720299594899</c:v>
                </c:pt>
                <c:pt idx="54186">
                  <c:v>48.756753127906698</c:v>
                </c:pt>
                <c:pt idx="54187">
                  <c:v>52.348627161895401</c:v>
                </c:pt>
                <c:pt idx="54188">
                  <c:v>52.491237253592502</c:v>
                </c:pt>
                <c:pt idx="54189">
                  <c:v>51.156800077886601</c:v>
                </c:pt>
                <c:pt idx="54190">
                  <c:v>51.750182598997903</c:v>
                </c:pt>
                <c:pt idx="54191">
                  <c:v>51.553133884837699</c:v>
                </c:pt>
                <c:pt idx="54192">
                  <c:v>49.755281541359601</c:v>
                </c:pt>
                <c:pt idx="54193">
                  <c:v>51.596605467685102</c:v>
                </c:pt>
                <c:pt idx="54194">
                  <c:v>51.006619811213099</c:v>
                </c:pt>
                <c:pt idx="54195">
                  <c:v>58.060014019121901</c:v>
                </c:pt>
                <c:pt idx="54196">
                  <c:v>59.801475040412797</c:v>
                </c:pt>
                <c:pt idx="54197">
                  <c:v>50.523394810599697</c:v>
                </c:pt>
                <c:pt idx="54198">
                  <c:v>50.200384940137603</c:v>
                </c:pt>
                <c:pt idx="54199">
                  <c:v>51.394677289450598</c:v>
                </c:pt>
                <c:pt idx="54200">
                  <c:v>52.177127687880301</c:v>
                </c:pt>
                <c:pt idx="54201">
                  <c:v>50.9193659670306</c:v>
                </c:pt>
                <c:pt idx="54202">
                  <c:v>51.330681642053101</c:v>
                </c:pt>
                <c:pt idx="54203">
                  <c:v>52.776065712185698</c:v>
                </c:pt>
                <c:pt idx="54204">
                  <c:v>51.023420772157003</c:v>
                </c:pt>
                <c:pt idx="54205">
                  <c:v>55.438239383727598</c:v>
                </c:pt>
                <c:pt idx="54206">
                  <c:v>56.571401004316499</c:v>
                </c:pt>
                <c:pt idx="54207">
                  <c:v>54.1572877726231</c:v>
                </c:pt>
                <c:pt idx="54208">
                  <c:v>53.725598414763603</c:v>
                </c:pt>
                <c:pt idx="54209">
                  <c:v>49.868824590795299</c:v>
                </c:pt>
                <c:pt idx="54210">
                  <c:v>49.475920642195803</c:v>
                </c:pt>
                <c:pt idx="54211">
                  <c:v>53.699786892709902</c:v>
                </c:pt>
                <c:pt idx="54212">
                  <c:v>49.7899846821567</c:v>
                </c:pt>
                <c:pt idx="54213">
                  <c:v>53.182116987359201</c:v>
                </c:pt>
                <c:pt idx="54214">
                  <c:v>53.6132376109963</c:v>
                </c:pt>
                <c:pt idx="54215">
                  <c:v>49.869453249158397</c:v>
                </c:pt>
                <c:pt idx="54216">
                  <c:v>52.429625064174999</c:v>
                </c:pt>
                <c:pt idx="54217">
                  <c:v>54.711481618590298</c:v>
                </c:pt>
                <c:pt idx="54218">
                  <c:v>54.481713067985503</c:v>
                </c:pt>
                <c:pt idx="54219">
                  <c:v>50.827531740798001</c:v>
                </c:pt>
                <c:pt idx="54220">
                  <c:v>53.241281506129098</c:v>
                </c:pt>
                <c:pt idx="54221">
                  <c:v>49.948281455429303</c:v>
                </c:pt>
                <c:pt idx="54222">
                  <c:v>53.515270003856301</c:v>
                </c:pt>
                <c:pt idx="54223">
                  <c:v>55.177847583419201</c:v>
                </c:pt>
                <c:pt idx="54224">
                  <c:v>53.377198129903199</c:v>
                </c:pt>
                <c:pt idx="54225">
                  <c:v>50.903794534994603</c:v>
                </c:pt>
                <c:pt idx="54226">
                  <c:v>48.161709736473497</c:v>
                </c:pt>
                <c:pt idx="54227">
                  <c:v>56.466462460547199</c:v>
                </c:pt>
                <c:pt idx="54228">
                  <c:v>51.110679098815602</c:v>
                </c:pt>
                <c:pt idx="54229">
                  <c:v>52.300705641009998</c:v>
                </c:pt>
                <c:pt idx="54230">
                  <c:v>51.012123873434199</c:v>
                </c:pt>
                <c:pt idx="54231">
                  <c:v>52.366375411183398</c:v>
                </c:pt>
                <c:pt idx="54232">
                  <c:v>56.0683275500081</c:v>
                </c:pt>
                <c:pt idx="54233">
                  <c:v>53.262326563082098</c:v>
                </c:pt>
                <c:pt idx="54234">
                  <c:v>51.113051702439698</c:v>
                </c:pt>
                <c:pt idx="54235">
                  <c:v>53.7213791649691</c:v>
                </c:pt>
                <c:pt idx="54236">
                  <c:v>53.077268191466899</c:v>
                </c:pt>
                <c:pt idx="54237">
                  <c:v>51.611202333273198</c:v>
                </c:pt>
                <c:pt idx="54238">
                  <c:v>53.792783293564497</c:v>
                </c:pt>
                <c:pt idx="54239">
                  <c:v>51.272912581379899</c:v>
                </c:pt>
                <c:pt idx="54240">
                  <c:v>50.842073180490999</c:v>
                </c:pt>
                <c:pt idx="54241">
                  <c:v>51.828223549675499</c:v>
                </c:pt>
                <c:pt idx="54242">
                  <c:v>53.4551599825583</c:v>
                </c:pt>
                <c:pt idx="54243">
                  <c:v>52.115692368065403</c:v>
                </c:pt>
                <c:pt idx="54244">
                  <c:v>50.774318664720198</c:v>
                </c:pt>
                <c:pt idx="54245">
                  <c:v>51.916176473592103</c:v>
                </c:pt>
                <c:pt idx="54246">
                  <c:v>53.121190068672703</c:v>
                </c:pt>
                <c:pt idx="54247">
                  <c:v>52.644797768372399</c:v>
                </c:pt>
                <c:pt idx="54248">
                  <c:v>50.7458956939468</c:v>
                </c:pt>
                <c:pt idx="54249">
                  <c:v>51.221345049168498</c:v>
                </c:pt>
                <c:pt idx="54250">
                  <c:v>52.983160672304898</c:v>
                </c:pt>
                <c:pt idx="54251">
                  <c:v>50.811328489463101</c:v>
                </c:pt>
                <c:pt idx="54252">
                  <c:v>51.306013535803601</c:v>
                </c:pt>
                <c:pt idx="54253">
                  <c:v>57.529759878447202</c:v>
                </c:pt>
                <c:pt idx="54254">
                  <c:v>50.251974404532596</c:v>
                </c:pt>
                <c:pt idx="54255">
                  <c:v>48.7559327391685</c:v>
                </c:pt>
                <c:pt idx="54256">
                  <c:v>53.009326908438801</c:v>
                </c:pt>
                <c:pt idx="54257">
                  <c:v>53.723714633240398</c:v>
                </c:pt>
                <c:pt idx="54258">
                  <c:v>53.678525639314998</c:v>
                </c:pt>
                <c:pt idx="54259">
                  <c:v>51.363207987873899</c:v>
                </c:pt>
                <c:pt idx="54260">
                  <c:v>52.983215788373499</c:v>
                </c:pt>
                <c:pt idx="54261">
                  <c:v>49.489323475906801</c:v>
                </c:pt>
                <c:pt idx="54262">
                  <c:v>51.531423690216499</c:v>
                </c:pt>
                <c:pt idx="54263">
                  <c:v>53.286537305319897</c:v>
                </c:pt>
                <c:pt idx="54264">
                  <c:v>51.975801795433803</c:v>
                </c:pt>
                <c:pt idx="54265">
                  <c:v>54.056376328174402</c:v>
                </c:pt>
                <c:pt idx="54266">
                  <c:v>51.885710561161403</c:v>
                </c:pt>
                <c:pt idx="54267">
                  <c:v>51.725458493257399</c:v>
                </c:pt>
                <c:pt idx="54268">
                  <c:v>51.123630907210199</c:v>
                </c:pt>
                <c:pt idx="54269">
                  <c:v>50.651604315003198</c:v>
                </c:pt>
                <c:pt idx="54270">
                  <c:v>56.670687774280601</c:v>
                </c:pt>
                <c:pt idx="54271">
                  <c:v>51.9397757083917</c:v>
                </c:pt>
                <c:pt idx="54272">
                  <c:v>51.392597992864602</c:v>
                </c:pt>
                <c:pt idx="54273">
                  <c:v>58.091328755850299</c:v>
                </c:pt>
                <c:pt idx="54274">
                  <c:v>49.838876214947</c:v>
                </c:pt>
                <c:pt idx="54275">
                  <c:v>52.490027022621597</c:v>
                </c:pt>
                <c:pt idx="54276">
                  <c:v>53.424079367793297</c:v>
                </c:pt>
                <c:pt idx="54277">
                  <c:v>51.085489990185103</c:v>
                </c:pt>
                <c:pt idx="54278">
                  <c:v>51.679476284116802</c:v>
                </c:pt>
                <c:pt idx="54279">
                  <c:v>50.130925840574598</c:v>
                </c:pt>
                <c:pt idx="54280">
                  <c:v>53.6059238690992</c:v>
                </c:pt>
                <c:pt idx="54281">
                  <c:v>52.945449338717097</c:v>
                </c:pt>
                <c:pt idx="54282">
                  <c:v>49.897092757097603</c:v>
                </c:pt>
                <c:pt idx="54283">
                  <c:v>52.450654388964303</c:v>
                </c:pt>
                <c:pt idx="54284">
                  <c:v>50.200893754967097</c:v>
                </c:pt>
                <c:pt idx="54285">
                  <c:v>53.964493513256301</c:v>
                </c:pt>
                <c:pt idx="54286">
                  <c:v>52.923002805600298</c:v>
                </c:pt>
                <c:pt idx="54287">
                  <c:v>52.363498027758702</c:v>
                </c:pt>
                <c:pt idx="54288">
                  <c:v>53.548390688202304</c:v>
                </c:pt>
                <c:pt idx="54289">
                  <c:v>56.763346541735899</c:v>
                </c:pt>
                <c:pt idx="54290">
                  <c:v>51.339699911056201</c:v>
                </c:pt>
                <c:pt idx="54291">
                  <c:v>53.147101184442</c:v>
                </c:pt>
                <c:pt idx="54292">
                  <c:v>54.634284782365498</c:v>
                </c:pt>
                <c:pt idx="54293">
                  <c:v>50.1980522806439</c:v>
                </c:pt>
                <c:pt idx="54294">
                  <c:v>48.659661067519899</c:v>
                </c:pt>
                <c:pt idx="54295">
                  <c:v>52.226115439008296</c:v>
                </c:pt>
                <c:pt idx="54296">
                  <c:v>53.268424240220298</c:v>
                </c:pt>
                <c:pt idx="54297">
                  <c:v>54.710379457437497</c:v>
                </c:pt>
                <c:pt idx="54298">
                  <c:v>51.195393312400498</c:v>
                </c:pt>
                <c:pt idx="54299">
                  <c:v>54.807677856933601</c:v>
                </c:pt>
                <c:pt idx="54300">
                  <c:v>52.932235611067703</c:v>
                </c:pt>
                <c:pt idx="54301">
                  <c:v>53.954840761185402</c:v>
                </c:pt>
                <c:pt idx="54302">
                  <c:v>50.950190039977699</c:v>
                </c:pt>
                <c:pt idx="54303">
                  <c:v>54.012995147326698</c:v>
                </c:pt>
                <c:pt idx="54304">
                  <c:v>50.006807669516498</c:v>
                </c:pt>
                <c:pt idx="54305">
                  <c:v>53.642349222279002</c:v>
                </c:pt>
                <c:pt idx="54306">
                  <c:v>48.447874323421601</c:v>
                </c:pt>
                <c:pt idx="54307">
                  <c:v>52.934147059185001</c:v>
                </c:pt>
                <c:pt idx="54308">
                  <c:v>54.240111613492701</c:v>
                </c:pt>
                <c:pt idx="54309">
                  <c:v>53.595863832145596</c:v>
                </c:pt>
                <c:pt idx="54310">
                  <c:v>51.152743241557197</c:v>
                </c:pt>
                <c:pt idx="54311">
                  <c:v>53.683313110734197</c:v>
                </c:pt>
                <c:pt idx="54312">
                  <c:v>56.670979129947803</c:v>
                </c:pt>
                <c:pt idx="54313">
                  <c:v>54.402118586310799</c:v>
                </c:pt>
                <c:pt idx="54314">
                  <c:v>53.332936199290302</c:v>
                </c:pt>
                <c:pt idx="54315">
                  <c:v>54.6180604822273</c:v>
                </c:pt>
                <c:pt idx="54316">
                  <c:v>50.498101888425502</c:v>
                </c:pt>
                <c:pt idx="54317">
                  <c:v>55.109555444008102</c:v>
                </c:pt>
                <c:pt idx="54318">
                  <c:v>55.4944580829534</c:v>
                </c:pt>
                <c:pt idx="54319">
                  <c:v>53.489174540274597</c:v>
                </c:pt>
                <c:pt idx="54320">
                  <c:v>52.623893864028197</c:v>
                </c:pt>
                <c:pt idx="54321">
                  <c:v>49.764750596519903</c:v>
                </c:pt>
                <c:pt idx="54322">
                  <c:v>50.012469235094002</c:v>
                </c:pt>
                <c:pt idx="54323">
                  <c:v>52.9087319156436</c:v>
                </c:pt>
                <c:pt idx="54324">
                  <c:v>55.919169675478599</c:v>
                </c:pt>
                <c:pt idx="54325">
                  <c:v>51.213737703758802</c:v>
                </c:pt>
                <c:pt idx="54326">
                  <c:v>51.595408231978404</c:v>
                </c:pt>
                <c:pt idx="54327">
                  <c:v>56.3344649744161</c:v>
                </c:pt>
                <c:pt idx="54328">
                  <c:v>53.633893580327197</c:v>
                </c:pt>
                <c:pt idx="54329">
                  <c:v>50.530336134444902</c:v>
                </c:pt>
                <c:pt idx="54330">
                  <c:v>52.461155303520002</c:v>
                </c:pt>
                <c:pt idx="54331">
                  <c:v>55.113203799116299</c:v>
                </c:pt>
                <c:pt idx="54332">
                  <c:v>53.596060739756297</c:v>
                </c:pt>
                <c:pt idx="54333">
                  <c:v>53.323006079112702</c:v>
                </c:pt>
                <c:pt idx="54334">
                  <c:v>53.216550746427401</c:v>
                </c:pt>
                <c:pt idx="54335">
                  <c:v>51.614035463657501</c:v>
                </c:pt>
                <c:pt idx="54336">
                  <c:v>51.4862129099143</c:v>
                </c:pt>
                <c:pt idx="54337">
                  <c:v>49.737111658125102</c:v>
                </c:pt>
                <c:pt idx="54338">
                  <c:v>53.164293981677901</c:v>
                </c:pt>
                <c:pt idx="54339">
                  <c:v>53.501875273068798</c:v>
                </c:pt>
                <c:pt idx="54340">
                  <c:v>54.3475501723481</c:v>
                </c:pt>
                <c:pt idx="54341">
                  <c:v>49.555613106439999</c:v>
                </c:pt>
                <c:pt idx="54342">
                  <c:v>53.626551846033202</c:v>
                </c:pt>
                <c:pt idx="54343">
                  <c:v>53.240637083112397</c:v>
                </c:pt>
                <c:pt idx="54344">
                  <c:v>56.856292587117998</c:v>
                </c:pt>
                <c:pt idx="54345">
                  <c:v>54.654412145968003</c:v>
                </c:pt>
                <c:pt idx="54346">
                  <c:v>52.166086905300197</c:v>
                </c:pt>
                <c:pt idx="54347">
                  <c:v>50.142852388684403</c:v>
                </c:pt>
                <c:pt idx="54348">
                  <c:v>49.069115065889299</c:v>
                </c:pt>
                <c:pt idx="54349">
                  <c:v>55.677436107250102</c:v>
                </c:pt>
                <c:pt idx="54350">
                  <c:v>52.532909576376397</c:v>
                </c:pt>
                <c:pt idx="54351">
                  <c:v>51.478314076863597</c:v>
                </c:pt>
                <c:pt idx="54352">
                  <c:v>57.945268128637601</c:v>
                </c:pt>
                <c:pt idx="54353">
                  <c:v>49.738945818245099</c:v>
                </c:pt>
                <c:pt idx="54354">
                  <c:v>51.762621151386199</c:v>
                </c:pt>
                <c:pt idx="54355">
                  <c:v>52.877150323389202</c:v>
                </c:pt>
                <c:pt idx="54356">
                  <c:v>54.843050910438599</c:v>
                </c:pt>
                <c:pt idx="54357">
                  <c:v>60.273503040074402</c:v>
                </c:pt>
                <c:pt idx="54358">
                  <c:v>51.412364628858299</c:v>
                </c:pt>
                <c:pt idx="54359">
                  <c:v>53.295126413646102</c:v>
                </c:pt>
                <c:pt idx="54360">
                  <c:v>50.903363112947403</c:v>
                </c:pt>
                <c:pt idx="54361">
                  <c:v>54.300259548047599</c:v>
                </c:pt>
                <c:pt idx="54362">
                  <c:v>52.467251026816903</c:v>
                </c:pt>
                <c:pt idx="54363">
                  <c:v>51.037444609156303</c:v>
                </c:pt>
                <c:pt idx="54364">
                  <c:v>51.253147534522299</c:v>
                </c:pt>
                <c:pt idx="54365">
                  <c:v>50.130631540677001</c:v>
                </c:pt>
                <c:pt idx="54366">
                  <c:v>59.214512141939302</c:v>
                </c:pt>
                <c:pt idx="54367">
                  <c:v>54.220803834069599</c:v>
                </c:pt>
                <c:pt idx="54368">
                  <c:v>49.811880146233101</c:v>
                </c:pt>
                <c:pt idx="54369">
                  <c:v>49.953686859789698</c:v>
                </c:pt>
                <c:pt idx="54370">
                  <c:v>52.839883279950698</c:v>
                </c:pt>
                <c:pt idx="54371">
                  <c:v>53.192114144515401</c:v>
                </c:pt>
                <c:pt idx="54372">
                  <c:v>53.460681513525699</c:v>
                </c:pt>
                <c:pt idx="54373">
                  <c:v>54.283119465611399</c:v>
                </c:pt>
                <c:pt idx="54374">
                  <c:v>55.213420786921397</c:v>
                </c:pt>
                <c:pt idx="54375">
                  <c:v>54.085932096119798</c:v>
                </c:pt>
                <c:pt idx="54376">
                  <c:v>54.046596430085003</c:v>
                </c:pt>
                <c:pt idx="54377">
                  <c:v>56.641079888397499</c:v>
                </c:pt>
                <c:pt idx="54378">
                  <c:v>56.357728344124098</c:v>
                </c:pt>
                <c:pt idx="54379">
                  <c:v>53.490311158405603</c:v>
                </c:pt>
                <c:pt idx="54380">
                  <c:v>50.150495911889401</c:v>
                </c:pt>
                <c:pt idx="54381">
                  <c:v>52.7399283771299</c:v>
                </c:pt>
                <c:pt idx="54382">
                  <c:v>51.275002042699498</c:v>
                </c:pt>
                <c:pt idx="54383">
                  <c:v>53.123072093459399</c:v>
                </c:pt>
                <c:pt idx="54384">
                  <c:v>52.173543686740501</c:v>
                </c:pt>
                <c:pt idx="54385">
                  <c:v>50.7004417252748</c:v>
                </c:pt>
                <c:pt idx="54386">
                  <c:v>53.118232735915797</c:v>
                </c:pt>
                <c:pt idx="54387">
                  <c:v>53.522232010299803</c:v>
                </c:pt>
                <c:pt idx="54388">
                  <c:v>52.195725553513398</c:v>
                </c:pt>
                <c:pt idx="54389">
                  <c:v>54.336326980309998</c:v>
                </c:pt>
                <c:pt idx="54390">
                  <c:v>51.764443636418697</c:v>
                </c:pt>
                <c:pt idx="54391">
                  <c:v>53.821375813062097</c:v>
                </c:pt>
                <c:pt idx="54392">
                  <c:v>53.547913884247599</c:v>
                </c:pt>
                <c:pt idx="54393">
                  <c:v>57.258529713935303</c:v>
                </c:pt>
                <c:pt idx="54394">
                  <c:v>52.550489691536903</c:v>
                </c:pt>
                <c:pt idx="54395">
                  <c:v>53.3365197070204</c:v>
                </c:pt>
                <c:pt idx="54396">
                  <c:v>52.603163592624597</c:v>
                </c:pt>
                <c:pt idx="54397">
                  <c:v>51.6659830418957</c:v>
                </c:pt>
                <c:pt idx="54398">
                  <c:v>53.907331637122603</c:v>
                </c:pt>
                <c:pt idx="54399">
                  <c:v>51.074397236828801</c:v>
                </c:pt>
                <c:pt idx="54400">
                  <c:v>52.769395206678197</c:v>
                </c:pt>
                <c:pt idx="54401">
                  <c:v>50.4089790346708</c:v>
                </c:pt>
                <c:pt idx="54402">
                  <c:v>49.272225625028298</c:v>
                </c:pt>
                <c:pt idx="54403">
                  <c:v>51.130011029577297</c:v>
                </c:pt>
                <c:pt idx="54404">
                  <c:v>50.613656718406297</c:v>
                </c:pt>
                <c:pt idx="54405">
                  <c:v>53.264844582202002</c:v>
                </c:pt>
                <c:pt idx="54406">
                  <c:v>57.415059048916298</c:v>
                </c:pt>
                <c:pt idx="54407">
                  <c:v>51.052155492458702</c:v>
                </c:pt>
                <c:pt idx="54408">
                  <c:v>52.580658252761602</c:v>
                </c:pt>
                <c:pt idx="54409">
                  <c:v>51.730197926053002</c:v>
                </c:pt>
                <c:pt idx="54410">
                  <c:v>53.2929811159255</c:v>
                </c:pt>
                <c:pt idx="54411">
                  <c:v>51.894351681598003</c:v>
                </c:pt>
                <c:pt idx="54412">
                  <c:v>52.6783140242865</c:v>
                </c:pt>
                <c:pt idx="54413">
                  <c:v>51.155417577202499</c:v>
                </c:pt>
                <c:pt idx="54414">
                  <c:v>50.698571577039601</c:v>
                </c:pt>
                <c:pt idx="54415">
                  <c:v>51.691158390275497</c:v>
                </c:pt>
                <c:pt idx="54416">
                  <c:v>52.343963415563003</c:v>
                </c:pt>
                <c:pt idx="54417">
                  <c:v>50.144637082615901</c:v>
                </c:pt>
                <c:pt idx="54418">
                  <c:v>53.725898952788697</c:v>
                </c:pt>
                <c:pt idx="54419">
                  <c:v>58.041203022546597</c:v>
                </c:pt>
                <c:pt idx="54420">
                  <c:v>53.113139729782802</c:v>
                </c:pt>
                <c:pt idx="54421">
                  <c:v>54.443921908703402</c:v>
                </c:pt>
                <c:pt idx="54422">
                  <c:v>51.749868227857696</c:v>
                </c:pt>
                <c:pt idx="54423">
                  <c:v>52.244797622073399</c:v>
                </c:pt>
                <c:pt idx="54424">
                  <c:v>56.577827438585302</c:v>
                </c:pt>
                <c:pt idx="54425">
                  <c:v>52.515817257481402</c:v>
                </c:pt>
                <c:pt idx="54426">
                  <c:v>49.781283388412803</c:v>
                </c:pt>
                <c:pt idx="54427">
                  <c:v>51.883784578594899</c:v>
                </c:pt>
                <c:pt idx="54428">
                  <c:v>52.754432821591998</c:v>
                </c:pt>
                <c:pt idx="54429">
                  <c:v>47.867996532442199</c:v>
                </c:pt>
                <c:pt idx="54430">
                  <c:v>51.305632874352099</c:v>
                </c:pt>
                <c:pt idx="54431">
                  <c:v>51.775250411340402</c:v>
                </c:pt>
                <c:pt idx="54432">
                  <c:v>50.666709318657098</c:v>
                </c:pt>
                <c:pt idx="54433">
                  <c:v>54.747945428918499</c:v>
                </c:pt>
                <c:pt idx="54434">
                  <c:v>53.254976636893502</c:v>
                </c:pt>
                <c:pt idx="54435">
                  <c:v>56.297097919264402</c:v>
                </c:pt>
                <c:pt idx="54436">
                  <c:v>52.236985206519499</c:v>
                </c:pt>
                <c:pt idx="54437">
                  <c:v>54.583916811654603</c:v>
                </c:pt>
                <c:pt idx="54438">
                  <c:v>55.750187096530297</c:v>
                </c:pt>
                <c:pt idx="54439">
                  <c:v>54.603462015079103</c:v>
                </c:pt>
                <c:pt idx="54440">
                  <c:v>52.027743733970802</c:v>
                </c:pt>
                <c:pt idx="54441">
                  <c:v>49.1671682847212</c:v>
                </c:pt>
                <c:pt idx="54442">
                  <c:v>54.8419753407019</c:v>
                </c:pt>
                <c:pt idx="54443">
                  <c:v>55.980679731837597</c:v>
                </c:pt>
                <c:pt idx="54444">
                  <c:v>52.376674764473002</c:v>
                </c:pt>
                <c:pt idx="54445">
                  <c:v>54.265116022982902</c:v>
                </c:pt>
                <c:pt idx="54446">
                  <c:v>56.7698716089645</c:v>
                </c:pt>
                <c:pt idx="54447">
                  <c:v>54.0528025250509</c:v>
                </c:pt>
                <c:pt idx="54448">
                  <c:v>53.406158469882399</c:v>
                </c:pt>
                <c:pt idx="54449">
                  <c:v>54.8129583996758</c:v>
                </c:pt>
                <c:pt idx="54450">
                  <c:v>52.750002772976899</c:v>
                </c:pt>
                <c:pt idx="54451">
                  <c:v>55.059883327847601</c:v>
                </c:pt>
                <c:pt idx="54452">
                  <c:v>52.831258427762798</c:v>
                </c:pt>
                <c:pt idx="54453">
                  <c:v>53.135585425991103</c:v>
                </c:pt>
                <c:pt idx="54454">
                  <c:v>64.972645951370097</c:v>
                </c:pt>
                <c:pt idx="54455">
                  <c:v>51.8007454355295</c:v>
                </c:pt>
                <c:pt idx="54456">
                  <c:v>51.0368226875798</c:v>
                </c:pt>
                <c:pt idx="54457">
                  <c:v>55.217212789003</c:v>
                </c:pt>
                <c:pt idx="54458">
                  <c:v>52.789575448970602</c:v>
                </c:pt>
                <c:pt idx="54459">
                  <c:v>51.552012066785302</c:v>
                </c:pt>
                <c:pt idx="54460">
                  <c:v>54.696731543857801</c:v>
                </c:pt>
                <c:pt idx="54461">
                  <c:v>53.680576541364402</c:v>
                </c:pt>
                <c:pt idx="54462">
                  <c:v>53.896195913381099</c:v>
                </c:pt>
                <c:pt idx="54463">
                  <c:v>50.496873501655301</c:v>
                </c:pt>
                <c:pt idx="54464">
                  <c:v>51.867455512141198</c:v>
                </c:pt>
                <c:pt idx="54465">
                  <c:v>51.306177974369596</c:v>
                </c:pt>
                <c:pt idx="54466">
                  <c:v>53.1841941608075</c:v>
                </c:pt>
                <c:pt idx="54467">
                  <c:v>51.907550695537601</c:v>
                </c:pt>
                <c:pt idx="54468">
                  <c:v>52.085419323982499</c:v>
                </c:pt>
                <c:pt idx="54469">
                  <c:v>52.074027490659198</c:v>
                </c:pt>
                <c:pt idx="54470">
                  <c:v>54.235901895178102</c:v>
                </c:pt>
                <c:pt idx="54471">
                  <c:v>53.793695079448497</c:v>
                </c:pt>
                <c:pt idx="54472">
                  <c:v>51.664191136811503</c:v>
                </c:pt>
                <c:pt idx="54473">
                  <c:v>56.436744947266497</c:v>
                </c:pt>
                <c:pt idx="54474">
                  <c:v>54.137946282527302</c:v>
                </c:pt>
                <c:pt idx="54475">
                  <c:v>56.8968575242789</c:v>
                </c:pt>
                <c:pt idx="54476">
                  <c:v>54.316974885542798</c:v>
                </c:pt>
                <c:pt idx="54477">
                  <c:v>51.459972666433003</c:v>
                </c:pt>
                <c:pt idx="54478">
                  <c:v>49.876451055034899</c:v>
                </c:pt>
                <c:pt idx="54479">
                  <c:v>53.964232002194301</c:v>
                </c:pt>
                <c:pt idx="54480">
                  <c:v>53.115800822478597</c:v>
                </c:pt>
                <c:pt idx="54481">
                  <c:v>50.317145971313103</c:v>
                </c:pt>
                <c:pt idx="54482">
                  <c:v>51.356146557374501</c:v>
                </c:pt>
                <c:pt idx="54483">
                  <c:v>51.046236173085497</c:v>
                </c:pt>
                <c:pt idx="54484">
                  <c:v>55.471606108781302</c:v>
                </c:pt>
                <c:pt idx="54485">
                  <c:v>52.425466196234296</c:v>
                </c:pt>
                <c:pt idx="54486">
                  <c:v>49.805233789323999</c:v>
                </c:pt>
                <c:pt idx="54487">
                  <c:v>52.427370661502799</c:v>
                </c:pt>
                <c:pt idx="54488">
                  <c:v>50.178879978382497</c:v>
                </c:pt>
                <c:pt idx="54489">
                  <c:v>54.064036312304601</c:v>
                </c:pt>
                <c:pt idx="54490">
                  <c:v>52.648133308831802</c:v>
                </c:pt>
                <c:pt idx="54491">
                  <c:v>53.599956197738699</c:v>
                </c:pt>
                <c:pt idx="54492">
                  <c:v>52.511088377841098</c:v>
                </c:pt>
                <c:pt idx="54493">
                  <c:v>53.650349751094502</c:v>
                </c:pt>
                <c:pt idx="54494">
                  <c:v>50.912607024506499</c:v>
                </c:pt>
                <c:pt idx="54495">
                  <c:v>53.445008306885597</c:v>
                </c:pt>
                <c:pt idx="54496">
                  <c:v>52.127147844028201</c:v>
                </c:pt>
                <c:pt idx="54497">
                  <c:v>53.022481181907999</c:v>
                </c:pt>
                <c:pt idx="54498">
                  <c:v>54.565338466735199</c:v>
                </c:pt>
                <c:pt idx="54499">
                  <c:v>53.570252880314399</c:v>
                </c:pt>
                <c:pt idx="54500">
                  <c:v>50.294297053007902</c:v>
                </c:pt>
                <c:pt idx="54501">
                  <c:v>51.891518098340804</c:v>
                </c:pt>
                <c:pt idx="54502">
                  <c:v>51.216911540358304</c:v>
                </c:pt>
                <c:pt idx="54503">
                  <c:v>52.4839708688813</c:v>
                </c:pt>
                <c:pt idx="54504">
                  <c:v>49.782536044203802</c:v>
                </c:pt>
                <c:pt idx="54505">
                  <c:v>55.039126255776701</c:v>
                </c:pt>
                <c:pt idx="54506">
                  <c:v>52.096343771962097</c:v>
                </c:pt>
                <c:pt idx="54507">
                  <c:v>56.085715892380797</c:v>
                </c:pt>
                <c:pt idx="54508">
                  <c:v>50.742100570268001</c:v>
                </c:pt>
                <c:pt idx="54509">
                  <c:v>51.389726618248801</c:v>
                </c:pt>
                <c:pt idx="54510">
                  <c:v>52.345300091074797</c:v>
                </c:pt>
                <c:pt idx="54511">
                  <c:v>50.616032931285901</c:v>
                </c:pt>
                <c:pt idx="54512">
                  <c:v>53.924053332983803</c:v>
                </c:pt>
                <c:pt idx="54513">
                  <c:v>53.2166658444851</c:v>
                </c:pt>
                <c:pt idx="54514">
                  <c:v>56.267214964636203</c:v>
                </c:pt>
                <c:pt idx="54515">
                  <c:v>55.405364451614197</c:v>
                </c:pt>
                <c:pt idx="54516">
                  <c:v>52.484122319147403</c:v>
                </c:pt>
                <c:pt idx="54517">
                  <c:v>51.723219233566297</c:v>
                </c:pt>
                <c:pt idx="54518">
                  <c:v>52.9992319250414</c:v>
                </c:pt>
                <c:pt idx="54519">
                  <c:v>52.628084550997897</c:v>
                </c:pt>
                <c:pt idx="54520">
                  <c:v>51.756596924377099</c:v>
                </c:pt>
                <c:pt idx="54521">
                  <c:v>55.418570585136699</c:v>
                </c:pt>
                <c:pt idx="54522">
                  <c:v>51.288289918695398</c:v>
                </c:pt>
                <c:pt idx="54523">
                  <c:v>48.532235387899902</c:v>
                </c:pt>
                <c:pt idx="54524">
                  <c:v>50.951830936388198</c:v>
                </c:pt>
                <c:pt idx="54525">
                  <c:v>51.875350367862097</c:v>
                </c:pt>
                <c:pt idx="54526">
                  <c:v>56.566360811310602</c:v>
                </c:pt>
                <c:pt idx="54527">
                  <c:v>51.401329838131304</c:v>
                </c:pt>
                <c:pt idx="54528">
                  <c:v>52.101978506693598</c:v>
                </c:pt>
                <c:pt idx="54529">
                  <c:v>50.964854195037297</c:v>
                </c:pt>
                <c:pt idx="54530">
                  <c:v>55.7105330291255</c:v>
                </c:pt>
                <c:pt idx="54531">
                  <c:v>47.269204838215202</c:v>
                </c:pt>
                <c:pt idx="54532">
                  <c:v>51.687156413146496</c:v>
                </c:pt>
                <c:pt idx="54533">
                  <c:v>51.5619106329261</c:v>
                </c:pt>
                <c:pt idx="54534">
                  <c:v>52.0644223863655</c:v>
                </c:pt>
                <c:pt idx="54535">
                  <c:v>52.6910633838881</c:v>
                </c:pt>
                <c:pt idx="54536">
                  <c:v>52.965106250893001</c:v>
                </c:pt>
                <c:pt idx="54537">
                  <c:v>52.924338038031102</c:v>
                </c:pt>
                <c:pt idx="54538">
                  <c:v>53.140287763727798</c:v>
                </c:pt>
                <c:pt idx="54539">
                  <c:v>50.595307169225599</c:v>
                </c:pt>
                <c:pt idx="54540">
                  <c:v>55.114249478936003</c:v>
                </c:pt>
                <c:pt idx="54541">
                  <c:v>52.102529942564701</c:v>
                </c:pt>
                <c:pt idx="54542">
                  <c:v>49.868881909057201</c:v>
                </c:pt>
                <c:pt idx="54543">
                  <c:v>50.241388320837999</c:v>
                </c:pt>
                <c:pt idx="54544">
                  <c:v>57.114296165498601</c:v>
                </c:pt>
                <c:pt idx="54545">
                  <c:v>51.7692542204001</c:v>
                </c:pt>
                <c:pt idx="54546">
                  <c:v>54.561916073726302</c:v>
                </c:pt>
                <c:pt idx="54547">
                  <c:v>54.254276290478302</c:v>
                </c:pt>
                <c:pt idx="54548">
                  <c:v>52.434767061807499</c:v>
                </c:pt>
                <c:pt idx="54549">
                  <c:v>54.939513289735601</c:v>
                </c:pt>
                <c:pt idx="54550">
                  <c:v>52.734842249587302</c:v>
                </c:pt>
                <c:pt idx="54551">
                  <c:v>51.5107749028152</c:v>
                </c:pt>
                <c:pt idx="54552">
                  <c:v>55.403857881317002</c:v>
                </c:pt>
                <c:pt idx="54553">
                  <c:v>50.804867124276797</c:v>
                </c:pt>
                <c:pt idx="54554">
                  <c:v>52.819088659415499</c:v>
                </c:pt>
                <c:pt idx="54555">
                  <c:v>52.508272199769998</c:v>
                </c:pt>
                <c:pt idx="54556">
                  <c:v>51.7938919008377</c:v>
                </c:pt>
                <c:pt idx="54557">
                  <c:v>50.555468956537602</c:v>
                </c:pt>
                <c:pt idx="54558">
                  <c:v>56.489415144275902</c:v>
                </c:pt>
                <c:pt idx="54559">
                  <c:v>54.104688865787097</c:v>
                </c:pt>
                <c:pt idx="54560">
                  <c:v>52.459946522971997</c:v>
                </c:pt>
                <c:pt idx="54561">
                  <c:v>53.158579766853599</c:v>
                </c:pt>
                <c:pt idx="54562">
                  <c:v>51.2586018952153</c:v>
                </c:pt>
                <c:pt idx="54563">
                  <c:v>51.731506199750903</c:v>
                </c:pt>
                <c:pt idx="54564">
                  <c:v>54.128759886006499</c:v>
                </c:pt>
                <c:pt idx="54565">
                  <c:v>54.479889247698203</c:v>
                </c:pt>
                <c:pt idx="54566">
                  <c:v>56.9516780933074</c:v>
                </c:pt>
                <c:pt idx="54567">
                  <c:v>55.028241700206102</c:v>
                </c:pt>
                <c:pt idx="54568">
                  <c:v>53.826433276408501</c:v>
                </c:pt>
                <c:pt idx="54569">
                  <c:v>53.380820127132097</c:v>
                </c:pt>
                <c:pt idx="54570">
                  <c:v>49.085087458560601</c:v>
                </c:pt>
                <c:pt idx="54571">
                  <c:v>55.9174096459721</c:v>
                </c:pt>
                <c:pt idx="54572">
                  <c:v>55.182990282910303</c:v>
                </c:pt>
                <c:pt idx="54573">
                  <c:v>52.177906233573097</c:v>
                </c:pt>
                <c:pt idx="54574">
                  <c:v>52.073112672190902</c:v>
                </c:pt>
                <c:pt idx="54575">
                  <c:v>54.067651193763801</c:v>
                </c:pt>
                <c:pt idx="54576">
                  <c:v>57.047019743438298</c:v>
                </c:pt>
                <c:pt idx="54577">
                  <c:v>51.199105877262902</c:v>
                </c:pt>
                <c:pt idx="54578">
                  <c:v>52.584082737636301</c:v>
                </c:pt>
                <c:pt idx="54579">
                  <c:v>52.152345738847103</c:v>
                </c:pt>
                <c:pt idx="54580">
                  <c:v>51.535254599543102</c:v>
                </c:pt>
                <c:pt idx="54581">
                  <c:v>53.186893144900502</c:v>
                </c:pt>
                <c:pt idx="54582">
                  <c:v>49.427717438397202</c:v>
                </c:pt>
                <c:pt idx="54583">
                  <c:v>51.513051118934101</c:v>
                </c:pt>
                <c:pt idx="54584">
                  <c:v>50.3788988573098</c:v>
                </c:pt>
                <c:pt idx="54585">
                  <c:v>50.107358471135399</c:v>
                </c:pt>
                <c:pt idx="54586">
                  <c:v>52.745222235258503</c:v>
                </c:pt>
                <c:pt idx="54587">
                  <c:v>52.604220741377098</c:v>
                </c:pt>
                <c:pt idx="54588">
                  <c:v>52.8983385556676</c:v>
                </c:pt>
                <c:pt idx="54589">
                  <c:v>52.767029987063701</c:v>
                </c:pt>
                <c:pt idx="54590">
                  <c:v>51.876514167986301</c:v>
                </c:pt>
                <c:pt idx="54591">
                  <c:v>55.7157968817666</c:v>
                </c:pt>
                <c:pt idx="54592">
                  <c:v>51.841798288777099</c:v>
                </c:pt>
                <c:pt idx="54593">
                  <c:v>51.957852382640802</c:v>
                </c:pt>
                <c:pt idx="54594">
                  <c:v>54.645750394087798</c:v>
                </c:pt>
                <c:pt idx="54595">
                  <c:v>54.226815188501</c:v>
                </c:pt>
                <c:pt idx="54596">
                  <c:v>51.0508752276873</c:v>
                </c:pt>
                <c:pt idx="54597">
                  <c:v>50.688232446233499</c:v>
                </c:pt>
                <c:pt idx="54598">
                  <c:v>51.848006271425298</c:v>
                </c:pt>
                <c:pt idx="54599">
                  <c:v>54.299689168384397</c:v>
                </c:pt>
                <c:pt idx="54600">
                  <c:v>52.296387869356003</c:v>
                </c:pt>
                <c:pt idx="54601">
                  <c:v>52.418197328321398</c:v>
                </c:pt>
                <c:pt idx="54602">
                  <c:v>54.628553853875303</c:v>
                </c:pt>
                <c:pt idx="54603">
                  <c:v>52.969693585394701</c:v>
                </c:pt>
                <c:pt idx="54604">
                  <c:v>53.5847091688847</c:v>
                </c:pt>
                <c:pt idx="54605">
                  <c:v>56.051183572718699</c:v>
                </c:pt>
                <c:pt idx="54606">
                  <c:v>52.333585272806602</c:v>
                </c:pt>
                <c:pt idx="54607">
                  <c:v>53.446419712092798</c:v>
                </c:pt>
                <c:pt idx="54608">
                  <c:v>53.250245875420703</c:v>
                </c:pt>
                <c:pt idx="54609">
                  <c:v>53.3307249734981</c:v>
                </c:pt>
                <c:pt idx="54610">
                  <c:v>55.639148989451101</c:v>
                </c:pt>
                <c:pt idx="54611">
                  <c:v>53.467373355172398</c:v>
                </c:pt>
                <c:pt idx="54612">
                  <c:v>52.347392920106401</c:v>
                </c:pt>
                <c:pt idx="54613">
                  <c:v>50.282806240874699</c:v>
                </c:pt>
                <c:pt idx="54614">
                  <c:v>53.000116289964097</c:v>
                </c:pt>
                <c:pt idx="54615">
                  <c:v>52.717677298871401</c:v>
                </c:pt>
                <c:pt idx="54616">
                  <c:v>58.253039085687902</c:v>
                </c:pt>
                <c:pt idx="54617">
                  <c:v>51.860745815284503</c:v>
                </c:pt>
                <c:pt idx="54618">
                  <c:v>56.434888742689601</c:v>
                </c:pt>
                <c:pt idx="54619">
                  <c:v>54.079776412362797</c:v>
                </c:pt>
                <c:pt idx="54620">
                  <c:v>50.418260113938203</c:v>
                </c:pt>
                <c:pt idx="54621">
                  <c:v>56.1152690438525</c:v>
                </c:pt>
                <c:pt idx="54622">
                  <c:v>52.472051819952803</c:v>
                </c:pt>
                <c:pt idx="54623">
                  <c:v>50.213644571112802</c:v>
                </c:pt>
                <c:pt idx="54624">
                  <c:v>52.500862983296997</c:v>
                </c:pt>
                <c:pt idx="54625">
                  <c:v>54.770838518402797</c:v>
                </c:pt>
                <c:pt idx="54626">
                  <c:v>51.126677289551203</c:v>
                </c:pt>
                <c:pt idx="54627">
                  <c:v>47.749153931233401</c:v>
                </c:pt>
                <c:pt idx="54628">
                  <c:v>52.202260542829301</c:v>
                </c:pt>
                <c:pt idx="54629">
                  <c:v>50.8130742774526</c:v>
                </c:pt>
                <c:pt idx="54630">
                  <c:v>55.730819293678003</c:v>
                </c:pt>
                <c:pt idx="54631">
                  <c:v>50.959180915008901</c:v>
                </c:pt>
                <c:pt idx="54632">
                  <c:v>52.650421637377498</c:v>
                </c:pt>
                <c:pt idx="54633">
                  <c:v>48.679109590953601</c:v>
                </c:pt>
                <c:pt idx="54634">
                  <c:v>50.149073833807897</c:v>
                </c:pt>
                <c:pt idx="54635">
                  <c:v>57.2638359127576</c:v>
                </c:pt>
                <c:pt idx="54636">
                  <c:v>51.065118264594503</c:v>
                </c:pt>
                <c:pt idx="54637">
                  <c:v>51.711031617112901</c:v>
                </c:pt>
                <c:pt idx="54638">
                  <c:v>49.7170001010047</c:v>
                </c:pt>
                <c:pt idx="54639">
                  <c:v>53.630396846415401</c:v>
                </c:pt>
                <c:pt idx="54640">
                  <c:v>52.487977379248598</c:v>
                </c:pt>
                <c:pt idx="54641">
                  <c:v>50.443950512417402</c:v>
                </c:pt>
                <c:pt idx="54642">
                  <c:v>56.197421836852101</c:v>
                </c:pt>
                <c:pt idx="54643">
                  <c:v>50.332184473542597</c:v>
                </c:pt>
                <c:pt idx="54644">
                  <c:v>50.853459037712803</c:v>
                </c:pt>
                <c:pt idx="54645">
                  <c:v>54.320777489143303</c:v>
                </c:pt>
                <c:pt idx="54646">
                  <c:v>49.106671699947903</c:v>
                </c:pt>
                <c:pt idx="54647">
                  <c:v>54.485412937476298</c:v>
                </c:pt>
                <c:pt idx="54648">
                  <c:v>48.097230734623601</c:v>
                </c:pt>
                <c:pt idx="54649">
                  <c:v>57.316821281541202</c:v>
                </c:pt>
                <c:pt idx="54650">
                  <c:v>54.093706003249899</c:v>
                </c:pt>
                <c:pt idx="54651">
                  <c:v>51.478608048335097</c:v>
                </c:pt>
                <c:pt idx="54652">
                  <c:v>50.3042156354607</c:v>
                </c:pt>
                <c:pt idx="54653">
                  <c:v>55.540566972474103</c:v>
                </c:pt>
                <c:pt idx="54654">
                  <c:v>53.359880500097802</c:v>
                </c:pt>
                <c:pt idx="54655">
                  <c:v>56.971755705421799</c:v>
                </c:pt>
                <c:pt idx="54656">
                  <c:v>56.703181240015702</c:v>
                </c:pt>
                <c:pt idx="54657">
                  <c:v>53.682600364124099</c:v>
                </c:pt>
                <c:pt idx="54658">
                  <c:v>54.093892378156802</c:v>
                </c:pt>
                <c:pt idx="54659">
                  <c:v>51.538115443169502</c:v>
                </c:pt>
                <c:pt idx="54660">
                  <c:v>58.041346805783597</c:v>
                </c:pt>
                <c:pt idx="54661">
                  <c:v>52.162328070791297</c:v>
                </c:pt>
                <c:pt idx="54662">
                  <c:v>49.654033226461401</c:v>
                </c:pt>
                <c:pt idx="54663">
                  <c:v>52.915325520181199</c:v>
                </c:pt>
                <c:pt idx="54664">
                  <c:v>51.252691226655003</c:v>
                </c:pt>
                <c:pt idx="54665">
                  <c:v>51.8765703474389</c:v>
                </c:pt>
                <c:pt idx="54666">
                  <c:v>53.036595246681301</c:v>
                </c:pt>
                <c:pt idx="54667">
                  <c:v>48.619003291570003</c:v>
                </c:pt>
                <c:pt idx="54668">
                  <c:v>54.999219274962499</c:v>
                </c:pt>
                <c:pt idx="54669">
                  <c:v>50.615720784239798</c:v>
                </c:pt>
                <c:pt idx="54670">
                  <c:v>52.521922474726601</c:v>
                </c:pt>
                <c:pt idx="54671">
                  <c:v>50.407906735199902</c:v>
                </c:pt>
                <c:pt idx="54672">
                  <c:v>50.580502364927</c:v>
                </c:pt>
                <c:pt idx="54673">
                  <c:v>54.478376538447399</c:v>
                </c:pt>
                <c:pt idx="54674">
                  <c:v>51.416600605762603</c:v>
                </c:pt>
                <c:pt idx="54675">
                  <c:v>53.581958768394799</c:v>
                </c:pt>
                <c:pt idx="54676">
                  <c:v>53.834922463058803</c:v>
                </c:pt>
                <c:pt idx="54677">
                  <c:v>54.245176592346901</c:v>
                </c:pt>
                <c:pt idx="54678">
                  <c:v>52.308837318420501</c:v>
                </c:pt>
                <c:pt idx="54679">
                  <c:v>50.753049560343001</c:v>
                </c:pt>
                <c:pt idx="54680">
                  <c:v>52.788119085645498</c:v>
                </c:pt>
                <c:pt idx="54681">
                  <c:v>54.731007243890801</c:v>
                </c:pt>
                <c:pt idx="54682">
                  <c:v>53.7630133766014</c:v>
                </c:pt>
                <c:pt idx="54683">
                  <c:v>56.019699242591102</c:v>
                </c:pt>
                <c:pt idx="54684">
                  <c:v>56.857901699287702</c:v>
                </c:pt>
                <c:pt idx="54685">
                  <c:v>51.884782106076401</c:v>
                </c:pt>
                <c:pt idx="54686">
                  <c:v>55.424533536485797</c:v>
                </c:pt>
                <c:pt idx="54687">
                  <c:v>53.647122810309803</c:v>
                </c:pt>
                <c:pt idx="54688">
                  <c:v>55.775252971773</c:v>
                </c:pt>
                <c:pt idx="54689">
                  <c:v>49.5734400701417</c:v>
                </c:pt>
                <c:pt idx="54690">
                  <c:v>52.104999925666597</c:v>
                </c:pt>
                <c:pt idx="54691">
                  <c:v>52.191749807725799</c:v>
                </c:pt>
                <c:pt idx="54692">
                  <c:v>55.725577359386101</c:v>
                </c:pt>
                <c:pt idx="54693">
                  <c:v>50.364250016215799</c:v>
                </c:pt>
                <c:pt idx="54694">
                  <c:v>50.542424889541401</c:v>
                </c:pt>
                <c:pt idx="54695">
                  <c:v>53.5026882267519</c:v>
                </c:pt>
                <c:pt idx="54696">
                  <c:v>58.513047119339902</c:v>
                </c:pt>
                <c:pt idx="54697">
                  <c:v>51.888136418158503</c:v>
                </c:pt>
                <c:pt idx="54698">
                  <c:v>50.7125665721614</c:v>
                </c:pt>
                <c:pt idx="54699">
                  <c:v>57.033954254578802</c:v>
                </c:pt>
                <c:pt idx="54700">
                  <c:v>51.345580472647001</c:v>
                </c:pt>
                <c:pt idx="54701">
                  <c:v>50.649846276178401</c:v>
                </c:pt>
                <c:pt idx="54702">
                  <c:v>52.471164342868299</c:v>
                </c:pt>
                <c:pt idx="54703">
                  <c:v>52.4457053464428</c:v>
                </c:pt>
                <c:pt idx="54704">
                  <c:v>52.8802514166238</c:v>
                </c:pt>
                <c:pt idx="54705">
                  <c:v>54.327049785934697</c:v>
                </c:pt>
                <c:pt idx="54706">
                  <c:v>54.467939983094197</c:v>
                </c:pt>
                <c:pt idx="54707">
                  <c:v>55.109397558560602</c:v>
                </c:pt>
                <c:pt idx="54708">
                  <c:v>54.255849780126603</c:v>
                </c:pt>
                <c:pt idx="54709">
                  <c:v>54.861383617185801</c:v>
                </c:pt>
                <c:pt idx="54710">
                  <c:v>50.413770008791701</c:v>
                </c:pt>
                <c:pt idx="54711">
                  <c:v>52.767160397916598</c:v>
                </c:pt>
                <c:pt idx="54712">
                  <c:v>53.967194351102499</c:v>
                </c:pt>
                <c:pt idx="54713">
                  <c:v>50.601224283108699</c:v>
                </c:pt>
                <c:pt idx="54714">
                  <c:v>56.546787004198798</c:v>
                </c:pt>
                <c:pt idx="54715">
                  <c:v>52.684782574303902</c:v>
                </c:pt>
                <c:pt idx="54716">
                  <c:v>49.496074374495997</c:v>
                </c:pt>
                <c:pt idx="54717">
                  <c:v>52.857946431056902</c:v>
                </c:pt>
                <c:pt idx="54718">
                  <c:v>53.921100460292202</c:v>
                </c:pt>
                <c:pt idx="54719">
                  <c:v>53.295943458113499</c:v>
                </c:pt>
                <c:pt idx="54720">
                  <c:v>56.378939500410802</c:v>
                </c:pt>
                <c:pt idx="54721">
                  <c:v>53.335257244139001</c:v>
                </c:pt>
                <c:pt idx="54722">
                  <c:v>54.411840791276397</c:v>
                </c:pt>
                <c:pt idx="54723">
                  <c:v>51.723222293800497</c:v>
                </c:pt>
                <c:pt idx="54724">
                  <c:v>54.600106391141203</c:v>
                </c:pt>
                <c:pt idx="54725">
                  <c:v>51.171492146818203</c:v>
                </c:pt>
                <c:pt idx="54726">
                  <c:v>56.406102791422803</c:v>
                </c:pt>
                <c:pt idx="54727">
                  <c:v>54.877728406178598</c:v>
                </c:pt>
                <c:pt idx="54728">
                  <c:v>52.342119389252801</c:v>
                </c:pt>
                <c:pt idx="54729">
                  <c:v>56.814718115983503</c:v>
                </c:pt>
                <c:pt idx="54730">
                  <c:v>48.725588002329999</c:v>
                </c:pt>
                <c:pt idx="54731">
                  <c:v>53.415415395896503</c:v>
                </c:pt>
                <c:pt idx="54732">
                  <c:v>54.385653984800598</c:v>
                </c:pt>
                <c:pt idx="54733">
                  <c:v>55.832788656219698</c:v>
                </c:pt>
                <c:pt idx="54734">
                  <c:v>54.481045313686302</c:v>
                </c:pt>
                <c:pt idx="54735">
                  <c:v>59.296313402651798</c:v>
                </c:pt>
                <c:pt idx="54736">
                  <c:v>51.928203355804897</c:v>
                </c:pt>
                <c:pt idx="54737">
                  <c:v>52.365024435454103</c:v>
                </c:pt>
                <c:pt idx="54738">
                  <c:v>51.095097775569599</c:v>
                </c:pt>
                <c:pt idx="54739">
                  <c:v>51.9668308076795</c:v>
                </c:pt>
                <c:pt idx="54740">
                  <c:v>52.992906634036402</c:v>
                </c:pt>
                <c:pt idx="54741">
                  <c:v>49.346417366134901</c:v>
                </c:pt>
                <c:pt idx="54742">
                  <c:v>52.085774860860603</c:v>
                </c:pt>
                <c:pt idx="54743">
                  <c:v>49.081826178542002</c:v>
                </c:pt>
                <c:pt idx="54744">
                  <c:v>54.759935175546197</c:v>
                </c:pt>
                <c:pt idx="54745">
                  <c:v>56.3679948284828</c:v>
                </c:pt>
                <c:pt idx="54746">
                  <c:v>51.617359090788</c:v>
                </c:pt>
                <c:pt idx="54747">
                  <c:v>48.886019548316</c:v>
                </c:pt>
                <c:pt idx="54748">
                  <c:v>52.5611936997105</c:v>
                </c:pt>
                <c:pt idx="54749">
                  <c:v>52.091540334107997</c:v>
                </c:pt>
                <c:pt idx="54750">
                  <c:v>51.0220415046903</c:v>
                </c:pt>
                <c:pt idx="54751">
                  <c:v>52.119523290613003</c:v>
                </c:pt>
                <c:pt idx="54752">
                  <c:v>57.431043473477601</c:v>
                </c:pt>
                <c:pt idx="54753">
                  <c:v>54.155772722305599</c:v>
                </c:pt>
                <c:pt idx="54754">
                  <c:v>52.001166147865902</c:v>
                </c:pt>
                <c:pt idx="54755">
                  <c:v>53.621754134660598</c:v>
                </c:pt>
                <c:pt idx="54756">
                  <c:v>52.534913557995303</c:v>
                </c:pt>
                <c:pt idx="54757">
                  <c:v>58.416195513088901</c:v>
                </c:pt>
                <c:pt idx="54758">
                  <c:v>54.3237943209948</c:v>
                </c:pt>
                <c:pt idx="54759">
                  <c:v>51.567857074325197</c:v>
                </c:pt>
                <c:pt idx="54760">
                  <c:v>54.853142559549703</c:v>
                </c:pt>
                <c:pt idx="54761">
                  <c:v>53.702779221352102</c:v>
                </c:pt>
                <c:pt idx="54762">
                  <c:v>52.877721795013201</c:v>
                </c:pt>
                <c:pt idx="54763">
                  <c:v>50.137658459177302</c:v>
                </c:pt>
                <c:pt idx="54764">
                  <c:v>49.649107845948897</c:v>
                </c:pt>
                <c:pt idx="54765">
                  <c:v>50.161615526427703</c:v>
                </c:pt>
                <c:pt idx="54766">
                  <c:v>50.852558214510097</c:v>
                </c:pt>
                <c:pt idx="54767">
                  <c:v>50.621056449277503</c:v>
                </c:pt>
                <c:pt idx="54768">
                  <c:v>54.0765173093614</c:v>
                </c:pt>
                <c:pt idx="54769">
                  <c:v>50.806399308556202</c:v>
                </c:pt>
                <c:pt idx="54770">
                  <c:v>53.7366493238695</c:v>
                </c:pt>
                <c:pt idx="54771">
                  <c:v>49.761923644155303</c:v>
                </c:pt>
                <c:pt idx="54772">
                  <c:v>52.131276645742801</c:v>
                </c:pt>
                <c:pt idx="54773">
                  <c:v>53.4318019164945</c:v>
                </c:pt>
                <c:pt idx="54774">
                  <c:v>53.036414323570597</c:v>
                </c:pt>
                <c:pt idx="54775">
                  <c:v>55.703763034245</c:v>
                </c:pt>
                <c:pt idx="54776">
                  <c:v>52.252768611981502</c:v>
                </c:pt>
                <c:pt idx="54777">
                  <c:v>53.668095748553696</c:v>
                </c:pt>
                <c:pt idx="54778">
                  <c:v>53.991785690936602</c:v>
                </c:pt>
                <c:pt idx="54779">
                  <c:v>52.834162300454402</c:v>
                </c:pt>
                <c:pt idx="54780">
                  <c:v>51.796397811221702</c:v>
                </c:pt>
                <c:pt idx="54781">
                  <c:v>53.233810249393898</c:v>
                </c:pt>
                <c:pt idx="54782">
                  <c:v>57.182181026735101</c:v>
                </c:pt>
                <c:pt idx="54783">
                  <c:v>52.162611905369403</c:v>
                </c:pt>
                <c:pt idx="54784">
                  <c:v>51.717226118824001</c:v>
                </c:pt>
                <c:pt idx="54785">
                  <c:v>52.2492240214087</c:v>
                </c:pt>
                <c:pt idx="54786">
                  <c:v>51.6939902530521</c:v>
                </c:pt>
                <c:pt idx="54787">
                  <c:v>49.801051489292597</c:v>
                </c:pt>
                <c:pt idx="54788">
                  <c:v>55.2744091620823</c:v>
                </c:pt>
                <c:pt idx="54789">
                  <c:v>55.087851822313397</c:v>
                </c:pt>
                <c:pt idx="54790">
                  <c:v>57.650673477802698</c:v>
                </c:pt>
                <c:pt idx="54791">
                  <c:v>50.928305969957698</c:v>
                </c:pt>
                <c:pt idx="54792">
                  <c:v>54.085791570422899</c:v>
                </c:pt>
                <c:pt idx="54793">
                  <c:v>52.9261098871022</c:v>
                </c:pt>
                <c:pt idx="54794">
                  <c:v>54.259787990931699</c:v>
                </c:pt>
                <c:pt idx="54795">
                  <c:v>53.720475423931298</c:v>
                </c:pt>
                <c:pt idx="54796">
                  <c:v>49.6629265353439</c:v>
                </c:pt>
                <c:pt idx="54797">
                  <c:v>51.974635514509103</c:v>
                </c:pt>
                <c:pt idx="54798">
                  <c:v>53.286435691639099</c:v>
                </c:pt>
                <c:pt idx="54799">
                  <c:v>55.437396415977098</c:v>
                </c:pt>
                <c:pt idx="54800">
                  <c:v>61.455207239212697</c:v>
                </c:pt>
                <c:pt idx="54801">
                  <c:v>52.547305920938904</c:v>
                </c:pt>
                <c:pt idx="54802">
                  <c:v>54.2581425967781</c:v>
                </c:pt>
                <c:pt idx="54803">
                  <c:v>52.485554628193697</c:v>
                </c:pt>
                <c:pt idx="54804">
                  <c:v>50.733967258412498</c:v>
                </c:pt>
                <c:pt idx="54805">
                  <c:v>53.371109575285701</c:v>
                </c:pt>
                <c:pt idx="54806">
                  <c:v>51.986544713757397</c:v>
                </c:pt>
                <c:pt idx="54807">
                  <c:v>53.300793454217199</c:v>
                </c:pt>
                <c:pt idx="54808">
                  <c:v>51.235207289935197</c:v>
                </c:pt>
                <c:pt idx="54809">
                  <c:v>51.573141832847</c:v>
                </c:pt>
                <c:pt idx="54810">
                  <c:v>52.652823964429999</c:v>
                </c:pt>
                <c:pt idx="54811">
                  <c:v>52.552259448580898</c:v>
                </c:pt>
                <c:pt idx="54812">
                  <c:v>58.4343427735324</c:v>
                </c:pt>
                <c:pt idx="54813">
                  <c:v>55.610969250662997</c:v>
                </c:pt>
                <c:pt idx="54814">
                  <c:v>53.0501474110998</c:v>
                </c:pt>
                <c:pt idx="54815">
                  <c:v>51.893078514409403</c:v>
                </c:pt>
                <c:pt idx="54816">
                  <c:v>53.483872370384098</c:v>
                </c:pt>
                <c:pt idx="54817">
                  <c:v>52.415638536012302</c:v>
                </c:pt>
                <c:pt idx="54818">
                  <c:v>53.620335632688501</c:v>
                </c:pt>
                <c:pt idx="54819">
                  <c:v>52.256140173062299</c:v>
                </c:pt>
                <c:pt idx="54820">
                  <c:v>58.170111875215703</c:v>
                </c:pt>
                <c:pt idx="54821">
                  <c:v>58.147202435651202</c:v>
                </c:pt>
                <c:pt idx="54822">
                  <c:v>53.601055595318698</c:v>
                </c:pt>
                <c:pt idx="54823">
                  <c:v>55.341300032297397</c:v>
                </c:pt>
                <c:pt idx="54824">
                  <c:v>53.653677621999996</c:v>
                </c:pt>
                <c:pt idx="54825">
                  <c:v>54.789273191669103</c:v>
                </c:pt>
                <c:pt idx="54826">
                  <c:v>54.933148322879497</c:v>
                </c:pt>
                <c:pt idx="54827">
                  <c:v>56.501396627186203</c:v>
                </c:pt>
                <c:pt idx="54828">
                  <c:v>52.440162779915802</c:v>
                </c:pt>
                <c:pt idx="54829">
                  <c:v>52.084125978192297</c:v>
                </c:pt>
                <c:pt idx="54830">
                  <c:v>54.809906252344</c:v>
                </c:pt>
                <c:pt idx="54831">
                  <c:v>54.265740374001503</c:v>
                </c:pt>
                <c:pt idx="54832">
                  <c:v>52.279927276085999</c:v>
                </c:pt>
                <c:pt idx="54833">
                  <c:v>53.856574779831803</c:v>
                </c:pt>
                <c:pt idx="54834">
                  <c:v>51.029775613288201</c:v>
                </c:pt>
                <c:pt idx="54835">
                  <c:v>51.4528771388566</c:v>
                </c:pt>
                <c:pt idx="54836">
                  <c:v>49.238591139654702</c:v>
                </c:pt>
                <c:pt idx="54837">
                  <c:v>51.697656883603599</c:v>
                </c:pt>
                <c:pt idx="54838">
                  <c:v>50.336172372099</c:v>
                </c:pt>
                <c:pt idx="54839">
                  <c:v>55.09545431083</c:v>
                </c:pt>
                <c:pt idx="54840">
                  <c:v>51.774334283470402</c:v>
                </c:pt>
                <c:pt idx="54841">
                  <c:v>55.526117255681399</c:v>
                </c:pt>
                <c:pt idx="54842">
                  <c:v>53.430689339204797</c:v>
                </c:pt>
                <c:pt idx="54843">
                  <c:v>56.357771474987501</c:v>
                </c:pt>
                <c:pt idx="54844">
                  <c:v>53.548415012128601</c:v>
                </c:pt>
                <c:pt idx="54845">
                  <c:v>48.937051657149802</c:v>
                </c:pt>
                <c:pt idx="54846">
                  <c:v>50.724587410538398</c:v>
                </c:pt>
                <c:pt idx="54847">
                  <c:v>48.020520655972199</c:v>
                </c:pt>
                <c:pt idx="54848">
                  <c:v>53.257254120145198</c:v>
                </c:pt>
                <c:pt idx="54849">
                  <c:v>51.615229497442499</c:v>
                </c:pt>
                <c:pt idx="54850">
                  <c:v>52.400916629343698</c:v>
                </c:pt>
                <c:pt idx="54851">
                  <c:v>52.591029377242599</c:v>
                </c:pt>
                <c:pt idx="54852">
                  <c:v>51.399708705155803</c:v>
                </c:pt>
                <c:pt idx="54853">
                  <c:v>51.685408503919703</c:v>
                </c:pt>
                <c:pt idx="54854">
                  <c:v>53.586469340174702</c:v>
                </c:pt>
                <c:pt idx="54855">
                  <c:v>55.398108113044501</c:v>
                </c:pt>
                <c:pt idx="54856">
                  <c:v>55.371872158636997</c:v>
                </c:pt>
                <c:pt idx="54857">
                  <c:v>47.093155537487</c:v>
                </c:pt>
                <c:pt idx="54858">
                  <c:v>50.599882701371399</c:v>
                </c:pt>
                <c:pt idx="54859">
                  <c:v>53.834364538340999</c:v>
                </c:pt>
                <c:pt idx="54860">
                  <c:v>52.749873609581499</c:v>
                </c:pt>
                <c:pt idx="54861">
                  <c:v>50.4985209441747</c:v>
                </c:pt>
                <c:pt idx="54862">
                  <c:v>52.379536126249903</c:v>
                </c:pt>
                <c:pt idx="54863">
                  <c:v>50.859397555455601</c:v>
                </c:pt>
                <c:pt idx="54864">
                  <c:v>51.320333007311703</c:v>
                </c:pt>
                <c:pt idx="54865">
                  <c:v>51.194087444376798</c:v>
                </c:pt>
                <c:pt idx="54866">
                  <c:v>50.323602579057301</c:v>
                </c:pt>
                <c:pt idx="54867">
                  <c:v>49.407380073643601</c:v>
                </c:pt>
                <c:pt idx="54868">
                  <c:v>59.506289782506002</c:v>
                </c:pt>
                <c:pt idx="54869">
                  <c:v>52.576959332000101</c:v>
                </c:pt>
                <c:pt idx="54870">
                  <c:v>49.740949161931802</c:v>
                </c:pt>
                <c:pt idx="54871">
                  <c:v>51.351066887701599</c:v>
                </c:pt>
                <c:pt idx="54872">
                  <c:v>51.965242350924598</c:v>
                </c:pt>
                <c:pt idx="54873">
                  <c:v>56.830800382292203</c:v>
                </c:pt>
                <c:pt idx="54874">
                  <c:v>53.567291001165202</c:v>
                </c:pt>
                <c:pt idx="54875">
                  <c:v>50.902168122218299</c:v>
                </c:pt>
                <c:pt idx="54876">
                  <c:v>52.522331812613402</c:v>
                </c:pt>
                <c:pt idx="54877">
                  <c:v>53.233611125024197</c:v>
                </c:pt>
                <c:pt idx="54878">
                  <c:v>55.643311721841499</c:v>
                </c:pt>
                <c:pt idx="54879">
                  <c:v>54.324200789374402</c:v>
                </c:pt>
                <c:pt idx="54880">
                  <c:v>49.362428083065097</c:v>
                </c:pt>
                <c:pt idx="54881">
                  <c:v>47.620293274648702</c:v>
                </c:pt>
                <c:pt idx="54882">
                  <c:v>52.051436335949496</c:v>
                </c:pt>
                <c:pt idx="54883">
                  <c:v>53.145141255790598</c:v>
                </c:pt>
                <c:pt idx="54884">
                  <c:v>49.567442220044597</c:v>
                </c:pt>
                <c:pt idx="54885">
                  <c:v>53.131951610341801</c:v>
                </c:pt>
                <c:pt idx="54886">
                  <c:v>53.736030348101401</c:v>
                </c:pt>
                <c:pt idx="54887">
                  <c:v>52.545154796254302</c:v>
                </c:pt>
                <c:pt idx="54888">
                  <c:v>53.392429532458898</c:v>
                </c:pt>
                <c:pt idx="54889">
                  <c:v>55.342845739307499</c:v>
                </c:pt>
                <c:pt idx="54890">
                  <c:v>55.95452874531</c:v>
                </c:pt>
                <c:pt idx="54891">
                  <c:v>55.598561767871402</c:v>
                </c:pt>
                <c:pt idx="54892">
                  <c:v>52.550515146230403</c:v>
                </c:pt>
                <c:pt idx="54893">
                  <c:v>51.541834651147397</c:v>
                </c:pt>
                <c:pt idx="54894">
                  <c:v>55.597522451195402</c:v>
                </c:pt>
                <c:pt idx="54895">
                  <c:v>55.268563532164102</c:v>
                </c:pt>
                <c:pt idx="54896">
                  <c:v>57.0479441862242</c:v>
                </c:pt>
                <c:pt idx="54897">
                  <c:v>50.956603933972801</c:v>
                </c:pt>
                <c:pt idx="54898">
                  <c:v>52.406305682422797</c:v>
                </c:pt>
                <c:pt idx="54899">
                  <c:v>51.7789132018641</c:v>
                </c:pt>
                <c:pt idx="54900">
                  <c:v>51.339501799593499</c:v>
                </c:pt>
                <c:pt idx="54901">
                  <c:v>52.126728843793401</c:v>
                </c:pt>
                <c:pt idx="54902">
                  <c:v>58.3749543811441</c:v>
                </c:pt>
                <c:pt idx="54903">
                  <c:v>56.623214172326897</c:v>
                </c:pt>
                <c:pt idx="54904">
                  <c:v>53.642980874750897</c:v>
                </c:pt>
                <c:pt idx="54905">
                  <c:v>51.888869161753803</c:v>
                </c:pt>
                <c:pt idx="54906">
                  <c:v>55.126726113262599</c:v>
                </c:pt>
                <c:pt idx="54907">
                  <c:v>54.126864280204799</c:v>
                </c:pt>
                <c:pt idx="54908">
                  <c:v>51.837844348618503</c:v>
                </c:pt>
                <c:pt idx="54909">
                  <c:v>52.998386627489701</c:v>
                </c:pt>
                <c:pt idx="54910">
                  <c:v>52.791789843820297</c:v>
                </c:pt>
                <c:pt idx="54911">
                  <c:v>49.639630493273302</c:v>
                </c:pt>
                <c:pt idx="54912">
                  <c:v>49.918952963469799</c:v>
                </c:pt>
                <c:pt idx="54913">
                  <c:v>53.093693355455301</c:v>
                </c:pt>
                <c:pt idx="54914">
                  <c:v>51.932606866118803</c:v>
                </c:pt>
                <c:pt idx="54915">
                  <c:v>53.191446135332399</c:v>
                </c:pt>
                <c:pt idx="54916">
                  <c:v>52.593708487107101</c:v>
                </c:pt>
                <c:pt idx="54917">
                  <c:v>55.658850702766003</c:v>
                </c:pt>
                <c:pt idx="54918">
                  <c:v>52.043143472746301</c:v>
                </c:pt>
                <c:pt idx="54919">
                  <c:v>50.530174084061002</c:v>
                </c:pt>
                <c:pt idx="54920">
                  <c:v>49.567780011497902</c:v>
                </c:pt>
                <c:pt idx="54921">
                  <c:v>57.338114116912102</c:v>
                </c:pt>
                <c:pt idx="54922">
                  <c:v>51.499898259480197</c:v>
                </c:pt>
                <c:pt idx="54923">
                  <c:v>53.472024644347101</c:v>
                </c:pt>
                <c:pt idx="54924">
                  <c:v>55.554628930425501</c:v>
                </c:pt>
                <c:pt idx="54925">
                  <c:v>48.513100537743803</c:v>
                </c:pt>
                <c:pt idx="54926">
                  <c:v>52.011415037781902</c:v>
                </c:pt>
                <c:pt idx="54927">
                  <c:v>52.742650105271998</c:v>
                </c:pt>
                <c:pt idx="54928">
                  <c:v>54.220368619342601</c:v>
                </c:pt>
                <c:pt idx="54929">
                  <c:v>51.424730297434003</c:v>
                </c:pt>
                <c:pt idx="54930">
                  <c:v>53.925296643174597</c:v>
                </c:pt>
                <c:pt idx="54931">
                  <c:v>55.179239110651402</c:v>
                </c:pt>
                <c:pt idx="54932">
                  <c:v>53.000015516819403</c:v>
                </c:pt>
                <c:pt idx="54933">
                  <c:v>52.735202098723803</c:v>
                </c:pt>
                <c:pt idx="54934">
                  <c:v>54.741178415463402</c:v>
                </c:pt>
                <c:pt idx="54935">
                  <c:v>50.975486001582702</c:v>
                </c:pt>
                <c:pt idx="54936">
                  <c:v>55.281072237899402</c:v>
                </c:pt>
                <c:pt idx="54937">
                  <c:v>52.966893113448798</c:v>
                </c:pt>
                <c:pt idx="54938">
                  <c:v>52.087720752851602</c:v>
                </c:pt>
                <c:pt idx="54939">
                  <c:v>49.9925067370514</c:v>
                </c:pt>
                <c:pt idx="54940">
                  <c:v>50.526789467129703</c:v>
                </c:pt>
                <c:pt idx="54941">
                  <c:v>51.551333619334102</c:v>
                </c:pt>
                <c:pt idx="54942">
                  <c:v>50.639241750460997</c:v>
                </c:pt>
                <c:pt idx="54943">
                  <c:v>55.5030418985925</c:v>
                </c:pt>
                <c:pt idx="54944">
                  <c:v>55.566691919033602</c:v>
                </c:pt>
                <c:pt idx="54945">
                  <c:v>53.175810637830502</c:v>
                </c:pt>
                <c:pt idx="54946">
                  <c:v>53.719339228593</c:v>
                </c:pt>
                <c:pt idx="54947">
                  <c:v>50.672286090549797</c:v>
                </c:pt>
                <c:pt idx="54948">
                  <c:v>54.164390669871104</c:v>
                </c:pt>
                <c:pt idx="54949">
                  <c:v>52.715732507200798</c:v>
                </c:pt>
                <c:pt idx="54950">
                  <c:v>51.328149662465997</c:v>
                </c:pt>
                <c:pt idx="54951">
                  <c:v>52.337773025525799</c:v>
                </c:pt>
                <c:pt idx="54952">
                  <c:v>50.749874509385101</c:v>
                </c:pt>
                <c:pt idx="54953">
                  <c:v>52.265679974863502</c:v>
                </c:pt>
                <c:pt idx="54954">
                  <c:v>52.161575014145399</c:v>
                </c:pt>
                <c:pt idx="54955">
                  <c:v>52.289950050670399</c:v>
                </c:pt>
                <c:pt idx="54956">
                  <c:v>50.510179156778598</c:v>
                </c:pt>
                <c:pt idx="54957">
                  <c:v>52.610860073310803</c:v>
                </c:pt>
                <c:pt idx="54958">
                  <c:v>55.398478557855903</c:v>
                </c:pt>
                <c:pt idx="54959">
                  <c:v>51.726209494550403</c:v>
                </c:pt>
                <c:pt idx="54960">
                  <c:v>52.298825663429199</c:v>
                </c:pt>
                <c:pt idx="54961">
                  <c:v>52.077747496037198</c:v>
                </c:pt>
                <c:pt idx="54962">
                  <c:v>50.0883975266931</c:v>
                </c:pt>
                <c:pt idx="54963">
                  <c:v>53.121896404614397</c:v>
                </c:pt>
                <c:pt idx="54964">
                  <c:v>52.404411570837297</c:v>
                </c:pt>
                <c:pt idx="54965">
                  <c:v>53.4996676752097</c:v>
                </c:pt>
                <c:pt idx="54966">
                  <c:v>52.459990573078201</c:v>
                </c:pt>
                <c:pt idx="54967">
                  <c:v>54.856998087801301</c:v>
                </c:pt>
                <c:pt idx="54968">
                  <c:v>53.827827312047802</c:v>
                </c:pt>
                <c:pt idx="54969">
                  <c:v>50.819040800301799</c:v>
                </c:pt>
                <c:pt idx="54970">
                  <c:v>55.249576823305901</c:v>
                </c:pt>
                <c:pt idx="54971">
                  <c:v>53.310154319726799</c:v>
                </c:pt>
                <c:pt idx="54972">
                  <c:v>51.356340647269903</c:v>
                </c:pt>
                <c:pt idx="54973">
                  <c:v>49.893820577995797</c:v>
                </c:pt>
                <c:pt idx="54974">
                  <c:v>52.112676578559601</c:v>
                </c:pt>
                <c:pt idx="54975">
                  <c:v>54.841631023016198</c:v>
                </c:pt>
                <c:pt idx="54976">
                  <c:v>53.177795915648097</c:v>
                </c:pt>
                <c:pt idx="54977">
                  <c:v>51.072539773096501</c:v>
                </c:pt>
                <c:pt idx="54978">
                  <c:v>53.710694269282598</c:v>
                </c:pt>
                <c:pt idx="54979">
                  <c:v>53.630436758235099</c:v>
                </c:pt>
                <c:pt idx="54980">
                  <c:v>52.1418770931827</c:v>
                </c:pt>
                <c:pt idx="54981">
                  <c:v>54.804447820510497</c:v>
                </c:pt>
                <c:pt idx="54982">
                  <c:v>53.484045828228702</c:v>
                </c:pt>
                <c:pt idx="54983">
                  <c:v>58.712744071727499</c:v>
                </c:pt>
                <c:pt idx="54984">
                  <c:v>51.793307850683597</c:v>
                </c:pt>
                <c:pt idx="54985">
                  <c:v>52.148670482901103</c:v>
                </c:pt>
                <c:pt idx="54986">
                  <c:v>48.965550014167803</c:v>
                </c:pt>
                <c:pt idx="54987">
                  <c:v>54.816303913413002</c:v>
                </c:pt>
                <c:pt idx="54988">
                  <c:v>52.843778180607401</c:v>
                </c:pt>
                <c:pt idx="54989">
                  <c:v>49.890247195402701</c:v>
                </c:pt>
                <c:pt idx="54990">
                  <c:v>52.7186901483757</c:v>
                </c:pt>
                <c:pt idx="54991">
                  <c:v>51.482690658413198</c:v>
                </c:pt>
                <c:pt idx="54992">
                  <c:v>53.591913871668297</c:v>
                </c:pt>
                <c:pt idx="54993">
                  <c:v>50.629622274781298</c:v>
                </c:pt>
                <c:pt idx="54994">
                  <c:v>56.539724310293799</c:v>
                </c:pt>
                <c:pt idx="54995">
                  <c:v>51.527082329956102</c:v>
                </c:pt>
                <c:pt idx="54996">
                  <c:v>52.366985107277699</c:v>
                </c:pt>
                <c:pt idx="54997">
                  <c:v>52.110132657126698</c:v>
                </c:pt>
                <c:pt idx="54998">
                  <c:v>52.485364621965203</c:v>
                </c:pt>
                <c:pt idx="54999">
                  <c:v>48.138733608101802</c:v>
                </c:pt>
                <c:pt idx="55000">
                  <c:v>51.209996237229298</c:v>
                </c:pt>
                <c:pt idx="55001">
                  <c:v>52.343035971422097</c:v>
                </c:pt>
                <c:pt idx="55002">
                  <c:v>51.737995566587401</c:v>
                </c:pt>
                <c:pt idx="55003">
                  <c:v>53.473162699962899</c:v>
                </c:pt>
                <c:pt idx="55004">
                  <c:v>49.930417684039597</c:v>
                </c:pt>
                <c:pt idx="55005">
                  <c:v>49.958941672167697</c:v>
                </c:pt>
                <c:pt idx="55006">
                  <c:v>52.956080992190898</c:v>
                </c:pt>
                <c:pt idx="55007">
                  <c:v>52.849785768591197</c:v>
                </c:pt>
                <c:pt idx="55008">
                  <c:v>50.382255995025197</c:v>
                </c:pt>
                <c:pt idx="55009">
                  <c:v>50.508421307615102</c:v>
                </c:pt>
                <c:pt idx="55010">
                  <c:v>49.474291627764103</c:v>
                </c:pt>
                <c:pt idx="55011">
                  <c:v>52.478392927426199</c:v>
                </c:pt>
                <c:pt idx="55012">
                  <c:v>53.496212380116198</c:v>
                </c:pt>
                <c:pt idx="55013">
                  <c:v>51.471156648133302</c:v>
                </c:pt>
                <c:pt idx="55014">
                  <c:v>54.833612641015698</c:v>
                </c:pt>
                <c:pt idx="55015">
                  <c:v>56.473717148942598</c:v>
                </c:pt>
                <c:pt idx="55016">
                  <c:v>51.064474516699597</c:v>
                </c:pt>
                <c:pt idx="55017">
                  <c:v>52.836058162352899</c:v>
                </c:pt>
                <c:pt idx="55018">
                  <c:v>51.892115610718498</c:v>
                </c:pt>
                <c:pt idx="55019">
                  <c:v>52.972908674760198</c:v>
                </c:pt>
                <c:pt idx="55020">
                  <c:v>54.112354808434503</c:v>
                </c:pt>
                <c:pt idx="55021">
                  <c:v>50.443368820641801</c:v>
                </c:pt>
                <c:pt idx="55022">
                  <c:v>49.980413930741797</c:v>
                </c:pt>
                <c:pt idx="55023">
                  <c:v>50.156408737982503</c:v>
                </c:pt>
                <c:pt idx="55024">
                  <c:v>53.461695517243101</c:v>
                </c:pt>
                <c:pt idx="55025">
                  <c:v>52.392011759825699</c:v>
                </c:pt>
                <c:pt idx="55026">
                  <c:v>49.368835673692303</c:v>
                </c:pt>
                <c:pt idx="55027">
                  <c:v>49.657440663325097</c:v>
                </c:pt>
                <c:pt idx="55028">
                  <c:v>52.475829427784902</c:v>
                </c:pt>
                <c:pt idx="55029">
                  <c:v>53.066496640627797</c:v>
                </c:pt>
                <c:pt idx="55030">
                  <c:v>54.233701896425103</c:v>
                </c:pt>
                <c:pt idx="55031">
                  <c:v>53.874842483959398</c:v>
                </c:pt>
                <c:pt idx="55032">
                  <c:v>53.014053540556802</c:v>
                </c:pt>
                <c:pt idx="55033">
                  <c:v>52.962209680478203</c:v>
                </c:pt>
                <c:pt idx="55034">
                  <c:v>54.220323877400297</c:v>
                </c:pt>
                <c:pt idx="55035">
                  <c:v>51.481389991457803</c:v>
                </c:pt>
                <c:pt idx="55036">
                  <c:v>54.043877228922803</c:v>
                </c:pt>
                <c:pt idx="55037">
                  <c:v>51.352068278471002</c:v>
                </c:pt>
                <c:pt idx="55038">
                  <c:v>48.560973121750997</c:v>
                </c:pt>
                <c:pt idx="55039">
                  <c:v>50.4229192657155</c:v>
                </c:pt>
                <c:pt idx="55040">
                  <c:v>48.624918299363202</c:v>
                </c:pt>
                <c:pt idx="55041">
                  <c:v>56.959199133822104</c:v>
                </c:pt>
                <c:pt idx="55042">
                  <c:v>50.002929016365002</c:v>
                </c:pt>
                <c:pt idx="55043">
                  <c:v>52.841799414861697</c:v>
                </c:pt>
                <c:pt idx="55044">
                  <c:v>52.336034066012701</c:v>
                </c:pt>
                <c:pt idx="55045">
                  <c:v>52.205791312875597</c:v>
                </c:pt>
                <c:pt idx="55046">
                  <c:v>50.754601009018998</c:v>
                </c:pt>
                <c:pt idx="55047">
                  <c:v>52.637413402678099</c:v>
                </c:pt>
                <c:pt idx="55048">
                  <c:v>50.777326271861497</c:v>
                </c:pt>
                <c:pt idx="55049">
                  <c:v>53.127950082414202</c:v>
                </c:pt>
                <c:pt idx="55050">
                  <c:v>51.020064415549903</c:v>
                </c:pt>
                <c:pt idx="55051">
                  <c:v>51.612362087785002</c:v>
                </c:pt>
                <c:pt idx="55052">
                  <c:v>50.910344601243303</c:v>
                </c:pt>
                <c:pt idx="55053">
                  <c:v>53.181213245077103</c:v>
                </c:pt>
                <c:pt idx="55054">
                  <c:v>54.394868917475499</c:v>
                </c:pt>
                <c:pt idx="55055">
                  <c:v>53.5625129106405</c:v>
                </c:pt>
                <c:pt idx="55056">
                  <c:v>54.247875552296399</c:v>
                </c:pt>
                <c:pt idx="55057">
                  <c:v>56.783182026020199</c:v>
                </c:pt>
                <c:pt idx="55058">
                  <c:v>51.153972079607598</c:v>
                </c:pt>
                <c:pt idx="55059">
                  <c:v>50.8332172348032</c:v>
                </c:pt>
                <c:pt idx="55060">
                  <c:v>51.141353407240203</c:v>
                </c:pt>
                <c:pt idx="55061">
                  <c:v>49.284043445402901</c:v>
                </c:pt>
                <c:pt idx="55062">
                  <c:v>52.582097473887103</c:v>
                </c:pt>
                <c:pt idx="55063">
                  <c:v>51.279890059397196</c:v>
                </c:pt>
                <c:pt idx="55064">
                  <c:v>48.904576773917498</c:v>
                </c:pt>
                <c:pt idx="55065">
                  <c:v>51.461670894272402</c:v>
                </c:pt>
                <c:pt idx="55066">
                  <c:v>51.735636428725101</c:v>
                </c:pt>
                <c:pt idx="55067">
                  <c:v>51.0864136933968</c:v>
                </c:pt>
                <c:pt idx="55068">
                  <c:v>54.804984985441202</c:v>
                </c:pt>
                <c:pt idx="55069">
                  <c:v>52.889217630353698</c:v>
                </c:pt>
                <c:pt idx="55070">
                  <c:v>54.307877851511698</c:v>
                </c:pt>
                <c:pt idx="55071">
                  <c:v>50.980846939317999</c:v>
                </c:pt>
                <c:pt idx="55072">
                  <c:v>52.405836011770297</c:v>
                </c:pt>
                <c:pt idx="55073">
                  <c:v>49.073688782271098</c:v>
                </c:pt>
                <c:pt idx="55074">
                  <c:v>52.182528469811103</c:v>
                </c:pt>
                <c:pt idx="55075">
                  <c:v>52.492979773711397</c:v>
                </c:pt>
                <c:pt idx="55076">
                  <c:v>51.4344110971955</c:v>
                </c:pt>
                <c:pt idx="55077">
                  <c:v>53.322609691543903</c:v>
                </c:pt>
                <c:pt idx="55078">
                  <c:v>53.802810582115399</c:v>
                </c:pt>
                <c:pt idx="55079">
                  <c:v>51.058030074243703</c:v>
                </c:pt>
                <c:pt idx="55080">
                  <c:v>54.999461689873499</c:v>
                </c:pt>
                <c:pt idx="55081">
                  <c:v>50.787360857342399</c:v>
                </c:pt>
                <c:pt idx="55082">
                  <c:v>53.969709918420101</c:v>
                </c:pt>
                <c:pt idx="55083">
                  <c:v>52.628145962123</c:v>
                </c:pt>
                <c:pt idx="55084">
                  <c:v>49.882955084547604</c:v>
                </c:pt>
                <c:pt idx="55085">
                  <c:v>52.315157363363902</c:v>
                </c:pt>
                <c:pt idx="55086">
                  <c:v>50.692127535464302</c:v>
                </c:pt>
                <c:pt idx="55087">
                  <c:v>53.184581871519299</c:v>
                </c:pt>
                <c:pt idx="55088">
                  <c:v>55.666377612178998</c:v>
                </c:pt>
                <c:pt idx="55089">
                  <c:v>51.831562877541501</c:v>
                </c:pt>
                <c:pt idx="55090">
                  <c:v>54.4912914354721</c:v>
                </c:pt>
                <c:pt idx="55091">
                  <c:v>53.838499007678699</c:v>
                </c:pt>
                <c:pt idx="55092">
                  <c:v>53.736209049615198</c:v>
                </c:pt>
                <c:pt idx="55093">
                  <c:v>54.021524574391002</c:v>
                </c:pt>
                <c:pt idx="55094">
                  <c:v>51.649594436111002</c:v>
                </c:pt>
                <c:pt idx="55095">
                  <c:v>51.588212190553001</c:v>
                </c:pt>
                <c:pt idx="55096">
                  <c:v>60.948604952552998</c:v>
                </c:pt>
                <c:pt idx="55097">
                  <c:v>49.471992631127797</c:v>
                </c:pt>
                <c:pt idx="55098">
                  <c:v>52.1260233004339</c:v>
                </c:pt>
                <c:pt idx="55099">
                  <c:v>53.255184679640998</c:v>
                </c:pt>
                <c:pt idx="55100">
                  <c:v>53.1247622761908</c:v>
                </c:pt>
                <c:pt idx="55101">
                  <c:v>50.563761427180701</c:v>
                </c:pt>
                <c:pt idx="55102">
                  <c:v>57.752195664847797</c:v>
                </c:pt>
                <c:pt idx="55103">
                  <c:v>52.493810241417599</c:v>
                </c:pt>
                <c:pt idx="55104">
                  <c:v>51.453827158466403</c:v>
                </c:pt>
                <c:pt idx="55105">
                  <c:v>55.305131174499799</c:v>
                </c:pt>
                <c:pt idx="55106">
                  <c:v>55.066321708929301</c:v>
                </c:pt>
                <c:pt idx="55107">
                  <c:v>55.4569812711444</c:v>
                </c:pt>
                <c:pt idx="55108">
                  <c:v>51.795304464566101</c:v>
                </c:pt>
                <c:pt idx="55109">
                  <c:v>51.006610123278698</c:v>
                </c:pt>
                <c:pt idx="55110">
                  <c:v>54.758400890833897</c:v>
                </c:pt>
                <c:pt idx="55111">
                  <c:v>50.696572038439697</c:v>
                </c:pt>
                <c:pt idx="55112">
                  <c:v>51.904297417302402</c:v>
                </c:pt>
                <c:pt idx="55113">
                  <c:v>54.2059138369534</c:v>
                </c:pt>
                <c:pt idx="55114">
                  <c:v>54.173682875405198</c:v>
                </c:pt>
                <c:pt idx="55115">
                  <c:v>52.753372546809103</c:v>
                </c:pt>
                <c:pt idx="55116">
                  <c:v>48.047432006973303</c:v>
                </c:pt>
                <c:pt idx="55117">
                  <c:v>52.256444426649203</c:v>
                </c:pt>
                <c:pt idx="55118">
                  <c:v>49.838530787760597</c:v>
                </c:pt>
                <c:pt idx="55119">
                  <c:v>50.930629374116599</c:v>
                </c:pt>
                <c:pt idx="55120">
                  <c:v>51.787857608308997</c:v>
                </c:pt>
                <c:pt idx="55121">
                  <c:v>53.171326588864503</c:v>
                </c:pt>
                <c:pt idx="55122">
                  <c:v>50.242518127355801</c:v>
                </c:pt>
                <c:pt idx="55123">
                  <c:v>50.0667194121528</c:v>
                </c:pt>
                <c:pt idx="55124">
                  <c:v>56.196425349191102</c:v>
                </c:pt>
                <c:pt idx="55125">
                  <c:v>51.456657170880398</c:v>
                </c:pt>
                <c:pt idx="55126">
                  <c:v>51.674487808433199</c:v>
                </c:pt>
                <c:pt idx="55127">
                  <c:v>53.362892018568402</c:v>
                </c:pt>
                <c:pt idx="55128">
                  <c:v>53.046289869740399</c:v>
                </c:pt>
                <c:pt idx="55129">
                  <c:v>53.479838902854802</c:v>
                </c:pt>
                <c:pt idx="55130">
                  <c:v>53.421960009380598</c:v>
                </c:pt>
                <c:pt idx="55131">
                  <c:v>53.2712464316552</c:v>
                </c:pt>
                <c:pt idx="55132">
                  <c:v>53.967861196892201</c:v>
                </c:pt>
                <c:pt idx="55133">
                  <c:v>50.218871068838098</c:v>
                </c:pt>
                <c:pt idx="55134">
                  <c:v>53.015353753249201</c:v>
                </c:pt>
                <c:pt idx="55135">
                  <c:v>51.768718288114599</c:v>
                </c:pt>
                <c:pt idx="55136">
                  <c:v>50.439589630109502</c:v>
                </c:pt>
                <c:pt idx="55137">
                  <c:v>51.390458171158102</c:v>
                </c:pt>
                <c:pt idx="55138">
                  <c:v>51.299381076655898</c:v>
                </c:pt>
                <c:pt idx="55139">
                  <c:v>50.875687235386501</c:v>
                </c:pt>
                <c:pt idx="55140">
                  <c:v>50.221985313546597</c:v>
                </c:pt>
                <c:pt idx="55141">
                  <c:v>52.005382722415298</c:v>
                </c:pt>
                <c:pt idx="55142">
                  <c:v>50.1870335195458</c:v>
                </c:pt>
                <c:pt idx="55143">
                  <c:v>51.254141250744297</c:v>
                </c:pt>
                <c:pt idx="55144">
                  <c:v>52.901637446913597</c:v>
                </c:pt>
                <c:pt idx="55145">
                  <c:v>51.608542578402997</c:v>
                </c:pt>
                <c:pt idx="55146">
                  <c:v>56.412895728273099</c:v>
                </c:pt>
                <c:pt idx="55147">
                  <c:v>50.573384872401199</c:v>
                </c:pt>
                <c:pt idx="55148">
                  <c:v>56.384124370537698</c:v>
                </c:pt>
                <c:pt idx="55149">
                  <c:v>53.015874366700302</c:v>
                </c:pt>
                <c:pt idx="55150">
                  <c:v>52.797317373844898</c:v>
                </c:pt>
                <c:pt idx="55151">
                  <c:v>51.338269157692203</c:v>
                </c:pt>
                <c:pt idx="55152">
                  <c:v>52.156523978281399</c:v>
                </c:pt>
                <c:pt idx="55153">
                  <c:v>49.613230947892703</c:v>
                </c:pt>
                <c:pt idx="55154">
                  <c:v>52.704427442092403</c:v>
                </c:pt>
                <c:pt idx="55155">
                  <c:v>53.328502875110601</c:v>
                </c:pt>
                <c:pt idx="55156">
                  <c:v>53.281770530604398</c:v>
                </c:pt>
                <c:pt idx="55157">
                  <c:v>50.797138463261398</c:v>
                </c:pt>
                <c:pt idx="55158">
                  <c:v>52.276322396997102</c:v>
                </c:pt>
                <c:pt idx="55159">
                  <c:v>53.423706881032302</c:v>
                </c:pt>
                <c:pt idx="55160">
                  <c:v>53.020032935995403</c:v>
                </c:pt>
                <c:pt idx="55161">
                  <c:v>52.8859032171396</c:v>
                </c:pt>
                <c:pt idx="55162">
                  <c:v>51.138433743306798</c:v>
                </c:pt>
                <c:pt idx="55163">
                  <c:v>51.6419381054558</c:v>
                </c:pt>
                <c:pt idx="55164">
                  <c:v>51.140363269318399</c:v>
                </c:pt>
                <c:pt idx="55165">
                  <c:v>49.3521270496379</c:v>
                </c:pt>
                <c:pt idx="55166">
                  <c:v>53.8629856273703</c:v>
                </c:pt>
                <c:pt idx="55167">
                  <c:v>56.199946659692003</c:v>
                </c:pt>
                <c:pt idx="55168">
                  <c:v>51.893753630650203</c:v>
                </c:pt>
                <c:pt idx="55169">
                  <c:v>51.282030356704198</c:v>
                </c:pt>
                <c:pt idx="55170">
                  <c:v>50.465183216968001</c:v>
                </c:pt>
                <c:pt idx="55171">
                  <c:v>51.200033139627699</c:v>
                </c:pt>
                <c:pt idx="55172">
                  <c:v>51.147225650270201</c:v>
                </c:pt>
                <c:pt idx="55173">
                  <c:v>55.145513559388199</c:v>
                </c:pt>
                <c:pt idx="55174">
                  <c:v>53.623695924459703</c:v>
                </c:pt>
                <c:pt idx="55175">
                  <c:v>52.115785713924801</c:v>
                </c:pt>
                <c:pt idx="55176">
                  <c:v>52.125035098013001</c:v>
                </c:pt>
                <c:pt idx="55177">
                  <c:v>53.350061115378402</c:v>
                </c:pt>
                <c:pt idx="55178">
                  <c:v>53.582703522602898</c:v>
                </c:pt>
                <c:pt idx="55179">
                  <c:v>51.679335663402902</c:v>
                </c:pt>
                <c:pt idx="55180">
                  <c:v>54.858770652157901</c:v>
                </c:pt>
                <c:pt idx="55181">
                  <c:v>51.7160842724658</c:v>
                </c:pt>
                <c:pt idx="55182">
                  <c:v>51.696138657391103</c:v>
                </c:pt>
                <c:pt idx="55183">
                  <c:v>51.281123821336401</c:v>
                </c:pt>
                <c:pt idx="55184">
                  <c:v>52.238809289453101</c:v>
                </c:pt>
                <c:pt idx="55185">
                  <c:v>50.942200356116899</c:v>
                </c:pt>
                <c:pt idx="55186">
                  <c:v>52.792713417634801</c:v>
                </c:pt>
                <c:pt idx="55187">
                  <c:v>52.065846654353102</c:v>
                </c:pt>
                <c:pt idx="55188">
                  <c:v>51.967770202896801</c:v>
                </c:pt>
                <c:pt idx="55189">
                  <c:v>52.681561760959397</c:v>
                </c:pt>
                <c:pt idx="55190">
                  <c:v>50.201978750435003</c:v>
                </c:pt>
                <c:pt idx="55191">
                  <c:v>52.653116166836597</c:v>
                </c:pt>
                <c:pt idx="55192">
                  <c:v>53.764589589524803</c:v>
                </c:pt>
                <c:pt idx="55193">
                  <c:v>51.896512934902702</c:v>
                </c:pt>
                <c:pt idx="55194">
                  <c:v>52.227506242992902</c:v>
                </c:pt>
                <c:pt idx="55195">
                  <c:v>51.242625891336203</c:v>
                </c:pt>
                <c:pt idx="55196">
                  <c:v>56.115088841769499</c:v>
                </c:pt>
                <c:pt idx="55197">
                  <c:v>51.520646285181698</c:v>
                </c:pt>
                <c:pt idx="55198">
                  <c:v>52.852084114548298</c:v>
                </c:pt>
                <c:pt idx="55199">
                  <c:v>49.609705975866099</c:v>
                </c:pt>
                <c:pt idx="55200">
                  <c:v>56.151370247396301</c:v>
                </c:pt>
                <c:pt idx="55201">
                  <c:v>49.631184963430002</c:v>
                </c:pt>
                <c:pt idx="55202">
                  <c:v>53.337912662599898</c:v>
                </c:pt>
                <c:pt idx="55203">
                  <c:v>52.602585593492996</c:v>
                </c:pt>
                <c:pt idx="55204">
                  <c:v>56.536654089198002</c:v>
                </c:pt>
                <c:pt idx="55205">
                  <c:v>52.883782436357102</c:v>
                </c:pt>
                <c:pt idx="55206">
                  <c:v>53.569899196229201</c:v>
                </c:pt>
                <c:pt idx="55207">
                  <c:v>53.531701869259798</c:v>
                </c:pt>
                <c:pt idx="55208">
                  <c:v>52.986874662238598</c:v>
                </c:pt>
                <c:pt idx="55209">
                  <c:v>51.8164740356791</c:v>
                </c:pt>
                <c:pt idx="55210">
                  <c:v>53.758765996935303</c:v>
                </c:pt>
                <c:pt idx="55211">
                  <c:v>51.345771369183403</c:v>
                </c:pt>
                <c:pt idx="55212">
                  <c:v>54.081729973202997</c:v>
                </c:pt>
                <c:pt idx="55213">
                  <c:v>54.056073455087201</c:v>
                </c:pt>
                <c:pt idx="55214">
                  <c:v>57.826719415902097</c:v>
                </c:pt>
                <c:pt idx="55215">
                  <c:v>56.048055094133197</c:v>
                </c:pt>
                <c:pt idx="55216">
                  <c:v>50.0409409297785</c:v>
                </c:pt>
                <c:pt idx="55217">
                  <c:v>55.699040568977502</c:v>
                </c:pt>
                <c:pt idx="55218">
                  <c:v>50.456890367865498</c:v>
                </c:pt>
                <c:pt idx="55219">
                  <c:v>54.704876440975603</c:v>
                </c:pt>
                <c:pt idx="55220">
                  <c:v>52.229746930582998</c:v>
                </c:pt>
                <c:pt idx="55221">
                  <c:v>51.588745286621901</c:v>
                </c:pt>
                <c:pt idx="55222">
                  <c:v>53.706259067523803</c:v>
                </c:pt>
                <c:pt idx="55223">
                  <c:v>50.885329435674002</c:v>
                </c:pt>
                <c:pt idx="55224">
                  <c:v>50.162512992230603</c:v>
                </c:pt>
                <c:pt idx="55225">
                  <c:v>49.863870742944499</c:v>
                </c:pt>
                <c:pt idx="55226">
                  <c:v>49.631023864102502</c:v>
                </c:pt>
                <c:pt idx="55227">
                  <c:v>51.638386455961502</c:v>
                </c:pt>
                <c:pt idx="55228">
                  <c:v>53.225274464970802</c:v>
                </c:pt>
                <c:pt idx="55229">
                  <c:v>51.170308743408398</c:v>
                </c:pt>
                <c:pt idx="55230">
                  <c:v>52.194344635771103</c:v>
                </c:pt>
                <c:pt idx="55231">
                  <c:v>50.369357032995701</c:v>
                </c:pt>
                <c:pt idx="55232">
                  <c:v>53.640186755512097</c:v>
                </c:pt>
                <c:pt idx="55233">
                  <c:v>52.736956577643397</c:v>
                </c:pt>
                <c:pt idx="55234">
                  <c:v>58.1616229571041</c:v>
                </c:pt>
                <c:pt idx="55235">
                  <c:v>53.391529277829598</c:v>
                </c:pt>
                <c:pt idx="55236">
                  <c:v>56.313171495926902</c:v>
                </c:pt>
                <c:pt idx="55237">
                  <c:v>56.917213746836097</c:v>
                </c:pt>
                <c:pt idx="55238">
                  <c:v>52.216932661721003</c:v>
                </c:pt>
                <c:pt idx="55239">
                  <c:v>52.067235912482801</c:v>
                </c:pt>
                <c:pt idx="55240">
                  <c:v>49.327642372029302</c:v>
                </c:pt>
                <c:pt idx="55241">
                  <c:v>54.9939256901555</c:v>
                </c:pt>
                <c:pt idx="55242">
                  <c:v>52.907009780485303</c:v>
                </c:pt>
                <c:pt idx="55243">
                  <c:v>53.271260669090701</c:v>
                </c:pt>
                <c:pt idx="55244">
                  <c:v>54.894865319860997</c:v>
                </c:pt>
                <c:pt idx="55245">
                  <c:v>49.848836496356597</c:v>
                </c:pt>
                <c:pt idx="55246">
                  <c:v>50.366944782387598</c:v>
                </c:pt>
                <c:pt idx="55247">
                  <c:v>53.353692626089497</c:v>
                </c:pt>
                <c:pt idx="55248">
                  <c:v>52.586794808466401</c:v>
                </c:pt>
                <c:pt idx="55249">
                  <c:v>51.670409044837101</c:v>
                </c:pt>
                <c:pt idx="55250">
                  <c:v>55.373195981549699</c:v>
                </c:pt>
                <c:pt idx="55251">
                  <c:v>53.739654926329798</c:v>
                </c:pt>
                <c:pt idx="55252">
                  <c:v>48.435591047458999</c:v>
                </c:pt>
                <c:pt idx="55253">
                  <c:v>52.997378939489103</c:v>
                </c:pt>
                <c:pt idx="55254">
                  <c:v>50.635674568318997</c:v>
                </c:pt>
                <c:pt idx="55255">
                  <c:v>55.666811903182797</c:v>
                </c:pt>
                <c:pt idx="55256">
                  <c:v>55.430479856836698</c:v>
                </c:pt>
                <c:pt idx="55257">
                  <c:v>53.319165090439803</c:v>
                </c:pt>
                <c:pt idx="55258">
                  <c:v>52.983342652245497</c:v>
                </c:pt>
                <c:pt idx="55259">
                  <c:v>55.901132285699099</c:v>
                </c:pt>
                <c:pt idx="55260">
                  <c:v>55.716854037045501</c:v>
                </c:pt>
                <c:pt idx="55261">
                  <c:v>52.757561939415403</c:v>
                </c:pt>
                <c:pt idx="55262">
                  <c:v>52.4638934737238</c:v>
                </c:pt>
                <c:pt idx="55263">
                  <c:v>53.013706605624201</c:v>
                </c:pt>
                <c:pt idx="55264">
                  <c:v>49.0757354833733</c:v>
                </c:pt>
                <c:pt idx="55265">
                  <c:v>57.335117844846998</c:v>
                </c:pt>
                <c:pt idx="55266">
                  <c:v>49.9620717665345</c:v>
                </c:pt>
                <c:pt idx="55267">
                  <c:v>52.907559020577303</c:v>
                </c:pt>
                <c:pt idx="55268">
                  <c:v>51.463548372541602</c:v>
                </c:pt>
                <c:pt idx="55269">
                  <c:v>53.1407135032428</c:v>
                </c:pt>
                <c:pt idx="55270">
                  <c:v>50.487376035070199</c:v>
                </c:pt>
                <c:pt idx="55271">
                  <c:v>52.612346330718303</c:v>
                </c:pt>
                <c:pt idx="55272">
                  <c:v>55.346025855209298</c:v>
                </c:pt>
                <c:pt idx="55273">
                  <c:v>51.990064612244403</c:v>
                </c:pt>
                <c:pt idx="55274">
                  <c:v>51.633583913830897</c:v>
                </c:pt>
                <c:pt idx="55275">
                  <c:v>53.952325500176599</c:v>
                </c:pt>
                <c:pt idx="55276">
                  <c:v>49.372307136558398</c:v>
                </c:pt>
                <c:pt idx="55277">
                  <c:v>53.245327503927903</c:v>
                </c:pt>
                <c:pt idx="55278">
                  <c:v>51.471601536395603</c:v>
                </c:pt>
                <c:pt idx="55279">
                  <c:v>51.334774889432197</c:v>
                </c:pt>
                <c:pt idx="55280">
                  <c:v>53.792725418344801</c:v>
                </c:pt>
                <c:pt idx="55281">
                  <c:v>50.857808211523903</c:v>
                </c:pt>
                <c:pt idx="55282">
                  <c:v>53.553378161909897</c:v>
                </c:pt>
                <c:pt idx="55283">
                  <c:v>49.764002447425597</c:v>
                </c:pt>
                <c:pt idx="55284">
                  <c:v>51.9122729938098</c:v>
                </c:pt>
                <c:pt idx="55285">
                  <c:v>51.227625417471202</c:v>
                </c:pt>
                <c:pt idx="55286">
                  <c:v>51.052244512269397</c:v>
                </c:pt>
                <c:pt idx="55287">
                  <c:v>52.804848142163003</c:v>
                </c:pt>
                <c:pt idx="55288">
                  <c:v>50.0948168471907</c:v>
                </c:pt>
                <c:pt idx="55289">
                  <c:v>52.364544190424297</c:v>
                </c:pt>
                <c:pt idx="55290">
                  <c:v>54.700522814857003</c:v>
                </c:pt>
                <c:pt idx="55291">
                  <c:v>52.998221377469797</c:v>
                </c:pt>
                <c:pt idx="55292">
                  <c:v>54.590845881370598</c:v>
                </c:pt>
                <c:pt idx="55293">
                  <c:v>52.850216804428001</c:v>
                </c:pt>
                <c:pt idx="55294">
                  <c:v>51.637105357633402</c:v>
                </c:pt>
                <c:pt idx="55295">
                  <c:v>51.657902044930701</c:v>
                </c:pt>
                <c:pt idx="55296">
                  <c:v>52.468500814481096</c:v>
                </c:pt>
                <c:pt idx="55297">
                  <c:v>51.489731175072102</c:v>
                </c:pt>
                <c:pt idx="55298">
                  <c:v>49.961821446579201</c:v>
                </c:pt>
                <c:pt idx="55299">
                  <c:v>57.8283070840099</c:v>
                </c:pt>
                <c:pt idx="55300">
                  <c:v>54.057975153250901</c:v>
                </c:pt>
                <c:pt idx="55301">
                  <c:v>54.111240177744797</c:v>
                </c:pt>
                <c:pt idx="55302">
                  <c:v>50.064760550850401</c:v>
                </c:pt>
                <c:pt idx="55303">
                  <c:v>49.390846227276803</c:v>
                </c:pt>
                <c:pt idx="55304">
                  <c:v>53.968009955654601</c:v>
                </c:pt>
                <c:pt idx="55305">
                  <c:v>51.173544388517101</c:v>
                </c:pt>
                <c:pt idx="55306">
                  <c:v>53.6956187721714</c:v>
                </c:pt>
                <c:pt idx="55307">
                  <c:v>52.506931071093597</c:v>
                </c:pt>
                <c:pt idx="55308">
                  <c:v>50.5670936343882</c:v>
                </c:pt>
                <c:pt idx="55309">
                  <c:v>49.990902274823497</c:v>
                </c:pt>
                <c:pt idx="55310">
                  <c:v>50.220284217111001</c:v>
                </c:pt>
                <c:pt idx="55311">
                  <c:v>53.115873044493597</c:v>
                </c:pt>
                <c:pt idx="55312">
                  <c:v>54.3119592138057</c:v>
                </c:pt>
                <c:pt idx="55313">
                  <c:v>50.679251797616899</c:v>
                </c:pt>
                <c:pt idx="55314">
                  <c:v>53.9824750385106</c:v>
                </c:pt>
                <c:pt idx="55315">
                  <c:v>53.2795149634998</c:v>
                </c:pt>
                <c:pt idx="55316">
                  <c:v>51.753383946237797</c:v>
                </c:pt>
                <c:pt idx="55317">
                  <c:v>54.027959037867298</c:v>
                </c:pt>
                <c:pt idx="55318">
                  <c:v>50.816062938518002</c:v>
                </c:pt>
                <c:pt idx="55319">
                  <c:v>51.222951063468898</c:v>
                </c:pt>
                <c:pt idx="55320">
                  <c:v>51.9560979446725</c:v>
                </c:pt>
                <c:pt idx="55321">
                  <c:v>52.113973187476297</c:v>
                </c:pt>
                <c:pt idx="55322">
                  <c:v>52.768001288980798</c:v>
                </c:pt>
                <c:pt idx="55323">
                  <c:v>51.60275915639</c:v>
                </c:pt>
                <c:pt idx="55324">
                  <c:v>51.444211029102497</c:v>
                </c:pt>
                <c:pt idx="55325">
                  <c:v>52.542004105067498</c:v>
                </c:pt>
                <c:pt idx="55326">
                  <c:v>52.437760682931803</c:v>
                </c:pt>
                <c:pt idx="55327">
                  <c:v>52.070056780570901</c:v>
                </c:pt>
                <c:pt idx="55328">
                  <c:v>50.502976833185798</c:v>
                </c:pt>
                <c:pt idx="55329">
                  <c:v>50.773552844243802</c:v>
                </c:pt>
                <c:pt idx="55330">
                  <c:v>56.1069586981762</c:v>
                </c:pt>
                <c:pt idx="55331">
                  <c:v>52.1620244754493</c:v>
                </c:pt>
                <c:pt idx="55332">
                  <c:v>55.793786812769604</c:v>
                </c:pt>
                <c:pt idx="55333">
                  <c:v>54.719242854004499</c:v>
                </c:pt>
                <c:pt idx="55334">
                  <c:v>54.998511200231597</c:v>
                </c:pt>
                <c:pt idx="55335">
                  <c:v>52.741362615463999</c:v>
                </c:pt>
                <c:pt idx="55336">
                  <c:v>50.316682620776398</c:v>
                </c:pt>
                <c:pt idx="55337">
                  <c:v>58.482743791510899</c:v>
                </c:pt>
                <c:pt idx="55338">
                  <c:v>54.168019841811898</c:v>
                </c:pt>
                <c:pt idx="55339">
                  <c:v>57.393463074402099</c:v>
                </c:pt>
                <c:pt idx="55340">
                  <c:v>50.076333227187298</c:v>
                </c:pt>
                <c:pt idx="55341">
                  <c:v>56.751107132379197</c:v>
                </c:pt>
                <c:pt idx="55342">
                  <c:v>52.152712402545802</c:v>
                </c:pt>
                <c:pt idx="55343">
                  <c:v>52.409204315667402</c:v>
                </c:pt>
                <c:pt idx="55344">
                  <c:v>66.1549539979315</c:v>
                </c:pt>
                <c:pt idx="55345">
                  <c:v>55.830703841753099</c:v>
                </c:pt>
                <c:pt idx="55346">
                  <c:v>56.677552842542802</c:v>
                </c:pt>
                <c:pt idx="55347">
                  <c:v>54.352016832247401</c:v>
                </c:pt>
                <c:pt idx="55348">
                  <c:v>54.231580239030798</c:v>
                </c:pt>
                <c:pt idx="55349">
                  <c:v>55.953957192079599</c:v>
                </c:pt>
                <c:pt idx="55350">
                  <c:v>54.464765823131401</c:v>
                </c:pt>
                <c:pt idx="55351">
                  <c:v>50.426835204406999</c:v>
                </c:pt>
                <c:pt idx="55352">
                  <c:v>52.734525849140702</c:v>
                </c:pt>
                <c:pt idx="55353">
                  <c:v>51.416001081950597</c:v>
                </c:pt>
                <c:pt idx="55354">
                  <c:v>53.206886689699601</c:v>
                </c:pt>
                <c:pt idx="55355">
                  <c:v>53.890363011532202</c:v>
                </c:pt>
                <c:pt idx="55356">
                  <c:v>54.911824259598198</c:v>
                </c:pt>
                <c:pt idx="55357">
                  <c:v>53.529037983338903</c:v>
                </c:pt>
                <c:pt idx="55358">
                  <c:v>53.0542175238322</c:v>
                </c:pt>
                <c:pt idx="55359">
                  <c:v>54.402509826676301</c:v>
                </c:pt>
                <c:pt idx="55360">
                  <c:v>54.795156240800701</c:v>
                </c:pt>
                <c:pt idx="55361">
                  <c:v>56.9100865536277</c:v>
                </c:pt>
                <c:pt idx="55362">
                  <c:v>52.362901754829203</c:v>
                </c:pt>
                <c:pt idx="55363">
                  <c:v>52.523952849758601</c:v>
                </c:pt>
                <c:pt idx="55364">
                  <c:v>57.829181910183401</c:v>
                </c:pt>
                <c:pt idx="55365">
                  <c:v>53.320591744805299</c:v>
                </c:pt>
                <c:pt idx="55366">
                  <c:v>53.569093342672502</c:v>
                </c:pt>
                <c:pt idx="55367">
                  <c:v>53.046447556626802</c:v>
                </c:pt>
                <c:pt idx="55368">
                  <c:v>53.4128594432866</c:v>
                </c:pt>
                <c:pt idx="55369">
                  <c:v>52.120538581429699</c:v>
                </c:pt>
                <c:pt idx="55370">
                  <c:v>54.2229366397384</c:v>
                </c:pt>
                <c:pt idx="55371">
                  <c:v>53.161633265293297</c:v>
                </c:pt>
                <c:pt idx="55372">
                  <c:v>50.451624190317901</c:v>
                </c:pt>
                <c:pt idx="55373">
                  <c:v>52.668829082203203</c:v>
                </c:pt>
                <c:pt idx="55374">
                  <c:v>54.547358603676599</c:v>
                </c:pt>
                <c:pt idx="55375">
                  <c:v>52.254121220938202</c:v>
                </c:pt>
                <c:pt idx="55376">
                  <c:v>51.533470722847902</c:v>
                </c:pt>
                <c:pt idx="55377">
                  <c:v>51.891476436161703</c:v>
                </c:pt>
                <c:pt idx="55378">
                  <c:v>50.7221927509867</c:v>
                </c:pt>
                <c:pt idx="55379">
                  <c:v>52.221356139972599</c:v>
                </c:pt>
                <c:pt idx="55380">
                  <c:v>53.691690304421698</c:v>
                </c:pt>
                <c:pt idx="55381">
                  <c:v>50.854160946068397</c:v>
                </c:pt>
                <c:pt idx="55382">
                  <c:v>55.332916459185498</c:v>
                </c:pt>
                <c:pt idx="55383">
                  <c:v>54.320051894228499</c:v>
                </c:pt>
                <c:pt idx="55384">
                  <c:v>50.8380067530628</c:v>
                </c:pt>
                <c:pt idx="55385">
                  <c:v>53.552999112351898</c:v>
                </c:pt>
                <c:pt idx="55386">
                  <c:v>51.683597004726401</c:v>
                </c:pt>
                <c:pt idx="55387">
                  <c:v>52.670977107987497</c:v>
                </c:pt>
                <c:pt idx="55388">
                  <c:v>50.382104248738003</c:v>
                </c:pt>
                <c:pt idx="55389">
                  <c:v>50.121914981711797</c:v>
                </c:pt>
                <c:pt idx="55390">
                  <c:v>52.771461188980801</c:v>
                </c:pt>
                <c:pt idx="55391">
                  <c:v>50.911298045595998</c:v>
                </c:pt>
                <c:pt idx="55392">
                  <c:v>54.573813631620098</c:v>
                </c:pt>
                <c:pt idx="55393">
                  <c:v>51.304546289646296</c:v>
                </c:pt>
                <c:pt idx="55394">
                  <c:v>50.6153905788426</c:v>
                </c:pt>
                <c:pt idx="55395">
                  <c:v>51.901062522337298</c:v>
                </c:pt>
                <c:pt idx="55396">
                  <c:v>52.439951911633599</c:v>
                </c:pt>
                <c:pt idx="55397">
                  <c:v>52.375217513444397</c:v>
                </c:pt>
                <c:pt idx="55398">
                  <c:v>49.927122729054297</c:v>
                </c:pt>
                <c:pt idx="55399">
                  <c:v>54.316212994146902</c:v>
                </c:pt>
                <c:pt idx="55400">
                  <c:v>51.187467704941596</c:v>
                </c:pt>
                <c:pt idx="55401">
                  <c:v>54.4916661531526</c:v>
                </c:pt>
                <c:pt idx="55402">
                  <c:v>50.116966108241002</c:v>
                </c:pt>
                <c:pt idx="55403">
                  <c:v>55.4778940164367</c:v>
                </c:pt>
                <c:pt idx="55404">
                  <c:v>52.003906044014201</c:v>
                </c:pt>
                <c:pt idx="55405">
                  <c:v>50.754920429924198</c:v>
                </c:pt>
                <c:pt idx="55406">
                  <c:v>53.438245497026998</c:v>
                </c:pt>
                <c:pt idx="55407">
                  <c:v>52.465677649892598</c:v>
                </c:pt>
                <c:pt idx="55408">
                  <c:v>51.006988871447099</c:v>
                </c:pt>
                <c:pt idx="55409">
                  <c:v>50.4754935403761</c:v>
                </c:pt>
                <c:pt idx="55410">
                  <c:v>54.348650118442201</c:v>
                </c:pt>
                <c:pt idx="55411">
                  <c:v>53.398306737318798</c:v>
                </c:pt>
                <c:pt idx="55412">
                  <c:v>52.3572382248068</c:v>
                </c:pt>
                <c:pt idx="55413">
                  <c:v>49.484067448235699</c:v>
                </c:pt>
                <c:pt idx="55414">
                  <c:v>51.019733036072402</c:v>
                </c:pt>
                <c:pt idx="55415">
                  <c:v>53.192015056662299</c:v>
                </c:pt>
                <c:pt idx="55416">
                  <c:v>52.815475962201702</c:v>
                </c:pt>
                <c:pt idx="55417">
                  <c:v>51.043807856370002</c:v>
                </c:pt>
                <c:pt idx="55418">
                  <c:v>52.562815494782001</c:v>
                </c:pt>
                <c:pt idx="55419">
                  <c:v>52.917339410869602</c:v>
                </c:pt>
                <c:pt idx="55420">
                  <c:v>53.597159155317399</c:v>
                </c:pt>
                <c:pt idx="55421">
                  <c:v>51.653269073850602</c:v>
                </c:pt>
                <c:pt idx="55422">
                  <c:v>51.469054929865798</c:v>
                </c:pt>
                <c:pt idx="55423">
                  <c:v>51.409322207734903</c:v>
                </c:pt>
                <c:pt idx="55424">
                  <c:v>52.429362592420603</c:v>
                </c:pt>
                <c:pt idx="55425">
                  <c:v>54.959006500639397</c:v>
                </c:pt>
                <c:pt idx="55426">
                  <c:v>51.741026964634202</c:v>
                </c:pt>
                <c:pt idx="55427">
                  <c:v>54.044677322600798</c:v>
                </c:pt>
                <c:pt idx="55428">
                  <c:v>54.292899831322998</c:v>
                </c:pt>
                <c:pt idx="55429">
                  <c:v>50.631750686285798</c:v>
                </c:pt>
                <c:pt idx="55430">
                  <c:v>53.455419255710297</c:v>
                </c:pt>
                <c:pt idx="55431">
                  <c:v>53.623610729207499</c:v>
                </c:pt>
                <c:pt idx="55432">
                  <c:v>52.619126076735697</c:v>
                </c:pt>
                <c:pt idx="55433">
                  <c:v>53.560192807170502</c:v>
                </c:pt>
                <c:pt idx="55434">
                  <c:v>53.217636476736899</c:v>
                </c:pt>
                <c:pt idx="55435">
                  <c:v>51.491748310726898</c:v>
                </c:pt>
                <c:pt idx="55436">
                  <c:v>52.660300137830198</c:v>
                </c:pt>
                <c:pt idx="55437">
                  <c:v>52.263311488131201</c:v>
                </c:pt>
                <c:pt idx="55438">
                  <c:v>52.967198625026001</c:v>
                </c:pt>
                <c:pt idx="55439">
                  <c:v>52.652616769286297</c:v>
                </c:pt>
                <c:pt idx="55440">
                  <c:v>54.725264527881599</c:v>
                </c:pt>
                <c:pt idx="55441">
                  <c:v>58.080219713273102</c:v>
                </c:pt>
                <c:pt idx="55442">
                  <c:v>51.189046419327099</c:v>
                </c:pt>
                <c:pt idx="55443">
                  <c:v>53.010235057884302</c:v>
                </c:pt>
                <c:pt idx="55444">
                  <c:v>50.081276311149402</c:v>
                </c:pt>
                <c:pt idx="55445">
                  <c:v>55.969178816527403</c:v>
                </c:pt>
                <c:pt idx="55446">
                  <c:v>51.229307826040099</c:v>
                </c:pt>
                <c:pt idx="55447">
                  <c:v>51.8099754009721</c:v>
                </c:pt>
                <c:pt idx="55448">
                  <c:v>53.2799981708689</c:v>
                </c:pt>
                <c:pt idx="55449">
                  <c:v>53.138482198948999</c:v>
                </c:pt>
                <c:pt idx="55450">
                  <c:v>56.319291242162102</c:v>
                </c:pt>
                <c:pt idx="55451">
                  <c:v>51.163439651711698</c:v>
                </c:pt>
                <c:pt idx="55452">
                  <c:v>54.094934684551902</c:v>
                </c:pt>
                <c:pt idx="55453">
                  <c:v>53.760561529079602</c:v>
                </c:pt>
                <c:pt idx="55454">
                  <c:v>54.736112547931903</c:v>
                </c:pt>
                <c:pt idx="55455">
                  <c:v>53.659473341003803</c:v>
                </c:pt>
                <c:pt idx="55456">
                  <c:v>51.596892407139698</c:v>
                </c:pt>
                <c:pt idx="55457">
                  <c:v>52.384230260729296</c:v>
                </c:pt>
                <c:pt idx="55458">
                  <c:v>51.723027086990299</c:v>
                </c:pt>
                <c:pt idx="55459">
                  <c:v>51.942307891811197</c:v>
                </c:pt>
                <c:pt idx="55460">
                  <c:v>55.129192337359598</c:v>
                </c:pt>
                <c:pt idx="55461">
                  <c:v>50.245061059653104</c:v>
                </c:pt>
                <c:pt idx="55462">
                  <c:v>52.456020753250897</c:v>
                </c:pt>
                <c:pt idx="55463">
                  <c:v>55.787986598246697</c:v>
                </c:pt>
                <c:pt idx="55464">
                  <c:v>55.993137440832001</c:v>
                </c:pt>
                <c:pt idx="55465">
                  <c:v>52.898920082003798</c:v>
                </c:pt>
                <c:pt idx="55466">
                  <c:v>53.527861843906201</c:v>
                </c:pt>
                <c:pt idx="55467">
                  <c:v>54.777944142325701</c:v>
                </c:pt>
                <c:pt idx="55468">
                  <c:v>51.387274848689202</c:v>
                </c:pt>
                <c:pt idx="55469">
                  <c:v>57.414762496260103</c:v>
                </c:pt>
                <c:pt idx="55470">
                  <c:v>52.273020062582098</c:v>
                </c:pt>
                <c:pt idx="55471">
                  <c:v>55.768681442296803</c:v>
                </c:pt>
                <c:pt idx="55472">
                  <c:v>54.708477600676403</c:v>
                </c:pt>
                <c:pt idx="55473">
                  <c:v>54.155133999775401</c:v>
                </c:pt>
                <c:pt idx="55474">
                  <c:v>53.964211535412701</c:v>
                </c:pt>
                <c:pt idx="55475">
                  <c:v>55.218936279628203</c:v>
                </c:pt>
                <c:pt idx="55476">
                  <c:v>55.1056925285733</c:v>
                </c:pt>
                <c:pt idx="55477">
                  <c:v>52.7500982185135</c:v>
                </c:pt>
                <c:pt idx="55478">
                  <c:v>54.683589527563299</c:v>
                </c:pt>
                <c:pt idx="55479">
                  <c:v>52.706161898375697</c:v>
                </c:pt>
                <c:pt idx="55480">
                  <c:v>52.5833540391749</c:v>
                </c:pt>
                <c:pt idx="55481">
                  <c:v>51.438744243295297</c:v>
                </c:pt>
                <c:pt idx="55482">
                  <c:v>54.074052696033299</c:v>
                </c:pt>
                <c:pt idx="55483">
                  <c:v>53.5851219464599</c:v>
                </c:pt>
                <c:pt idx="55484">
                  <c:v>52.694544457149</c:v>
                </c:pt>
                <c:pt idx="55485">
                  <c:v>50.625188285942798</c:v>
                </c:pt>
                <c:pt idx="55486">
                  <c:v>51.274709507167898</c:v>
                </c:pt>
                <c:pt idx="55487">
                  <c:v>52.057837095583203</c:v>
                </c:pt>
                <c:pt idx="55488">
                  <c:v>53.135771804014396</c:v>
                </c:pt>
                <c:pt idx="55489">
                  <c:v>50.779774499923803</c:v>
                </c:pt>
                <c:pt idx="55490">
                  <c:v>55.0714412293134</c:v>
                </c:pt>
                <c:pt idx="55491">
                  <c:v>51.138185374351799</c:v>
                </c:pt>
                <c:pt idx="55492">
                  <c:v>52.462422627763502</c:v>
                </c:pt>
                <c:pt idx="55493">
                  <c:v>50.258177399790902</c:v>
                </c:pt>
                <c:pt idx="55494">
                  <c:v>54.4475480042396</c:v>
                </c:pt>
                <c:pt idx="55495">
                  <c:v>52.4229689348767</c:v>
                </c:pt>
                <c:pt idx="55496">
                  <c:v>52.7530662521133</c:v>
                </c:pt>
                <c:pt idx="55497">
                  <c:v>51.112905229623401</c:v>
                </c:pt>
                <c:pt idx="55498">
                  <c:v>50.255460142062702</c:v>
                </c:pt>
                <c:pt idx="55499">
                  <c:v>52.009670314351297</c:v>
                </c:pt>
                <c:pt idx="55500">
                  <c:v>53.4247081122503</c:v>
                </c:pt>
                <c:pt idx="55501">
                  <c:v>52.924320636066902</c:v>
                </c:pt>
                <c:pt idx="55502">
                  <c:v>54.5053985141558</c:v>
                </c:pt>
                <c:pt idx="55503">
                  <c:v>51.831066491537001</c:v>
                </c:pt>
                <c:pt idx="55504">
                  <c:v>51.043159263304297</c:v>
                </c:pt>
                <c:pt idx="55505">
                  <c:v>49.452763691617299</c:v>
                </c:pt>
                <c:pt idx="55506">
                  <c:v>50.742556516233101</c:v>
                </c:pt>
                <c:pt idx="55507">
                  <c:v>51.995795603917998</c:v>
                </c:pt>
                <c:pt idx="55508">
                  <c:v>53.3863814246223</c:v>
                </c:pt>
                <c:pt idx="55509">
                  <c:v>53.271183356214202</c:v>
                </c:pt>
                <c:pt idx="55510">
                  <c:v>56.287085170840001</c:v>
                </c:pt>
                <c:pt idx="55511">
                  <c:v>54.603351697089998</c:v>
                </c:pt>
                <c:pt idx="55512">
                  <c:v>54.858316102185299</c:v>
                </c:pt>
                <c:pt idx="55513">
                  <c:v>51.114207564629197</c:v>
                </c:pt>
                <c:pt idx="55514">
                  <c:v>55.126817185937902</c:v>
                </c:pt>
                <c:pt idx="55515">
                  <c:v>55.6990790665701</c:v>
                </c:pt>
                <c:pt idx="55516">
                  <c:v>52.378899467191999</c:v>
                </c:pt>
                <c:pt idx="55517">
                  <c:v>54.774677163975298</c:v>
                </c:pt>
                <c:pt idx="55518">
                  <c:v>52.351655111440103</c:v>
                </c:pt>
                <c:pt idx="55519">
                  <c:v>52.529997154583697</c:v>
                </c:pt>
                <c:pt idx="55520">
                  <c:v>50.875240149711601</c:v>
                </c:pt>
                <c:pt idx="55521">
                  <c:v>52.564106431991199</c:v>
                </c:pt>
                <c:pt idx="55522">
                  <c:v>53.211460545041298</c:v>
                </c:pt>
                <c:pt idx="55523">
                  <c:v>52.933986058095797</c:v>
                </c:pt>
                <c:pt idx="55524">
                  <c:v>51.335643655767001</c:v>
                </c:pt>
                <c:pt idx="55525">
                  <c:v>51.069163033755501</c:v>
                </c:pt>
                <c:pt idx="55526">
                  <c:v>50.243771587815502</c:v>
                </c:pt>
                <c:pt idx="55527">
                  <c:v>52.971527993465202</c:v>
                </c:pt>
                <c:pt idx="55528">
                  <c:v>52.9095779975545</c:v>
                </c:pt>
                <c:pt idx="55529">
                  <c:v>52.495562072358503</c:v>
                </c:pt>
                <c:pt idx="55530">
                  <c:v>51.501513858838599</c:v>
                </c:pt>
                <c:pt idx="55531">
                  <c:v>52.716451877613899</c:v>
                </c:pt>
                <c:pt idx="55532">
                  <c:v>52.331130416738901</c:v>
                </c:pt>
                <c:pt idx="55533">
                  <c:v>53.954442449130497</c:v>
                </c:pt>
                <c:pt idx="55534">
                  <c:v>52.287386063374001</c:v>
                </c:pt>
                <c:pt idx="55535">
                  <c:v>55.2702037438006</c:v>
                </c:pt>
                <c:pt idx="55536">
                  <c:v>51.592819789558597</c:v>
                </c:pt>
                <c:pt idx="55537">
                  <c:v>54.032585367106797</c:v>
                </c:pt>
                <c:pt idx="55538">
                  <c:v>55.752428395035601</c:v>
                </c:pt>
                <c:pt idx="55539">
                  <c:v>51.228076449317001</c:v>
                </c:pt>
                <c:pt idx="55540">
                  <c:v>57.167188948815401</c:v>
                </c:pt>
                <c:pt idx="55541">
                  <c:v>51.920308530616801</c:v>
                </c:pt>
                <c:pt idx="55542">
                  <c:v>52.961921048605497</c:v>
                </c:pt>
                <c:pt idx="55543">
                  <c:v>51.690740350737101</c:v>
                </c:pt>
                <c:pt idx="55544">
                  <c:v>53.627349229564999</c:v>
                </c:pt>
                <c:pt idx="55545">
                  <c:v>54.069583756365397</c:v>
                </c:pt>
                <c:pt idx="55546">
                  <c:v>54.4340008368832</c:v>
                </c:pt>
                <c:pt idx="55547">
                  <c:v>52.647578968969697</c:v>
                </c:pt>
                <c:pt idx="55548">
                  <c:v>55.637636476797198</c:v>
                </c:pt>
                <c:pt idx="55549">
                  <c:v>54.723229183009103</c:v>
                </c:pt>
                <c:pt idx="55550">
                  <c:v>53.565262956057602</c:v>
                </c:pt>
                <c:pt idx="55551">
                  <c:v>51.778315315526498</c:v>
                </c:pt>
                <c:pt idx="55552">
                  <c:v>53.293329371333698</c:v>
                </c:pt>
                <c:pt idx="55553">
                  <c:v>56.175126700822197</c:v>
                </c:pt>
                <c:pt idx="55554">
                  <c:v>53.984752376824098</c:v>
                </c:pt>
                <c:pt idx="55555">
                  <c:v>53.742643979162203</c:v>
                </c:pt>
                <c:pt idx="55556">
                  <c:v>56.264199149690597</c:v>
                </c:pt>
                <c:pt idx="55557">
                  <c:v>49.759061459559803</c:v>
                </c:pt>
                <c:pt idx="55558">
                  <c:v>51.487222223216598</c:v>
                </c:pt>
                <c:pt idx="55559">
                  <c:v>52.219873693209401</c:v>
                </c:pt>
                <c:pt idx="55560">
                  <c:v>51.479623642173202</c:v>
                </c:pt>
                <c:pt idx="55561">
                  <c:v>54.788409123982902</c:v>
                </c:pt>
                <c:pt idx="55562">
                  <c:v>50.835393344312799</c:v>
                </c:pt>
                <c:pt idx="55563">
                  <c:v>52.939135334716802</c:v>
                </c:pt>
                <c:pt idx="55564">
                  <c:v>53.980638209955103</c:v>
                </c:pt>
                <c:pt idx="55565">
                  <c:v>52.2784557546032</c:v>
                </c:pt>
                <c:pt idx="55566">
                  <c:v>54.037841615239003</c:v>
                </c:pt>
                <c:pt idx="55567">
                  <c:v>58.291702983869499</c:v>
                </c:pt>
                <c:pt idx="55568">
                  <c:v>51.502718543470003</c:v>
                </c:pt>
                <c:pt idx="55569">
                  <c:v>54.477245581066001</c:v>
                </c:pt>
                <c:pt idx="55570">
                  <c:v>53.058108997515603</c:v>
                </c:pt>
                <c:pt idx="55571">
                  <c:v>51.000436526467098</c:v>
                </c:pt>
                <c:pt idx="55572">
                  <c:v>50.392287688671701</c:v>
                </c:pt>
                <c:pt idx="55573">
                  <c:v>52.246669510052797</c:v>
                </c:pt>
                <c:pt idx="55574">
                  <c:v>53.405491471278403</c:v>
                </c:pt>
                <c:pt idx="55575">
                  <c:v>55.572207612870201</c:v>
                </c:pt>
                <c:pt idx="55576">
                  <c:v>52.198846315620997</c:v>
                </c:pt>
                <c:pt idx="55577">
                  <c:v>54.597046297412298</c:v>
                </c:pt>
                <c:pt idx="55578">
                  <c:v>51.899403741181303</c:v>
                </c:pt>
                <c:pt idx="55579">
                  <c:v>51.128998587539201</c:v>
                </c:pt>
                <c:pt idx="55580">
                  <c:v>53.646259889304297</c:v>
                </c:pt>
                <c:pt idx="55581">
                  <c:v>54.7930678284838</c:v>
                </c:pt>
                <c:pt idx="55582">
                  <c:v>49.951080814290897</c:v>
                </c:pt>
                <c:pt idx="55583">
                  <c:v>56.608804111143101</c:v>
                </c:pt>
                <c:pt idx="55584">
                  <c:v>52.324774805548799</c:v>
                </c:pt>
                <c:pt idx="55585">
                  <c:v>53.586981183604898</c:v>
                </c:pt>
                <c:pt idx="55586">
                  <c:v>54.556429426766798</c:v>
                </c:pt>
                <c:pt idx="55587">
                  <c:v>50.225504078993701</c:v>
                </c:pt>
                <c:pt idx="55588">
                  <c:v>54.720188877698703</c:v>
                </c:pt>
                <c:pt idx="55589">
                  <c:v>53.237308974599699</c:v>
                </c:pt>
                <c:pt idx="55590">
                  <c:v>55.284945900522402</c:v>
                </c:pt>
                <c:pt idx="55591">
                  <c:v>51.514911283197499</c:v>
                </c:pt>
                <c:pt idx="55592">
                  <c:v>52.051319741030703</c:v>
                </c:pt>
                <c:pt idx="55593">
                  <c:v>54.221074484457702</c:v>
                </c:pt>
                <c:pt idx="55594">
                  <c:v>54.856377960905697</c:v>
                </c:pt>
                <c:pt idx="55595">
                  <c:v>51.729121965564701</c:v>
                </c:pt>
                <c:pt idx="55596">
                  <c:v>51.8684632800827</c:v>
                </c:pt>
                <c:pt idx="55597">
                  <c:v>54.902347461077703</c:v>
                </c:pt>
                <c:pt idx="55598">
                  <c:v>62.633358846683898</c:v>
                </c:pt>
                <c:pt idx="55599">
                  <c:v>50.364402607369499</c:v>
                </c:pt>
                <c:pt idx="55600">
                  <c:v>56.720190083771101</c:v>
                </c:pt>
                <c:pt idx="55601">
                  <c:v>56.689346798774302</c:v>
                </c:pt>
                <c:pt idx="55602">
                  <c:v>50.297840814205699</c:v>
                </c:pt>
                <c:pt idx="55603">
                  <c:v>50.2585145541074</c:v>
                </c:pt>
                <c:pt idx="55604">
                  <c:v>53.298493142407601</c:v>
                </c:pt>
                <c:pt idx="55605">
                  <c:v>55.094824757565299</c:v>
                </c:pt>
                <c:pt idx="55606">
                  <c:v>55.534159691172903</c:v>
                </c:pt>
                <c:pt idx="55607">
                  <c:v>52.362542251706301</c:v>
                </c:pt>
                <c:pt idx="55608">
                  <c:v>56.502592125962799</c:v>
                </c:pt>
                <c:pt idx="55609">
                  <c:v>54.013415768328301</c:v>
                </c:pt>
                <c:pt idx="55610">
                  <c:v>52.437517300817703</c:v>
                </c:pt>
                <c:pt idx="55611">
                  <c:v>53.7224939543541</c:v>
                </c:pt>
                <c:pt idx="55612">
                  <c:v>50.684984777360803</c:v>
                </c:pt>
                <c:pt idx="55613">
                  <c:v>56.012806158365102</c:v>
                </c:pt>
                <c:pt idx="55614">
                  <c:v>51.710570892063799</c:v>
                </c:pt>
                <c:pt idx="55615">
                  <c:v>52.510814572460703</c:v>
                </c:pt>
                <c:pt idx="55616">
                  <c:v>51.137041728391502</c:v>
                </c:pt>
                <c:pt idx="55617">
                  <c:v>54.229009244678203</c:v>
                </c:pt>
                <c:pt idx="55618">
                  <c:v>51.7031938726021</c:v>
                </c:pt>
                <c:pt idx="55619">
                  <c:v>51.137504358065598</c:v>
                </c:pt>
                <c:pt idx="55620">
                  <c:v>52.141951496184902</c:v>
                </c:pt>
                <c:pt idx="55621">
                  <c:v>52.943965871407201</c:v>
                </c:pt>
                <c:pt idx="55622">
                  <c:v>51.309952097858499</c:v>
                </c:pt>
                <c:pt idx="55623">
                  <c:v>49.361411100306398</c:v>
                </c:pt>
                <c:pt idx="55624">
                  <c:v>51.621248877723197</c:v>
                </c:pt>
                <c:pt idx="55625">
                  <c:v>52.564924005199003</c:v>
                </c:pt>
                <c:pt idx="55626">
                  <c:v>53.706553905494097</c:v>
                </c:pt>
                <c:pt idx="55627">
                  <c:v>54.208053536395603</c:v>
                </c:pt>
                <c:pt idx="55628">
                  <c:v>51.722606227500201</c:v>
                </c:pt>
                <c:pt idx="55629">
                  <c:v>54.955226393512802</c:v>
                </c:pt>
                <c:pt idx="55630">
                  <c:v>50.265430296309901</c:v>
                </c:pt>
                <c:pt idx="55631">
                  <c:v>51.397639270893698</c:v>
                </c:pt>
                <c:pt idx="55632">
                  <c:v>56.098397154870902</c:v>
                </c:pt>
                <c:pt idx="55633">
                  <c:v>50.898598113006202</c:v>
                </c:pt>
                <c:pt idx="55634">
                  <c:v>50.642478385063797</c:v>
                </c:pt>
                <c:pt idx="55635">
                  <c:v>52.999361148669102</c:v>
                </c:pt>
                <c:pt idx="55636">
                  <c:v>53.711786623988601</c:v>
                </c:pt>
                <c:pt idx="55637">
                  <c:v>48.983659692240401</c:v>
                </c:pt>
                <c:pt idx="55638">
                  <c:v>51.962510735444198</c:v>
                </c:pt>
                <c:pt idx="55639">
                  <c:v>53.978537439250999</c:v>
                </c:pt>
                <c:pt idx="55640">
                  <c:v>51.950419034006003</c:v>
                </c:pt>
                <c:pt idx="55641">
                  <c:v>52.004358982742502</c:v>
                </c:pt>
                <c:pt idx="55642">
                  <c:v>51.3525587902121</c:v>
                </c:pt>
                <c:pt idx="55643">
                  <c:v>57.855636545482902</c:v>
                </c:pt>
                <c:pt idx="55644">
                  <c:v>51.787805057169699</c:v>
                </c:pt>
                <c:pt idx="55645">
                  <c:v>51.932145721834502</c:v>
                </c:pt>
                <c:pt idx="55646">
                  <c:v>66.194440427456499</c:v>
                </c:pt>
                <c:pt idx="55647">
                  <c:v>50.002910724570299</c:v>
                </c:pt>
                <c:pt idx="55648">
                  <c:v>53.489490508350997</c:v>
                </c:pt>
                <c:pt idx="55649">
                  <c:v>53.331252015410598</c:v>
                </c:pt>
                <c:pt idx="55650">
                  <c:v>50.253698600467999</c:v>
                </c:pt>
                <c:pt idx="55651">
                  <c:v>57.552030045148598</c:v>
                </c:pt>
                <c:pt idx="55652">
                  <c:v>53.415760135911597</c:v>
                </c:pt>
                <c:pt idx="55653">
                  <c:v>53.0617756376624</c:v>
                </c:pt>
                <c:pt idx="55654">
                  <c:v>54.122849710207298</c:v>
                </c:pt>
                <c:pt idx="55655">
                  <c:v>52.155530157501602</c:v>
                </c:pt>
                <c:pt idx="55656">
                  <c:v>56.768046130573197</c:v>
                </c:pt>
                <c:pt idx="55657">
                  <c:v>49.258997258772702</c:v>
                </c:pt>
                <c:pt idx="55658">
                  <c:v>56.693437135756398</c:v>
                </c:pt>
                <c:pt idx="55659">
                  <c:v>52.325175083877802</c:v>
                </c:pt>
                <c:pt idx="55660">
                  <c:v>52.568810044307902</c:v>
                </c:pt>
                <c:pt idx="55661">
                  <c:v>55.6627124780495</c:v>
                </c:pt>
                <c:pt idx="55662">
                  <c:v>57.8071698169516</c:v>
                </c:pt>
                <c:pt idx="55663">
                  <c:v>52.301186213516999</c:v>
                </c:pt>
                <c:pt idx="55664">
                  <c:v>50.267244695965303</c:v>
                </c:pt>
                <c:pt idx="55665">
                  <c:v>50.356273534293798</c:v>
                </c:pt>
                <c:pt idx="55666">
                  <c:v>52.036327058085497</c:v>
                </c:pt>
                <c:pt idx="55667">
                  <c:v>53.595213489982399</c:v>
                </c:pt>
                <c:pt idx="55668">
                  <c:v>51.7007041087071</c:v>
                </c:pt>
                <c:pt idx="55669">
                  <c:v>52.469186585641701</c:v>
                </c:pt>
                <c:pt idx="55670">
                  <c:v>52.097307297333401</c:v>
                </c:pt>
                <c:pt idx="55671">
                  <c:v>53.103548297813703</c:v>
                </c:pt>
                <c:pt idx="55672">
                  <c:v>52.086433799311102</c:v>
                </c:pt>
                <c:pt idx="55673">
                  <c:v>51.963688174277401</c:v>
                </c:pt>
                <c:pt idx="55674">
                  <c:v>51.357841050272299</c:v>
                </c:pt>
                <c:pt idx="55675">
                  <c:v>50.547490111249601</c:v>
                </c:pt>
                <c:pt idx="55676">
                  <c:v>51.789917338368902</c:v>
                </c:pt>
                <c:pt idx="55677">
                  <c:v>52.600970454976597</c:v>
                </c:pt>
                <c:pt idx="55678">
                  <c:v>59.490683684926402</c:v>
                </c:pt>
                <c:pt idx="55679">
                  <c:v>52.957456790019997</c:v>
                </c:pt>
                <c:pt idx="55680">
                  <c:v>52.393091656057301</c:v>
                </c:pt>
                <c:pt idx="55681">
                  <c:v>53.167463500014499</c:v>
                </c:pt>
                <c:pt idx="55682">
                  <c:v>52.758457283756002</c:v>
                </c:pt>
                <c:pt idx="55683">
                  <c:v>51.791076720810601</c:v>
                </c:pt>
                <c:pt idx="55684">
                  <c:v>53.374937801463197</c:v>
                </c:pt>
                <c:pt idx="55685">
                  <c:v>55.6486677107006</c:v>
                </c:pt>
                <c:pt idx="55686">
                  <c:v>57.244467682699003</c:v>
                </c:pt>
                <c:pt idx="55687">
                  <c:v>55.438865683835097</c:v>
                </c:pt>
                <c:pt idx="55688">
                  <c:v>54.114454255423603</c:v>
                </c:pt>
                <c:pt idx="55689">
                  <c:v>52.2958457085604</c:v>
                </c:pt>
                <c:pt idx="55690">
                  <c:v>53.7248763418701</c:v>
                </c:pt>
                <c:pt idx="55691">
                  <c:v>50.799737124010598</c:v>
                </c:pt>
                <c:pt idx="55692">
                  <c:v>56.5256088648188</c:v>
                </c:pt>
                <c:pt idx="55693">
                  <c:v>55.118131866656</c:v>
                </c:pt>
                <c:pt idx="55694">
                  <c:v>49.869683437663497</c:v>
                </c:pt>
                <c:pt idx="55695">
                  <c:v>49.978644881142202</c:v>
                </c:pt>
                <c:pt idx="55696">
                  <c:v>52.833890443383702</c:v>
                </c:pt>
                <c:pt idx="55697">
                  <c:v>52.119440482881302</c:v>
                </c:pt>
                <c:pt idx="55698">
                  <c:v>52.472421570260202</c:v>
                </c:pt>
                <c:pt idx="55699">
                  <c:v>52.973572059866001</c:v>
                </c:pt>
                <c:pt idx="55700">
                  <c:v>51.056825980403801</c:v>
                </c:pt>
                <c:pt idx="55701">
                  <c:v>53.268059550708301</c:v>
                </c:pt>
                <c:pt idx="55702">
                  <c:v>49.979467595826399</c:v>
                </c:pt>
                <c:pt idx="55703">
                  <c:v>52.248567356019997</c:v>
                </c:pt>
                <c:pt idx="55704">
                  <c:v>53.7263016432914</c:v>
                </c:pt>
                <c:pt idx="55705">
                  <c:v>53.557004522044501</c:v>
                </c:pt>
                <c:pt idx="55706">
                  <c:v>49.324045630684999</c:v>
                </c:pt>
                <c:pt idx="55707">
                  <c:v>53.300332435769498</c:v>
                </c:pt>
                <c:pt idx="55708">
                  <c:v>51.757078188872597</c:v>
                </c:pt>
                <c:pt idx="55709">
                  <c:v>52.352403410116402</c:v>
                </c:pt>
                <c:pt idx="55710">
                  <c:v>51.6705635805735</c:v>
                </c:pt>
                <c:pt idx="55711">
                  <c:v>52.808197795103403</c:v>
                </c:pt>
                <c:pt idx="55712">
                  <c:v>56.141190958983003</c:v>
                </c:pt>
                <c:pt idx="55713">
                  <c:v>52.205465266522403</c:v>
                </c:pt>
                <c:pt idx="55714">
                  <c:v>59.181843591375902</c:v>
                </c:pt>
                <c:pt idx="55715">
                  <c:v>55.096344892283497</c:v>
                </c:pt>
                <c:pt idx="55716">
                  <c:v>54.535158013583398</c:v>
                </c:pt>
                <c:pt idx="55717">
                  <c:v>52.603575472057898</c:v>
                </c:pt>
                <c:pt idx="55718">
                  <c:v>56.271907329412798</c:v>
                </c:pt>
                <c:pt idx="55719">
                  <c:v>52.393674758703199</c:v>
                </c:pt>
                <c:pt idx="55720">
                  <c:v>51.964819564303397</c:v>
                </c:pt>
                <c:pt idx="55721">
                  <c:v>49.055564746514698</c:v>
                </c:pt>
                <c:pt idx="55722">
                  <c:v>52.396207772011401</c:v>
                </c:pt>
                <c:pt idx="55723">
                  <c:v>52.370816570631</c:v>
                </c:pt>
                <c:pt idx="55724">
                  <c:v>50.698057928291803</c:v>
                </c:pt>
                <c:pt idx="55725">
                  <c:v>53.214658989476902</c:v>
                </c:pt>
                <c:pt idx="55726">
                  <c:v>54.145252862550002</c:v>
                </c:pt>
                <c:pt idx="55727">
                  <c:v>56.390924779039501</c:v>
                </c:pt>
                <c:pt idx="55728">
                  <c:v>51.352802740392598</c:v>
                </c:pt>
                <c:pt idx="55729">
                  <c:v>54.955733033021197</c:v>
                </c:pt>
                <c:pt idx="55730">
                  <c:v>51.812674545630202</c:v>
                </c:pt>
                <c:pt idx="55731">
                  <c:v>50.686916366014202</c:v>
                </c:pt>
                <c:pt idx="55732">
                  <c:v>52.3168993329217</c:v>
                </c:pt>
                <c:pt idx="55733">
                  <c:v>53.859585966760299</c:v>
                </c:pt>
                <c:pt idx="55734">
                  <c:v>48.766655050967799</c:v>
                </c:pt>
                <c:pt idx="55735">
                  <c:v>56.869949385268903</c:v>
                </c:pt>
                <c:pt idx="55736">
                  <c:v>52.279829873776599</c:v>
                </c:pt>
                <c:pt idx="55737">
                  <c:v>50.748340186701299</c:v>
                </c:pt>
                <c:pt idx="55738">
                  <c:v>53.290387861920998</c:v>
                </c:pt>
                <c:pt idx="55739">
                  <c:v>51.935293738947102</c:v>
                </c:pt>
                <c:pt idx="55740">
                  <c:v>53.536438366520898</c:v>
                </c:pt>
                <c:pt idx="55741">
                  <c:v>53.544681359824899</c:v>
                </c:pt>
                <c:pt idx="55742">
                  <c:v>50.1456991631173</c:v>
                </c:pt>
                <c:pt idx="55743">
                  <c:v>53.361451083482798</c:v>
                </c:pt>
                <c:pt idx="55744">
                  <c:v>50.598523548501397</c:v>
                </c:pt>
                <c:pt idx="55745">
                  <c:v>53.362181283300302</c:v>
                </c:pt>
                <c:pt idx="55746">
                  <c:v>53.181072535651602</c:v>
                </c:pt>
                <c:pt idx="55747">
                  <c:v>52.543765166327098</c:v>
                </c:pt>
                <c:pt idx="55748">
                  <c:v>51.8181582760661</c:v>
                </c:pt>
                <c:pt idx="55749">
                  <c:v>51.055665324481502</c:v>
                </c:pt>
                <c:pt idx="55750">
                  <c:v>50.872979741056596</c:v>
                </c:pt>
                <c:pt idx="55751">
                  <c:v>50.9147662430263</c:v>
                </c:pt>
                <c:pt idx="55752">
                  <c:v>52.919113377848198</c:v>
                </c:pt>
                <c:pt idx="55753">
                  <c:v>55.472857901214297</c:v>
                </c:pt>
                <c:pt idx="55754">
                  <c:v>54.225346741877097</c:v>
                </c:pt>
                <c:pt idx="55755">
                  <c:v>49.753001334368697</c:v>
                </c:pt>
                <c:pt idx="55756">
                  <c:v>53.342192622585699</c:v>
                </c:pt>
                <c:pt idx="55757">
                  <c:v>51.870277777901002</c:v>
                </c:pt>
                <c:pt idx="55758">
                  <c:v>53.520171374957002</c:v>
                </c:pt>
                <c:pt idx="55759">
                  <c:v>53.814381130511002</c:v>
                </c:pt>
                <c:pt idx="55760">
                  <c:v>52.5131600669216</c:v>
                </c:pt>
                <c:pt idx="55761">
                  <c:v>53.772049487382901</c:v>
                </c:pt>
                <c:pt idx="55762">
                  <c:v>52.679224083858699</c:v>
                </c:pt>
                <c:pt idx="55763">
                  <c:v>54.681260844327397</c:v>
                </c:pt>
                <c:pt idx="55764">
                  <c:v>53.777282832613899</c:v>
                </c:pt>
                <c:pt idx="55765">
                  <c:v>53.261862602917702</c:v>
                </c:pt>
                <c:pt idx="55766">
                  <c:v>51.126857303888698</c:v>
                </c:pt>
                <c:pt idx="55767">
                  <c:v>54.218994351432698</c:v>
                </c:pt>
                <c:pt idx="55768">
                  <c:v>54.2035348498122</c:v>
                </c:pt>
                <c:pt idx="55769">
                  <c:v>54.088640472153898</c:v>
                </c:pt>
                <c:pt idx="55770">
                  <c:v>53.3707657916027</c:v>
                </c:pt>
                <c:pt idx="55771">
                  <c:v>54.331999582002702</c:v>
                </c:pt>
                <c:pt idx="55772">
                  <c:v>53.485989704742202</c:v>
                </c:pt>
                <c:pt idx="55773">
                  <c:v>51.535539518489998</c:v>
                </c:pt>
                <c:pt idx="55774">
                  <c:v>54.736702049744899</c:v>
                </c:pt>
                <c:pt idx="55775">
                  <c:v>54.831840686545803</c:v>
                </c:pt>
                <c:pt idx="55776">
                  <c:v>52.289022937584903</c:v>
                </c:pt>
                <c:pt idx="55777">
                  <c:v>48.868443875695903</c:v>
                </c:pt>
                <c:pt idx="55778">
                  <c:v>53.6616928307647</c:v>
                </c:pt>
                <c:pt idx="55779">
                  <c:v>54.053922192106498</c:v>
                </c:pt>
                <c:pt idx="55780">
                  <c:v>52.631547268238499</c:v>
                </c:pt>
                <c:pt idx="55781">
                  <c:v>49.888563603111002</c:v>
                </c:pt>
                <c:pt idx="55782">
                  <c:v>52.930983117591097</c:v>
                </c:pt>
                <c:pt idx="55783">
                  <c:v>50.640714278047</c:v>
                </c:pt>
                <c:pt idx="55784">
                  <c:v>54.882438612380902</c:v>
                </c:pt>
                <c:pt idx="55785">
                  <c:v>50.451388956201498</c:v>
                </c:pt>
                <c:pt idx="55786">
                  <c:v>52.516616299323502</c:v>
                </c:pt>
                <c:pt idx="55787">
                  <c:v>51.920390970046903</c:v>
                </c:pt>
                <c:pt idx="55788">
                  <c:v>56.880732708660602</c:v>
                </c:pt>
                <c:pt idx="55789">
                  <c:v>50.5328622489533</c:v>
                </c:pt>
                <c:pt idx="55790">
                  <c:v>54.035150184833903</c:v>
                </c:pt>
                <c:pt idx="55791">
                  <c:v>55.310473366574698</c:v>
                </c:pt>
                <c:pt idx="55792">
                  <c:v>51.410546321324297</c:v>
                </c:pt>
                <c:pt idx="55793">
                  <c:v>52.502790227226797</c:v>
                </c:pt>
                <c:pt idx="55794">
                  <c:v>53.504890819288001</c:v>
                </c:pt>
                <c:pt idx="55795">
                  <c:v>52.671044815198698</c:v>
                </c:pt>
                <c:pt idx="55796">
                  <c:v>52.094614439801497</c:v>
                </c:pt>
                <c:pt idx="55797">
                  <c:v>53.856619529879701</c:v>
                </c:pt>
                <c:pt idx="55798">
                  <c:v>54.1101104658471</c:v>
                </c:pt>
                <c:pt idx="55799">
                  <c:v>52.399564180377098</c:v>
                </c:pt>
                <c:pt idx="55800">
                  <c:v>52.528610677726199</c:v>
                </c:pt>
                <c:pt idx="55801">
                  <c:v>56.792571131478397</c:v>
                </c:pt>
                <c:pt idx="55802">
                  <c:v>52.397869120109597</c:v>
                </c:pt>
                <c:pt idx="55803">
                  <c:v>52.935201136059703</c:v>
                </c:pt>
                <c:pt idx="55804">
                  <c:v>52.669062184123099</c:v>
                </c:pt>
                <c:pt idx="55805">
                  <c:v>51.371970216990299</c:v>
                </c:pt>
                <c:pt idx="55806">
                  <c:v>54.335001474639398</c:v>
                </c:pt>
                <c:pt idx="55807">
                  <c:v>52.5072472272685</c:v>
                </c:pt>
                <c:pt idx="55808">
                  <c:v>51.487709041425703</c:v>
                </c:pt>
                <c:pt idx="55809">
                  <c:v>55.540695491975001</c:v>
                </c:pt>
                <c:pt idx="55810">
                  <c:v>51.703345152705701</c:v>
                </c:pt>
                <c:pt idx="55811">
                  <c:v>53.467501149804598</c:v>
                </c:pt>
                <c:pt idx="55812">
                  <c:v>54.587229578080901</c:v>
                </c:pt>
                <c:pt idx="55813">
                  <c:v>52.755082641061897</c:v>
                </c:pt>
                <c:pt idx="55814">
                  <c:v>53.754090767704</c:v>
                </c:pt>
                <c:pt idx="55815">
                  <c:v>52.838978260458298</c:v>
                </c:pt>
                <c:pt idx="55816">
                  <c:v>52.062674872161502</c:v>
                </c:pt>
                <c:pt idx="55817">
                  <c:v>54.278138005384697</c:v>
                </c:pt>
                <c:pt idx="55818">
                  <c:v>55.860698391951097</c:v>
                </c:pt>
                <c:pt idx="55819">
                  <c:v>50.098831794871302</c:v>
                </c:pt>
                <c:pt idx="55820">
                  <c:v>50.683722259796902</c:v>
                </c:pt>
                <c:pt idx="55821">
                  <c:v>50.462898868839503</c:v>
                </c:pt>
                <c:pt idx="55822">
                  <c:v>51.674216537123201</c:v>
                </c:pt>
                <c:pt idx="55823">
                  <c:v>53.654510116858901</c:v>
                </c:pt>
                <c:pt idx="55824">
                  <c:v>56.5342848885115</c:v>
                </c:pt>
                <c:pt idx="55825">
                  <c:v>50.783722899470099</c:v>
                </c:pt>
                <c:pt idx="55826">
                  <c:v>48.713840740409303</c:v>
                </c:pt>
                <c:pt idx="55827">
                  <c:v>52.406135070771597</c:v>
                </c:pt>
                <c:pt idx="55828">
                  <c:v>51.916096909398703</c:v>
                </c:pt>
                <c:pt idx="55829">
                  <c:v>54.278663784611801</c:v>
                </c:pt>
                <c:pt idx="55830">
                  <c:v>50.722290308741698</c:v>
                </c:pt>
                <c:pt idx="55831">
                  <c:v>49.5384395425625</c:v>
                </c:pt>
                <c:pt idx="55832">
                  <c:v>49.878822542092799</c:v>
                </c:pt>
                <c:pt idx="55833">
                  <c:v>50.443092383894601</c:v>
                </c:pt>
                <c:pt idx="55834">
                  <c:v>49.704218220236797</c:v>
                </c:pt>
                <c:pt idx="55835">
                  <c:v>51.559383347574098</c:v>
                </c:pt>
                <c:pt idx="55836">
                  <c:v>54.411874886892697</c:v>
                </c:pt>
                <c:pt idx="55837">
                  <c:v>49.637940222881497</c:v>
                </c:pt>
                <c:pt idx="55838">
                  <c:v>52.339045485187697</c:v>
                </c:pt>
                <c:pt idx="55839">
                  <c:v>52.6006251489598</c:v>
                </c:pt>
                <c:pt idx="55840">
                  <c:v>50.482434551665698</c:v>
                </c:pt>
                <c:pt idx="55841">
                  <c:v>53.947040543224297</c:v>
                </c:pt>
                <c:pt idx="55842">
                  <c:v>52.486442619847999</c:v>
                </c:pt>
                <c:pt idx="55843">
                  <c:v>52.1683596132304</c:v>
                </c:pt>
                <c:pt idx="55844">
                  <c:v>53.983211209842999</c:v>
                </c:pt>
                <c:pt idx="55845">
                  <c:v>50.193782635349798</c:v>
                </c:pt>
                <c:pt idx="55846">
                  <c:v>48.983244145381597</c:v>
                </c:pt>
                <c:pt idx="55847">
                  <c:v>50.758862492529097</c:v>
                </c:pt>
                <c:pt idx="55848">
                  <c:v>52.992461146700002</c:v>
                </c:pt>
                <c:pt idx="55849">
                  <c:v>52.181227900049002</c:v>
                </c:pt>
                <c:pt idx="55850">
                  <c:v>51.803081418538099</c:v>
                </c:pt>
                <c:pt idx="55851">
                  <c:v>47.850027934752902</c:v>
                </c:pt>
                <c:pt idx="55852">
                  <c:v>50.314614227163197</c:v>
                </c:pt>
                <c:pt idx="55853">
                  <c:v>50.663266628874901</c:v>
                </c:pt>
                <c:pt idx="55854">
                  <c:v>50.8479506445901</c:v>
                </c:pt>
                <c:pt idx="55855">
                  <c:v>53.680088669924899</c:v>
                </c:pt>
                <c:pt idx="55856">
                  <c:v>55.420411935254997</c:v>
                </c:pt>
                <c:pt idx="55857">
                  <c:v>52.378294319286297</c:v>
                </c:pt>
                <c:pt idx="55858">
                  <c:v>51.720178582596397</c:v>
                </c:pt>
                <c:pt idx="55859">
                  <c:v>52.276990676584902</c:v>
                </c:pt>
                <c:pt idx="55860">
                  <c:v>51.806304184302199</c:v>
                </c:pt>
                <c:pt idx="55861">
                  <c:v>55.100207312699901</c:v>
                </c:pt>
                <c:pt idx="55862">
                  <c:v>54.069984463646698</c:v>
                </c:pt>
                <c:pt idx="55863">
                  <c:v>53.271267651741098</c:v>
                </c:pt>
                <c:pt idx="55864">
                  <c:v>52.727394347543402</c:v>
                </c:pt>
                <c:pt idx="55865">
                  <c:v>51.521769585060298</c:v>
                </c:pt>
                <c:pt idx="55866">
                  <c:v>51.037579981337799</c:v>
                </c:pt>
                <c:pt idx="55867">
                  <c:v>54.3032466784679</c:v>
                </c:pt>
                <c:pt idx="55868">
                  <c:v>51.016406145305801</c:v>
                </c:pt>
                <c:pt idx="55869">
                  <c:v>53.571727966861197</c:v>
                </c:pt>
                <c:pt idx="55870">
                  <c:v>52.744393436035701</c:v>
                </c:pt>
                <c:pt idx="55871">
                  <c:v>50.6363679286804</c:v>
                </c:pt>
                <c:pt idx="55872">
                  <c:v>53.607461190914599</c:v>
                </c:pt>
                <c:pt idx="55873">
                  <c:v>58.245846539119697</c:v>
                </c:pt>
                <c:pt idx="55874">
                  <c:v>55.0186865455522</c:v>
                </c:pt>
                <c:pt idx="55875">
                  <c:v>53.164435478258298</c:v>
                </c:pt>
                <c:pt idx="55876">
                  <c:v>52.5179388768479</c:v>
                </c:pt>
                <c:pt idx="55877">
                  <c:v>51.397087542753901</c:v>
                </c:pt>
                <c:pt idx="55878">
                  <c:v>52.980257109767201</c:v>
                </c:pt>
                <c:pt idx="55879">
                  <c:v>53.890787177501402</c:v>
                </c:pt>
                <c:pt idx="55880">
                  <c:v>51.561395073478302</c:v>
                </c:pt>
                <c:pt idx="55881">
                  <c:v>53.129875602284301</c:v>
                </c:pt>
                <c:pt idx="55882">
                  <c:v>54.902867297527102</c:v>
                </c:pt>
                <c:pt idx="55883">
                  <c:v>53.162622839340898</c:v>
                </c:pt>
                <c:pt idx="55884">
                  <c:v>53.931943389493398</c:v>
                </c:pt>
                <c:pt idx="55885">
                  <c:v>51.009747862402598</c:v>
                </c:pt>
                <c:pt idx="55886">
                  <c:v>53.454764930984801</c:v>
                </c:pt>
                <c:pt idx="55887">
                  <c:v>53.670566373412797</c:v>
                </c:pt>
                <c:pt idx="55888">
                  <c:v>51.884241796706803</c:v>
                </c:pt>
                <c:pt idx="55889">
                  <c:v>51.318774281905803</c:v>
                </c:pt>
                <c:pt idx="55890">
                  <c:v>53.334327549177701</c:v>
                </c:pt>
                <c:pt idx="55891">
                  <c:v>52.719156294745602</c:v>
                </c:pt>
                <c:pt idx="55892">
                  <c:v>55.335213043044398</c:v>
                </c:pt>
                <c:pt idx="55893">
                  <c:v>50.871646175096203</c:v>
                </c:pt>
                <c:pt idx="55894">
                  <c:v>54.618881326881699</c:v>
                </c:pt>
                <c:pt idx="55895">
                  <c:v>52.307938812596397</c:v>
                </c:pt>
                <c:pt idx="55896">
                  <c:v>51.6694347240079</c:v>
                </c:pt>
                <c:pt idx="55897">
                  <c:v>49.484877536270197</c:v>
                </c:pt>
                <c:pt idx="55898">
                  <c:v>54.340076221757997</c:v>
                </c:pt>
                <c:pt idx="55899">
                  <c:v>52.2670226397519</c:v>
                </c:pt>
                <c:pt idx="55900">
                  <c:v>54.084684925344</c:v>
                </c:pt>
                <c:pt idx="55901">
                  <c:v>54.7336154126004</c:v>
                </c:pt>
                <c:pt idx="55902">
                  <c:v>49.166934012624402</c:v>
                </c:pt>
                <c:pt idx="55903">
                  <c:v>56.204703075701403</c:v>
                </c:pt>
                <c:pt idx="55904">
                  <c:v>55.154718422699801</c:v>
                </c:pt>
                <c:pt idx="55905">
                  <c:v>55.720596594202597</c:v>
                </c:pt>
                <c:pt idx="55906">
                  <c:v>55.4182302599067</c:v>
                </c:pt>
                <c:pt idx="55907">
                  <c:v>52.018292010630098</c:v>
                </c:pt>
                <c:pt idx="55908">
                  <c:v>54.3949000686031</c:v>
                </c:pt>
                <c:pt idx="55909">
                  <c:v>54.796529879648098</c:v>
                </c:pt>
                <c:pt idx="55910">
                  <c:v>51.298713741795702</c:v>
                </c:pt>
                <c:pt idx="55911">
                  <c:v>50.204731764500302</c:v>
                </c:pt>
                <c:pt idx="55912">
                  <c:v>53.764584602399701</c:v>
                </c:pt>
                <c:pt idx="55913">
                  <c:v>52.239621804934998</c:v>
                </c:pt>
                <c:pt idx="55914">
                  <c:v>57.0480897261439</c:v>
                </c:pt>
                <c:pt idx="55915">
                  <c:v>54.596779087613101</c:v>
                </c:pt>
                <c:pt idx="55916">
                  <c:v>53.243643410300102</c:v>
                </c:pt>
                <c:pt idx="55917">
                  <c:v>52.412906221583498</c:v>
                </c:pt>
                <c:pt idx="55918">
                  <c:v>51.510453209525103</c:v>
                </c:pt>
                <c:pt idx="55919">
                  <c:v>49.939534130836101</c:v>
                </c:pt>
                <c:pt idx="55920">
                  <c:v>49.841789859580402</c:v>
                </c:pt>
                <c:pt idx="55921">
                  <c:v>48.613889289417699</c:v>
                </c:pt>
                <c:pt idx="55922">
                  <c:v>50.683815779385</c:v>
                </c:pt>
                <c:pt idx="55923">
                  <c:v>54.413517437143099</c:v>
                </c:pt>
                <c:pt idx="55924">
                  <c:v>52.354164186139201</c:v>
                </c:pt>
                <c:pt idx="55925">
                  <c:v>52.0555711572229</c:v>
                </c:pt>
                <c:pt idx="55926">
                  <c:v>49.543954586659403</c:v>
                </c:pt>
                <c:pt idx="55927">
                  <c:v>56.489877425049997</c:v>
                </c:pt>
                <c:pt idx="55928">
                  <c:v>52.062844423611999</c:v>
                </c:pt>
                <c:pt idx="55929">
                  <c:v>52.043252204318399</c:v>
                </c:pt>
                <c:pt idx="55930">
                  <c:v>49.144431514176098</c:v>
                </c:pt>
                <c:pt idx="55931">
                  <c:v>50.913664014811999</c:v>
                </c:pt>
                <c:pt idx="55932">
                  <c:v>54.445273857625999</c:v>
                </c:pt>
                <c:pt idx="55933">
                  <c:v>54.6934149858618</c:v>
                </c:pt>
                <c:pt idx="55934">
                  <c:v>52.150481263600703</c:v>
                </c:pt>
                <c:pt idx="55935">
                  <c:v>51.934918060149798</c:v>
                </c:pt>
                <c:pt idx="55936">
                  <c:v>50.728432308326603</c:v>
                </c:pt>
                <c:pt idx="55937">
                  <c:v>52.329977156560297</c:v>
                </c:pt>
                <c:pt idx="55938">
                  <c:v>51.8216886952791</c:v>
                </c:pt>
                <c:pt idx="55939">
                  <c:v>50.607988953246803</c:v>
                </c:pt>
                <c:pt idx="55940">
                  <c:v>56.090385587118803</c:v>
                </c:pt>
                <c:pt idx="55941">
                  <c:v>49.869877919762303</c:v>
                </c:pt>
                <c:pt idx="55942">
                  <c:v>53.615353156185101</c:v>
                </c:pt>
                <c:pt idx="55943">
                  <c:v>56.7923545964304</c:v>
                </c:pt>
                <c:pt idx="55944">
                  <c:v>55.626796938397803</c:v>
                </c:pt>
                <c:pt idx="55945">
                  <c:v>53.548667914234699</c:v>
                </c:pt>
                <c:pt idx="55946">
                  <c:v>55.2165303550291</c:v>
                </c:pt>
                <c:pt idx="55947">
                  <c:v>52.913670756978398</c:v>
                </c:pt>
                <c:pt idx="55948">
                  <c:v>53.254436125234903</c:v>
                </c:pt>
                <c:pt idx="55949">
                  <c:v>50.807301563235299</c:v>
                </c:pt>
                <c:pt idx="55950">
                  <c:v>53.392281495269899</c:v>
                </c:pt>
                <c:pt idx="55951">
                  <c:v>55.202116087276799</c:v>
                </c:pt>
                <c:pt idx="55952">
                  <c:v>49.870159619944303</c:v>
                </c:pt>
                <c:pt idx="55953">
                  <c:v>52.9116850262049</c:v>
                </c:pt>
                <c:pt idx="55954">
                  <c:v>52.557983706780902</c:v>
                </c:pt>
                <c:pt idx="55955">
                  <c:v>51.042841085843797</c:v>
                </c:pt>
                <c:pt idx="55956">
                  <c:v>53.264436657120001</c:v>
                </c:pt>
                <c:pt idx="55957">
                  <c:v>53.608413475616601</c:v>
                </c:pt>
                <c:pt idx="55958">
                  <c:v>55.580672872331</c:v>
                </c:pt>
                <c:pt idx="55959">
                  <c:v>52.5788151467966</c:v>
                </c:pt>
                <c:pt idx="55960">
                  <c:v>55.997140775626399</c:v>
                </c:pt>
                <c:pt idx="55961">
                  <c:v>52.060648880520098</c:v>
                </c:pt>
                <c:pt idx="55962">
                  <c:v>54.292046361649</c:v>
                </c:pt>
                <c:pt idx="55963">
                  <c:v>49.989316078263798</c:v>
                </c:pt>
                <c:pt idx="55964">
                  <c:v>51.379194593768297</c:v>
                </c:pt>
                <c:pt idx="55965">
                  <c:v>54.605544140135699</c:v>
                </c:pt>
                <c:pt idx="55966">
                  <c:v>53.994269296310499</c:v>
                </c:pt>
                <c:pt idx="55967">
                  <c:v>53.461467129062399</c:v>
                </c:pt>
                <c:pt idx="55968">
                  <c:v>53.941855382119201</c:v>
                </c:pt>
                <c:pt idx="55969">
                  <c:v>53.582655878909897</c:v>
                </c:pt>
                <c:pt idx="55970">
                  <c:v>55.915297107184102</c:v>
                </c:pt>
                <c:pt idx="55971">
                  <c:v>54.006754243869302</c:v>
                </c:pt>
                <c:pt idx="55972">
                  <c:v>54.092750953320397</c:v>
                </c:pt>
                <c:pt idx="55973">
                  <c:v>51.978446430560197</c:v>
                </c:pt>
                <c:pt idx="55974">
                  <c:v>51.887294976261401</c:v>
                </c:pt>
                <c:pt idx="55975">
                  <c:v>51.6455026118281</c:v>
                </c:pt>
                <c:pt idx="55976">
                  <c:v>51.563049939307497</c:v>
                </c:pt>
                <c:pt idx="55977">
                  <c:v>49.716931049640401</c:v>
                </c:pt>
                <c:pt idx="55978">
                  <c:v>53.982438018650001</c:v>
                </c:pt>
                <c:pt idx="55979">
                  <c:v>53.986343363185298</c:v>
                </c:pt>
                <c:pt idx="55980">
                  <c:v>53.501527584120502</c:v>
                </c:pt>
                <c:pt idx="55981">
                  <c:v>51.734874375541601</c:v>
                </c:pt>
                <c:pt idx="55982">
                  <c:v>53.564209060989803</c:v>
                </c:pt>
                <c:pt idx="55983">
                  <c:v>57.370781412290498</c:v>
                </c:pt>
                <c:pt idx="55984">
                  <c:v>51.834190567985502</c:v>
                </c:pt>
                <c:pt idx="55985">
                  <c:v>53.268803344946797</c:v>
                </c:pt>
                <c:pt idx="55986">
                  <c:v>53.684784465858201</c:v>
                </c:pt>
                <c:pt idx="55987">
                  <c:v>54.245053608530597</c:v>
                </c:pt>
                <c:pt idx="55988">
                  <c:v>55.960423074512498</c:v>
                </c:pt>
                <c:pt idx="55989">
                  <c:v>50.0519322676234</c:v>
                </c:pt>
                <c:pt idx="55990">
                  <c:v>51.906305243613197</c:v>
                </c:pt>
                <c:pt idx="55991">
                  <c:v>55.415508343565598</c:v>
                </c:pt>
                <c:pt idx="55992">
                  <c:v>58.1879239251762</c:v>
                </c:pt>
                <c:pt idx="55993">
                  <c:v>54.403363349112396</c:v>
                </c:pt>
                <c:pt idx="55994">
                  <c:v>55.6268350253874</c:v>
                </c:pt>
                <c:pt idx="55995">
                  <c:v>54.0190023155345</c:v>
                </c:pt>
                <c:pt idx="55996">
                  <c:v>48.577100635128197</c:v>
                </c:pt>
                <c:pt idx="55997">
                  <c:v>53.230213144668497</c:v>
                </c:pt>
                <c:pt idx="55998">
                  <c:v>57.096857078833402</c:v>
                </c:pt>
                <c:pt idx="55999">
                  <c:v>50.988321873949303</c:v>
                </c:pt>
                <c:pt idx="56000">
                  <c:v>52.671908964053301</c:v>
                </c:pt>
                <c:pt idx="56001">
                  <c:v>51.429242319030202</c:v>
                </c:pt>
                <c:pt idx="56002">
                  <c:v>52.732820255936602</c:v>
                </c:pt>
                <c:pt idx="56003">
                  <c:v>49.658612940497001</c:v>
                </c:pt>
                <c:pt idx="56004">
                  <c:v>52.896034196160599</c:v>
                </c:pt>
                <c:pt idx="56005">
                  <c:v>51.638279210177799</c:v>
                </c:pt>
                <c:pt idx="56006">
                  <c:v>51.100765679355298</c:v>
                </c:pt>
                <c:pt idx="56007">
                  <c:v>55.061385721515201</c:v>
                </c:pt>
                <c:pt idx="56008">
                  <c:v>54.769762186260301</c:v>
                </c:pt>
                <c:pt idx="56009">
                  <c:v>50.233182575971</c:v>
                </c:pt>
                <c:pt idx="56010">
                  <c:v>50.9156866789397</c:v>
                </c:pt>
                <c:pt idx="56011">
                  <c:v>52.723880567175499</c:v>
                </c:pt>
                <c:pt idx="56012">
                  <c:v>50.198435756170497</c:v>
                </c:pt>
                <c:pt idx="56013">
                  <c:v>52.901583394122802</c:v>
                </c:pt>
                <c:pt idx="56014">
                  <c:v>53.118521494363897</c:v>
                </c:pt>
                <c:pt idx="56015">
                  <c:v>51.1401239732877</c:v>
                </c:pt>
                <c:pt idx="56016">
                  <c:v>55.037224519158102</c:v>
                </c:pt>
                <c:pt idx="56017">
                  <c:v>49.300262833217097</c:v>
                </c:pt>
                <c:pt idx="56018">
                  <c:v>54.4347048352898</c:v>
                </c:pt>
                <c:pt idx="56019">
                  <c:v>50.7090526491804</c:v>
                </c:pt>
                <c:pt idx="56020">
                  <c:v>53.980965588220698</c:v>
                </c:pt>
                <c:pt idx="56021">
                  <c:v>52.853146445425999</c:v>
                </c:pt>
                <c:pt idx="56022">
                  <c:v>53.701607243326798</c:v>
                </c:pt>
                <c:pt idx="56023">
                  <c:v>51.5221414931342</c:v>
                </c:pt>
                <c:pt idx="56024">
                  <c:v>51.576894518576097</c:v>
                </c:pt>
                <c:pt idx="56025">
                  <c:v>49.316972723827099</c:v>
                </c:pt>
                <c:pt idx="56026">
                  <c:v>54.173084648458101</c:v>
                </c:pt>
                <c:pt idx="56027">
                  <c:v>55.314621273209802</c:v>
                </c:pt>
                <c:pt idx="56028">
                  <c:v>54.767726718207101</c:v>
                </c:pt>
                <c:pt idx="56029">
                  <c:v>49.280828496700501</c:v>
                </c:pt>
                <c:pt idx="56030">
                  <c:v>53.0804596131998</c:v>
                </c:pt>
                <c:pt idx="56031">
                  <c:v>52.948719521150103</c:v>
                </c:pt>
                <c:pt idx="56032">
                  <c:v>52.844216283462998</c:v>
                </c:pt>
                <c:pt idx="56033">
                  <c:v>52.529517787679701</c:v>
                </c:pt>
                <c:pt idx="56034">
                  <c:v>53.718393190518299</c:v>
                </c:pt>
                <c:pt idx="56035">
                  <c:v>51.951024036941497</c:v>
                </c:pt>
                <c:pt idx="56036">
                  <c:v>51.979593058403999</c:v>
                </c:pt>
                <c:pt idx="56037">
                  <c:v>53.986941852876001</c:v>
                </c:pt>
                <c:pt idx="56038">
                  <c:v>54.086272057863397</c:v>
                </c:pt>
                <c:pt idx="56039">
                  <c:v>51.253099790192898</c:v>
                </c:pt>
                <c:pt idx="56040">
                  <c:v>53.640480495272001</c:v>
                </c:pt>
                <c:pt idx="56041">
                  <c:v>52.785102952833903</c:v>
                </c:pt>
                <c:pt idx="56042">
                  <c:v>52.511916145327802</c:v>
                </c:pt>
                <c:pt idx="56043">
                  <c:v>54.703874583050698</c:v>
                </c:pt>
                <c:pt idx="56044">
                  <c:v>50.170165003647099</c:v>
                </c:pt>
                <c:pt idx="56045">
                  <c:v>51.439939789623402</c:v>
                </c:pt>
                <c:pt idx="56046">
                  <c:v>50.512027699926399</c:v>
                </c:pt>
                <c:pt idx="56047">
                  <c:v>51.212916852900896</c:v>
                </c:pt>
                <c:pt idx="56048">
                  <c:v>54.3197480088931</c:v>
                </c:pt>
                <c:pt idx="56049">
                  <c:v>54.145531098953498</c:v>
                </c:pt>
                <c:pt idx="56050">
                  <c:v>51.708165448032702</c:v>
                </c:pt>
                <c:pt idx="56051">
                  <c:v>55.804018772062598</c:v>
                </c:pt>
                <c:pt idx="56052">
                  <c:v>56.689552732648998</c:v>
                </c:pt>
                <c:pt idx="56053">
                  <c:v>50.184562454295701</c:v>
                </c:pt>
                <c:pt idx="56054">
                  <c:v>51.219046401720803</c:v>
                </c:pt>
                <c:pt idx="56055">
                  <c:v>53.011815313121602</c:v>
                </c:pt>
                <c:pt idx="56056">
                  <c:v>52.740089633010101</c:v>
                </c:pt>
                <c:pt idx="56057">
                  <c:v>54.216344979012803</c:v>
                </c:pt>
                <c:pt idx="56058">
                  <c:v>50.883381505198102</c:v>
                </c:pt>
                <c:pt idx="56059">
                  <c:v>50.926886881804201</c:v>
                </c:pt>
                <c:pt idx="56060">
                  <c:v>52.598649001753799</c:v>
                </c:pt>
                <c:pt idx="56061">
                  <c:v>57.304714091881102</c:v>
                </c:pt>
                <c:pt idx="56062">
                  <c:v>53.795383349032498</c:v>
                </c:pt>
                <c:pt idx="56063">
                  <c:v>54.072367092472199</c:v>
                </c:pt>
                <c:pt idx="56064">
                  <c:v>53.058670570485901</c:v>
                </c:pt>
                <c:pt idx="56065">
                  <c:v>55.554590626383003</c:v>
                </c:pt>
                <c:pt idx="56066">
                  <c:v>50.841645745708298</c:v>
                </c:pt>
                <c:pt idx="56067">
                  <c:v>53.149735728028503</c:v>
                </c:pt>
                <c:pt idx="56068">
                  <c:v>56.112195655868803</c:v>
                </c:pt>
                <c:pt idx="56069">
                  <c:v>58.507324584448</c:v>
                </c:pt>
                <c:pt idx="56070">
                  <c:v>54.224619944939398</c:v>
                </c:pt>
                <c:pt idx="56071">
                  <c:v>51.981295354775497</c:v>
                </c:pt>
                <c:pt idx="56072">
                  <c:v>56.781852389474501</c:v>
                </c:pt>
                <c:pt idx="56073">
                  <c:v>50.221295739206901</c:v>
                </c:pt>
                <c:pt idx="56074">
                  <c:v>50.756284608783602</c:v>
                </c:pt>
                <c:pt idx="56075">
                  <c:v>51.161222700708798</c:v>
                </c:pt>
                <c:pt idx="56076">
                  <c:v>57.125883120414997</c:v>
                </c:pt>
                <c:pt idx="56077">
                  <c:v>52.6803899957917</c:v>
                </c:pt>
                <c:pt idx="56078">
                  <c:v>51.935968668174503</c:v>
                </c:pt>
                <c:pt idx="56079">
                  <c:v>52.115808231263799</c:v>
                </c:pt>
                <c:pt idx="56080">
                  <c:v>55.1456433611447</c:v>
                </c:pt>
                <c:pt idx="56081">
                  <c:v>50.558051118785102</c:v>
                </c:pt>
                <c:pt idx="56082">
                  <c:v>52.2313766335457</c:v>
                </c:pt>
                <c:pt idx="56083">
                  <c:v>58.630605565952102</c:v>
                </c:pt>
                <c:pt idx="56084">
                  <c:v>53.199521263841497</c:v>
                </c:pt>
                <c:pt idx="56085">
                  <c:v>55.546139486793102</c:v>
                </c:pt>
                <c:pt idx="56086">
                  <c:v>54.860768125455202</c:v>
                </c:pt>
                <c:pt idx="56087">
                  <c:v>53.336811346759397</c:v>
                </c:pt>
                <c:pt idx="56088">
                  <c:v>55.411249026216801</c:v>
                </c:pt>
                <c:pt idx="56089">
                  <c:v>54.198075978035199</c:v>
                </c:pt>
                <c:pt idx="56090">
                  <c:v>52.768704396627598</c:v>
                </c:pt>
                <c:pt idx="56091">
                  <c:v>55.256092267428699</c:v>
                </c:pt>
                <c:pt idx="56092">
                  <c:v>53.5255200610437</c:v>
                </c:pt>
                <c:pt idx="56093">
                  <c:v>55.487892139065501</c:v>
                </c:pt>
                <c:pt idx="56094">
                  <c:v>50.638815151723698</c:v>
                </c:pt>
                <c:pt idx="56095">
                  <c:v>50.092879039623703</c:v>
                </c:pt>
                <c:pt idx="56096">
                  <c:v>56.069698185934797</c:v>
                </c:pt>
                <c:pt idx="56097">
                  <c:v>54.6817774588418</c:v>
                </c:pt>
                <c:pt idx="56098">
                  <c:v>50.172565734248799</c:v>
                </c:pt>
                <c:pt idx="56099">
                  <c:v>54.649589964574403</c:v>
                </c:pt>
                <c:pt idx="56100">
                  <c:v>51.1845235834611</c:v>
                </c:pt>
                <c:pt idx="56101">
                  <c:v>50.882185999157898</c:v>
                </c:pt>
                <c:pt idx="56102">
                  <c:v>52.339492475228099</c:v>
                </c:pt>
                <c:pt idx="56103">
                  <c:v>50.763628084244502</c:v>
                </c:pt>
                <c:pt idx="56104">
                  <c:v>52.711245618600799</c:v>
                </c:pt>
                <c:pt idx="56105">
                  <c:v>48.657892124674902</c:v>
                </c:pt>
                <c:pt idx="56106">
                  <c:v>53.748668692815997</c:v>
                </c:pt>
                <c:pt idx="56107">
                  <c:v>52.275331004308804</c:v>
                </c:pt>
                <c:pt idx="56108">
                  <c:v>53.189150913312403</c:v>
                </c:pt>
                <c:pt idx="56109">
                  <c:v>52.266997382639701</c:v>
                </c:pt>
                <c:pt idx="56110">
                  <c:v>53.384720155787598</c:v>
                </c:pt>
                <c:pt idx="56111">
                  <c:v>53.1469526421401</c:v>
                </c:pt>
                <c:pt idx="56112">
                  <c:v>51.457320827461203</c:v>
                </c:pt>
                <c:pt idx="56113">
                  <c:v>52.746797698224803</c:v>
                </c:pt>
                <c:pt idx="56114">
                  <c:v>50.6478892246896</c:v>
                </c:pt>
                <c:pt idx="56115">
                  <c:v>50.052513525928902</c:v>
                </c:pt>
                <c:pt idx="56116">
                  <c:v>53.233444685074701</c:v>
                </c:pt>
                <c:pt idx="56117">
                  <c:v>52.782939315685702</c:v>
                </c:pt>
                <c:pt idx="56118">
                  <c:v>51.577730985227902</c:v>
                </c:pt>
                <c:pt idx="56119">
                  <c:v>52.542128950284699</c:v>
                </c:pt>
                <c:pt idx="56120">
                  <c:v>50.438432407933497</c:v>
                </c:pt>
                <c:pt idx="56121">
                  <c:v>51.732101787611498</c:v>
                </c:pt>
                <c:pt idx="56122">
                  <c:v>52.441631404486202</c:v>
                </c:pt>
                <c:pt idx="56123">
                  <c:v>52.718163058288503</c:v>
                </c:pt>
                <c:pt idx="56124">
                  <c:v>53.865301961862102</c:v>
                </c:pt>
                <c:pt idx="56125">
                  <c:v>53.092399950156199</c:v>
                </c:pt>
                <c:pt idx="56126">
                  <c:v>51.695967465321502</c:v>
                </c:pt>
                <c:pt idx="56127">
                  <c:v>49.346834125640399</c:v>
                </c:pt>
                <c:pt idx="56128">
                  <c:v>51.811821654613901</c:v>
                </c:pt>
                <c:pt idx="56129">
                  <c:v>51.264572945273301</c:v>
                </c:pt>
                <c:pt idx="56130">
                  <c:v>53.772074206750098</c:v>
                </c:pt>
                <c:pt idx="56131">
                  <c:v>55.132480689997401</c:v>
                </c:pt>
                <c:pt idx="56132">
                  <c:v>52.305609706854</c:v>
                </c:pt>
                <c:pt idx="56133">
                  <c:v>54.726358957852703</c:v>
                </c:pt>
                <c:pt idx="56134">
                  <c:v>50.149408572729797</c:v>
                </c:pt>
                <c:pt idx="56135">
                  <c:v>52.784970550847497</c:v>
                </c:pt>
                <c:pt idx="56136">
                  <c:v>50.587220579970598</c:v>
                </c:pt>
                <c:pt idx="56137">
                  <c:v>52.345627491522798</c:v>
                </c:pt>
                <c:pt idx="56138">
                  <c:v>50.422265956027204</c:v>
                </c:pt>
                <c:pt idx="56139">
                  <c:v>57.020415855485702</c:v>
                </c:pt>
                <c:pt idx="56140">
                  <c:v>55.2222265940634</c:v>
                </c:pt>
                <c:pt idx="56141">
                  <c:v>52.577292098596097</c:v>
                </c:pt>
                <c:pt idx="56142">
                  <c:v>51.609884137399099</c:v>
                </c:pt>
                <c:pt idx="56143">
                  <c:v>51.328293538288598</c:v>
                </c:pt>
                <c:pt idx="56144">
                  <c:v>50.867449615279398</c:v>
                </c:pt>
                <c:pt idx="56145">
                  <c:v>51.439385969889301</c:v>
                </c:pt>
                <c:pt idx="56146">
                  <c:v>53.010590476112199</c:v>
                </c:pt>
                <c:pt idx="56147">
                  <c:v>55.5645180193263</c:v>
                </c:pt>
                <c:pt idx="56148">
                  <c:v>48.925413600503298</c:v>
                </c:pt>
                <c:pt idx="56149">
                  <c:v>52.435559321817102</c:v>
                </c:pt>
                <c:pt idx="56150">
                  <c:v>55.393300748013502</c:v>
                </c:pt>
                <c:pt idx="56151">
                  <c:v>55.392968943238202</c:v>
                </c:pt>
                <c:pt idx="56152">
                  <c:v>53.577645261550103</c:v>
                </c:pt>
                <c:pt idx="56153">
                  <c:v>52.655464207581502</c:v>
                </c:pt>
                <c:pt idx="56154">
                  <c:v>50.265422983802203</c:v>
                </c:pt>
                <c:pt idx="56155">
                  <c:v>52.474089546203203</c:v>
                </c:pt>
                <c:pt idx="56156">
                  <c:v>52.254966256573603</c:v>
                </c:pt>
                <c:pt idx="56157">
                  <c:v>51.955330202149298</c:v>
                </c:pt>
                <c:pt idx="56158">
                  <c:v>52.970298168589203</c:v>
                </c:pt>
                <c:pt idx="56159">
                  <c:v>55.001132219108499</c:v>
                </c:pt>
                <c:pt idx="56160">
                  <c:v>55.099955577297102</c:v>
                </c:pt>
                <c:pt idx="56161">
                  <c:v>52.467834883702999</c:v>
                </c:pt>
                <c:pt idx="56162">
                  <c:v>54.007805422561297</c:v>
                </c:pt>
                <c:pt idx="56163">
                  <c:v>51.114351313720697</c:v>
                </c:pt>
                <c:pt idx="56164">
                  <c:v>49.871034636554697</c:v>
                </c:pt>
                <c:pt idx="56165">
                  <c:v>50.928656352963998</c:v>
                </c:pt>
                <c:pt idx="56166">
                  <c:v>51.390862241586703</c:v>
                </c:pt>
                <c:pt idx="56167">
                  <c:v>50.127907427546802</c:v>
                </c:pt>
                <c:pt idx="56168">
                  <c:v>54.005615835230699</c:v>
                </c:pt>
                <c:pt idx="56169">
                  <c:v>52.533385389522202</c:v>
                </c:pt>
                <c:pt idx="56170">
                  <c:v>55.6327274404969</c:v>
                </c:pt>
                <c:pt idx="56171">
                  <c:v>51.445912619951898</c:v>
                </c:pt>
                <c:pt idx="56172">
                  <c:v>53.5038715272864</c:v>
                </c:pt>
                <c:pt idx="56173">
                  <c:v>51.582684516298002</c:v>
                </c:pt>
                <c:pt idx="56174">
                  <c:v>51.209120771404201</c:v>
                </c:pt>
                <c:pt idx="56175">
                  <c:v>50.943531638941003</c:v>
                </c:pt>
                <c:pt idx="56176">
                  <c:v>53.408962787782301</c:v>
                </c:pt>
                <c:pt idx="56177">
                  <c:v>52.810555009196101</c:v>
                </c:pt>
                <c:pt idx="56178">
                  <c:v>52.712690333415601</c:v>
                </c:pt>
                <c:pt idx="56179">
                  <c:v>51.952356238509999</c:v>
                </c:pt>
                <c:pt idx="56180">
                  <c:v>51.211558355284303</c:v>
                </c:pt>
                <c:pt idx="56181">
                  <c:v>52.677565204688399</c:v>
                </c:pt>
                <c:pt idx="56182">
                  <c:v>50.825637651516601</c:v>
                </c:pt>
                <c:pt idx="56183">
                  <c:v>55.049797887325603</c:v>
                </c:pt>
                <c:pt idx="56184">
                  <c:v>52.250549418206802</c:v>
                </c:pt>
                <c:pt idx="56185">
                  <c:v>59.526338022002399</c:v>
                </c:pt>
                <c:pt idx="56186">
                  <c:v>54.650333472528899</c:v>
                </c:pt>
                <c:pt idx="56187">
                  <c:v>50.261260396793602</c:v>
                </c:pt>
                <c:pt idx="56188">
                  <c:v>53.446962549767299</c:v>
                </c:pt>
                <c:pt idx="56189">
                  <c:v>55.033749959374497</c:v>
                </c:pt>
                <c:pt idx="56190">
                  <c:v>53.177266129731599</c:v>
                </c:pt>
                <c:pt idx="56191">
                  <c:v>50.968772634985001</c:v>
                </c:pt>
                <c:pt idx="56192">
                  <c:v>51.415425937821503</c:v>
                </c:pt>
                <c:pt idx="56193">
                  <c:v>52.750104023376998</c:v>
                </c:pt>
                <c:pt idx="56194">
                  <c:v>50.370056414592703</c:v>
                </c:pt>
                <c:pt idx="56195">
                  <c:v>52.098529626317998</c:v>
                </c:pt>
                <c:pt idx="56196">
                  <c:v>57.709878591272599</c:v>
                </c:pt>
                <c:pt idx="56197">
                  <c:v>52.7556982396598</c:v>
                </c:pt>
                <c:pt idx="56198">
                  <c:v>52.876852822287901</c:v>
                </c:pt>
                <c:pt idx="56199">
                  <c:v>51.0176462065034</c:v>
                </c:pt>
                <c:pt idx="56200">
                  <c:v>56.971641853632299</c:v>
                </c:pt>
                <c:pt idx="56201">
                  <c:v>55.8726476703117</c:v>
                </c:pt>
                <c:pt idx="56202">
                  <c:v>52.265021217594999</c:v>
                </c:pt>
                <c:pt idx="56203">
                  <c:v>52.657287237713398</c:v>
                </c:pt>
                <c:pt idx="56204">
                  <c:v>52.3224661593487</c:v>
                </c:pt>
                <c:pt idx="56205">
                  <c:v>49.967951389535997</c:v>
                </c:pt>
                <c:pt idx="56206">
                  <c:v>53.426390201559798</c:v>
                </c:pt>
                <c:pt idx="56207">
                  <c:v>55.285091663957502</c:v>
                </c:pt>
                <c:pt idx="56208">
                  <c:v>51.7290106935437</c:v>
                </c:pt>
                <c:pt idx="56209">
                  <c:v>52.544796322820602</c:v>
                </c:pt>
                <c:pt idx="56210">
                  <c:v>52.926876649074799</c:v>
                </c:pt>
                <c:pt idx="56211">
                  <c:v>47.935298423339901</c:v>
                </c:pt>
                <c:pt idx="56212">
                  <c:v>51.752624415271001</c:v>
                </c:pt>
                <c:pt idx="56213">
                  <c:v>51.108712323089001</c:v>
                </c:pt>
                <c:pt idx="56214">
                  <c:v>50.748971165995599</c:v>
                </c:pt>
                <c:pt idx="56215">
                  <c:v>58.356462227597198</c:v>
                </c:pt>
                <c:pt idx="56216">
                  <c:v>52.002648260040701</c:v>
                </c:pt>
                <c:pt idx="56217">
                  <c:v>51.186722891134401</c:v>
                </c:pt>
                <c:pt idx="56218">
                  <c:v>51.783169364532199</c:v>
                </c:pt>
                <c:pt idx="56219">
                  <c:v>49.063517533763097</c:v>
                </c:pt>
                <c:pt idx="56220">
                  <c:v>52.330450789046601</c:v>
                </c:pt>
                <c:pt idx="56221">
                  <c:v>53.022762847230098</c:v>
                </c:pt>
                <c:pt idx="56222">
                  <c:v>50.6320118795132</c:v>
                </c:pt>
                <c:pt idx="56223">
                  <c:v>49.296441622472301</c:v>
                </c:pt>
                <c:pt idx="56224">
                  <c:v>52.871226443210197</c:v>
                </c:pt>
                <c:pt idx="56225">
                  <c:v>56.603980986781501</c:v>
                </c:pt>
                <c:pt idx="56226">
                  <c:v>53.222449635421398</c:v>
                </c:pt>
                <c:pt idx="56227">
                  <c:v>51.709642699935202</c:v>
                </c:pt>
                <c:pt idx="56228">
                  <c:v>51.8274442107383</c:v>
                </c:pt>
                <c:pt idx="56229">
                  <c:v>53.088133388395597</c:v>
                </c:pt>
                <c:pt idx="56230">
                  <c:v>50.669750479120502</c:v>
                </c:pt>
                <c:pt idx="56231">
                  <c:v>49.963650535758198</c:v>
                </c:pt>
                <c:pt idx="56232">
                  <c:v>56.7669893381657</c:v>
                </c:pt>
                <c:pt idx="56233">
                  <c:v>51.083228193887798</c:v>
                </c:pt>
                <c:pt idx="56234">
                  <c:v>55.561590076269802</c:v>
                </c:pt>
                <c:pt idx="56235">
                  <c:v>51.591317527205398</c:v>
                </c:pt>
                <c:pt idx="56236">
                  <c:v>55.109998007348899</c:v>
                </c:pt>
                <c:pt idx="56237">
                  <c:v>51.6941923454849</c:v>
                </c:pt>
                <c:pt idx="56238">
                  <c:v>50.880813441650602</c:v>
                </c:pt>
                <c:pt idx="56239">
                  <c:v>53.374351134045703</c:v>
                </c:pt>
                <c:pt idx="56240">
                  <c:v>59.582912818953901</c:v>
                </c:pt>
                <c:pt idx="56241">
                  <c:v>51.776332906996899</c:v>
                </c:pt>
                <c:pt idx="56242">
                  <c:v>55.629334338621398</c:v>
                </c:pt>
                <c:pt idx="56243">
                  <c:v>53.901033556257801</c:v>
                </c:pt>
                <c:pt idx="56244">
                  <c:v>51.626334478351801</c:v>
                </c:pt>
                <c:pt idx="56245">
                  <c:v>55.885920563281502</c:v>
                </c:pt>
                <c:pt idx="56246">
                  <c:v>52.113574892128597</c:v>
                </c:pt>
                <c:pt idx="56247">
                  <c:v>50.403438150648199</c:v>
                </c:pt>
                <c:pt idx="56248">
                  <c:v>54.4926778680952</c:v>
                </c:pt>
                <c:pt idx="56249">
                  <c:v>52.976706012487199</c:v>
                </c:pt>
                <c:pt idx="56250">
                  <c:v>52.6058606853979</c:v>
                </c:pt>
                <c:pt idx="56251">
                  <c:v>54.3367572886959</c:v>
                </c:pt>
                <c:pt idx="56252">
                  <c:v>52.256302086587802</c:v>
                </c:pt>
                <c:pt idx="56253">
                  <c:v>53.5697260401111</c:v>
                </c:pt>
                <c:pt idx="56254">
                  <c:v>52.755056140339804</c:v>
                </c:pt>
                <c:pt idx="56255">
                  <c:v>52.291303562374203</c:v>
                </c:pt>
                <c:pt idx="56256">
                  <c:v>50.103248952483497</c:v>
                </c:pt>
                <c:pt idx="56257">
                  <c:v>52.004952428115097</c:v>
                </c:pt>
                <c:pt idx="56258">
                  <c:v>54.496028821034798</c:v>
                </c:pt>
                <c:pt idx="56259">
                  <c:v>53.321999706422602</c:v>
                </c:pt>
                <c:pt idx="56260">
                  <c:v>52.3866290149913</c:v>
                </c:pt>
                <c:pt idx="56261">
                  <c:v>52.087960779210903</c:v>
                </c:pt>
                <c:pt idx="56262">
                  <c:v>55.424127390167797</c:v>
                </c:pt>
                <c:pt idx="56263">
                  <c:v>52.862884946656301</c:v>
                </c:pt>
                <c:pt idx="56264">
                  <c:v>50.913390023864402</c:v>
                </c:pt>
                <c:pt idx="56265">
                  <c:v>57.755999343844202</c:v>
                </c:pt>
                <c:pt idx="56266">
                  <c:v>53.701566707351198</c:v>
                </c:pt>
                <c:pt idx="56267">
                  <c:v>53.533386206621799</c:v>
                </c:pt>
                <c:pt idx="56268">
                  <c:v>54.339213434880499</c:v>
                </c:pt>
                <c:pt idx="56269">
                  <c:v>50.971507728316098</c:v>
                </c:pt>
                <c:pt idx="56270">
                  <c:v>54.311203426230399</c:v>
                </c:pt>
                <c:pt idx="56271">
                  <c:v>51.740832532578096</c:v>
                </c:pt>
                <c:pt idx="56272">
                  <c:v>50.263061767763197</c:v>
                </c:pt>
                <c:pt idx="56273">
                  <c:v>52.108830823217801</c:v>
                </c:pt>
                <c:pt idx="56274">
                  <c:v>51.805651739172802</c:v>
                </c:pt>
                <c:pt idx="56275">
                  <c:v>51.565760341790003</c:v>
                </c:pt>
                <c:pt idx="56276">
                  <c:v>51.474762094288302</c:v>
                </c:pt>
                <c:pt idx="56277">
                  <c:v>55.767928816352502</c:v>
                </c:pt>
                <c:pt idx="56278">
                  <c:v>54.198003938781397</c:v>
                </c:pt>
                <c:pt idx="56279">
                  <c:v>51.909682571745897</c:v>
                </c:pt>
                <c:pt idx="56280">
                  <c:v>54.755622649238802</c:v>
                </c:pt>
                <c:pt idx="56281">
                  <c:v>54.324183293506998</c:v>
                </c:pt>
                <c:pt idx="56282">
                  <c:v>53.406468804923598</c:v>
                </c:pt>
                <c:pt idx="56283">
                  <c:v>56.113968168766</c:v>
                </c:pt>
                <c:pt idx="56284">
                  <c:v>54.875948275396802</c:v>
                </c:pt>
                <c:pt idx="56285">
                  <c:v>53.673966948792803</c:v>
                </c:pt>
                <c:pt idx="56286">
                  <c:v>50.130223278866801</c:v>
                </c:pt>
                <c:pt idx="56287">
                  <c:v>54.303200275854202</c:v>
                </c:pt>
                <c:pt idx="56288">
                  <c:v>55.329478300793099</c:v>
                </c:pt>
                <c:pt idx="56289">
                  <c:v>48.404390731440401</c:v>
                </c:pt>
                <c:pt idx="56290">
                  <c:v>51.914923004585802</c:v>
                </c:pt>
                <c:pt idx="56291">
                  <c:v>52.3450944714033</c:v>
                </c:pt>
                <c:pt idx="56292">
                  <c:v>55.260510296816399</c:v>
                </c:pt>
                <c:pt idx="56293">
                  <c:v>51.850856707118403</c:v>
                </c:pt>
                <c:pt idx="56294">
                  <c:v>52.516737334825599</c:v>
                </c:pt>
                <c:pt idx="56295">
                  <c:v>50.2245664043053</c:v>
                </c:pt>
                <c:pt idx="56296">
                  <c:v>54.227331951359901</c:v>
                </c:pt>
                <c:pt idx="56297">
                  <c:v>52.068749173175298</c:v>
                </c:pt>
                <c:pt idx="56298">
                  <c:v>55.218958869564602</c:v>
                </c:pt>
                <c:pt idx="56299">
                  <c:v>49.656267975996599</c:v>
                </c:pt>
                <c:pt idx="56300">
                  <c:v>53.025420596701402</c:v>
                </c:pt>
                <c:pt idx="56301">
                  <c:v>55.2330154745244</c:v>
                </c:pt>
                <c:pt idx="56302">
                  <c:v>53.566414766102199</c:v>
                </c:pt>
                <c:pt idx="56303">
                  <c:v>55.441825638239699</c:v>
                </c:pt>
                <c:pt idx="56304">
                  <c:v>56.008772593934602</c:v>
                </c:pt>
                <c:pt idx="56305">
                  <c:v>52.803918214465298</c:v>
                </c:pt>
                <c:pt idx="56306">
                  <c:v>51.810953993055797</c:v>
                </c:pt>
                <c:pt idx="56307">
                  <c:v>51.633389836054199</c:v>
                </c:pt>
                <c:pt idx="56308">
                  <c:v>51.609535320387401</c:v>
                </c:pt>
                <c:pt idx="56309">
                  <c:v>56.204528353944497</c:v>
                </c:pt>
                <c:pt idx="56310">
                  <c:v>54.743959748464803</c:v>
                </c:pt>
                <c:pt idx="56311">
                  <c:v>58.749774833253099</c:v>
                </c:pt>
                <c:pt idx="56312">
                  <c:v>53.699769487346998</c:v>
                </c:pt>
                <c:pt idx="56313">
                  <c:v>51.703531947326297</c:v>
                </c:pt>
                <c:pt idx="56314">
                  <c:v>53.622103083286902</c:v>
                </c:pt>
                <c:pt idx="56315">
                  <c:v>47.655657710650203</c:v>
                </c:pt>
                <c:pt idx="56316">
                  <c:v>49.908834975782398</c:v>
                </c:pt>
                <c:pt idx="56317">
                  <c:v>55.941394523349203</c:v>
                </c:pt>
                <c:pt idx="56318">
                  <c:v>56.919112362961798</c:v>
                </c:pt>
                <c:pt idx="56319">
                  <c:v>53.542119322099197</c:v>
                </c:pt>
                <c:pt idx="56320">
                  <c:v>54.050059475888197</c:v>
                </c:pt>
                <c:pt idx="56321">
                  <c:v>51.728612394676702</c:v>
                </c:pt>
                <c:pt idx="56322">
                  <c:v>52.682384981200997</c:v>
                </c:pt>
                <c:pt idx="56323">
                  <c:v>54.484797550214601</c:v>
                </c:pt>
                <c:pt idx="56324">
                  <c:v>51.946725295718899</c:v>
                </c:pt>
                <c:pt idx="56325">
                  <c:v>54.6794342657982</c:v>
                </c:pt>
                <c:pt idx="56326">
                  <c:v>51.265015034457697</c:v>
                </c:pt>
                <c:pt idx="56327">
                  <c:v>51.823456482809497</c:v>
                </c:pt>
                <c:pt idx="56328">
                  <c:v>58.7372733805528</c:v>
                </c:pt>
                <c:pt idx="56329">
                  <c:v>51.648471323414903</c:v>
                </c:pt>
                <c:pt idx="56330">
                  <c:v>50.271909284674202</c:v>
                </c:pt>
                <c:pt idx="56331">
                  <c:v>50.386927389068703</c:v>
                </c:pt>
                <c:pt idx="56332">
                  <c:v>51.0892346114221</c:v>
                </c:pt>
                <c:pt idx="56333">
                  <c:v>54.583735721615703</c:v>
                </c:pt>
                <c:pt idx="56334">
                  <c:v>53.6291837143919</c:v>
                </c:pt>
                <c:pt idx="56335">
                  <c:v>54.876026212477001</c:v>
                </c:pt>
                <c:pt idx="56336">
                  <c:v>57.190828521967603</c:v>
                </c:pt>
                <c:pt idx="56337">
                  <c:v>52.261734682558703</c:v>
                </c:pt>
                <c:pt idx="56338">
                  <c:v>53.187982876962998</c:v>
                </c:pt>
                <c:pt idx="56339">
                  <c:v>51.992474523788999</c:v>
                </c:pt>
                <c:pt idx="56340">
                  <c:v>50.986864837858</c:v>
                </c:pt>
                <c:pt idx="56341">
                  <c:v>54.619499717393701</c:v>
                </c:pt>
                <c:pt idx="56342">
                  <c:v>50.4682205527346</c:v>
                </c:pt>
                <c:pt idx="56343">
                  <c:v>48.688315283868199</c:v>
                </c:pt>
                <c:pt idx="56344">
                  <c:v>51.636174906795802</c:v>
                </c:pt>
                <c:pt idx="56345">
                  <c:v>54.039660058470901</c:v>
                </c:pt>
                <c:pt idx="56346">
                  <c:v>54.244132375396802</c:v>
                </c:pt>
                <c:pt idx="56347">
                  <c:v>54.796807555209398</c:v>
                </c:pt>
                <c:pt idx="56348">
                  <c:v>53.456865690572599</c:v>
                </c:pt>
                <c:pt idx="56349">
                  <c:v>51.269501897076701</c:v>
                </c:pt>
                <c:pt idx="56350">
                  <c:v>50.763955590109703</c:v>
                </c:pt>
                <c:pt idx="56351">
                  <c:v>54.448838113624802</c:v>
                </c:pt>
                <c:pt idx="56352">
                  <c:v>55.644228282354902</c:v>
                </c:pt>
                <c:pt idx="56353">
                  <c:v>54.780110903468398</c:v>
                </c:pt>
                <c:pt idx="56354">
                  <c:v>50.408132399272603</c:v>
                </c:pt>
                <c:pt idx="56355">
                  <c:v>51.467167204393803</c:v>
                </c:pt>
                <c:pt idx="56356">
                  <c:v>51.144228467789901</c:v>
                </c:pt>
                <c:pt idx="56357">
                  <c:v>54.382928299870997</c:v>
                </c:pt>
                <c:pt idx="56358">
                  <c:v>55.250925337262203</c:v>
                </c:pt>
                <c:pt idx="56359">
                  <c:v>49.628010420506499</c:v>
                </c:pt>
                <c:pt idx="56360">
                  <c:v>52.241219349758197</c:v>
                </c:pt>
                <c:pt idx="56361">
                  <c:v>52.589514906030999</c:v>
                </c:pt>
                <c:pt idx="56362">
                  <c:v>53.221061798800697</c:v>
                </c:pt>
                <c:pt idx="56363">
                  <c:v>49.158683919365203</c:v>
                </c:pt>
                <c:pt idx="56364">
                  <c:v>51.944474839138898</c:v>
                </c:pt>
                <c:pt idx="56365">
                  <c:v>54.401200288789902</c:v>
                </c:pt>
                <c:pt idx="56366">
                  <c:v>52.472968734593501</c:v>
                </c:pt>
                <c:pt idx="56367">
                  <c:v>53.372300922926399</c:v>
                </c:pt>
                <c:pt idx="56368">
                  <c:v>53.240240259905001</c:v>
                </c:pt>
                <c:pt idx="56369">
                  <c:v>54.339995209039301</c:v>
                </c:pt>
                <c:pt idx="56370">
                  <c:v>51.963193738327597</c:v>
                </c:pt>
                <c:pt idx="56371">
                  <c:v>50.239382423728401</c:v>
                </c:pt>
                <c:pt idx="56372">
                  <c:v>56.703910285766099</c:v>
                </c:pt>
                <c:pt idx="56373">
                  <c:v>53.235613892116497</c:v>
                </c:pt>
                <c:pt idx="56374">
                  <c:v>54.174879232472897</c:v>
                </c:pt>
                <c:pt idx="56375">
                  <c:v>53.163690688460598</c:v>
                </c:pt>
                <c:pt idx="56376">
                  <c:v>52.596628575397503</c:v>
                </c:pt>
                <c:pt idx="56377">
                  <c:v>50.896848442598298</c:v>
                </c:pt>
                <c:pt idx="56378">
                  <c:v>51.2155947792576</c:v>
                </c:pt>
                <c:pt idx="56379">
                  <c:v>52.288094185859499</c:v>
                </c:pt>
                <c:pt idx="56380">
                  <c:v>49.088143304011098</c:v>
                </c:pt>
                <c:pt idx="56381">
                  <c:v>49.551674506808702</c:v>
                </c:pt>
                <c:pt idx="56382">
                  <c:v>52.447496971109601</c:v>
                </c:pt>
                <c:pt idx="56383">
                  <c:v>52.8721896936147</c:v>
                </c:pt>
                <c:pt idx="56384">
                  <c:v>51.465413260291697</c:v>
                </c:pt>
                <c:pt idx="56385">
                  <c:v>55.459553273475997</c:v>
                </c:pt>
                <c:pt idx="56386">
                  <c:v>51.375164666964103</c:v>
                </c:pt>
                <c:pt idx="56387">
                  <c:v>56.625987136595697</c:v>
                </c:pt>
                <c:pt idx="56388">
                  <c:v>50.903748379613198</c:v>
                </c:pt>
                <c:pt idx="56389">
                  <c:v>54.172498705853997</c:v>
                </c:pt>
                <c:pt idx="56390">
                  <c:v>54.815943799576402</c:v>
                </c:pt>
                <c:pt idx="56391">
                  <c:v>49.707304750960297</c:v>
                </c:pt>
                <c:pt idx="56392">
                  <c:v>53.414602943566997</c:v>
                </c:pt>
                <c:pt idx="56393">
                  <c:v>54.976748045244797</c:v>
                </c:pt>
                <c:pt idx="56394">
                  <c:v>52.253251901351</c:v>
                </c:pt>
                <c:pt idx="56395">
                  <c:v>53.778842943030703</c:v>
                </c:pt>
                <c:pt idx="56396">
                  <c:v>50.696799208718097</c:v>
                </c:pt>
                <c:pt idx="56397">
                  <c:v>58.2356909259709</c:v>
                </c:pt>
                <c:pt idx="56398">
                  <c:v>48.192377154877299</c:v>
                </c:pt>
                <c:pt idx="56399">
                  <c:v>52.791863699763603</c:v>
                </c:pt>
                <c:pt idx="56400">
                  <c:v>50.955827019445898</c:v>
                </c:pt>
                <c:pt idx="56401">
                  <c:v>56.870220816369098</c:v>
                </c:pt>
                <c:pt idx="56402">
                  <c:v>54.019321073505601</c:v>
                </c:pt>
                <c:pt idx="56403">
                  <c:v>52.199215707707801</c:v>
                </c:pt>
                <c:pt idx="56404">
                  <c:v>50.685720299048697</c:v>
                </c:pt>
                <c:pt idx="56405">
                  <c:v>56.540386183253403</c:v>
                </c:pt>
                <c:pt idx="56406">
                  <c:v>57.137053558295399</c:v>
                </c:pt>
                <c:pt idx="56407">
                  <c:v>54.133721395960002</c:v>
                </c:pt>
                <c:pt idx="56408">
                  <c:v>55.868122367647103</c:v>
                </c:pt>
                <c:pt idx="56409">
                  <c:v>49.973785548299702</c:v>
                </c:pt>
                <c:pt idx="56410">
                  <c:v>57.7080711470891</c:v>
                </c:pt>
                <c:pt idx="56411">
                  <c:v>52.918340325943603</c:v>
                </c:pt>
                <c:pt idx="56412">
                  <c:v>53.145356044193903</c:v>
                </c:pt>
                <c:pt idx="56413">
                  <c:v>53.339324896571398</c:v>
                </c:pt>
                <c:pt idx="56414">
                  <c:v>51.347067474552503</c:v>
                </c:pt>
                <c:pt idx="56415">
                  <c:v>54.093730611296799</c:v>
                </c:pt>
                <c:pt idx="56416">
                  <c:v>51.509050295432097</c:v>
                </c:pt>
                <c:pt idx="56417">
                  <c:v>48.466105701195403</c:v>
                </c:pt>
                <c:pt idx="56418">
                  <c:v>52.219566769899799</c:v>
                </c:pt>
                <c:pt idx="56419">
                  <c:v>53.214659354019098</c:v>
                </c:pt>
                <c:pt idx="56420">
                  <c:v>54.289031415196803</c:v>
                </c:pt>
                <c:pt idx="56421">
                  <c:v>53.651373121414203</c:v>
                </c:pt>
                <c:pt idx="56422">
                  <c:v>50.555794424729797</c:v>
                </c:pt>
                <c:pt idx="56423">
                  <c:v>50.864595162541697</c:v>
                </c:pt>
                <c:pt idx="56424">
                  <c:v>51.587529839239998</c:v>
                </c:pt>
                <c:pt idx="56425">
                  <c:v>55.0027598272437</c:v>
                </c:pt>
                <c:pt idx="56426">
                  <c:v>56.067033356153303</c:v>
                </c:pt>
                <c:pt idx="56427">
                  <c:v>53.882723487739803</c:v>
                </c:pt>
                <c:pt idx="56428">
                  <c:v>51.999817144264703</c:v>
                </c:pt>
                <c:pt idx="56429">
                  <c:v>52.190085140780603</c:v>
                </c:pt>
                <c:pt idx="56430">
                  <c:v>49.781341279592802</c:v>
                </c:pt>
                <c:pt idx="56431">
                  <c:v>51.019141649469603</c:v>
                </c:pt>
                <c:pt idx="56432">
                  <c:v>48.812586105048403</c:v>
                </c:pt>
                <c:pt idx="56433">
                  <c:v>53.997344749689603</c:v>
                </c:pt>
                <c:pt idx="56434">
                  <c:v>49.888902179241803</c:v>
                </c:pt>
                <c:pt idx="56435">
                  <c:v>50.055259750062802</c:v>
                </c:pt>
                <c:pt idx="56436">
                  <c:v>51.078206367108301</c:v>
                </c:pt>
                <c:pt idx="56437">
                  <c:v>52.332041120396397</c:v>
                </c:pt>
                <c:pt idx="56438">
                  <c:v>49.498012229067299</c:v>
                </c:pt>
                <c:pt idx="56439">
                  <c:v>53.662328163622597</c:v>
                </c:pt>
                <c:pt idx="56440">
                  <c:v>51.722317499277899</c:v>
                </c:pt>
                <c:pt idx="56441">
                  <c:v>50.135334254362398</c:v>
                </c:pt>
                <c:pt idx="56442">
                  <c:v>54.119700376834601</c:v>
                </c:pt>
                <c:pt idx="56443">
                  <c:v>51.431775362473097</c:v>
                </c:pt>
                <c:pt idx="56444">
                  <c:v>53.1635345701742</c:v>
                </c:pt>
                <c:pt idx="56445">
                  <c:v>51.447390225933297</c:v>
                </c:pt>
                <c:pt idx="56446">
                  <c:v>58.319026905377797</c:v>
                </c:pt>
                <c:pt idx="56447">
                  <c:v>53.129984573597497</c:v>
                </c:pt>
                <c:pt idx="56448">
                  <c:v>52.444098080347104</c:v>
                </c:pt>
                <c:pt idx="56449">
                  <c:v>52.514152237410798</c:v>
                </c:pt>
                <c:pt idx="56450">
                  <c:v>51.878630111591697</c:v>
                </c:pt>
                <c:pt idx="56451">
                  <c:v>53.107294083303998</c:v>
                </c:pt>
                <c:pt idx="56452">
                  <c:v>53.0096738866634</c:v>
                </c:pt>
                <c:pt idx="56453">
                  <c:v>51.910198689828803</c:v>
                </c:pt>
                <c:pt idx="56454">
                  <c:v>58.034461774436302</c:v>
                </c:pt>
                <c:pt idx="56455">
                  <c:v>53.730266069039601</c:v>
                </c:pt>
                <c:pt idx="56456">
                  <c:v>54.607099314719697</c:v>
                </c:pt>
                <c:pt idx="56457">
                  <c:v>51.440336045360098</c:v>
                </c:pt>
                <c:pt idx="56458">
                  <c:v>51.713047599578097</c:v>
                </c:pt>
                <c:pt idx="56459">
                  <c:v>55.988685645188099</c:v>
                </c:pt>
                <c:pt idx="56460">
                  <c:v>57.555610358581497</c:v>
                </c:pt>
                <c:pt idx="56461">
                  <c:v>53.795989289958001</c:v>
                </c:pt>
                <c:pt idx="56462">
                  <c:v>53.037226471496702</c:v>
                </c:pt>
                <c:pt idx="56463">
                  <c:v>51.330518376417501</c:v>
                </c:pt>
                <c:pt idx="56464">
                  <c:v>54.241795762033703</c:v>
                </c:pt>
                <c:pt idx="56465">
                  <c:v>54.212578828105002</c:v>
                </c:pt>
                <c:pt idx="56466">
                  <c:v>51.985942164499399</c:v>
                </c:pt>
                <c:pt idx="56467">
                  <c:v>52.215014546706897</c:v>
                </c:pt>
                <c:pt idx="56468">
                  <c:v>53.836151291399901</c:v>
                </c:pt>
                <c:pt idx="56469">
                  <c:v>50.4992699242841</c:v>
                </c:pt>
                <c:pt idx="56470">
                  <c:v>55.510461807452103</c:v>
                </c:pt>
                <c:pt idx="56471">
                  <c:v>52.661199486700497</c:v>
                </c:pt>
                <c:pt idx="56472">
                  <c:v>52.916950508090402</c:v>
                </c:pt>
                <c:pt idx="56473">
                  <c:v>51.940662548011701</c:v>
                </c:pt>
                <c:pt idx="56474">
                  <c:v>55.801792331572102</c:v>
                </c:pt>
                <c:pt idx="56475">
                  <c:v>53.264979988755996</c:v>
                </c:pt>
                <c:pt idx="56476">
                  <c:v>52.665492262277297</c:v>
                </c:pt>
                <c:pt idx="56477">
                  <c:v>56.200093520657703</c:v>
                </c:pt>
                <c:pt idx="56478">
                  <c:v>54.276891233902397</c:v>
                </c:pt>
                <c:pt idx="56479">
                  <c:v>52.840442077306498</c:v>
                </c:pt>
                <c:pt idx="56480">
                  <c:v>55.569778146139498</c:v>
                </c:pt>
                <c:pt idx="56481">
                  <c:v>49.506455307304499</c:v>
                </c:pt>
                <c:pt idx="56482">
                  <c:v>56.908360474988399</c:v>
                </c:pt>
                <c:pt idx="56483">
                  <c:v>51.366747967495598</c:v>
                </c:pt>
                <c:pt idx="56484">
                  <c:v>52.650438833740999</c:v>
                </c:pt>
                <c:pt idx="56485">
                  <c:v>53.881695818217999</c:v>
                </c:pt>
                <c:pt idx="56486">
                  <c:v>52.295477422371199</c:v>
                </c:pt>
                <c:pt idx="56487">
                  <c:v>54.401313101577301</c:v>
                </c:pt>
                <c:pt idx="56488">
                  <c:v>50.153880092099897</c:v>
                </c:pt>
                <c:pt idx="56489">
                  <c:v>57.397333744190902</c:v>
                </c:pt>
                <c:pt idx="56490">
                  <c:v>52.765749130870397</c:v>
                </c:pt>
                <c:pt idx="56491">
                  <c:v>53.170878807094098</c:v>
                </c:pt>
                <c:pt idx="56492">
                  <c:v>55.126695279040099</c:v>
                </c:pt>
                <c:pt idx="56493">
                  <c:v>51.897019306159002</c:v>
                </c:pt>
                <c:pt idx="56494">
                  <c:v>52.029815627192001</c:v>
                </c:pt>
                <c:pt idx="56495">
                  <c:v>51.5599565957164</c:v>
                </c:pt>
                <c:pt idx="56496">
                  <c:v>55.097285499373598</c:v>
                </c:pt>
                <c:pt idx="56497">
                  <c:v>53.760177919070699</c:v>
                </c:pt>
                <c:pt idx="56498">
                  <c:v>53.669344873483197</c:v>
                </c:pt>
                <c:pt idx="56499">
                  <c:v>50.120938430566603</c:v>
                </c:pt>
                <c:pt idx="56500">
                  <c:v>55.083877260561103</c:v>
                </c:pt>
                <c:pt idx="56501">
                  <c:v>53.666272572265299</c:v>
                </c:pt>
                <c:pt idx="56502">
                  <c:v>49.729861608733799</c:v>
                </c:pt>
                <c:pt idx="56503">
                  <c:v>54.702889150708501</c:v>
                </c:pt>
                <c:pt idx="56504">
                  <c:v>53.156994199847801</c:v>
                </c:pt>
                <c:pt idx="56505">
                  <c:v>54.035260174757902</c:v>
                </c:pt>
                <c:pt idx="56506">
                  <c:v>52.006748247235201</c:v>
                </c:pt>
                <c:pt idx="56507">
                  <c:v>52.755828448657802</c:v>
                </c:pt>
                <c:pt idx="56508">
                  <c:v>51.993758567176101</c:v>
                </c:pt>
                <c:pt idx="56509">
                  <c:v>54.657001460443297</c:v>
                </c:pt>
                <c:pt idx="56510">
                  <c:v>57.482046613842499</c:v>
                </c:pt>
                <c:pt idx="56511">
                  <c:v>52.815155746818199</c:v>
                </c:pt>
                <c:pt idx="56512">
                  <c:v>54.300274275253699</c:v>
                </c:pt>
                <c:pt idx="56513">
                  <c:v>57.6392349863251</c:v>
                </c:pt>
                <c:pt idx="56514">
                  <c:v>58.935073289698998</c:v>
                </c:pt>
                <c:pt idx="56515">
                  <c:v>53.132596289178601</c:v>
                </c:pt>
                <c:pt idx="56516">
                  <c:v>54.316837415995899</c:v>
                </c:pt>
                <c:pt idx="56517">
                  <c:v>53.163615230985101</c:v>
                </c:pt>
                <c:pt idx="56518">
                  <c:v>53.203203599781403</c:v>
                </c:pt>
                <c:pt idx="56519">
                  <c:v>54.949364235591197</c:v>
                </c:pt>
                <c:pt idx="56520">
                  <c:v>53.534413332192699</c:v>
                </c:pt>
                <c:pt idx="56521">
                  <c:v>51.554094631639401</c:v>
                </c:pt>
                <c:pt idx="56522">
                  <c:v>53.605701289983998</c:v>
                </c:pt>
                <c:pt idx="56523">
                  <c:v>54.000583859230701</c:v>
                </c:pt>
                <c:pt idx="56524">
                  <c:v>54.265596293911202</c:v>
                </c:pt>
                <c:pt idx="56525">
                  <c:v>49.568571655224297</c:v>
                </c:pt>
                <c:pt idx="56526">
                  <c:v>54.2070770261302</c:v>
                </c:pt>
                <c:pt idx="56527">
                  <c:v>53.376021021330601</c:v>
                </c:pt>
                <c:pt idx="56528">
                  <c:v>55.463080293823097</c:v>
                </c:pt>
                <c:pt idx="56529">
                  <c:v>53.563882532352999</c:v>
                </c:pt>
                <c:pt idx="56530">
                  <c:v>52.729453583309997</c:v>
                </c:pt>
                <c:pt idx="56531">
                  <c:v>49.648223685457303</c:v>
                </c:pt>
                <c:pt idx="56532">
                  <c:v>54.241206883759702</c:v>
                </c:pt>
                <c:pt idx="56533">
                  <c:v>55.006553999910899</c:v>
                </c:pt>
                <c:pt idx="56534">
                  <c:v>56.728965949136999</c:v>
                </c:pt>
                <c:pt idx="56535">
                  <c:v>51.578694599505901</c:v>
                </c:pt>
                <c:pt idx="56536">
                  <c:v>54.442811014029701</c:v>
                </c:pt>
                <c:pt idx="56537">
                  <c:v>56.797763455620697</c:v>
                </c:pt>
                <c:pt idx="56538">
                  <c:v>55.070877693390798</c:v>
                </c:pt>
                <c:pt idx="56539">
                  <c:v>51.341557418069399</c:v>
                </c:pt>
                <c:pt idx="56540">
                  <c:v>56.0337485684882</c:v>
                </c:pt>
                <c:pt idx="56541">
                  <c:v>53.308686381647902</c:v>
                </c:pt>
                <c:pt idx="56542">
                  <c:v>52.779359898689599</c:v>
                </c:pt>
                <c:pt idx="56543">
                  <c:v>53.638436152742599</c:v>
                </c:pt>
                <c:pt idx="56544">
                  <c:v>55.618900571461602</c:v>
                </c:pt>
                <c:pt idx="56545">
                  <c:v>53.2212315259356</c:v>
                </c:pt>
                <c:pt idx="56546">
                  <c:v>54.757042510100398</c:v>
                </c:pt>
                <c:pt idx="56547">
                  <c:v>51.012881857847198</c:v>
                </c:pt>
                <c:pt idx="56548">
                  <c:v>56.7537257201244</c:v>
                </c:pt>
                <c:pt idx="56549">
                  <c:v>52.148852853760097</c:v>
                </c:pt>
                <c:pt idx="56550">
                  <c:v>54.504691116746599</c:v>
                </c:pt>
                <c:pt idx="56551">
                  <c:v>51.885510420943497</c:v>
                </c:pt>
                <c:pt idx="56552">
                  <c:v>53.759669354353299</c:v>
                </c:pt>
                <c:pt idx="56553">
                  <c:v>54.261740839332496</c:v>
                </c:pt>
                <c:pt idx="56554">
                  <c:v>56.468294979720298</c:v>
                </c:pt>
                <c:pt idx="56555">
                  <c:v>52.352609678911399</c:v>
                </c:pt>
                <c:pt idx="56556">
                  <c:v>53.5769699364037</c:v>
                </c:pt>
                <c:pt idx="56557">
                  <c:v>50.141931494970102</c:v>
                </c:pt>
                <c:pt idx="56558">
                  <c:v>53.617208463248097</c:v>
                </c:pt>
                <c:pt idx="56559">
                  <c:v>52.621841112707301</c:v>
                </c:pt>
                <c:pt idx="56560">
                  <c:v>56.670278752627802</c:v>
                </c:pt>
                <c:pt idx="56561">
                  <c:v>50.781885425592797</c:v>
                </c:pt>
                <c:pt idx="56562">
                  <c:v>52.195357734243203</c:v>
                </c:pt>
                <c:pt idx="56563">
                  <c:v>54.610158959970597</c:v>
                </c:pt>
                <c:pt idx="56564">
                  <c:v>49.5410516476406</c:v>
                </c:pt>
                <c:pt idx="56565">
                  <c:v>52.161546576059898</c:v>
                </c:pt>
                <c:pt idx="56566">
                  <c:v>52.144252185639999</c:v>
                </c:pt>
                <c:pt idx="56567">
                  <c:v>54.476939539759101</c:v>
                </c:pt>
                <c:pt idx="56568">
                  <c:v>49.081127088641303</c:v>
                </c:pt>
                <c:pt idx="56569">
                  <c:v>51.342830857273903</c:v>
                </c:pt>
                <c:pt idx="56570">
                  <c:v>53.786806323060397</c:v>
                </c:pt>
                <c:pt idx="56571">
                  <c:v>51.298787299364598</c:v>
                </c:pt>
                <c:pt idx="56572">
                  <c:v>54.236946741015203</c:v>
                </c:pt>
                <c:pt idx="56573">
                  <c:v>56.655781371997897</c:v>
                </c:pt>
                <c:pt idx="56574">
                  <c:v>50.3318769259145</c:v>
                </c:pt>
                <c:pt idx="56575">
                  <c:v>53.243943386845601</c:v>
                </c:pt>
                <c:pt idx="56576">
                  <c:v>54.434868784395199</c:v>
                </c:pt>
                <c:pt idx="56577">
                  <c:v>52.560957271161897</c:v>
                </c:pt>
                <c:pt idx="56578">
                  <c:v>52.761924137338902</c:v>
                </c:pt>
                <c:pt idx="56579">
                  <c:v>49.3490073237367</c:v>
                </c:pt>
                <c:pt idx="56580">
                  <c:v>52.1762139035933</c:v>
                </c:pt>
                <c:pt idx="56581">
                  <c:v>51.724427464591898</c:v>
                </c:pt>
                <c:pt idx="56582">
                  <c:v>52.607217137921701</c:v>
                </c:pt>
                <c:pt idx="56583">
                  <c:v>50.497598347489998</c:v>
                </c:pt>
                <c:pt idx="56584">
                  <c:v>51.154139285296097</c:v>
                </c:pt>
                <c:pt idx="56585">
                  <c:v>50.6162487022102</c:v>
                </c:pt>
                <c:pt idx="56586">
                  <c:v>52.345473966276998</c:v>
                </c:pt>
                <c:pt idx="56587">
                  <c:v>52.044800732804703</c:v>
                </c:pt>
                <c:pt idx="56588">
                  <c:v>49.897935297598302</c:v>
                </c:pt>
                <c:pt idx="56589">
                  <c:v>52.847655689213099</c:v>
                </c:pt>
                <c:pt idx="56590">
                  <c:v>53.436994163931601</c:v>
                </c:pt>
                <c:pt idx="56591">
                  <c:v>54.8410180057502</c:v>
                </c:pt>
                <c:pt idx="56592">
                  <c:v>50.196726747181401</c:v>
                </c:pt>
                <c:pt idx="56593">
                  <c:v>53.690127422509001</c:v>
                </c:pt>
                <c:pt idx="56594">
                  <c:v>54.055263909160097</c:v>
                </c:pt>
                <c:pt idx="56595">
                  <c:v>52.680787324742703</c:v>
                </c:pt>
                <c:pt idx="56596">
                  <c:v>50.462171511225101</c:v>
                </c:pt>
                <c:pt idx="56597">
                  <c:v>55.917694179435003</c:v>
                </c:pt>
                <c:pt idx="56598">
                  <c:v>49.719867143480599</c:v>
                </c:pt>
                <c:pt idx="56599">
                  <c:v>51.888679044030503</c:v>
                </c:pt>
                <c:pt idx="56600">
                  <c:v>53.050678180850099</c:v>
                </c:pt>
                <c:pt idx="56601">
                  <c:v>54.625387929134099</c:v>
                </c:pt>
                <c:pt idx="56602">
                  <c:v>51.742140353818598</c:v>
                </c:pt>
                <c:pt idx="56603">
                  <c:v>55.455813681325203</c:v>
                </c:pt>
                <c:pt idx="56604">
                  <c:v>48.905929182781101</c:v>
                </c:pt>
                <c:pt idx="56605">
                  <c:v>50.323337731602699</c:v>
                </c:pt>
                <c:pt idx="56606">
                  <c:v>56.590626172422802</c:v>
                </c:pt>
                <c:pt idx="56607">
                  <c:v>51.301059249530503</c:v>
                </c:pt>
                <c:pt idx="56608">
                  <c:v>53.479391532773498</c:v>
                </c:pt>
                <c:pt idx="56609">
                  <c:v>49.853663237957598</c:v>
                </c:pt>
                <c:pt idx="56610">
                  <c:v>49.7779824340518</c:v>
                </c:pt>
                <c:pt idx="56611">
                  <c:v>53.667344133600103</c:v>
                </c:pt>
                <c:pt idx="56612">
                  <c:v>53.3954338956123</c:v>
                </c:pt>
                <c:pt idx="56613">
                  <c:v>58.304299780965998</c:v>
                </c:pt>
                <c:pt idx="56614">
                  <c:v>53.836085393939697</c:v>
                </c:pt>
                <c:pt idx="56615">
                  <c:v>53.058496817818202</c:v>
                </c:pt>
                <c:pt idx="56616">
                  <c:v>52.833352061700403</c:v>
                </c:pt>
                <c:pt idx="56617">
                  <c:v>54.539533096976498</c:v>
                </c:pt>
                <c:pt idx="56618">
                  <c:v>50.989668158406701</c:v>
                </c:pt>
                <c:pt idx="56619">
                  <c:v>56.336118928481802</c:v>
                </c:pt>
                <c:pt idx="56620">
                  <c:v>52.396120229733398</c:v>
                </c:pt>
                <c:pt idx="56621">
                  <c:v>52.007305628368997</c:v>
                </c:pt>
                <c:pt idx="56622">
                  <c:v>53.068496516280497</c:v>
                </c:pt>
                <c:pt idx="56623">
                  <c:v>51.824364938232399</c:v>
                </c:pt>
                <c:pt idx="56624">
                  <c:v>51.971527473565601</c:v>
                </c:pt>
                <c:pt idx="56625">
                  <c:v>55.163423308947799</c:v>
                </c:pt>
                <c:pt idx="56626">
                  <c:v>56.6592921182407</c:v>
                </c:pt>
                <c:pt idx="56627">
                  <c:v>53.782718410954601</c:v>
                </c:pt>
                <c:pt idx="56628">
                  <c:v>54.4250618713981</c:v>
                </c:pt>
                <c:pt idx="56629">
                  <c:v>53.5151058871716</c:v>
                </c:pt>
                <c:pt idx="56630">
                  <c:v>52.389069247214103</c:v>
                </c:pt>
                <c:pt idx="56631">
                  <c:v>52.534767010381699</c:v>
                </c:pt>
                <c:pt idx="56632">
                  <c:v>49.180444478157597</c:v>
                </c:pt>
                <c:pt idx="56633">
                  <c:v>54.432839803998903</c:v>
                </c:pt>
                <c:pt idx="56634">
                  <c:v>51.774901161852299</c:v>
                </c:pt>
                <c:pt idx="56635">
                  <c:v>54.121511067138798</c:v>
                </c:pt>
                <c:pt idx="56636">
                  <c:v>51.892885202530799</c:v>
                </c:pt>
                <c:pt idx="56637">
                  <c:v>51.156347675190702</c:v>
                </c:pt>
                <c:pt idx="56638">
                  <c:v>53.363378315348001</c:v>
                </c:pt>
                <c:pt idx="56639">
                  <c:v>57.496164332324099</c:v>
                </c:pt>
                <c:pt idx="56640">
                  <c:v>54.795578222606601</c:v>
                </c:pt>
                <c:pt idx="56641">
                  <c:v>57.807302094540603</c:v>
                </c:pt>
                <c:pt idx="56642">
                  <c:v>50.836016030879499</c:v>
                </c:pt>
                <c:pt idx="56643">
                  <c:v>55.136692065505699</c:v>
                </c:pt>
                <c:pt idx="56644">
                  <c:v>53.426484247110501</c:v>
                </c:pt>
                <c:pt idx="56645">
                  <c:v>54.928108102980197</c:v>
                </c:pt>
                <c:pt idx="56646">
                  <c:v>52.154559339635099</c:v>
                </c:pt>
                <c:pt idx="56647">
                  <c:v>52.903131531232702</c:v>
                </c:pt>
                <c:pt idx="56648">
                  <c:v>54.050316225898698</c:v>
                </c:pt>
                <c:pt idx="56649">
                  <c:v>55.298426193614503</c:v>
                </c:pt>
                <c:pt idx="56650">
                  <c:v>51.903482766135397</c:v>
                </c:pt>
                <c:pt idx="56651">
                  <c:v>54.089328372310298</c:v>
                </c:pt>
                <c:pt idx="56652">
                  <c:v>50.421276340643203</c:v>
                </c:pt>
                <c:pt idx="56653">
                  <c:v>50.357605959023303</c:v>
                </c:pt>
                <c:pt idx="56654">
                  <c:v>53.074039844818799</c:v>
                </c:pt>
                <c:pt idx="56655">
                  <c:v>52.794770574176702</c:v>
                </c:pt>
                <c:pt idx="56656">
                  <c:v>50.262371639082197</c:v>
                </c:pt>
                <c:pt idx="56657">
                  <c:v>54.401195739185802</c:v>
                </c:pt>
                <c:pt idx="56658">
                  <c:v>56.000559946551398</c:v>
                </c:pt>
                <c:pt idx="56659">
                  <c:v>54.996045593273998</c:v>
                </c:pt>
                <c:pt idx="56660">
                  <c:v>54.359985846844701</c:v>
                </c:pt>
                <c:pt idx="56661">
                  <c:v>52.146627832817103</c:v>
                </c:pt>
                <c:pt idx="56662">
                  <c:v>55.144453726701002</c:v>
                </c:pt>
                <c:pt idx="56663">
                  <c:v>53.2447888838526</c:v>
                </c:pt>
                <c:pt idx="56664">
                  <c:v>50.520285412071097</c:v>
                </c:pt>
                <c:pt idx="56665">
                  <c:v>56.717058577969198</c:v>
                </c:pt>
                <c:pt idx="56666">
                  <c:v>52.029372862067497</c:v>
                </c:pt>
                <c:pt idx="56667">
                  <c:v>53.242039007342001</c:v>
                </c:pt>
                <c:pt idx="56668">
                  <c:v>54.131005674860901</c:v>
                </c:pt>
                <c:pt idx="56669">
                  <c:v>53.742335239868702</c:v>
                </c:pt>
                <c:pt idx="56670">
                  <c:v>51.176521996612998</c:v>
                </c:pt>
                <c:pt idx="56671">
                  <c:v>51.836174622731598</c:v>
                </c:pt>
                <c:pt idx="56672">
                  <c:v>53.6605876423314</c:v>
                </c:pt>
                <c:pt idx="56673">
                  <c:v>53.857006924323301</c:v>
                </c:pt>
                <c:pt idx="56674">
                  <c:v>52.5317378278558</c:v>
                </c:pt>
                <c:pt idx="56675">
                  <c:v>52.977864806211997</c:v>
                </c:pt>
                <c:pt idx="56676">
                  <c:v>51.868573705788798</c:v>
                </c:pt>
                <c:pt idx="56677">
                  <c:v>51.656859013950402</c:v>
                </c:pt>
                <c:pt idx="56678">
                  <c:v>48.799537801374797</c:v>
                </c:pt>
                <c:pt idx="56679">
                  <c:v>55.299469474161597</c:v>
                </c:pt>
                <c:pt idx="56680">
                  <c:v>52.636024544353297</c:v>
                </c:pt>
                <c:pt idx="56681">
                  <c:v>54.016496055629297</c:v>
                </c:pt>
                <c:pt idx="56682">
                  <c:v>56.901336176404499</c:v>
                </c:pt>
                <c:pt idx="56683">
                  <c:v>51.780569310861402</c:v>
                </c:pt>
                <c:pt idx="56684">
                  <c:v>52.160973934483103</c:v>
                </c:pt>
                <c:pt idx="56685">
                  <c:v>55.2809257817269</c:v>
                </c:pt>
                <c:pt idx="56686">
                  <c:v>51.861849513114002</c:v>
                </c:pt>
                <c:pt idx="56687">
                  <c:v>57.274173887013902</c:v>
                </c:pt>
                <c:pt idx="56688">
                  <c:v>52.724695274412802</c:v>
                </c:pt>
                <c:pt idx="56689">
                  <c:v>55.957525490920801</c:v>
                </c:pt>
                <c:pt idx="56690">
                  <c:v>56.014463969646897</c:v>
                </c:pt>
                <c:pt idx="56691">
                  <c:v>51.695070414416897</c:v>
                </c:pt>
                <c:pt idx="56692">
                  <c:v>54.226002961530199</c:v>
                </c:pt>
                <c:pt idx="56693">
                  <c:v>49.3805356772382</c:v>
                </c:pt>
                <c:pt idx="56694">
                  <c:v>53.9450375166087</c:v>
                </c:pt>
                <c:pt idx="56695">
                  <c:v>52.369960585942998</c:v>
                </c:pt>
                <c:pt idx="56696">
                  <c:v>52.7929599937709</c:v>
                </c:pt>
                <c:pt idx="56697">
                  <c:v>51.8547417832268</c:v>
                </c:pt>
                <c:pt idx="56698">
                  <c:v>50.946972079741201</c:v>
                </c:pt>
                <c:pt idx="56699">
                  <c:v>55.634890703331202</c:v>
                </c:pt>
                <c:pt idx="56700">
                  <c:v>52.906362663975997</c:v>
                </c:pt>
                <c:pt idx="56701">
                  <c:v>50.706084159170501</c:v>
                </c:pt>
                <c:pt idx="56702">
                  <c:v>52.689335792873003</c:v>
                </c:pt>
                <c:pt idx="56703">
                  <c:v>51.3845244372202</c:v>
                </c:pt>
                <c:pt idx="56704">
                  <c:v>51.899729582029003</c:v>
                </c:pt>
                <c:pt idx="56705">
                  <c:v>53.06250581626</c:v>
                </c:pt>
                <c:pt idx="56706">
                  <c:v>51.717732596336198</c:v>
                </c:pt>
                <c:pt idx="56707">
                  <c:v>50.970425209462299</c:v>
                </c:pt>
                <c:pt idx="56708">
                  <c:v>53.340544267652596</c:v>
                </c:pt>
                <c:pt idx="56709">
                  <c:v>52.410992332913203</c:v>
                </c:pt>
                <c:pt idx="56710">
                  <c:v>54.240426681125498</c:v>
                </c:pt>
                <c:pt idx="56711">
                  <c:v>53.253076589824403</c:v>
                </c:pt>
                <c:pt idx="56712">
                  <c:v>50.897045965364903</c:v>
                </c:pt>
                <c:pt idx="56713">
                  <c:v>51.028750087938498</c:v>
                </c:pt>
                <c:pt idx="56714">
                  <c:v>52.384445943665703</c:v>
                </c:pt>
                <c:pt idx="56715">
                  <c:v>53.668988045105799</c:v>
                </c:pt>
                <c:pt idx="56716">
                  <c:v>55.218480245353703</c:v>
                </c:pt>
                <c:pt idx="56717">
                  <c:v>52.841655821345</c:v>
                </c:pt>
                <c:pt idx="56718">
                  <c:v>53.720801914293602</c:v>
                </c:pt>
                <c:pt idx="56719">
                  <c:v>50.269398428069699</c:v>
                </c:pt>
                <c:pt idx="56720">
                  <c:v>51.091789531415998</c:v>
                </c:pt>
                <c:pt idx="56721">
                  <c:v>53.317727746660701</c:v>
                </c:pt>
                <c:pt idx="56722">
                  <c:v>48.674524954204401</c:v>
                </c:pt>
                <c:pt idx="56723">
                  <c:v>54.0479793948886</c:v>
                </c:pt>
                <c:pt idx="56724">
                  <c:v>53.423835525906497</c:v>
                </c:pt>
                <c:pt idx="56725">
                  <c:v>48.689859193080601</c:v>
                </c:pt>
                <c:pt idx="56726">
                  <c:v>53.732585628319001</c:v>
                </c:pt>
                <c:pt idx="56727">
                  <c:v>56.136485999332798</c:v>
                </c:pt>
                <c:pt idx="56728">
                  <c:v>52.922331686189601</c:v>
                </c:pt>
                <c:pt idx="56729">
                  <c:v>55.232123355189998</c:v>
                </c:pt>
                <c:pt idx="56730">
                  <c:v>51.993391914967098</c:v>
                </c:pt>
                <c:pt idx="56731">
                  <c:v>51.555959189478301</c:v>
                </c:pt>
                <c:pt idx="56732">
                  <c:v>57.353872929002499</c:v>
                </c:pt>
                <c:pt idx="56733">
                  <c:v>49.929240908048399</c:v>
                </c:pt>
                <c:pt idx="56734">
                  <c:v>50.9936362987441</c:v>
                </c:pt>
                <c:pt idx="56735">
                  <c:v>54.693839026177002</c:v>
                </c:pt>
                <c:pt idx="56736">
                  <c:v>51.612007810933399</c:v>
                </c:pt>
                <c:pt idx="56737">
                  <c:v>50.729791127991597</c:v>
                </c:pt>
                <c:pt idx="56738">
                  <c:v>52.218095989845501</c:v>
                </c:pt>
                <c:pt idx="56739">
                  <c:v>52.808105458209397</c:v>
                </c:pt>
                <c:pt idx="56740">
                  <c:v>54.8396704136293</c:v>
                </c:pt>
                <c:pt idx="56741">
                  <c:v>54.881091106231302</c:v>
                </c:pt>
                <c:pt idx="56742">
                  <c:v>52.4908869177222</c:v>
                </c:pt>
                <c:pt idx="56743">
                  <c:v>52.724399988810397</c:v>
                </c:pt>
                <c:pt idx="56744">
                  <c:v>51.287564607071801</c:v>
                </c:pt>
                <c:pt idx="56745">
                  <c:v>48.950250722703203</c:v>
                </c:pt>
                <c:pt idx="56746">
                  <c:v>52.197018760435597</c:v>
                </c:pt>
                <c:pt idx="56747">
                  <c:v>49.019874944412202</c:v>
                </c:pt>
                <c:pt idx="56748">
                  <c:v>54.442718619368598</c:v>
                </c:pt>
                <c:pt idx="56749">
                  <c:v>51.061173936045002</c:v>
                </c:pt>
                <c:pt idx="56750">
                  <c:v>52.1409473137143</c:v>
                </c:pt>
                <c:pt idx="56751">
                  <c:v>52.235825070919603</c:v>
                </c:pt>
                <c:pt idx="56752">
                  <c:v>49.774396447843401</c:v>
                </c:pt>
                <c:pt idx="56753">
                  <c:v>55.729321339085097</c:v>
                </c:pt>
                <c:pt idx="56754">
                  <c:v>52.431777556827498</c:v>
                </c:pt>
                <c:pt idx="56755">
                  <c:v>53.614057246760702</c:v>
                </c:pt>
                <c:pt idx="56756">
                  <c:v>52.394627877449899</c:v>
                </c:pt>
                <c:pt idx="56757">
                  <c:v>49.865936803329497</c:v>
                </c:pt>
                <c:pt idx="56758">
                  <c:v>54.342976609464202</c:v>
                </c:pt>
                <c:pt idx="56759">
                  <c:v>51.741348704917201</c:v>
                </c:pt>
                <c:pt idx="56760">
                  <c:v>50.674728795750099</c:v>
                </c:pt>
                <c:pt idx="56761">
                  <c:v>53.878013108093803</c:v>
                </c:pt>
                <c:pt idx="56762">
                  <c:v>49.9744613142785</c:v>
                </c:pt>
                <c:pt idx="56763">
                  <c:v>50.618283716625101</c:v>
                </c:pt>
                <c:pt idx="56764">
                  <c:v>54.663836985272397</c:v>
                </c:pt>
                <c:pt idx="56765">
                  <c:v>50.003202021684402</c:v>
                </c:pt>
                <c:pt idx="56766">
                  <c:v>52.508731525754897</c:v>
                </c:pt>
                <c:pt idx="56767">
                  <c:v>54.990145192040998</c:v>
                </c:pt>
                <c:pt idx="56768">
                  <c:v>53.835685493696701</c:v>
                </c:pt>
                <c:pt idx="56769">
                  <c:v>51.866363191207697</c:v>
                </c:pt>
                <c:pt idx="56770">
                  <c:v>53.323922302840401</c:v>
                </c:pt>
                <c:pt idx="56771">
                  <c:v>53.513787727496002</c:v>
                </c:pt>
                <c:pt idx="56772">
                  <c:v>54.000698679478198</c:v>
                </c:pt>
                <c:pt idx="56773">
                  <c:v>52.761357130573003</c:v>
                </c:pt>
                <c:pt idx="56774">
                  <c:v>54.3359005761614</c:v>
                </c:pt>
                <c:pt idx="56775">
                  <c:v>51.4959587217338</c:v>
                </c:pt>
                <c:pt idx="56776">
                  <c:v>56.870567058182402</c:v>
                </c:pt>
                <c:pt idx="56777">
                  <c:v>52.053051899647201</c:v>
                </c:pt>
                <c:pt idx="56778">
                  <c:v>52.340475166352903</c:v>
                </c:pt>
                <c:pt idx="56779">
                  <c:v>52.264998172809797</c:v>
                </c:pt>
                <c:pt idx="56780">
                  <c:v>57.270861870189698</c:v>
                </c:pt>
                <c:pt idx="56781">
                  <c:v>55.454547271498299</c:v>
                </c:pt>
                <c:pt idx="56782">
                  <c:v>53.948078446466198</c:v>
                </c:pt>
                <c:pt idx="56783">
                  <c:v>53.341566350746199</c:v>
                </c:pt>
                <c:pt idx="56784">
                  <c:v>49.543409207510301</c:v>
                </c:pt>
                <c:pt idx="56785">
                  <c:v>51.404523582852001</c:v>
                </c:pt>
                <c:pt idx="56786">
                  <c:v>53.629900422866697</c:v>
                </c:pt>
                <c:pt idx="56787">
                  <c:v>54.123399695511303</c:v>
                </c:pt>
                <c:pt idx="56788">
                  <c:v>54.999590874520003</c:v>
                </c:pt>
                <c:pt idx="56789">
                  <c:v>56.708731499745397</c:v>
                </c:pt>
                <c:pt idx="56790">
                  <c:v>55.5406815956038</c:v>
                </c:pt>
                <c:pt idx="56791">
                  <c:v>53.827332981193798</c:v>
                </c:pt>
                <c:pt idx="56792">
                  <c:v>52.162934215524302</c:v>
                </c:pt>
                <c:pt idx="56793">
                  <c:v>53.160964491039898</c:v>
                </c:pt>
                <c:pt idx="56794">
                  <c:v>52.511120520542001</c:v>
                </c:pt>
                <c:pt idx="56795">
                  <c:v>49.804725312366401</c:v>
                </c:pt>
                <c:pt idx="56796">
                  <c:v>52.257879601668499</c:v>
                </c:pt>
                <c:pt idx="56797">
                  <c:v>52.012534342692597</c:v>
                </c:pt>
                <c:pt idx="56798">
                  <c:v>57.454283822071098</c:v>
                </c:pt>
                <c:pt idx="56799">
                  <c:v>52.815462127971998</c:v>
                </c:pt>
                <c:pt idx="56800">
                  <c:v>51.986837463436203</c:v>
                </c:pt>
                <c:pt idx="56801">
                  <c:v>53.953656189952</c:v>
                </c:pt>
                <c:pt idx="56802">
                  <c:v>50.935952171576503</c:v>
                </c:pt>
                <c:pt idx="56803">
                  <c:v>52.933051416815999</c:v>
                </c:pt>
                <c:pt idx="56804">
                  <c:v>50.253610484052999</c:v>
                </c:pt>
                <c:pt idx="56805">
                  <c:v>53.936433640502898</c:v>
                </c:pt>
                <c:pt idx="56806">
                  <c:v>52.642377296929602</c:v>
                </c:pt>
                <c:pt idx="56807">
                  <c:v>49.397940313504201</c:v>
                </c:pt>
                <c:pt idx="56808">
                  <c:v>53.527421925495901</c:v>
                </c:pt>
                <c:pt idx="56809">
                  <c:v>53.432276656135798</c:v>
                </c:pt>
                <c:pt idx="56810">
                  <c:v>55.6636862107826</c:v>
                </c:pt>
                <c:pt idx="56811">
                  <c:v>51.465138585058</c:v>
                </c:pt>
                <c:pt idx="56812">
                  <c:v>50.815596980724003</c:v>
                </c:pt>
                <c:pt idx="56813">
                  <c:v>50.937213024557003</c:v>
                </c:pt>
                <c:pt idx="56814">
                  <c:v>51.869899592074702</c:v>
                </c:pt>
                <c:pt idx="56815">
                  <c:v>52.485501246236097</c:v>
                </c:pt>
                <c:pt idx="56816">
                  <c:v>50.189400116765299</c:v>
                </c:pt>
                <c:pt idx="56817">
                  <c:v>48.9049831811597</c:v>
                </c:pt>
                <c:pt idx="56818">
                  <c:v>51.816588865417998</c:v>
                </c:pt>
                <c:pt idx="56819">
                  <c:v>52.920016937856602</c:v>
                </c:pt>
                <c:pt idx="56820">
                  <c:v>52.104422391048701</c:v>
                </c:pt>
                <c:pt idx="56821">
                  <c:v>52.567226440407602</c:v>
                </c:pt>
                <c:pt idx="56822">
                  <c:v>55.451145209426699</c:v>
                </c:pt>
                <c:pt idx="56823">
                  <c:v>55.547131315038598</c:v>
                </c:pt>
                <c:pt idx="56824">
                  <c:v>54.0322971297648</c:v>
                </c:pt>
                <c:pt idx="56825">
                  <c:v>52.797934494398497</c:v>
                </c:pt>
                <c:pt idx="56826">
                  <c:v>53.660314096634004</c:v>
                </c:pt>
                <c:pt idx="56827">
                  <c:v>51.032224653724299</c:v>
                </c:pt>
                <c:pt idx="56828">
                  <c:v>53.619382520831799</c:v>
                </c:pt>
                <c:pt idx="56829">
                  <c:v>53.494625660030898</c:v>
                </c:pt>
                <c:pt idx="56830">
                  <c:v>51.540484521374999</c:v>
                </c:pt>
                <c:pt idx="56831">
                  <c:v>52.000595973065401</c:v>
                </c:pt>
                <c:pt idx="56832">
                  <c:v>50.913630916280702</c:v>
                </c:pt>
                <c:pt idx="56833">
                  <c:v>53.486110470896598</c:v>
                </c:pt>
                <c:pt idx="56834">
                  <c:v>50.436018585654502</c:v>
                </c:pt>
                <c:pt idx="56835">
                  <c:v>52.542651091274003</c:v>
                </c:pt>
                <c:pt idx="56836">
                  <c:v>54.118225919815302</c:v>
                </c:pt>
                <c:pt idx="56837">
                  <c:v>54.7481729081479</c:v>
                </c:pt>
                <c:pt idx="56838">
                  <c:v>54.3613894628445</c:v>
                </c:pt>
                <c:pt idx="56839">
                  <c:v>53.747083955269296</c:v>
                </c:pt>
                <c:pt idx="56840">
                  <c:v>52.240272078408999</c:v>
                </c:pt>
                <c:pt idx="56841">
                  <c:v>53.634359758460903</c:v>
                </c:pt>
                <c:pt idx="56842">
                  <c:v>52.428052825778998</c:v>
                </c:pt>
                <c:pt idx="56843">
                  <c:v>53.653193848310899</c:v>
                </c:pt>
                <c:pt idx="56844">
                  <c:v>56.799002227783497</c:v>
                </c:pt>
                <c:pt idx="56845">
                  <c:v>48.738653920874498</c:v>
                </c:pt>
                <c:pt idx="56846">
                  <c:v>48.000768370415202</c:v>
                </c:pt>
                <c:pt idx="56847">
                  <c:v>53.819214035115301</c:v>
                </c:pt>
                <c:pt idx="56848">
                  <c:v>54.604590471502902</c:v>
                </c:pt>
                <c:pt idx="56849">
                  <c:v>53.9769420524376</c:v>
                </c:pt>
                <c:pt idx="56850">
                  <c:v>52.0369729435808</c:v>
                </c:pt>
                <c:pt idx="56851">
                  <c:v>48.800508076015397</c:v>
                </c:pt>
                <c:pt idx="56852">
                  <c:v>51.139849389902501</c:v>
                </c:pt>
                <c:pt idx="56853">
                  <c:v>52.665126851625601</c:v>
                </c:pt>
                <c:pt idx="56854">
                  <c:v>59.855351775549501</c:v>
                </c:pt>
                <c:pt idx="56855">
                  <c:v>54.326518976699198</c:v>
                </c:pt>
                <c:pt idx="56856">
                  <c:v>51.655626789621998</c:v>
                </c:pt>
                <c:pt idx="56857">
                  <c:v>52.196977103146303</c:v>
                </c:pt>
                <c:pt idx="56858">
                  <c:v>52.597678445122497</c:v>
                </c:pt>
                <c:pt idx="56859">
                  <c:v>53.453658074209997</c:v>
                </c:pt>
                <c:pt idx="56860">
                  <c:v>55.383029772391602</c:v>
                </c:pt>
                <c:pt idx="56861">
                  <c:v>52.031817760423998</c:v>
                </c:pt>
                <c:pt idx="56862">
                  <c:v>52.93263123645</c:v>
                </c:pt>
                <c:pt idx="56863">
                  <c:v>53.657778202006703</c:v>
                </c:pt>
                <c:pt idx="56864">
                  <c:v>53.492967385622102</c:v>
                </c:pt>
                <c:pt idx="56865">
                  <c:v>51.411771045094802</c:v>
                </c:pt>
                <c:pt idx="56866">
                  <c:v>53.106931586157202</c:v>
                </c:pt>
                <c:pt idx="56867">
                  <c:v>50.062728307424798</c:v>
                </c:pt>
                <c:pt idx="56868">
                  <c:v>56.388217081067801</c:v>
                </c:pt>
                <c:pt idx="56869">
                  <c:v>53.541153209607899</c:v>
                </c:pt>
                <c:pt idx="56870">
                  <c:v>49.882874060692799</c:v>
                </c:pt>
                <c:pt idx="56871">
                  <c:v>52.914681919524398</c:v>
                </c:pt>
                <c:pt idx="56872">
                  <c:v>50.029526068668801</c:v>
                </c:pt>
                <c:pt idx="56873">
                  <c:v>51.1567444821384</c:v>
                </c:pt>
                <c:pt idx="56874">
                  <c:v>56.288328284013502</c:v>
                </c:pt>
                <c:pt idx="56875">
                  <c:v>51.289113554045898</c:v>
                </c:pt>
                <c:pt idx="56876">
                  <c:v>49.831400751755602</c:v>
                </c:pt>
                <c:pt idx="56877">
                  <c:v>55.2215949344303</c:v>
                </c:pt>
                <c:pt idx="56878">
                  <c:v>53.960792553540003</c:v>
                </c:pt>
                <c:pt idx="56879">
                  <c:v>52.493655687624397</c:v>
                </c:pt>
                <c:pt idx="56880">
                  <c:v>49.891910668909503</c:v>
                </c:pt>
                <c:pt idx="56881">
                  <c:v>55.379899292197798</c:v>
                </c:pt>
                <c:pt idx="56882">
                  <c:v>53.359426606666901</c:v>
                </c:pt>
                <c:pt idx="56883">
                  <c:v>53.320490173256204</c:v>
                </c:pt>
                <c:pt idx="56884">
                  <c:v>51.3326681673419</c:v>
                </c:pt>
                <c:pt idx="56885">
                  <c:v>53.287811754809702</c:v>
                </c:pt>
                <c:pt idx="56886">
                  <c:v>56.695572495796199</c:v>
                </c:pt>
                <c:pt idx="56887">
                  <c:v>52.222205550619499</c:v>
                </c:pt>
                <c:pt idx="56888">
                  <c:v>52.503523799533802</c:v>
                </c:pt>
                <c:pt idx="56889">
                  <c:v>50.551654163314403</c:v>
                </c:pt>
                <c:pt idx="56890">
                  <c:v>52.636647433474401</c:v>
                </c:pt>
                <c:pt idx="56891">
                  <c:v>53.379213551970501</c:v>
                </c:pt>
                <c:pt idx="56892">
                  <c:v>50.258573826543298</c:v>
                </c:pt>
                <c:pt idx="56893">
                  <c:v>53.024741492336297</c:v>
                </c:pt>
                <c:pt idx="56894">
                  <c:v>57.245161070010802</c:v>
                </c:pt>
                <c:pt idx="56895">
                  <c:v>51.3341639286241</c:v>
                </c:pt>
                <c:pt idx="56896">
                  <c:v>51.930070328776402</c:v>
                </c:pt>
                <c:pt idx="56897">
                  <c:v>53.120928808926202</c:v>
                </c:pt>
                <c:pt idx="56898">
                  <c:v>53.395757666532703</c:v>
                </c:pt>
                <c:pt idx="56899">
                  <c:v>52.720580203636601</c:v>
                </c:pt>
                <c:pt idx="56900">
                  <c:v>50.8502296997233</c:v>
                </c:pt>
                <c:pt idx="56901">
                  <c:v>53.070439473785299</c:v>
                </c:pt>
                <c:pt idx="56902">
                  <c:v>51.421496264827503</c:v>
                </c:pt>
                <c:pt idx="56903">
                  <c:v>51.7197249651501</c:v>
                </c:pt>
                <c:pt idx="56904">
                  <c:v>54.776577629075597</c:v>
                </c:pt>
                <c:pt idx="56905">
                  <c:v>54.344451310383</c:v>
                </c:pt>
                <c:pt idx="56906">
                  <c:v>52.754799492749903</c:v>
                </c:pt>
                <c:pt idx="56907">
                  <c:v>53.785205617710297</c:v>
                </c:pt>
                <c:pt idx="56908">
                  <c:v>53.3735864325674</c:v>
                </c:pt>
                <c:pt idx="56909">
                  <c:v>55.680237357854701</c:v>
                </c:pt>
                <c:pt idx="56910">
                  <c:v>54.3133430706159</c:v>
                </c:pt>
                <c:pt idx="56911">
                  <c:v>52.563346952287503</c:v>
                </c:pt>
                <c:pt idx="56912">
                  <c:v>55.711360420005498</c:v>
                </c:pt>
                <c:pt idx="56913">
                  <c:v>53.743106274642798</c:v>
                </c:pt>
                <c:pt idx="56914">
                  <c:v>50.235281555502297</c:v>
                </c:pt>
                <c:pt idx="56915">
                  <c:v>52.771502839763798</c:v>
                </c:pt>
                <c:pt idx="56916">
                  <c:v>52.480038425345803</c:v>
                </c:pt>
                <c:pt idx="56917">
                  <c:v>51.668460227638903</c:v>
                </c:pt>
                <c:pt idx="56918">
                  <c:v>53.230209186178698</c:v>
                </c:pt>
                <c:pt idx="56919">
                  <c:v>53.086321818960997</c:v>
                </c:pt>
                <c:pt idx="56920">
                  <c:v>49.234375980122103</c:v>
                </c:pt>
                <c:pt idx="56921">
                  <c:v>51.608434253460203</c:v>
                </c:pt>
                <c:pt idx="56922">
                  <c:v>53.726636713332901</c:v>
                </c:pt>
                <c:pt idx="56923">
                  <c:v>51.402136409427399</c:v>
                </c:pt>
                <c:pt idx="56924">
                  <c:v>52.5133473625881</c:v>
                </c:pt>
                <c:pt idx="56925">
                  <c:v>51.432420222433798</c:v>
                </c:pt>
                <c:pt idx="56926">
                  <c:v>52.590622791176301</c:v>
                </c:pt>
                <c:pt idx="56927">
                  <c:v>45.7600277817563</c:v>
                </c:pt>
                <c:pt idx="56928">
                  <c:v>50.4000375927669</c:v>
                </c:pt>
                <c:pt idx="56929">
                  <c:v>55.151190843517398</c:v>
                </c:pt>
                <c:pt idx="56930">
                  <c:v>50.730634880937899</c:v>
                </c:pt>
                <c:pt idx="56931">
                  <c:v>47.3972257369036</c:v>
                </c:pt>
                <c:pt idx="56932">
                  <c:v>53.431569648862201</c:v>
                </c:pt>
                <c:pt idx="56933">
                  <c:v>54.907631778000301</c:v>
                </c:pt>
                <c:pt idx="56934">
                  <c:v>51.390495901765597</c:v>
                </c:pt>
                <c:pt idx="56935">
                  <c:v>49.595484500506601</c:v>
                </c:pt>
                <c:pt idx="56936">
                  <c:v>53.952641592569002</c:v>
                </c:pt>
                <c:pt idx="56937">
                  <c:v>51.971389949427902</c:v>
                </c:pt>
                <c:pt idx="56938">
                  <c:v>52.1650358376287</c:v>
                </c:pt>
                <c:pt idx="56939">
                  <c:v>51.588482404943001</c:v>
                </c:pt>
                <c:pt idx="56940">
                  <c:v>51.434670079166096</c:v>
                </c:pt>
                <c:pt idx="56941">
                  <c:v>54.046015002887501</c:v>
                </c:pt>
                <c:pt idx="56942">
                  <c:v>61.189695787218803</c:v>
                </c:pt>
                <c:pt idx="56943">
                  <c:v>51.753886702895002</c:v>
                </c:pt>
                <c:pt idx="56944">
                  <c:v>53.2202950286107</c:v>
                </c:pt>
                <c:pt idx="56945">
                  <c:v>52.830707101171697</c:v>
                </c:pt>
                <c:pt idx="56946">
                  <c:v>56.875573309331898</c:v>
                </c:pt>
                <c:pt idx="56947">
                  <c:v>51.1973913256614</c:v>
                </c:pt>
                <c:pt idx="56948">
                  <c:v>53.7097499290931</c:v>
                </c:pt>
                <c:pt idx="56949">
                  <c:v>51.880731000508099</c:v>
                </c:pt>
                <c:pt idx="56950">
                  <c:v>53.984549659123402</c:v>
                </c:pt>
                <c:pt idx="56951">
                  <c:v>54.3315644815453</c:v>
                </c:pt>
                <c:pt idx="56952">
                  <c:v>50.519572770122103</c:v>
                </c:pt>
                <c:pt idx="56953">
                  <c:v>52.8149870332931</c:v>
                </c:pt>
                <c:pt idx="56954">
                  <c:v>52.967877079601003</c:v>
                </c:pt>
                <c:pt idx="56955">
                  <c:v>49.520175633177303</c:v>
                </c:pt>
                <c:pt idx="56956">
                  <c:v>50.199350606787903</c:v>
                </c:pt>
                <c:pt idx="56957">
                  <c:v>50.789655162197498</c:v>
                </c:pt>
                <c:pt idx="56958">
                  <c:v>51.9888434026835</c:v>
                </c:pt>
                <c:pt idx="56959">
                  <c:v>48.676213399573797</c:v>
                </c:pt>
                <c:pt idx="56960">
                  <c:v>55.044978570825499</c:v>
                </c:pt>
                <c:pt idx="56961">
                  <c:v>51.265392711942702</c:v>
                </c:pt>
                <c:pt idx="56962">
                  <c:v>50.770741443563999</c:v>
                </c:pt>
                <c:pt idx="56963">
                  <c:v>51.925167754298499</c:v>
                </c:pt>
                <c:pt idx="56964">
                  <c:v>58.331152756385599</c:v>
                </c:pt>
                <c:pt idx="56965">
                  <c:v>52.5171125143046</c:v>
                </c:pt>
                <c:pt idx="56966">
                  <c:v>53.440060838322999</c:v>
                </c:pt>
                <c:pt idx="56967">
                  <c:v>49.014834669871</c:v>
                </c:pt>
                <c:pt idx="56968">
                  <c:v>55.513381952880103</c:v>
                </c:pt>
                <c:pt idx="56969">
                  <c:v>50.758494997385398</c:v>
                </c:pt>
                <c:pt idx="56970">
                  <c:v>51.341928783594298</c:v>
                </c:pt>
                <c:pt idx="56971">
                  <c:v>52.566266358236199</c:v>
                </c:pt>
                <c:pt idx="56972">
                  <c:v>54.892607549223499</c:v>
                </c:pt>
                <c:pt idx="56973">
                  <c:v>52.495361593561498</c:v>
                </c:pt>
                <c:pt idx="56974">
                  <c:v>53.440123285830502</c:v>
                </c:pt>
                <c:pt idx="56975">
                  <c:v>50.651988720167601</c:v>
                </c:pt>
                <c:pt idx="56976">
                  <c:v>50.546711149747097</c:v>
                </c:pt>
                <c:pt idx="56977">
                  <c:v>56.5516666043697</c:v>
                </c:pt>
                <c:pt idx="56978">
                  <c:v>55.257139894076801</c:v>
                </c:pt>
                <c:pt idx="56979">
                  <c:v>55.146499922396103</c:v>
                </c:pt>
                <c:pt idx="56980">
                  <c:v>51.650119719435303</c:v>
                </c:pt>
                <c:pt idx="56981">
                  <c:v>53.316133852088299</c:v>
                </c:pt>
                <c:pt idx="56982">
                  <c:v>53.411591921423003</c:v>
                </c:pt>
                <c:pt idx="56983">
                  <c:v>54.159202995486702</c:v>
                </c:pt>
                <c:pt idx="56984">
                  <c:v>53.939494214505999</c:v>
                </c:pt>
                <c:pt idx="56985">
                  <c:v>52.533942693487603</c:v>
                </c:pt>
                <c:pt idx="56986">
                  <c:v>52.151543964657797</c:v>
                </c:pt>
                <c:pt idx="56987">
                  <c:v>50.4594030469393</c:v>
                </c:pt>
                <c:pt idx="56988">
                  <c:v>51.777340417749201</c:v>
                </c:pt>
                <c:pt idx="56989">
                  <c:v>52.9907549416112</c:v>
                </c:pt>
                <c:pt idx="56990">
                  <c:v>52.2896601985831</c:v>
                </c:pt>
                <c:pt idx="56991">
                  <c:v>53.311384699058102</c:v>
                </c:pt>
                <c:pt idx="56992">
                  <c:v>52.151534831452899</c:v>
                </c:pt>
                <c:pt idx="56993">
                  <c:v>53.466618641531397</c:v>
                </c:pt>
                <c:pt idx="56994">
                  <c:v>51.900180465182601</c:v>
                </c:pt>
                <c:pt idx="56995">
                  <c:v>51.506877971879902</c:v>
                </c:pt>
                <c:pt idx="56996">
                  <c:v>61.589158245609603</c:v>
                </c:pt>
                <c:pt idx="56997">
                  <c:v>52.303435591002803</c:v>
                </c:pt>
                <c:pt idx="56998">
                  <c:v>48.223592609056098</c:v>
                </c:pt>
                <c:pt idx="56999">
                  <c:v>50.025533303282501</c:v>
                </c:pt>
                <c:pt idx="57000">
                  <c:v>51.860664495030498</c:v>
                </c:pt>
                <c:pt idx="57001">
                  <c:v>52.320608413959498</c:v>
                </c:pt>
                <c:pt idx="57002">
                  <c:v>51.526451988837501</c:v>
                </c:pt>
                <c:pt idx="57003">
                  <c:v>51.297798053155397</c:v>
                </c:pt>
                <c:pt idx="57004">
                  <c:v>53.260678035588697</c:v>
                </c:pt>
                <c:pt idx="57005">
                  <c:v>52.178292934886102</c:v>
                </c:pt>
                <c:pt idx="57006">
                  <c:v>50.871638174248901</c:v>
                </c:pt>
                <c:pt idx="57007">
                  <c:v>47.489805011730503</c:v>
                </c:pt>
                <c:pt idx="57008">
                  <c:v>55.626350642796403</c:v>
                </c:pt>
                <c:pt idx="57009">
                  <c:v>53.9000276284184</c:v>
                </c:pt>
                <c:pt idx="57010">
                  <c:v>51.767852013951803</c:v>
                </c:pt>
                <c:pt idx="57011">
                  <c:v>52.353608242013102</c:v>
                </c:pt>
                <c:pt idx="57012">
                  <c:v>52.126596001927197</c:v>
                </c:pt>
                <c:pt idx="57013">
                  <c:v>53.1321413130742</c:v>
                </c:pt>
                <c:pt idx="57014">
                  <c:v>54.2947016886489</c:v>
                </c:pt>
                <c:pt idx="57015">
                  <c:v>49.971937274718002</c:v>
                </c:pt>
                <c:pt idx="57016">
                  <c:v>51.168340497363097</c:v>
                </c:pt>
                <c:pt idx="57017">
                  <c:v>50.287364879600503</c:v>
                </c:pt>
                <c:pt idx="57018">
                  <c:v>53.809603721584999</c:v>
                </c:pt>
                <c:pt idx="57019">
                  <c:v>51.856334333529297</c:v>
                </c:pt>
                <c:pt idx="57020">
                  <c:v>52.700614380500099</c:v>
                </c:pt>
                <c:pt idx="57021">
                  <c:v>52.584856029276501</c:v>
                </c:pt>
                <c:pt idx="57022">
                  <c:v>51.866505367517</c:v>
                </c:pt>
                <c:pt idx="57023">
                  <c:v>57.291372862392201</c:v>
                </c:pt>
                <c:pt idx="57024">
                  <c:v>53.6250710229004</c:v>
                </c:pt>
                <c:pt idx="57025">
                  <c:v>52.5624405988939</c:v>
                </c:pt>
                <c:pt idx="57026">
                  <c:v>53.910119365505999</c:v>
                </c:pt>
                <c:pt idx="57027">
                  <c:v>48.5831458125569</c:v>
                </c:pt>
                <c:pt idx="57028">
                  <c:v>51.664257277430103</c:v>
                </c:pt>
                <c:pt idx="57029">
                  <c:v>53.2753412886238</c:v>
                </c:pt>
                <c:pt idx="57030">
                  <c:v>55.967886604018702</c:v>
                </c:pt>
                <c:pt idx="57031">
                  <c:v>54.550132620475402</c:v>
                </c:pt>
                <c:pt idx="57032">
                  <c:v>49.858726193669497</c:v>
                </c:pt>
                <c:pt idx="57033">
                  <c:v>51.040365867243899</c:v>
                </c:pt>
                <c:pt idx="57034">
                  <c:v>50.874255467127398</c:v>
                </c:pt>
                <c:pt idx="57035">
                  <c:v>50.038992245808899</c:v>
                </c:pt>
                <c:pt idx="57036">
                  <c:v>50.830664204614401</c:v>
                </c:pt>
                <c:pt idx="57037">
                  <c:v>52.231517778207802</c:v>
                </c:pt>
                <c:pt idx="57038">
                  <c:v>52.312330049993797</c:v>
                </c:pt>
                <c:pt idx="57039">
                  <c:v>56.180615507471202</c:v>
                </c:pt>
                <c:pt idx="57040">
                  <c:v>53.8087760344795</c:v>
                </c:pt>
                <c:pt idx="57041">
                  <c:v>56.959625451286897</c:v>
                </c:pt>
                <c:pt idx="57042">
                  <c:v>51.119069322311603</c:v>
                </c:pt>
                <c:pt idx="57043">
                  <c:v>52.372763951005801</c:v>
                </c:pt>
                <c:pt idx="57044">
                  <c:v>54.329743488696302</c:v>
                </c:pt>
                <c:pt idx="57045">
                  <c:v>57.113758438392402</c:v>
                </c:pt>
                <c:pt idx="57046">
                  <c:v>51.852071223055603</c:v>
                </c:pt>
                <c:pt idx="57047">
                  <c:v>53.473627301739498</c:v>
                </c:pt>
                <c:pt idx="57048">
                  <c:v>59.121147906966897</c:v>
                </c:pt>
                <c:pt idx="57049">
                  <c:v>60.7740478882369</c:v>
                </c:pt>
                <c:pt idx="57050">
                  <c:v>57.0898143579603</c:v>
                </c:pt>
                <c:pt idx="57051">
                  <c:v>51.658566199338601</c:v>
                </c:pt>
                <c:pt idx="57052">
                  <c:v>54.351574212663799</c:v>
                </c:pt>
                <c:pt idx="57053">
                  <c:v>52.320066312528702</c:v>
                </c:pt>
                <c:pt idx="57054">
                  <c:v>53.649359731246101</c:v>
                </c:pt>
                <c:pt idx="57055">
                  <c:v>55.513498128438499</c:v>
                </c:pt>
                <c:pt idx="57056">
                  <c:v>53.097910166330799</c:v>
                </c:pt>
                <c:pt idx="57057">
                  <c:v>53.654282585827303</c:v>
                </c:pt>
                <c:pt idx="57058">
                  <c:v>54.369884975016603</c:v>
                </c:pt>
                <c:pt idx="57059">
                  <c:v>53.787639375391102</c:v>
                </c:pt>
                <c:pt idx="57060">
                  <c:v>51.191464580743698</c:v>
                </c:pt>
                <c:pt idx="57061">
                  <c:v>54.376177014473797</c:v>
                </c:pt>
                <c:pt idx="57062">
                  <c:v>52.754551573636803</c:v>
                </c:pt>
                <c:pt idx="57063">
                  <c:v>51.85841465667</c:v>
                </c:pt>
                <c:pt idx="57064">
                  <c:v>56.335329702083001</c:v>
                </c:pt>
                <c:pt idx="57065">
                  <c:v>52.091832369490902</c:v>
                </c:pt>
                <c:pt idx="57066">
                  <c:v>52.596147736497002</c:v>
                </c:pt>
                <c:pt idx="57067">
                  <c:v>52.620360337513198</c:v>
                </c:pt>
                <c:pt idx="57068">
                  <c:v>51.260154561778599</c:v>
                </c:pt>
                <c:pt idx="57069">
                  <c:v>51.725687378427402</c:v>
                </c:pt>
                <c:pt idx="57070">
                  <c:v>53.125757885857396</c:v>
                </c:pt>
                <c:pt idx="57071">
                  <c:v>56.420887523089</c:v>
                </c:pt>
                <c:pt idx="57072">
                  <c:v>52.464410466020801</c:v>
                </c:pt>
                <c:pt idx="57073">
                  <c:v>56.734181168528899</c:v>
                </c:pt>
                <c:pt idx="57074">
                  <c:v>49.490619675537701</c:v>
                </c:pt>
                <c:pt idx="57075">
                  <c:v>53.3786959273016</c:v>
                </c:pt>
                <c:pt idx="57076">
                  <c:v>54.067201081908898</c:v>
                </c:pt>
                <c:pt idx="57077">
                  <c:v>53.108914016641499</c:v>
                </c:pt>
                <c:pt idx="57078">
                  <c:v>50.434665217640102</c:v>
                </c:pt>
                <c:pt idx="57079">
                  <c:v>51.166930686424799</c:v>
                </c:pt>
                <c:pt idx="57080">
                  <c:v>52.2664469908703</c:v>
                </c:pt>
                <c:pt idx="57081">
                  <c:v>54.358058291104001</c:v>
                </c:pt>
                <c:pt idx="57082">
                  <c:v>50.477197628526497</c:v>
                </c:pt>
                <c:pt idx="57083">
                  <c:v>52.016106662436101</c:v>
                </c:pt>
                <c:pt idx="57084">
                  <c:v>55.110183429286401</c:v>
                </c:pt>
                <c:pt idx="57085">
                  <c:v>53.712547357367797</c:v>
                </c:pt>
                <c:pt idx="57086">
                  <c:v>50.103069505173998</c:v>
                </c:pt>
                <c:pt idx="57087">
                  <c:v>53.5178987200783</c:v>
                </c:pt>
                <c:pt idx="57088">
                  <c:v>52.436604957335199</c:v>
                </c:pt>
                <c:pt idx="57089">
                  <c:v>57.578903625970298</c:v>
                </c:pt>
                <c:pt idx="57090">
                  <c:v>56.131089973363601</c:v>
                </c:pt>
                <c:pt idx="57091">
                  <c:v>54.985022978821704</c:v>
                </c:pt>
                <c:pt idx="57092">
                  <c:v>49.865159096265401</c:v>
                </c:pt>
                <c:pt idx="57093">
                  <c:v>58.848528039046201</c:v>
                </c:pt>
                <c:pt idx="57094">
                  <c:v>53.472043686475303</c:v>
                </c:pt>
                <c:pt idx="57095">
                  <c:v>51.422706736641501</c:v>
                </c:pt>
                <c:pt idx="57096">
                  <c:v>52.7478580267938</c:v>
                </c:pt>
                <c:pt idx="57097">
                  <c:v>51.9742716928763</c:v>
                </c:pt>
                <c:pt idx="57098">
                  <c:v>51.256375266033203</c:v>
                </c:pt>
                <c:pt idx="57099">
                  <c:v>52.005542132388697</c:v>
                </c:pt>
                <c:pt idx="57100">
                  <c:v>58.399866597838802</c:v>
                </c:pt>
                <c:pt idx="57101">
                  <c:v>50.118950157221597</c:v>
                </c:pt>
                <c:pt idx="57102">
                  <c:v>50.580361302727098</c:v>
                </c:pt>
                <c:pt idx="57103">
                  <c:v>51.042860362857901</c:v>
                </c:pt>
                <c:pt idx="57104">
                  <c:v>61.650067340360302</c:v>
                </c:pt>
                <c:pt idx="57105">
                  <c:v>53.963771372592603</c:v>
                </c:pt>
                <c:pt idx="57106">
                  <c:v>51.746599344995502</c:v>
                </c:pt>
                <c:pt idx="57107">
                  <c:v>49.546951226556203</c:v>
                </c:pt>
                <c:pt idx="57108">
                  <c:v>54.071561594298998</c:v>
                </c:pt>
                <c:pt idx="57109">
                  <c:v>52.560054130836399</c:v>
                </c:pt>
                <c:pt idx="57110">
                  <c:v>52.561220487341302</c:v>
                </c:pt>
                <c:pt idx="57111">
                  <c:v>51.023219633958497</c:v>
                </c:pt>
                <c:pt idx="57112">
                  <c:v>56.907626485515301</c:v>
                </c:pt>
                <c:pt idx="57113">
                  <c:v>53.457183522402602</c:v>
                </c:pt>
                <c:pt idx="57114">
                  <c:v>57.684876450449003</c:v>
                </c:pt>
                <c:pt idx="57115">
                  <c:v>53.843120526121503</c:v>
                </c:pt>
                <c:pt idx="57116">
                  <c:v>51.714422791064699</c:v>
                </c:pt>
                <c:pt idx="57117">
                  <c:v>51.144547759862803</c:v>
                </c:pt>
                <c:pt idx="57118">
                  <c:v>55.522306682060197</c:v>
                </c:pt>
                <c:pt idx="57119">
                  <c:v>52.275155657209098</c:v>
                </c:pt>
                <c:pt idx="57120">
                  <c:v>54.517703810908898</c:v>
                </c:pt>
                <c:pt idx="57121">
                  <c:v>54.582992631964501</c:v>
                </c:pt>
                <c:pt idx="57122">
                  <c:v>55.278711161877602</c:v>
                </c:pt>
                <c:pt idx="57123">
                  <c:v>56.102700853935403</c:v>
                </c:pt>
                <c:pt idx="57124">
                  <c:v>56.082027611940902</c:v>
                </c:pt>
                <c:pt idx="57125">
                  <c:v>50.822087681554301</c:v>
                </c:pt>
                <c:pt idx="57126">
                  <c:v>51.674124950619699</c:v>
                </c:pt>
                <c:pt idx="57127">
                  <c:v>57.376558805019997</c:v>
                </c:pt>
                <c:pt idx="57128">
                  <c:v>53.058335086316497</c:v>
                </c:pt>
                <c:pt idx="57129">
                  <c:v>51.358242127814698</c:v>
                </c:pt>
                <c:pt idx="57130">
                  <c:v>53.921547351145399</c:v>
                </c:pt>
                <c:pt idx="57131">
                  <c:v>53.329154524244501</c:v>
                </c:pt>
                <c:pt idx="57132">
                  <c:v>54.1614651003406</c:v>
                </c:pt>
                <c:pt idx="57133">
                  <c:v>52.236972057240301</c:v>
                </c:pt>
                <c:pt idx="57134">
                  <c:v>52.084392263395401</c:v>
                </c:pt>
                <c:pt idx="57135">
                  <c:v>54.226517070397399</c:v>
                </c:pt>
                <c:pt idx="57136">
                  <c:v>52.3020927090258</c:v>
                </c:pt>
                <c:pt idx="57137">
                  <c:v>50.497708891069401</c:v>
                </c:pt>
                <c:pt idx="57138">
                  <c:v>56.795308235138599</c:v>
                </c:pt>
                <c:pt idx="57139">
                  <c:v>50.942510310609499</c:v>
                </c:pt>
                <c:pt idx="57140">
                  <c:v>57.457949256350801</c:v>
                </c:pt>
                <c:pt idx="57141">
                  <c:v>50.970787112650903</c:v>
                </c:pt>
                <c:pt idx="57142">
                  <c:v>53.605136941178202</c:v>
                </c:pt>
                <c:pt idx="57143">
                  <c:v>51.7041649820356</c:v>
                </c:pt>
                <c:pt idx="57144">
                  <c:v>53.703344379457498</c:v>
                </c:pt>
                <c:pt idx="57145">
                  <c:v>50.496097891966997</c:v>
                </c:pt>
                <c:pt idx="57146">
                  <c:v>50.7495025508331</c:v>
                </c:pt>
                <c:pt idx="57147">
                  <c:v>52.904785648322203</c:v>
                </c:pt>
                <c:pt idx="57148">
                  <c:v>59.566916840854198</c:v>
                </c:pt>
                <c:pt idx="57149">
                  <c:v>51.148998773872002</c:v>
                </c:pt>
                <c:pt idx="57150">
                  <c:v>53.142052130767397</c:v>
                </c:pt>
                <c:pt idx="57151">
                  <c:v>52.211889266204302</c:v>
                </c:pt>
                <c:pt idx="57152">
                  <c:v>53.2129575758455</c:v>
                </c:pt>
                <c:pt idx="57153">
                  <c:v>54.983728340118098</c:v>
                </c:pt>
                <c:pt idx="57154">
                  <c:v>51.509483212857702</c:v>
                </c:pt>
                <c:pt idx="57155">
                  <c:v>51.073062174327397</c:v>
                </c:pt>
                <c:pt idx="57156">
                  <c:v>51.626140389371201</c:v>
                </c:pt>
                <c:pt idx="57157">
                  <c:v>50.633905896810603</c:v>
                </c:pt>
                <c:pt idx="57158">
                  <c:v>52.932308642374601</c:v>
                </c:pt>
                <c:pt idx="57159">
                  <c:v>53.381830270751699</c:v>
                </c:pt>
                <c:pt idx="57160">
                  <c:v>56.442079704161401</c:v>
                </c:pt>
                <c:pt idx="57161">
                  <c:v>52.21283719142</c:v>
                </c:pt>
                <c:pt idx="57162">
                  <c:v>50.773919312823999</c:v>
                </c:pt>
                <c:pt idx="57163">
                  <c:v>52.3725433185461</c:v>
                </c:pt>
                <c:pt idx="57164">
                  <c:v>49.023611163231401</c:v>
                </c:pt>
                <c:pt idx="57165">
                  <c:v>52.757521610295903</c:v>
                </c:pt>
                <c:pt idx="57166">
                  <c:v>56.450965936235697</c:v>
                </c:pt>
                <c:pt idx="57167">
                  <c:v>51.240383437061503</c:v>
                </c:pt>
                <c:pt idx="57168">
                  <c:v>53.209430937590803</c:v>
                </c:pt>
                <c:pt idx="57169">
                  <c:v>54.897993236743098</c:v>
                </c:pt>
                <c:pt idx="57170">
                  <c:v>54.593922975458803</c:v>
                </c:pt>
                <c:pt idx="57171">
                  <c:v>53.557214526763097</c:v>
                </c:pt>
                <c:pt idx="57172">
                  <c:v>52.366214110894198</c:v>
                </c:pt>
                <c:pt idx="57173">
                  <c:v>55.566447762081602</c:v>
                </c:pt>
                <c:pt idx="57174">
                  <c:v>56.671690824646099</c:v>
                </c:pt>
                <c:pt idx="57175">
                  <c:v>55.353579843044102</c:v>
                </c:pt>
                <c:pt idx="57176">
                  <c:v>54.128009497764097</c:v>
                </c:pt>
                <c:pt idx="57177">
                  <c:v>51.935849046303296</c:v>
                </c:pt>
                <c:pt idx="57178">
                  <c:v>51.440554910329297</c:v>
                </c:pt>
                <c:pt idx="57179">
                  <c:v>54.569561185309198</c:v>
                </c:pt>
                <c:pt idx="57180">
                  <c:v>54.831570364586902</c:v>
                </c:pt>
                <c:pt idx="57181">
                  <c:v>53.181560257339498</c:v>
                </c:pt>
                <c:pt idx="57182">
                  <c:v>51.903828088730101</c:v>
                </c:pt>
                <c:pt idx="57183">
                  <c:v>51.684476102881199</c:v>
                </c:pt>
                <c:pt idx="57184">
                  <c:v>54.250579861445502</c:v>
                </c:pt>
                <c:pt idx="57185">
                  <c:v>52.423565951991499</c:v>
                </c:pt>
                <c:pt idx="57186">
                  <c:v>56.0505689123625</c:v>
                </c:pt>
                <c:pt idx="57187">
                  <c:v>50.887559393005603</c:v>
                </c:pt>
                <c:pt idx="57188">
                  <c:v>52.406025843530898</c:v>
                </c:pt>
                <c:pt idx="57189">
                  <c:v>52.094491140168302</c:v>
                </c:pt>
                <c:pt idx="57190">
                  <c:v>53.510573314836101</c:v>
                </c:pt>
                <c:pt idx="57191">
                  <c:v>49.860353453128099</c:v>
                </c:pt>
                <c:pt idx="57192">
                  <c:v>52.389127410825601</c:v>
                </c:pt>
                <c:pt idx="57193">
                  <c:v>50.586375255657202</c:v>
                </c:pt>
                <c:pt idx="57194">
                  <c:v>52.400357222394497</c:v>
                </c:pt>
                <c:pt idx="57195">
                  <c:v>56.079647217700099</c:v>
                </c:pt>
                <c:pt idx="57196">
                  <c:v>50.2235259384329</c:v>
                </c:pt>
                <c:pt idx="57197">
                  <c:v>51.6880425592229</c:v>
                </c:pt>
                <c:pt idx="57198">
                  <c:v>52.116405460821902</c:v>
                </c:pt>
                <c:pt idx="57199">
                  <c:v>49.295977900434302</c:v>
                </c:pt>
                <c:pt idx="57200">
                  <c:v>49.385479972183603</c:v>
                </c:pt>
                <c:pt idx="57201">
                  <c:v>52.748728362044403</c:v>
                </c:pt>
                <c:pt idx="57202">
                  <c:v>52.479542165621801</c:v>
                </c:pt>
                <c:pt idx="57203">
                  <c:v>54.4872383925413</c:v>
                </c:pt>
                <c:pt idx="57204">
                  <c:v>53.3812788996416</c:v>
                </c:pt>
                <c:pt idx="57205">
                  <c:v>50.879568826845897</c:v>
                </c:pt>
                <c:pt idx="57206">
                  <c:v>53.308611622269602</c:v>
                </c:pt>
                <c:pt idx="57207">
                  <c:v>53.429416311273201</c:v>
                </c:pt>
                <c:pt idx="57208">
                  <c:v>53.039660682547797</c:v>
                </c:pt>
                <c:pt idx="57209">
                  <c:v>55.434654266429099</c:v>
                </c:pt>
                <c:pt idx="57210">
                  <c:v>54.495107128301001</c:v>
                </c:pt>
                <c:pt idx="57211">
                  <c:v>50.102603634954903</c:v>
                </c:pt>
                <c:pt idx="57212">
                  <c:v>52.814161951655599</c:v>
                </c:pt>
                <c:pt idx="57213">
                  <c:v>57.259820627636302</c:v>
                </c:pt>
                <c:pt idx="57214">
                  <c:v>51.432776574203402</c:v>
                </c:pt>
                <c:pt idx="57215">
                  <c:v>52.452018248852099</c:v>
                </c:pt>
                <c:pt idx="57216">
                  <c:v>52.041950404476303</c:v>
                </c:pt>
                <c:pt idx="57217">
                  <c:v>51.1351779960142</c:v>
                </c:pt>
                <c:pt idx="57218">
                  <c:v>56.603499954367003</c:v>
                </c:pt>
                <c:pt idx="57219">
                  <c:v>54.8953959065202</c:v>
                </c:pt>
                <c:pt idx="57220">
                  <c:v>52.173344563127102</c:v>
                </c:pt>
                <c:pt idx="57221">
                  <c:v>54.122363477838</c:v>
                </c:pt>
                <c:pt idx="57222">
                  <c:v>52.196626842723902</c:v>
                </c:pt>
                <c:pt idx="57223">
                  <c:v>55.824968431567001</c:v>
                </c:pt>
                <c:pt idx="57224">
                  <c:v>51.993273304477597</c:v>
                </c:pt>
                <c:pt idx="57225">
                  <c:v>57.464616178641101</c:v>
                </c:pt>
                <c:pt idx="57226">
                  <c:v>49.687532262808901</c:v>
                </c:pt>
                <c:pt idx="57227">
                  <c:v>50.364550848827498</c:v>
                </c:pt>
                <c:pt idx="57228">
                  <c:v>52.279126577329698</c:v>
                </c:pt>
                <c:pt idx="57229">
                  <c:v>53.280124880515103</c:v>
                </c:pt>
                <c:pt idx="57230">
                  <c:v>53.9171338188006</c:v>
                </c:pt>
                <c:pt idx="57231">
                  <c:v>50.912151058025103</c:v>
                </c:pt>
                <c:pt idx="57232">
                  <c:v>51.115486559582301</c:v>
                </c:pt>
                <c:pt idx="57233">
                  <c:v>56.452857807211203</c:v>
                </c:pt>
                <c:pt idx="57234">
                  <c:v>49.733752577620102</c:v>
                </c:pt>
                <c:pt idx="57235">
                  <c:v>50.057399745674502</c:v>
                </c:pt>
                <c:pt idx="57236">
                  <c:v>55.753630976223803</c:v>
                </c:pt>
                <c:pt idx="57237">
                  <c:v>53.748478261799796</c:v>
                </c:pt>
                <c:pt idx="57238">
                  <c:v>54.756666535061697</c:v>
                </c:pt>
                <c:pt idx="57239">
                  <c:v>55.8703539063807</c:v>
                </c:pt>
                <c:pt idx="57240">
                  <c:v>53.383978418441998</c:v>
                </c:pt>
                <c:pt idx="57241">
                  <c:v>52.122323767254201</c:v>
                </c:pt>
                <c:pt idx="57242">
                  <c:v>51.463526473043999</c:v>
                </c:pt>
                <c:pt idx="57243">
                  <c:v>53.008795563121303</c:v>
                </c:pt>
                <c:pt idx="57244">
                  <c:v>51.428928541380799</c:v>
                </c:pt>
                <c:pt idx="57245">
                  <c:v>51.359884078655597</c:v>
                </c:pt>
                <c:pt idx="57246">
                  <c:v>53.6482445792345</c:v>
                </c:pt>
                <c:pt idx="57247">
                  <c:v>53.513684264097897</c:v>
                </c:pt>
                <c:pt idx="57248">
                  <c:v>50.310489637684</c:v>
                </c:pt>
                <c:pt idx="57249">
                  <c:v>50.518580982127098</c:v>
                </c:pt>
                <c:pt idx="57250">
                  <c:v>57.366301269744</c:v>
                </c:pt>
                <c:pt idx="57251">
                  <c:v>52.255266845458202</c:v>
                </c:pt>
                <c:pt idx="57252">
                  <c:v>51.302305159188002</c:v>
                </c:pt>
                <c:pt idx="57253">
                  <c:v>52.587493140294598</c:v>
                </c:pt>
                <c:pt idx="57254">
                  <c:v>55.416078297077199</c:v>
                </c:pt>
                <c:pt idx="57255">
                  <c:v>50.9761491951027</c:v>
                </c:pt>
                <c:pt idx="57256">
                  <c:v>51.944363372624402</c:v>
                </c:pt>
                <c:pt idx="57257">
                  <c:v>54.053162607245802</c:v>
                </c:pt>
                <c:pt idx="57258">
                  <c:v>53.6572625915611</c:v>
                </c:pt>
                <c:pt idx="57259">
                  <c:v>53.162950959225199</c:v>
                </c:pt>
                <c:pt idx="57260">
                  <c:v>52.869420905111298</c:v>
                </c:pt>
                <c:pt idx="57261">
                  <c:v>55.477042372642003</c:v>
                </c:pt>
                <c:pt idx="57262">
                  <c:v>49.635830217944502</c:v>
                </c:pt>
                <c:pt idx="57263">
                  <c:v>55.471607427077501</c:v>
                </c:pt>
                <c:pt idx="57264">
                  <c:v>54.750262090264201</c:v>
                </c:pt>
                <c:pt idx="57265">
                  <c:v>49.845871019284203</c:v>
                </c:pt>
                <c:pt idx="57266">
                  <c:v>50.801043328663397</c:v>
                </c:pt>
                <c:pt idx="57267">
                  <c:v>49.545573768108397</c:v>
                </c:pt>
                <c:pt idx="57268">
                  <c:v>49.676008933877</c:v>
                </c:pt>
                <c:pt idx="57269">
                  <c:v>50.459100194561799</c:v>
                </c:pt>
                <c:pt idx="57270">
                  <c:v>53.806715846821703</c:v>
                </c:pt>
                <c:pt idx="57271">
                  <c:v>54.426065023051699</c:v>
                </c:pt>
                <c:pt idx="57272">
                  <c:v>53.525476826806702</c:v>
                </c:pt>
                <c:pt idx="57273">
                  <c:v>50.933033663078099</c:v>
                </c:pt>
                <c:pt idx="57274">
                  <c:v>53.8556114475195</c:v>
                </c:pt>
                <c:pt idx="57275">
                  <c:v>53.9987139473279</c:v>
                </c:pt>
                <c:pt idx="57276">
                  <c:v>50.351891020430301</c:v>
                </c:pt>
                <c:pt idx="57277">
                  <c:v>51.4720910197248</c:v>
                </c:pt>
                <c:pt idx="57278">
                  <c:v>55.256042067708101</c:v>
                </c:pt>
                <c:pt idx="57279">
                  <c:v>51.4942875172136</c:v>
                </c:pt>
                <c:pt idx="57280">
                  <c:v>52.850477617731499</c:v>
                </c:pt>
                <c:pt idx="57281">
                  <c:v>53.811847029718102</c:v>
                </c:pt>
                <c:pt idx="57282">
                  <c:v>54.227862417529899</c:v>
                </c:pt>
                <c:pt idx="57283">
                  <c:v>52.959131856871601</c:v>
                </c:pt>
                <c:pt idx="57284">
                  <c:v>51.991132630186698</c:v>
                </c:pt>
                <c:pt idx="57285">
                  <c:v>54.150265256416901</c:v>
                </c:pt>
                <c:pt idx="57286">
                  <c:v>55.277942977208703</c:v>
                </c:pt>
                <c:pt idx="57287">
                  <c:v>52.211924748753901</c:v>
                </c:pt>
                <c:pt idx="57288">
                  <c:v>50.332610401748497</c:v>
                </c:pt>
                <c:pt idx="57289">
                  <c:v>55.082887216551299</c:v>
                </c:pt>
                <c:pt idx="57290">
                  <c:v>50.700823498686702</c:v>
                </c:pt>
                <c:pt idx="57291">
                  <c:v>52.088171068733701</c:v>
                </c:pt>
                <c:pt idx="57292">
                  <c:v>55.734791119438398</c:v>
                </c:pt>
                <c:pt idx="57293">
                  <c:v>51.542630635313103</c:v>
                </c:pt>
                <c:pt idx="57294">
                  <c:v>54.6928728176186</c:v>
                </c:pt>
                <c:pt idx="57295">
                  <c:v>52.866922544226497</c:v>
                </c:pt>
                <c:pt idx="57296">
                  <c:v>53.927664554573802</c:v>
                </c:pt>
                <c:pt idx="57297">
                  <c:v>57.913971980903902</c:v>
                </c:pt>
                <c:pt idx="57298">
                  <c:v>53.245397011133903</c:v>
                </c:pt>
                <c:pt idx="57299">
                  <c:v>57.137099017092901</c:v>
                </c:pt>
                <c:pt idx="57300">
                  <c:v>54.425243096593398</c:v>
                </c:pt>
                <c:pt idx="57301">
                  <c:v>52.818476216119599</c:v>
                </c:pt>
                <c:pt idx="57302">
                  <c:v>51.363680512864001</c:v>
                </c:pt>
                <c:pt idx="57303">
                  <c:v>55.707591963139301</c:v>
                </c:pt>
                <c:pt idx="57304">
                  <c:v>54.417105874875197</c:v>
                </c:pt>
                <c:pt idx="57305">
                  <c:v>53.181203043333603</c:v>
                </c:pt>
                <c:pt idx="57306">
                  <c:v>54.051886190557603</c:v>
                </c:pt>
                <c:pt idx="57307">
                  <c:v>52.352005262823702</c:v>
                </c:pt>
                <c:pt idx="57308">
                  <c:v>52.818748886325899</c:v>
                </c:pt>
                <c:pt idx="57309">
                  <c:v>52.764219543184801</c:v>
                </c:pt>
                <c:pt idx="57310">
                  <c:v>54.779771082393502</c:v>
                </c:pt>
                <c:pt idx="57311">
                  <c:v>56.342496691914299</c:v>
                </c:pt>
                <c:pt idx="57312">
                  <c:v>50.456270132332698</c:v>
                </c:pt>
                <c:pt idx="57313">
                  <c:v>52.793858068036798</c:v>
                </c:pt>
                <c:pt idx="57314">
                  <c:v>53.231660116343598</c:v>
                </c:pt>
                <c:pt idx="57315">
                  <c:v>52.774844368723599</c:v>
                </c:pt>
                <c:pt idx="57316">
                  <c:v>54.823186110765498</c:v>
                </c:pt>
                <c:pt idx="57317">
                  <c:v>54.448825248167999</c:v>
                </c:pt>
                <c:pt idx="57318">
                  <c:v>54.301883340421803</c:v>
                </c:pt>
                <c:pt idx="57319">
                  <c:v>53.226143506753303</c:v>
                </c:pt>
                <c:pt idx="57320">
                  <c:v>55.9377114067657</c:v>
                </c:pt>
                <c:pt idx="57321">
                  <c:v>51.600729709199001</c:v>
                </c:pt>
                <c:pt idx="57322">
                  <c:v>52.943904403901598</c:v>
                </c:pt>
                <c:pt idx="57323">
                  <c:v>50.595252625115997</c:v>
                </c:pt>
                <c:pt idx="57324">
                  <c:v>51.903059457047398</c:v>
                </c:pt>
                <c:pt idx="57325">
                  <c:v>53.535552739186798</c:v>
                </c:pt>
                <c:pt idx="57326">
                  <c:v>53.8056991846965</c:v>
                </c:pt>
                <c:pt idx="57327">
                  <c:v>56.2128165596408</c:v>
                </c:pt>
                <c:pt idx="57328">
                  <c:v>51.743692264646597</c:v>
                </c:pt>
                <c:pt idx="57329">
                  <c:v>54.169861700866598</c:v>
                </c:pt>
                <c:pt idx="57330">
                  <c:v>51.206850330003597</c:v>
                </c:pt>
                <c:pt idx="57331">
                  <c:v>51.892536069579599</c:v>
                </c:pt>
                <c:pt idx="57332">
                  <c:v>51.961143144769899</c:v>
                </c:pt>
                <c:pt idx="57333">
                  <c:v>50.366222181124698</c:v>
                </c:pt>
                <c:pt idx="57334">
                  <c:v>52.878063141707599</c:v>
                </c:pt>
                <c:pt idx="57335">
                  <c:v>52.730229881919101</c:v>
                </c:pt>
                <c:pt idx="57336">
                  <c:v>52.266833991832499</c:v>
                </c:pt>
                <c:pt idx="57337">
                  <c:v>52.231420850791501</c:v>
                </c:pt>
                <c:pt idx="57338">
                  <c:v>55.273961685054097</c:v>
                </c:pt>
                <c:pt idx="57339">
                  <c:v>51.413965835466499</c:v>
                </c:pt>
                <c:pt idx="57340">
                  <c:v>53.1712723503937</c:v>
                </c:pt>
                <c:pt idx="57341">
                  <c:v>54.953519491345098</c:v>
                </c:pt>
                <c:pt idx="57342">
                  <c:v>52.611367715296403</c:v>
                </c:pt>
                <c:pt idx="57343">
                  <c:v>52.397572248604</c:v>
                </c:pt>
                <c:pt idx="57344">
                  <c:v>55.507071586844802</c:v>
                </c:pt>
                <c:pt idx="57345">
                  <c:v>51.745005582135498</c:v>
                </c:pt>
                <c:pt idx="57346">
                  <c:v>53.182442485110798</c:v>
                </c:pt>
                <c:pt idx="57347">
                  <c:v>50.720696860611902</c:v>
                </c:pt>
                <c:pt idx="57348">
                  <c:v>51.2003749300831</c:v>
                </c:pt>
                <c:pt idx="57349">
                  <c:v>49.622008245904702</c:v>
                </c:pt>
                <c:pt idx="57350">
                  <c:v>54.033428426360103</c:v>
                </c:pt>
                <c:pt idx="57351">
                  <c:v>55.4602476260795</c:v>
                </c:pt>
                <c:pt idx="57352">
                  <c:v>51.279127954692498</c:v>
                </c:pt>
                <c:pt idx="57353">
                  <c:v>56.452079766311897</c:v>
                </c:pt>
                <c:pt idx="57354">
                  <c:v>53.606230813413603</c:v>
                </c:pt>
                <c:pt idx="57355">
                  <c:v>55.659824114608703</c:v>
                </c:pt>
                <c:pt idx="57356">
                  <c:v>50.931896099153001</c:v>
                </c:pt>
                <c:pt idx="57357">
                  <c:v>53.573818321791897</c:v>
                </c:pt>
                <c:pt idx="57358">
                  <c:v>53.039005351633399</c:v>
                </c:pt>
                <c:pt idx="57359">
                  <c:v>50.048344278637899</c:v>
                </c:pt>
                <c:pt idx="57360">
                  <c:v>53.785439058763998</c:v>
                </c:pt>
                <c:pt idx="57361">
                  <c:v>53.851967726395998</c:v>
                </c:pt>
                <c:pt idx="57362">
                  <c:v>54.605354594576198</c:v>
                </c:pt>
                <c:pt idx="57363">
                  <c:v>51.935976714270502</c:v>
                </c:pt>
                <c:pt idx="57364">
                  <c:v>53.202845226151297</c:v>
                </c:pt>
                <c:pt idx="57365">
                  <c:v>51.533066002858099</c:v>
                </c:pt>
                <c:pt idx="57366">
                  <c:v>51.739081932908903</c:v>
                </c:pt>
                <c:pt idx="57367">
                  <c:v>52.511233765919698</c:v>
                </c:pt>
                <c:pt idx="57368">
                  <c:v>51.190609176850998</c:v>
                </c:pt>
                <c:pt idx="57369">
                  <c:v>52.798946627638301</c:v>
                </c:pt>
                <c:pt idx="57370">
                  <c:v>52.729711863836002</c:v>
                </c:pt>
                <c:pt idx="57371">
                  <c:v>51.931966954666997</c:v>
                </c:pt>
                <c:pt idx="57372">
                  <c:v>53.055539032266701</c:v>
                </c:pt>
                <c:pt idx="57373">
                  <c:v>51.282929085359797</c:v>
                </c:pt>
                <c:pt idx="57374">
                  <c:v>52.238796769159698</c:v>
                </c:pt>
                <c:pt idx="57375">
                  <c:v>50.323934129920197</c:v>
                </c:pt>
                <c:pt idx="57376">
                  <c:v>51.622748335600697</c:v>
                </c:pt>
                <c:pt idx="57377">
                  <c:v>49.0137004422755</c:v>
                </c:pt>
                <c:pt idx="57378">
                  <c:v>53.426037599699598</c:v>
                </c:pt>
                <c:pt idx="57379">
                  <c:v>52.491882452387699</c:v>
                </c:pt>
                <c:pt idx="57380">
                  <c:v>51.253609688516399</c:v>
                </c:pt>
                <c:pt idx="57381">
                  <c:v>52.963674345684097</c:v>
                </c:pt>
                <c:pt idx="57382">
                  <c:v>50.295714354949702</c:v>
                </c:pt>
                <c:pt idx="57383">
                  <c:v>54.106245179405697</c:v>
                </c:pt>
                <c:pt idx="57384">
                  <c:v>50.631838908914297</c:v>
                </c:pt>
                <c:pt idx="57385">
                  <c:v>51.798989236537203</c:v>
                </c:pt>
                <c:pt idx="57386">
                  <c:v>52.605550576379997</c:v>
                </c:pt>
                <c:pt idx="57387">
                  <c:v>52.147788414794697</c:v>
                </c:pt>
                <c:pt idx="57388">
                  <c:v>52.880083294446699</c:v>
                </c:pt>
                <c:pt idx="57389">
                  <c:v>49.653274540157497</c:v>
                </c:pt>
                <c:pt idx="57390">
                  <c:v>52.311663116447299</c:v>
                </c:pt>
                <c:pt idx="57391">
                  <c:v>55.100823227386599</c:v>
                </c:pt>
                <c:pt idx="57392">
                  <c:v>49.524250637096799</c:v>
                </c:pt>
                <c:pt idx="57393">
                  <c:v>52.525554977399501</c:v>
                </c:pt>
                <c:pt idx="57394">
                  <c:v>51.753137526308102</c:v>
                </c:pt>
                <c:pt idx="57395">
                  <c:v>54.675232418284402</c:v>
                </c:pt>
                <c:pt idx="57396">
                  <c:v>51.344090998871401</c:v>
                </c:pt>
                <c:pt idx="57397">
                  <c:v>53.7317423643415</c:v>
                </c:pt>
                <c:pt idx="57398">
                  <c:v>53.002791148251198</c:v>
                </c:pt>
                <c:pt idx="57399">
                  <c:v>56.504628083014701</c:v>
                </c:pt>
                <c:pt idx="57400">
                  <c:v>53.8829041505373</c:v>
                </c:pt>
                <c:pt idx="57401">
                  <c:v>54.054123860756199</c:v>
                </c:pt>
                <c:pt idx="57402">
                  <c:v>50.529717416130602</c:v>
                </c:pt>
                <c:pt idx="57403">
                  <c:v>49.785014103125398</c:v>
                </c:pt>
                <c:pt idx="57404">
                  <c:v>51.689033499366097</c:v>
                </c:pt>
                <c:pt idx="57405">
                  <c:v>52.65402720841</c:v>
                </c:pt>
                <c:pt idx="57406">
                  <c:v>52.650368292759602</c:v>
                </c:pt>
                <c:pt idx="57407">
                  <c:v>54.339708593212301</c:v>
                </c:pt>
                <c:pt idx="57408">
                  <c:v>50.623345596611799</c:v>
                </c:pt>
                <c:pt idx="57409">
                  <c:v>51.362068549976897</c:v>
                </c:pt>
                <c:pt idx="57410">
                  <c:v>54.802749168156602</c:v>
                </c:pt>
                <c:pt idx="57411">
                  <c:v>51.2558490490566</c:v>
                </c:pt>
                <c:pt idx="57412">
                  <c:v>51.690962433326803</c:v>
                </c:pt>
                <c:pt idx="57413">
                  <c:v>57.199613368734902</c:v>
                </c:pt>
                <c:pt idx="57414">
                  <c:v>49.1008848982936</c:v>
                </c:pt>
                <c:pt idx="57415">
                  <c:v>54.374215261807699</c:v>
                </c:pt>
                <c:pt idx="57416">
                  <c:v>51.131204297981803</c:v>
                </c:pt>
                <c:pt idx="57417">
                  <c:v>53.3041880923153</c:v>
                </c:pt>
                <c:pt idx="57418">
                  <c:v>48.956366589879501</c:v>
                </c:pt>
                <c:pt idx="57419">
                  <c:v>52.900122693248903</c:v>
                </c:pt>
                <c:pt idx="57420">
                  <c:v>54.752888730057897</c:v>
                </c:pt>
                <c:pt idx="57421">
                  <c:v>53.334095623504197</c:v>
                </c:pt>
                <c:pt idx="57422">
                  <c:v>52.503284024065699</c:v>
                </c:pt>
                <c:pt idx="57423">
                  <c:v>51.034793930062399</c:v>
                </c:pt>
                <c:pt idx="57424">
                  <c:v>51.212467214005102</c:v>
                </c:pt>
                <c:pt idx="57425">
                  <c:v>51.557847783771699</c:v>
                </c:pt>
                <c:pt idx="57426">
                  <c:v>50.781431860652397</c:v>
                </c:pt>
                <c:pt idx="57427">
                  <c:v>57.403088188574401</c:v>
                </c:pt>
                <c:pt idx="57428">
                  <c:v>52.424727165367599</c:v>
                </c:pt>
                <c:pt idx="57429">
                  <c:v>52.044524527394699</c:v>
                </c:pt>
                <c:pt idx="57430">
                  <c:v>50.3213489673564</c:v>
                </c:pt>
                <c:pt idx="57431">
                  <c:v>51.591354952659998</c:v>
                </c:pt>
                <c:pt idx="57432">
                  <c:v>58.191123359781699</c:v>
                </c:pt>
                <c:pt idx="57433">
                  <c:v>53.714839437448497</c:v>
                </c:pt>
                <c:pt idx="57434">
                  <c:v>54.313157161783003</c:v>
                </c:pt>
                <c:pt idx="57435">
                  <c:v>53.4013669589797</c:v>
                </c:pt>
                <c:pt idx="57436">
                  <c:v>54.361970160493598</c:v>
                </c:pt>
                <c:pt idx="57437">
                  <c:v>54.624073229018997</c:v>
                </c:pt>
                <c:pt idx="57438">
                  <c:v>51.939680838937903</c:v>
                </c:pt>
                <c:pt idx="57439">
                  <c:v>58.871131364233797</c:v>
                </c:pt>
                <c:pt idx="57440">
                  <c:v>54.509031334158699</c:v>
                </c:pt>
                <c:pt idx="57441">
                  <c:v>52.8591713951553</c:v>
                </c:pt>
                <c:pt idx="57442">
                  <c:v>56.192959488450903</c:v>
                </c:pt>
                <c:pt idx="57443">
                  <c:v>53.500307821126498</c:v>
                </c:pt>
                <c:pt idx="57444">
                  <c:v>53.834505459098999</c:v>
                </c:pt>
                <c:pt idx="57445">
                  <c:v>53.404771154990001</c:v>
                </c:pt>
                <c:pt idx="57446">
                  <c:v>51.930952702541099</c:v>
                </c:pt>
                <c:pt idx="57447">
                  <c:v>54.092162229570398</c:v>
                </c:pt>
                <c:pt idx="57448">
                  <c:v>54.5758009285491</c:v>
                </c:pt>
                <c:pt idx="57449">
                  <c:v>54.298803074530198</c:v>
                </c:pt>
                <c:pt idx="57450">
                  <c:v>55.994237483434901</c:v>
                </c:pt>
                <c:pt idx="57451">
                  <c:v>53.064054146906301</c:v>
                </c:pt>
                <c:pt idx="57452">
                  <c:v>58.185440236173903</c:v>
                </c:pt>
                <c:pt idx="57453">
                  <c:v>50.586667600153099</c:v>
                </c:pt>
                <c:pt idx="57454">
                  <c:v>50.638890274439099</c:v>
                </c:pt>
                <c:pt idx="57455">
                  <c:v>49.613567048915399</c:v>
                </c:pt>
                <c:pt idx="57456">
                  <c:v>52.902769564213898</c:v>
                </c:pt>
                <c:pt idx="57457">
                  <c:v>50.923417146324098</c:v>
                </c:pt>
                <c:pt idx="57458">
                  <c:v>52.508168643537502</c:v>
                </c:pt>
                <c:pt idx="57459">
                  <c:v>51.770330286314199</c:v>
                </c:pt>
                <c:pt idx="57460">
                  <c:v>50.500330649105997</c:v>
                </c:pt>
                <c:pt idx="57461">
                  <c:v>51.6877108028485</c:v>
                </c:pt>
                <c:pt idx="57462">
                  <c:v>52.960241233795003</c:v>
                </c:pt>
                <c:pt idx="57463">
                  <c:v>53.874292263670299</c:v>
                </c:pt>
                <c:pt idx="57464">
                  <c:v>55.146129460745499</c:v>
                </c:pt>
                <c:pt idx="57465">
                  <c:v>54.122416991554303</c:v>
                </c:pt>
                <c:pt idx="57466">
                  <c:v>52.215199707588603</c:v>
                </c:pt>
                <c:pt idx="57467">
                  <c:v>51.329608982176303</c:v>
                </c:pt>
                <c:pt idx="57468">
                  <c:v>55.070869357707501</c:v>
                </c:pt>
                <c:pt idx="57469">
                  <c:v>52.308160028229501</c:v>
                </c:pt>
                <c:pt idx="57470">
                  <c:v>53.346080221011597</c:v>
                </c:pt>
                <c:pt idx="57471">
                  <c:v>54.194118376787898</c:v>
                </c:pt>
                <c:pt idx="57472">
                  <c:v>53.247794362237997</c:v>
                </c:pt>
                <c:pt idx="57473">
                  <c:v>51.139956236778801</c:v>
                </c:pt>
                <c:pt idx="57474">
                  <c:v>48.8612866932515</c:v>
                </c:pt>
                <c:pt idx="57475">
                  <c:v>53.285171283948102</c:v>
                </c:pt>
                <c:pt idx="57476">
                  <c:v>52.344453802633801</c:v>
                </c:pt>
                <c:pt idx="57477">
                  <c:v>52.586036693256297</c:v>
                </c:pt>
                <c:pt idx="57478">
                  <c:v>51.116920321303702</c:v>
                </c:pt>
                <c:pt idx="57479">
                  <c:v>52.370886367289003</c:v>
                </c:pt>
                <c:pt idx="57480">
                  <c:v>51.7835164048686</c:v>
                </c:pt>
                <c:pt idx="57481">
                  <c:v>52.611428365947198</c:v>
                </c:pt>
                <c:pt idx="57482">
                  <c:v>49.198467424676203</c:v>
                </c:pt>
                <c:pt idx="57483">
                  <c:v>54.8600621881248</c:v>
                </c:pt>
                <c:pt idx="57484">
                  <c:v>55.368871383172703</c:v>
                </c:pt>
                <c:pt idx="57485">
                  <c:v>53.786977714334199</c:v>
                </c:pt>
                <c:pt idx="57486">
                  <c:v>53.395918152856702</c:v>
                </c:pt>
                <c:pt idx="57487">
                  <c:v>51.855958287523102</c:v>
                </c:pt>
                <c:pt idx="57488">
                  <c:v>52.945281134960602</c:v>
                </c:pt>
                <c:pt idx="57489">
                  <c:v>52.852400240985702</c:v>
                </c:pt>
                <c:pt idx="57490">
                  <c:v>51.3024273571422</c:v>
                </c:pt>
                <c:pt idx="57491">
                  <c:v>58.043629542693203</c:v>
                </c:pt>
                <c:pt idx="57492">
                  <c:v>51.813172186051602</c:v>
                </c:pt>
                <c:pt idx="57493">
                  <c:v>51.010683548559399</c:v>
                </c:pt>
                <c:pt idx="57494">
                  <c:v>55.418312206626702</c:v>
                </c:pt>
                <c:pt idx="57495">
                  <c:v>52.9014335927437</c:v>
                </c:pt>
                <c:pt idx="57496">
                  <c:v>54.042836542375802</c:v>
                </c:pt>
                <c:pt idx="57497">
                  <c:v>50.784005940979</c:v>
                </c:pt>
                <c:pt idx="57498">
                  <c:v>49.859063523701302</c:v>
                </c:pt>
                <c:pt idx="57499">
                  <c:v>53.300747466929302</c:v>
                </c:pt>
                <c:pt idx="57500">
                  <c:v>54.841481415126701</c:v>
                </c:pt>
                <c:pt idx="57501">
                  <c:v>54.887977258761303</c:v>
                </c:pt>
                <c:pt idx="57502">
                  <c:v>54.000126516378998</c:v>
                </c:pt>
                <c:pt idx="57503">
                  <c:v>53.710865073457803</c:v>
                </c:pt>
                <c:pt idx="57504">
                  <c:v>53.277967407034502</c:v>
                </c:pt>
                <c:pt idx="57505">
                  <c:v>53.366056994445401</c:v>
                </c:pt>
                <c:pt idx="57506">
                  <c:v>52.289690326381603</c:v>
                </c:pt>
                <c:pt idx="57507">
                  <c:v>55.557199088554299</c:v>
                </c:pt>
                <c:pt idx="57508">
                  <c:v>50.117271415436598</c:v>
                </c:pt>
                <c:pt idx="57509">
                  <c:v>55.092420552406203</c:v>
                </c:pt>
                <c:pt idx="57510">
                  <c:v>52.2290370579951</c:v>
                </c:pt>
                <c:pt idx="57511">
                  <c:v>51.904754260515901</c:v>
                </c:pt>
                <c:pt idx="57512">
                  <c:v>54.111475368284196</c:v>
                </c:pt>
                <c:pt idx="57513">
                  <c:v>50.572114844660902</c:v>
                </c:pt>
                <c:pt idx="57514">
                  <c:v>53.271278333486599</c:v>
                </c:pt>
                <c:pt idx="57515">
                  <c:v>52.334586431427098</c:v>
                </c:pt>
                <c:pt idx="57516">
                  <c:v>53.080448712871501</c:v>
                </c:pt>
                <c:pt idx="57517">
                  <c:v>51.885998467305399</c:v>
                </c:pt>
                <c:pt idx="57518">
                  <c:v>51.286052905323601</c:v>
                </c:pt>
                <c:pt idx="57519">
                  <c:v>53.648391088334897</c:v>
                </c:pt>
                <c:pt idx="57520">
                  <c:v>52.999191470773802</c:v>
                </c:pt>
                <c:pt idx="57521">
                  <c:v>55.322442706716799</c:v>
                </c:pt>
                <c:pt idx="57522">
                  <c:v>52.739262732874401</c:v>
                </c:pt>
                <c:pt idx="57523">
                  <c:v>50.6394630315867</c:v>
                </c:pt>
                <c:pt idx="57524">
                  <c:v>52.012516009739201</c:v>
                </c:pt>
                <c:pt idx="57525">
                  <c:v>50.5331045085669</c:v>
                </c:pt>
                <c:pt idx="57526">
                  <c:v>54.5682445514324</c:v>
                </c:pt>
                <c:pt idx="57527">
                  <c:v>50.4272253131657</c:v>
                </c:pt>
                <c:pt idx="57528">
                  <c:v>52.680296974372197</c:v>
                </c:pt>
                <c:pt idx="57529">
                  <c:v>51.792343784573198</c:v>
                </c:pt>
                <c:pt idx="57530">
                  <c:v>51.265150133155302</c:v>
                </c:pt>
                <c:pt idx="57531">
                  <c:v>49.110746477207101</c:v>
                </c:pt>
                <c:pt idx="57532">
                  <c:v>53.359711059113202</c:v>
                </c:pt>
                <c:pt idx="57533">
                  <c:v>57.203479341796999</c:v>
                </c:pt>
                <c:pt idx="57534">
                  <c:v>54.787535790193502</c:v>
                </c:pt>
                <c:pt idx="57535">
                  <c:v>50.905374760335</c:v>
                </c:pt>
                <c:pt idx="57536">
                  <c:v>53.658839749993398</c:v>
                </c:pt>
                <c:pt idx="57537">
                  <c:v>51.853158631417998</c:v>
                </c:pt>
                <c:pt idx="57538">
                  <c:v>54.958599711717902</c:v>
                </c:pt>
                <c:pt idx="57539">
                  <c:v>54.059922560161397</c:v>
                </c:pt>
                <c:pt idx="57540">
                  <c:v>51.586803707463503</c:v>
                </c:pt>
                <c:pt idx="57541">
                  <c:v>52.216509690114897</c:v>
                </c:pt>
                <c:pt idx="57542">
                  <c:v>51.834217515550598</c:v>
                </c:pt>
                <c:pt idx="57543">
                  <c:v>53.543912869606402</c:v>
                </c:pt>
                <c:pt idx="57544">
                  <c:v>52.5649350447855</c:v>
                </c:pt>
                <c:pt idx="57545">
                  <c:v>52.287632055641097</c:v>
                </c:pt>
                <c:pt idx="57546">
                  <c:v>56.473628283383299</c:v>
                </c:pt>
                <c:pt idx="57547">
                  <c:v>52.521146465724598</c:v>
                </c:pt>
                <c:pt idx="57548">
                  <c:v>54.364010832368898</c:v>
                </c:pt>
                <c:pt idx="57549">
                  <c:v>56.103418015400003</c:v>
                </c:pt>
                <c:pt idx="57550">
                  <c:v>52.3966928087005</c:v>
                </c:pt>
                <c:pt idx="57551">
                  <c:v>50.514121673323103</c:v>
                </c:pt>
                <c:pt idx="57552">
                  <c:v>53.3981728195592</c:v>
                </c:pt>
                <c:pt idx="57553">
                  <c:v>54.322929370858098</c:v>
                </c:pt>
                <c:pt idx="57554">
                  <c:v>55.688695117390502</c:v>
                </c:pt>
                <c:pt idx="57555">
                  <c:v>47.640337894601402</c:v>
                </c:pt>
                <c:pt idx="57556">
                  <c:v>51.893192264970502</c:v>
                </c:pt>
                <c:pt idx="57557">
                  <c:v>52.394170047575301</c:v>
                </c:pt>
                <c:pt idx="57558">
                  <c:v>52.031931291127201</c:v>
                </c:pt>
                <c:pt idx="57559">
                  <c:v>51.102458488509797</c:v>
                </c:pt>
                <c:pt idx="57560">
                  <c:v>51.381997313945703</c:v>
                </c:pt>
                <c:pt idx="57561">
                  <c:v>51.607741111872699</c:v>
                </c:pt>
                <c:pt idx="57562">
                  <c:v>58.6756342821174</c:v>
                </c:pt>
                <c:pt idx="57563">
                  <c:v>54.619136748050998</c:v>
                </c:pt>
                <c:pt idx="57564">
                  <c:v>54.753235482235397</c:v>
                </c:pt>
                <c:pt idx="57565">
                  <c:v>50.0061492884779</c:v>
                </c:pt>
                <c:pt idx="57566">
                  <c:v>51.464689872016699</c:v>
                </c:pt>
                <c:pt idx="57567">
                  <c:v>50.522954015373998</c:v>
                </c:pt>
                <c:pt idx="57568">
                  <c:v>53.594675619655803</c:v>
                </c:pt>
                <c:pt idx="57569">
                  <c:v>57.906703113911902</c:v>
                </c:pt>
                <c:pt idx="57570">
                  <c:v>51.189817199369301</c:v>
                </c:pt>
                <c:pt idx="57571">
                  <c:v>47.772716358780997</c:v>
                </c:pt>
                <c:pt idx="57572">
                  <c:v>52.399600801592698</c:v>
                </c:pt>
                <c:pt idx="57573">
                  <c:v>53.680281690859701</c:v>
                </c:pt>
                <c:pt idx="57574">
                  <c:v>51.992455650429498</c:v>
                </c:pt>
                <c:pt idx="57575">
                  <c:v>54.8423788668699</c:v>
                </c:pt>
                <c:pt idx="57576">
                  <c:v>52.987447491174699</c:v>
                </c:pt>
                <c:pt idx="57577">
                  <c:v>54.208647703261299</c:v>
                </c:pt>
                <c:pt idx="57578">
                  <c:v>52.5654964485568</c:v>
                </c:pt>
                <c:pt idx="57579">
                  <c:v>51.891174450038903</c:v>
                </c:pt>
                <c:pt idx="57580">
                  <c:v>54.069498552296999</c:v>
                </c:pt>
                <c:pt idx="57581">
                  <c:v>55.295703611993403</c:v>
                </c:pt>
                <c:pt idx="57582">
                  <c:v>49.310639779429899</c:v>
                </c:pt>
                <c:pt idx="57583">
                  <c:v>53.268763150792999</c:v>
                </c:pt>
                <c:pt idx="57584">
                  <c:v>55.129606544874903</c:v>
                </c:pt>
                <c:pt idx="57585">
                  <c:v>50.777966463907902</c:v>
                </c:pt>
                <c:pt idx="57586">
                  <c:v>52.370464098448799</c:v>
                </c:pt>
                <c:pt idx="57587">
                  <c:v>54.280161549924799</c:v>
                </c:pt>
                <c:pt idx="57588">
                  <c:v>52.344232785829597</c:v>
                </c:pt>
                <c:pt idx="57589">
                  <c:v>53.456017009941398</c:v>
                </c:pt>
                <c:pt idx="57590">
                  <c:v>52.465842831103402</c:v>
                </c:pt>
                <c:pt idx="57591">
                  <c:v>55.253288434985599</c:v>
                </c:pt>
                <c:pt idx="57592">
                  <c:v>51.789435744437803</c:v>
                </c:pt>
                <c:pt idx="57593">
                  <c:v>53.566445539927898</c:v>
                </c:pt>
                <c:pt idx="57594">
                  <c:v>52.304709857977798</c:v>
                </c:pt>
                <c:pt idx="57595">
                  <c:v>53.609923362501704</c:v>
                </c:pt>
                <c:pt idx="57596">
                  <c:v>52.8932967036733</c:v>
                </c:pt>
                <c:pt idx="57597">
                  <c:v>52.858749196841302</c:v>
                </c:pt>
                <c:pt idx="57598">
                  <c:v>55.032052736368399</c:v>
                </c:pt>
                <c:pt idx="57599">
                  <c:v>52.303425586051198</c:v>
                </c:pt>
                <c:pt idx="57600">
                  <c:v>52.773273996101402</c:v>
                </c:pt>
                <c:pt idx="57601">
                  <c:v>53.7462737484244</c:v>
                </c:pt>
                <c:pt idx="57602">
                  <c:v>54.394454266596497</c:v>
                </c:pt>
                <c:pt idx="57603">
                  <c:v>52.512218023833903</c:v>
                </c:pt>
                <c:pt idx="57604">
                  <c:v>51.251175710162997</c:v>
                </c:pt>
                <c:pt idx="57605">
                  <c:v>51.485359399103601</c:v>
                </c:pt>
                <c:pt idx="57606">
                  <c:v>51.566296122390199</c:v>
                </c:pt>
                <c:pt idx="57607">
                  <c:v>51.622455838638302</c:v>
                </c:pt>
                <c:pt idx="57608">
                  <c:v>53.163137758330102</c:v>
                </c:pt>
                <c:pt idx="57609">
                  <c:v>54.8475896633228</c:v>
                </c:pt>
                <c:pt idx="57610">
                  <c:v>53.345006635030302</c:v>
                </c:pt>
                <c:pt idx="57611">
                  <c:v>53.539823384194797</c:v>
                </c:pt>
                <c:pt idx="57612">
                  <c:v>51.4835455178915</c:v>
                </c:pt>
                <c:pt idx="57613">
                  <c:v>53.742093384846598</c:v>
                </c:pt>
                <c:pt idx="57614">
                  <c:v>53.976987769656297</c:v>
                </c:pt>
                <c:pt idx="57615">
                  <c:v>55.543819212564301</c:v>
                </c:pt>
                <c:pt idx="57616">
                  <c:v>51.009673390264297</c:v>
                </c:pt>
                <c:pt idx="57617">
                  <c:v>50.8090170799235</c:v>
                </c:pt>
                <c:pt idx="57618">
                  <c:v>48.984514053180803</c:v>
                </c:pt>
                <c:pt idx="57619">
                  <c:v>56.654492370823498</c:v>
                </c:pt>
                <c:pt idx="57620">
                  <c:v>51.822250590158298</c:v>
                </c:pt>
                <c:pt idx="57621">
                  <c:v>54.297467069668997</c:v>
                </c:pt>
                <c:pt idx="57622">
                  <c:v>49.353841296759398</c:v>
                </c:pt>
                <c:pt idx="57623">
                  <c:v>51.502982354128797</c:v>
                </c:pt>
                <c:pt idx="57624">
                  <c:v>53.680922669441401</c:v>
                </c:pt>
                <c:pt idx="57625">
                  <c:v>52.598126876449903</c:v>
                </c:pt>
                <c:pt idx="57626">
                  <c:v>54.8851587183593</c:v>
                </c:pt>
                <c:pt idx="57627">
                  <c:v>53.622152606400299</c:v>
                </c:pt>
                <c:pt idx="57628">
                  <c:v>52.0419798831958</c:v>
                </c:pt>
                <c:pt idx="57629">
                  <c:v>51.934465503287498</c:v>
                </c:pt>
                <c:pt idx="57630">
                  <c:v>54.113834219048101</c:v>
                </c:pt>
                <c:pt idx="57631">
                  <c:v>54.6903161381681</c:v>
                </c:pt>
                <c:pt idx="57632">
                  <c:v>53.831155824229398</c:v>
                </c:pt>
                <c:pt idx="57633">
                  <c:v>50.059913285060901</c:v>
                </c:pt>
                <c:pt idx="57634">
                  <c:v>50.998544557261098</c:v>
                </c:pt>
                <c:pt idx="57635">
                  <c:v>51.197720391614602</c:v>
                </c:pt>
                <c:pt idx="57636">
                  <c:v>54.113744070302701</c:v>
                </c:pt>
                <c:pt idx="57637">
                  <c:v>50.753963384590797</c:v>
                </c:pt>
                <c:pt idx="57638">
                  <c:v>50.963193822025502</c:v>
                </c:pt>
                <c:pt idx="57639">
                  <c:v>53.007561287903997</c:v>
                </c:pt>
                <c:pt idx="57640">
                  <c:v>55.317112948720897</c:v>
                </c:pt>
                <c:pt idx="57641">
                  <c:v>53.992935159148701</c:v>
                </c:pt>
                <c:pt idx="57642">
                  <c:v>52.044026479719697</c:v>
                </c:pt>
                <c:pt idx="57643">
                  <c:v>51.290719714314001</c:v>
                </c:pt>
                <c:pt idx="57644">
                  <c:v>50.768474034818198</c:v>
                </c:pt>
                <c:pt idx="57645">
                  <c:v>52.9185395545841</c:v>
                </c:pt>
                <c:pt idx="57646">
                  <c:v>53.470393521725299</c:v>
                </c:pt>
                <c:pt idx="57647">
                  <c:v>51.280067267315097</c:v>
                </c:pt>
                <c:pt idx="57648">
                  <c:v>54.423611134695498</c:v>
                </c:pt>
                <c:pt idx="57649">
                  <c:v>56.429914867589503</c:v>
                </c:pt>
                <c:pt idx="57650">
                  <c:v>55.9680105920038</c:v>
                </c:pt>
                <c:pt idx="57651">
                  <c:v>54.212841217519703</c:v>
                </c:pt>
                <c:pt idx="57652">
                  <c:v>55.930292126279298</c:v>
                </c:pt>
                <c:pt idx="57653">
                  <c:v>50.832068843444098</c:v>
                </c:pt>
                <c:pt idx="57654">
                  <c:v>52.1376053365438</c:v>
                </c:pt>
                <c:pt idx="57655">
                  <c:v>52.769235601782697</c:v>
                </c:pt>
                <c:pt idx="57656">
                  <c:v>51.3281234856045</c:v>
                </c:pt>
                <c:pt idx="57657">
                  <c:v>52.931347819381202</c:v>
                </c:pt>
                <c:pt idx="57658">
                  <c:v>53.382318608616004</c:v>
                </c:pt>
                <c:pt idx="57659">
                  <c:v>53.781944791837297</c:v>
                </c:pt>
                <c:pt idx="57660">
                  <c:v>51.3573298923396</c:v>
                </c:pt>
                <c:pt idx="57661">
                  <c:v>52.426475085318202</c:v>
                </c:pt>
                <c:pt idx="57662">
                  <c:v>55.224714827179703</c:v>
                </c:pt>
                <c:pt idx="57663">
                  <c:v>52.1776807947628</c:v>
                </c:pt>
                <c:pt idx="57664">
                  <c:v>50.987649564658597</c:v>
                </c:pt>
                <c:pt idx="57665">
                  <c:v>54.314664715198099</c:v>
                </c:pt>
                <c:pt idx="57666">
                  <c:v>50.748029950624499</c:v>
                </c:pt>
                <c:pt idx="57667">
                  <c:v>49.219431284182598</c:v>
                </c:pt>
                <c:pt idx="57668">
                  <c:v>50.927253919617797</c:v>
                </c:pt>
                <c:pt idx="57669">
                  <c:v>52.853745968167402</c:v>
                </c:pt>
                <c:pt idx="57670">
                  <c:v>53.711398479446999</c:v>
                </c:pt>
                <c:pt idx="57671">
                  <c:v>52.651796597071403</c:v>
                </c:pt>
                <c:pt idx="57672">
                  <c:v>53.891267716561302</c:v>
                </c:pt>
                <c:pt idx="57673">
                  <c:v>54.1261045471824</c:v>
                </c:pt>
                <c:pt idx="57674">
                  <c:v>56.3939768724914</c:v>
                </c:pt>
                <c:pt idx="57675">
                  <c:v>56.028642369140798</c:v>
                </c:pt>
                <c:pt idx="57676">
                  <c:v>50.804064899474497</c:v>
                </c:pt>
                <c:pt idx="57677">
                  <c:v>56.896806544413998</c:v>
                </c:pt>
                <c:pt idx="57678">
                  <c:v>51.952777731356299</c:v>
                </c:pt>
                <c:pt idx="57679">
                  <c:v>51.860483301536703</c:v>
                </c:pt>
                <c:pt idx="57680">
                  <c:v>53.419600358874703</c:v>
                </c:pt>
                <c:pt idx="57681">
                  <c:v>51.6880070133099</c:v>
                </c:pt>
                <c:pt idx="57682">
                  <c:v>54.593799750721601</c:v>
                </c:pt>
                <c:pt idx="57683">
                  <c:v>53.376568843605703</c:v>
                </c:pt>
                <c:pt idx="57684">
                  <c:v>54.582094034667598</c:v>
                </c:pt>
                <c:pt idx="57685">
                  <c:v>50.242188297243601</c:v>
                </c:pt>
                <c:pt idx="57686">
                  <c:v>53.410239943032003</c:v>
                </c:pt>
                <c:pt idx="57687">
                  <c:v>54.729469392562002</c:v>
                </c:pt>
                <c:pt idx="57688">
                  <c:v>53.891117544952799</c:v>
                </c:pt>
                <c:pt idx="57689">
                  <c:v>54.226429890832499</c:v>
                </c:pt>
                <c:pt idx="57690">
                  <c:v>54.417373762845699</c:v>
                </c:pt>
                <c:pt idx="57691">
                  <c:v>51.859032536764303</c:v>
                </c:pt>
                <c:pt idx="57692">
                  <c:v>52.202375279335598</c:v>
                </c:pt>
                <c:pt idx="57693">
                  <c:v>51.838038232857102</c:v>
                </c:pt>
                <c:pt idx="57694">
                  <c:v>51.325557102547499</c:v>
                </c:pt>
                <c:pt idx="57695">
                  <c:v>56.652876576347403</c:v>
                </c:pt>
                <c:pt idx="57696">
                  <c:v>52.559797234641302</c:v>
                </c:pt>
                <c:pt idx="57697">
                  <c:v>50.921656350751</c:v>
                </c:pt>
                <c:pt idx="57698">
                  <c:v>50.713280916576501</c:v>
                </c:pt>
                <c:pt idx="57699">
                  <c:v>51.799857247920897</c:v>
                </c:pt>
                <c:pt idx="57700">
                  <c:v>48.853935241037902</c:v>
                </c:pt>
                <c:pt idx="57701">
                  <c:v>51.8325858607312</c:v>
                </c:pt>
                <c:pt idx="57702">
                  <c:v>51.817018695978703</c:v>
                </c:pt>
                <c:pt idx="57703">
                  <c:v>51.292868230799499</c:v>
                </c:pt>
                <c:pt idx="57704">
                  <c:v>51.644452849435801</c:v>
                </c:pt>
                <c:pt idx="57705">
                  <c:v>57.051254729366399</c:v>
                </c:pt>
                <c:pt idx="57706">
                  <c:v>52.288658266612501</c:v>
                </c:pt>
                <c:pt idx="57707">
                  <c:v>50.839814792848799</c:v>
                </c:pt>
                <c:pt idx="57708">
                  <c:v>52.187373495753498</c:v>
                </c:pt>
                <c:pt idx="57709">
                  <c:v>53.578776275351501</c:v>
                </c:pt>
                <c:pt idx="57710">
                  <c:v>55.788521496912097</c:v>
                </c:pt>
                <c:pt idx="57711">
                  <c:v>53.1541510152393</c:v>
                </c:pt>
                <c:pt idx="57712">
                  <c:v>53.400730933339297</c:v>
                </c:pt>
                <c:pt idx="57713">
                  <c:v>53.864042311415503</c:v>
                </c:pt>
                <c:pt idx="57714">
                  <c:v>56.1290613043573</c:v>
                </c:pt>
                <c:pt idx="57715">
                  <c:v>56.007193513707399</c:v>
                </c:pt>
                <c:pt idx="57716">
                  <c:v>58.980332894299401</c:v>
                </c:pt>
                <c:pt idx="57717">
                  <c:v>54.455931873521301</c:v>
                </c:pt>
                <c:pt idx="57718">
                  <c:v>50.756803366882899</c:v>
                </c:pt>
                <c:pt idx="57719">
                  <c:v>54.541724702960998</c:v>
                </c:pt>
                <c:pt idx="57720">
                  <c:v>56.539127171931497</c:v>
                </c:pt>
                <c:pt idx="57721">
                  <c:v>51.046744605358498</c:v>
                </c:pt>
                <c:pt idx="57722">
                  <c:v>50.686532581753902</c:v>
                </c:pt>
                <c:pt idx="57723">
                  <c:v>52.813459145835701</c:v>
                </c:pt>
                <c:pt idx="57724">
                  <c:v>54.949102773620702</c:v>
                </c:pt>
                <c:pt idx="57725">
                  <c:v>51.948716383909698</c:v>
                </c:pt>
                <c:pt idx="57726">
                  <c:v>52.017538785976001</c:v>
                </c:pt>
                <c:pt idx="57727">
                  <c:v>49.673412881074398</c:v>
                </c:pt>
                <c:pt idx="57728">
                  <c:v>48.365808618971997</c:v>
                </c:pt>
                <c:pt idx="57729">
                  <c:v>54.373768074190203</c:v>
                </c:pt>
                <c:pt idx="57730">
                  <c:v>52.459955450219297</c:v>
                </c:pt>
                <c:pt idx="57731">
                  <c:v>51.998690469642398</c:v>
                </c:pt>
                <c:pt idx="57732">
                  <c:v>53.012643770051</c:v>
                </c:pt>
                <c:pt idx="57733">
                  <c:v>57.341788985074899</c:v>
                </c:pt>
                <c:pt idx="57734">
                  <c:v>51.953163746454699</c:v>
                </c:pt>
                <c:pt idx="57735">
                  <c:v>51.487815503251397</c:v>
                </c:pt>
                <c:pt idx="57736">
                  <c:v>52.965929431324902</c:v>
                </c:pt>
                <c:pt idx="57737">
                  <c:v>54.086403001955901</c:v>
                </c:pt>
                <c:pt idx="57738">
                  <c:v>49.894877287228802</c:v>
                </c:pt>
                <c:pt idx="57739">
                  <c:v>51.659340542698096</c:v>
                </c:pt>
                <c:pt idx="57740">
                  <c:v>50.555589651414401</c:v>
                </c:pt>
                <c:pt idx="57741">
                  <c:v>53.068377547186401</c:v>
                </c:pt>
                <c:pt idx="57742">
                  <c:v>54.044570478361699</c:v>
                </c:pt>
                <c:pt idx="57743">
                  <c:v>56.201454871875399</c:v>
                </c:pt>
                <c:pt idx="57744">
                  <c:v>51.193423973521803</c:v>
                </c:pt>
                <c:pt idx="57745">
                  <c:v>51.706990755876198</c:v>
                </c:pt>
                <c:pt idx="57746">
                  <c:v>55.294151710267599</c:v>
                </c:pt>
                <c:pt idx="57747">
                  <c:v>52.821579775296897</c:v>
                </c:pt>
                <c:pt idx="57748">
                  <c:v>56.886162680660902</c:v>
                </c:pt>
                <c:pt idx="57749">
                  <c:v>53.212059622053502</c:v>
                </c:pt>
                <c:pt idx="57750">
                  <c:v>52.199288527227502</c:v>
                </c:pt>
                <c:pt idx="57751">
                  <c:v>50.6783316087202</c:v>
                </c:pt>
                <c:pt idx="57752">
                  <c:v>53.755511738709401</c:v>
                </c:pt>
                <c:pt idx="57753">
                  <c:v>54.244586502387598</c:v>
                </c:pt>
                <c:pt idx="57754">
                  <c:v>50.837538047784001</c:v>
                </c:pt>
                <c:pt idx="57755">
                  <c:v>54.795266387940998</c:v>
                </c:pt>
                <c:pt idx="57756">
                  <c:v>52.820720985986597</c:v>
                </c:pt>
                <c:pt idx="57757">
                  <c:v>51.573380838895197</c:v>
                </c:pt>
                <c:pt idx="57758">
                  <c:v>53.979900978465999</c:v>
                </c:pt>
                <c:pt idx="57759">
                  <c:v>52.487704919122002</c:v>
                </c:pt>
                <c:pt idx="57760">
                  <c:v>53.119908255813201</c:v>
                </c:pt>
                <c:pt idx="57761">
                  <c:v>50.856814523502997</c:v>
                </c:pt>
                <c:pt idx="57762">
                  <c:v>49.157689106180598</c:v>
                </c:pt>
                <c:pt idx="57763">
                  <c:v>49.6678429906354</c:v>
                </c:pt>
                <c:pt idx="57764">
                  <c:v>53.894760335328598</c:v>
                </c:pt>
                <c:pt idx="57765">
                  <c:v>51.375319265346299</c:v>
                </c:pt>
                <c:pt idx="57766">
                  <c:v>49.660722168720298</c:v>
                </c:pt>
                <c:pt idx="57767">
                  <c:v>58.080042186120899</c:v>
                </c:pt>
                <c:pt idx="57768">
                  <c:v>54.760894127457199</c:v>
                </c:pt>
                <c:pt idx="57769">
                  <c:v>54.3459069280321</c:v>
                </c:pt>
                <c:pt idx="57770">
                  <c:v>53.363193125798603</c:v>
                </c:pt>
                <c:pt idx="57771">
                  <c:v>51.893559201343699</c:v>
                </c:pt>
                <c:pt idx="57772">
                  <c:v>50.147633139800703</c:v>
                </c:pt>
                <c:pt idx="57773">
                  <c:v>52.230884155877803</c:v>
                </c:pt>
                <c:pt idx="57774">
                  <c:v>51.976450979162301</c:v>
                </c:pt>
                <c:pt idx="57775">
                  <c:v>53.319775317361099</c:v>
                </c:pt>
                <c:pt idx="57776">
                  <c:v>54.664346580867303</c:v>
                </c:pt>
                <c:pt idx="57777">
                  <c:v>53.162163434069498</c:v>
                </c:pt>
                <c:pt idx="57778">
                  <c:v>54.614587490684102</c:v>
                </c:pt>
                <c:pt idx="57779">
                  <c:v>52.653927945433303</c:v>
                </c:pt>
                <c:pt idx="57780">
                  <c:v>52.338506907002298</c:v>
                </c:pt>
                <c:pt idx="57781">
                  <c:v>51.035262186550497</c:v>
                </c:pt>
                <c:pt idx="57782">
                  <c:v>55.604604225995899</c:v>
                </c:pt>
                <c:pt idx="57783">
                  <c:v>52.503788818888601</c:v>
                </c:pt>
                <c:pt idx="57784">
                  <c:v>54.317543480782803</c:v>
                </c:pt>
                <c:pt idx="57785">
                  <c:v>56.562068943499803</c:v>
                </c:pt>
                <c:pt idx="57786">
                  <c:v>49.8906822161048</c:v>
                </c:pt>
                <c:pt idx="57787">
                  <c:v>54.893791863508802</c:v>
                </c:pt>
                <c:pt idx="57788">
                  <c:v>55.0242818188472</c:v>
                </c:pt>
                <c:pt idx="57789">
                  <c:v>52.948515513151598</c:v>
                </c:pt>
                <c:pt idx="57790">
                  <c:v>52.9044231543702</c:v>
                </c:pt>
                <c:pt idx="57791">
                  <c:v>53.109389906812098</c:v>
                </c:pt>
                <c:pt idx="57792">
                  <c:v>53.173447631574</c:v>
                </c:pt>
                <c:pt idx="57793">
                  <c:v>51.729354699019801</c:v>
                </c:pt>
                <c:pt idx="57794">
                  <c:v>51.380941598967198</c:v>
                </c:pt>
                <c:pt idx="57795">
                  <c:v>51.311050040757401</c:v>
                </c:pt>
                <c:pt idx="57796">
                  <c:v>50.233667415638202</c:v>
                </c:pt>
                <c:pt idx="57797">
                  <c:v>53.7404261068572</c:v>
                </c:pt>
                <c:pt idx="57798">
                  <c:v>51.519140797903397</c:v>
                </c:pt>
                <c:pt idx="57799">
                  <c:v>51.431885664114397</c:v>
                </c:pt>
                <c:pt idx="57800">
                  <c:v>58.621731510863697</c:v>
                </c:pt>
                <c:pt idx="57801">
                  <c:v>53.002502254829203</c:v>
                </c:pt>
                <c:pt idx="57802">
                  <c:v>52.956155899688099</c:v>
                </c:pt>
                <c:pt idx="57803">
                  <c:v>51.630842791380502</c:v>
                </c:pt>
                <c:pt idx="57804">
                  <c:v>50.586365628077203</c:v>
                </c:pt>
                <c:pt idx="57805">
                  <c:v>51.696248241678703</c:v>
                </c:pt>
                <c:pt idx="57806">
                  <c:v>52.881367958831603</c:v>
                </c:pt>
                <c:pt idx="57807">
                  <c:v>50.835000400376003</c:v>
                </c:pt>
                <c:pt idx="57808">
                  <c:v>52.300437671433698</c:v>
                </c:pt>
                <c:pt idx="57809">
                  <c:v>54.688012144422302</c:v>
                </c:pt>
                <c:pt idx="57810">
                  <c:v>53.994072256103799</c:v>
                </c:pt>
                <c:pt idx="57811">
                  <c:v>57.403734507629302</c:v>
                </c:pt>
                <c:pt idx="57812">
                  <c:v>52.032509139396502</c:v>
                </c:pt>
                <c:pt idx="57813">
                  <c:v>53.0594850589343</c:v>
                </c:pt>
                <c:pt idx="57814">
                  <c:v>50.636772216518899</c:v>
                </c:pt>
                <c:pt idx="57815">
                  <c:v>55.830987234479302</c:v>
                </c:pt>
                <c:pt idx="57816">
                  <c:v>55.972180332392902</c:v>
                </c:pt>
                <c:pt idx="57817">
                  <c:v>51.983807363814897</c:v>
                </c:pt>
                <c:pt idx="57818">
                  <c:v>51.463540774300299</c:v>
                </c:pt>
                <c:pt idx="57819">
                  <c:v>51.558675337915197</c:v>
                </c:pt>
                <c:pt idx="57820">
                  <c:v>51.8022242389792</c:v>
                </c:pt>
                <c:pt idx="57821">
                  <c:v>54.767201051549797</c:v>
                </c:pt>
                <c:pt idx="57822">
                  <c:v>50.477592046659197</c:v>
                </c:pt>
                <c:pt idx="57823">
                  <c:v>55.6494454267322</c:v>
                </c:pt>
                <c:pt idx="57824">
                  <c:v>55.859975040505702</c:v>
                </c:pt>
                <c:pt idx="57825">
                  <c:v>51.839279839800099</c:v>
                </c:pt>
                <c:pt idx="57826">
                  <c:v>53.372138242541403</c:v>
                </c:pt>
                <c:pt idx="57827">
                  <c:v>50.8041486582093</c:v>
                </c:pt>
                <c:pt idx="57828">
                  <c:v>54.992449116497902</c:v>
                </c:pt>
                <c:pt idx="57829">
                  <c:v>55.843594150211501</c:v>
                </c:pt>
                <c:pt idx="57830">
                  <c:v>55.228839388106898</c:v>
                </c:pt>
                <c:pt idx="57831">
                  <c:v>51.446556277441502</c:v>
                </c:pt>
                <c:pt idx="57832">
                  <c:v>50.5901995819669</c:v>
                </c:pt>
                <c:pt idx="57833">
                  <c:v>50.482067940236099</c:v>
                </c:pt>
                <c:pt idx="57834">
                  <c:v>52.852996886122398</c:v>
                </c:pt>
                <c:pt idx="57835">
                  <c:v>55.356157132546898</c:v>
                </c:pt>
                <c:pt idx="57836">
                  <c:v>50.475200550305502</c:v>
                </c:pt>
                <c:pt idx="57837">
                  <c:v>51.8015967921163</c:v>
                </c:pt>
                <c:pt idx="57838">
                  <c:v>49.425109073616198</c:v>
                </c:pt>
                <c:pt idx="57839">
                  <c:v>51.923087479176203</c:v>
                </c:pt>
                <c:pt idx="57840">
                  <c:v>51.7057833428238</c:v>
                </c:pt>
                <c:pt idx="57841">
                  <c:v>53.373470838864101</c:v>
                </c:pt>
                <c:pt idx="57842">
                  <c:v>53.911160185740499</c:v>
                </c:pt>
                <c:pt idx="57843">
                  <c:v>51.4251991122308</c:v>
                </c:pt>
                <c:pt idx="57844">
                  <c:v>53.0353404388378</c:v>
                </c:pt>
                <c:pt idx="57845">
                  <c:v>52.495662911304002</c:v>
                </c:pt>
                <c:pt idx="57846">
                  <c:v>51.020097265249397</c:v>
                </c:pt>
                <c:pt idx="57847">
                  <c:v>55.344026830339402</c:v>
                </c:pt>
                <c:pt idx="57848">
                  <c:v>50.891685209897901</c:v>
                </c:pt>
                <c:pt idx="57849">
                  <c:v>51.905858627327298</c:v>
                </c:pt>
                <c:pt idx="57850">
                  <c:v>52.152914550056799</c:v>
                </c:pt>
                <c:pt idx="57851">
                  <c:v>49.996557863470997</c:v>
                </c:pt>
                <c:pt idx="57852">
                  <c:v>54.987873905891902</c:v>
                </c:pt>
                <c:pt idx="57853">
                  <c:v>50.553567697201203</c:v>
                </c:pt>
                <c:pt idx="57854">
                  <c:v>51.581521732797398</c:v>
                </c:pt>
                <c:pt idx="57855">
                  <c:v>50.185882347880401</c:v>
                </c:pt>
                <c:pt idx="57856">
                  <c:v>49.578111593179599</c:v>
                </c:pt>
                <c:pt idx="57857">
                  <c:v>51.836894054923299</c:v>
                </c:pt>
                <c:pt idx="57858">
                  <c:v>51.548367636431301</c:v>
                </c:pt>
                <c:pt idx="57859">
                  <c:v>57.116612160274002</c:v>
                </c:pt>
                <c:pt idx="57860">
                  <c:v>53.622904066651401</c:v>
                </c:pt>
                <c:pt idx="57861">
                  <c:v>51.582340969326701</c:v>
                </c:pt>
                <c:pt idx="57862">
                  <c:v>56.705422363999702</c:v>
                </c:pt>
                <c:pt idx="57863">
                  <c:v>50.833001374452103</c:v>
                </c:pt>
                <c:pt idx="57864">
                  <c:v>51.057795489713598</c:v>
                </c:pt>
                <c:pt idx="57865">
                  <c:v>54.3746902061512</c:v>
                </c:pt>
                <c:pt idx="57866">
                  <c:v>49.317477834306104</c:v>
                </c:pt>
                <c:pt idx="57867">
                  <c:v>51.708631363856703</c:v>
                </c:pt>
                <c:pt idx="57868">
                  <c:v>53.703321357629399</c:v>
                </c:pt>
                <c:pt idx="57869">
                  <c:v>58.499748571738699</c:v>
                </c:pt>
                <c:pt idx="57870">
                  <c:v>53.081972458782403</c:v>
                </c:pt>
                <c:pt idx="57871">
                  <c:v>51.423969473068603</c:v>
                </c:pt>
                <c:pt idx="57872">
                  <c:v>52.6390048647839</c:v>
                </c:pt>
                <c:pt idx="57873">
                  <c:v>52.053711223754497</c:v>
                </c:pt>
                <c:pt idx="57874">
                  <c:v>52.106027483806201</c:v>
                </c:pt>
                <c:pt idx="57875">
                  <c:v>52.929694129248503</c:v>
                </c:pt>
                <c:pt idx="57876">
                  <c:v>52.766360163248599</c:v>
                </c:pt>
                <c:pt idx="57877">
                  <c:v>54.922961698898902</c:v>
                </c:pt>
                <c:pt idx="57878">
                  <c:v>53.6421626646733</c:v>
                </c:pt>
                <c:pt idx="57879">
                  <c:v>53.600986925298301</c:v>
                </c:pt>
                <c:pt idx="57880">
                  <c:v>50.5072253265974</c:v>
                </c:pt>
                <c:pt idx="57881">
                  <c:v>49.8108492168776</c:v>
                </c:pt>
                <c:pt idx="57882">
                  <c:v>51.809046695809002</c:v>
                </c:pt>
                <c:pt idx="57883">
                  <c:v>53.252942176184099</c:v>
                </c:pt>
                <c:pt idx="57884">
                  <c:v>55.299836002076901</c:v>
                </c:pt>
                <c:pt idx="57885">
                  <c:v>53.054052901516698</c:v>
                </c:pt>
                <c:pt idx="57886">
                  <c:v>51.821340791143101</c:v>
                </c:pt>
                <c:pt idx="57887">
                  <c:v>52.946146803129899</c:v>
                </c:pt>
                <c:pt idx="57888">
                  <c:v>53.457298657111899</c:v>
                </c:pt>
                <c:pt idx="57889">
                  <c:v>57.955127781334902</c:v>
                </c:pt>
                <c:pt idx="57890">
                  <c:v>52.225813129632101</c:v>
                </c:pt>
                <c:pt idx="57891">
                  <c:v>50.942324318540997</c:v>
                </c:pt>
                <c:pt idx="57892">
                  <c:v>54.036485205859897</c:v>
                </c:pt>
                <c:pt idx="57893">
                  <c:v>50.784797791731698</c:v>
                </c:pt>
                <c:pt idx="57894">
                  <c:v>54.062182205376899</c:v>
                </c:pt>
                <c:pt idx="57895">
                  <c:v>48.745317152226598</c:v>
                </c:pt>
                <c:pt idx="57896">
                  <c:v>49.342349725483203</c:v>
                </c:pt>
                <c:pt idx="57897">
                  <c:v>52.3843509352726</c:v>
                </c:pt>
                <c:pt idx="57898">
                  <c:v>56.1170351468786</c:v>
                </c:pt>
                <c:pt idx="57899">
                  <c:v>54.692500661749698</c:v>
                </c:pt>
                <c:pt idx="57900">
                  <c:v>53.395841491856601</c:v>
                </c:pt>
                <c:pt idx="57901">
                  <c:v>56.829972764336397</c:v>
                </c:pt>
                <c:pt idx="57902">
                  <c:v>51.055676173563498</c:v>
                </c:pt>
                <c:pt idx="57903">
                  <c:v>50.244183112040503</c:v>
                </c:pt>
                <c:pt idx="57904">
                  <c:v>54.416709145577798</c:v>
                </c:pt>
                <c:pt idx="57905">
                  <c:v>51.935167724430201</c:v>
                </c:pt>
                <c:pt idx="57906">
                  <c:v>55.783018627496901</c:v>
                </c:pt>
                <c:pt idx="57907">
                  <c:v>53.241229158788698</c:v>
                </c:pt>
                <c:pt idx="57908">
                  <c:v>56.038419808584102</c:v>
                </c:pt>
                <c:pt idx="57909">
                  <c:v>48.5755355727836</c:v>
                </c:pt>
                <c:pt idx="57910">
                  <c:v>50.6353460165437</c:v>
                </c:pt>
                <c:pt idx="57911">
                  <c:v>57.807445568963402</c:v>
                </c:pt>
                <c:pt idx="57912">
                  <c:v>53.769177153125099</c:v>
                </c:pt>
                <c:pt idx="57913">
                  <c:v>52.812327064666597</c:v>
                </c:pt>
                <c:pt idx="57914">
                  <c:v>50.703075175988502</c:v>
                </c:pt>
                <c:pt idx="57915">
                  <c:v>54.443912125622397</c:v>
                </c:pt>
                <c:pt idx="57916">
                  <c:v>51.554837578769998</c:v>
                </c:pt>
                <c:pt idx="57917">
                  <c:v>51.256925835907602</c:v>
                </c:pt>
                <c:pt idx="57918">
                  <c:v>48.887574256780297</c:v>
                </c:pt>
                <c:pt idx="57919">
                  <c:v>49.375426536931499</c:v>
                </c:pt>
                <c:pt idx="57920">
                  <c:v>51.172703054252601</c:v>
                </c:pt>
                <c:pt idx="57921">
                  <c:v>53.9415021952125</c:v>
                </c:pt>
                <c:pt idx="57922">
                  <c:v>49.374136616875802</c:v>
                </c:pt>
                <c:pt idx="57923">
                  <c:v>52.315500540177403</c:v>
                </c:pt>
                <c:pt idx="57924">
                  <c:v>51.698456974697599</c:v>
                </c:pt>
                <c:pt idx="57925">
                  <c:v>52.006595203304499</c:v>
                </c:pt>
                <c:pt idx="57926">
                  <c:v>55.194806180300802</c:v>
                </c:pt>
                <c:pt idx="57927">
                  <c:v>52.235482868772202</c:v>
                </c:pt>
                <c:pt idx="57928">
                  <c:v>54.176129968081199</c:v>
                </c:pt>
                <c:pt idx="57929">
                  <c:v>52.884029458414098</c:v>
                </c:pt>
                <c:pt idx="57930">
                  <c:v>53.656514224537602</c:v>
                </c:pt>
                <c:pt idx="57931">
                  <c:v>53.710513068172403</c:v>
                </c:pt>
                <c:pt idx="57932">
                  <c:v>53.5760041421848</c:v>
                </c:pt>
                <c:pt idx="57933">
                  <c:v>54.359256334006403</c:v>
                </c:pt>
                <c:pt idx="57934">
                  <c:v>51.166219099519701</c:v>
                </c:pt>
                <c:pt idx="57935">
                  <c:v>52.488262729048998</c:v>
                </c:pt>
                <c:pt idx="57936">
                  <c:v>53.956613510531803</c:v>
                </c:pt>
                <c:pt idx="57937">
                  <c:v>54.369105173556797</c:v>
                </c:pt>
                <c:pt idx="57938">
                  <c:v>51.544977397385601</c:v>
                </c:pt>
                <c:pt idx="57939">
                  <c:v>50.080834954070703</c:v>
                </c:pt>
                <c:pt idx="57940">
                  <c:v>57.119032945454798</c:v>
                </c:pt>
                <c:pt idx="57941">
                  <c:v>52.047632123367997</c:v>
                </c:pt>
                <c:pt idx="57942">
                  <c:v>52.987783873268697</c:v>
                </c:pt>
                <c:pt idx="57943">
                  <c:v>51.781419158468402</c:v>
                </c:pt>
                <c:pt idx="57944">
                  <c:v>54.269429050912898</c:v>
                </c:pt>
                <c:pt idx="57945">
                  <c:v>54.2408858334312</c:v>
                </c:pt>
                <c:pt idx="57946">
                  <c:v>52.500476490612101</c:v>
                </c:pt>
                <c:pt idx="57947">
                  <c:v>52.910687975640897</c:v>
                </c:pt>
                <c:pt idx="57948">
                  <c:v>51.6890872911505</c:v>
                </c:pt>
                <c:pt idx="57949">
                  <c:v>52.018793198111403</c:v>
                </c:pt>
                <c:pt idx="57950">
                  <c:v>56.054115406653501</c:v>
                </c:pt>
                <c:pt idx="57951">
                  <c:v>51.277765686838499</c:v>
                </c:pt>
                <c:pt idx="57952">
                  <c:v>50.664962592897098</c:v>
                </c:pt>
                <c:pt idx="57953">
                  <c:v>48.975134582753199</c:v>
                </c:pt>
                <c:pt idx="57954">
                  <c:v>53.744305818587897</c:v>
                </c:pt>
                <c:pt idx="57955">
                  <c:v>55.577505708043503</c:v>
                </c:pt>
                <c:pt idx="57956">
                  <c:v>55.814291179428501</c:v>
                </c:pt>
                <c:pt idx="57957">
                  <c:v>54.433232880334202</c:v>
                </c:pt>
                <c:pt idx="57958">
                  <c:v>52.189402306469901</c:v>
                </c:pt>
                <c:pt idx="57959">
                  <c:v>53.943536847567799</c:v>
                </c:pt>
                <c:pt idx="57960">
                  <c:v>52.844595911455599</c:v>
                </c:pt>
                <c:pt idx="57961">
                  <c:v>55.145020039380803</c:v>
                </c:pt>
                <c:pt idx="57962">
                  <c:v>54.857834974104897</c:v>
                </c:pt>
                <c:pt idx="57963">
                  <c:v>52.580597239057496</c:v>
                </c:pt>
                <c:pt idx="57964">
                  <c:v>52.563950997179496</c:v>
                </c:pt>
                <c:pt idx="57965">
                  <c:v>51.183787416795397</c:v>
                </c:pt>
                <c:pt idx="57966">
                  <c:v>52.7672191393956</c:v>
                </c:pt>
                <c:pt idx="57967">
                  <c:v>52.239763538701403</c:v>
                </c:pt>
                <c:pt idx="57968">
                  <c:v>49.516793466799697</c:v>
                </c:pt>
                <c:pt idx="57969">
                  <c:v>51.076757682008598</c:v>
                </c:pt>
                <c:pt idx="57970">
                  <c:v>52.289511661764898</c:v>
                </c:pt>
                <c:pt idx="57971">
                  <c:v>52.407936548728898</c:v>
                </c:pt>
                <c:pt idx="57972">
                  <c:v>52.088050086272297</c:v>
                </c:pt>
                <c:pt idx="57973">
                  <c:v>54.012706081969597</c:v>
                </c:pt>
                <c:pt idx="57974">
                  <c:v>53.481689338764497</c:v>
                </c:pt>
                <c:pt idx="57975">
                  <c:v>52.847305204442499</c:v>
                </c:pt>
                <c:pt idx="57976">
                  <c:v>49.148202640209803</c:v>
                </c:pt>
                <c:pt idx="57977">
                  <c:v>58.569750812973503</c:v>
                </c:pt>
                <c:pt idx="57978">
                  <c:v>52.472962821516901</c:v>
                </c:pt>
                <c:pt idx="57979">
                  <c:v>51.765254595916502</c:v>
                </c:pt>
                <c:pt idx="57980">
                  <c:v>50.436433633941398</c:v>
                </c:pt>
                <c:pt idx="57981">
                  <c:v>49.277046491229697</c:v>
                </c:pt>
                <c:pt idx="57982">
                  <c:v>54.445825177502897</c:v>
                </c:pt>
                <c:pt idx="57983">
                  <c:v>51.851897816121699</c:v>
                </c:pt>
                <c:pt idx="57984">
                  <c:v>53.733976229339198</c:v>
                </c:pt>
                <c:pt idx="57985">
                  <c:v>53.89345700674</c:v>
                </c:pt>
                <c:pt idx="57986">
                  <c:v>52.414384051865397</c:v>
                </c:pt>
                <c:pt idx="57987">
                  <c:v>49.180358889074803</c:v>
                </c:pt>
                <c:pt idx="57988">
                  <c:v>52.586887791952002</c:v>
                </c:pt>
                <c:pt idx="57989">
                  <c:v>50.798402447091398</c:v>
                </c:pt>
                <c:pt idx="57990">
                  <c:v>52.816577728041899</c:v>
                </c:pt>
                <c:pt idx="57991">
                  <c:v>50.221613222590101</c:v>
                </c:pt>
                <c:pt idx="57992">
                  <c:v>53.980551349683097</c:v>
                </c:pt>
                <c:pt idx="57993">
                  <c:v>52.2476250352438</c:v>
                </c:pt>
                <c:pt idx="57994">
                  <c:v>55.040160490892902</c:v>
                </c:pt>
                <c:pt idx="57995">
                  <c:v>53.727341685165896</c:v>
                </c:pt>
                <c:pt idx="57996">
                  <c:v>50.699994399457601</c:v>
                </c:pt>
                <c:pt idx="57997">
                  <c:v>54.085091769306899</c:v>
                </c:pt>
                <c:pt idx="57998">
                  <c:v>51.9567580684785</c:v>
                </c:pt>
                <c:pt idx="57999">
                  <c:v>54.0653733925312</c:v>
                </c:pt>
                <c:pt idx="58000">
                  <c:v>51.549416263424597</c:v>
                </c:pt>
                <c:pt idx="58001">
                  <c:v>49.95243086304</c:v>
                </c:pt>
                <c:pt idx="58002">
                  <c:v>52.503030766159497</c:v>
                </c:pt>
                <c:pt idx="58003">
                  <c:v>54.996599303160103</c:v>
                </c:pt>
                <c:pt idx="58004">
                  <c:v>53.246632588051298</c:v>
                </c:pt>
                <c:pt idx="58005">
                  <c:v>56.660329733991901</c:v>
                </c:pt>
                <c:pt idx="58006">
                  <c:v>51.3779828460125</c:v>
                </c:pt>
                <c:pt idx="58007">
                  <c:v>49.754960263726304</c:v>
                </c:pt>
                <c:pt idx="58008">
                  <c:v>52.641246320504997</c:v>
                </c:pt>
                <c:pt idx="58009">
                  <c:v>47.8663621742906</c:v>
                </c:pt>
                <c:pt idx="58010">
                  <c:v>53.066323724007802</c:v>
                </c:pt>
                <c:pt idx="58011">
                  <c:v>51.8942363389883</c:v>
                </c:pt>
                <c:pt idx="58012">
                  <c:v>52.190285594989703</c:v>
                </c:pt>
                <c:pt idx="58013">
                  <c:v>52.2350023175239</c:v>
                </c:pt>
                <c:pt idx="58014">
                  <c:v>54.0051243624657</c:v>
                </c:pt>
                <c:pt idx="58015">
                  <c:v>54.9059225396797</c:v>
                </c:pt>
                <c:pt idx="58016">
                  <c:v>49.330988853014198</c:v>
                </c:pt>
                <c:pt idx="58017">
                  <c:v>56.674551590673602</c:v>
                </c:pt>
                <c:pt idx="58018">
                  <c:v>54.318147302096698</c:v>
                </c:pt>
                <c:pt idx="58019">
                  <c:v>58.137729985918099</c:v>
                </c:pt>
                <c:pt idx="58020">
                  <c:v>53.760360602634201</c:v>
                </c:pt>
                <c:pt idx="58021">
                  <c:v>54.772083892429201</c:v>
                </c:pt>
                <c:pt idx="58022">
                  <c:v>53.737749350601199</c:v>
                </c:pt>
                <c:pt idx="58023">
                  <c:v>52.897602830884502</c:v>
                </c:pt>
                <c:pt idx="58024">
                  <c:v>54.150325912930398</c:v>
                </c:pt>
                <c:pt idx="58025">
                  <c:v>54.599050280854499</c:v>
                </c:pt>
                <c:pt idx="58026">
                  <c:v>53.593007903340897</c:v>
                </c:pt>
                <c:pt idx="58027">
                  <c:v>50.2369438623505</c:v>
                </c:pt>
                <c:pt idx="58028">
                  <c:v>47.621895802635997</c:v>
                </c:pt>
                <c:pt idx="58029">
                  <c:v>51.1695015713535</c:v>
                </c:pt>
                <c:pt idx="58030">
                  <c:v>52.365006531105401</c:v>
                </c:pt>
                <c:pt idx="58031">
                  <c:v>51.940288354970498</c:v>
                </c:pt>
                <c:pt idx="58032">
                  <c:v>51.948741539368299</c:v>
                </c:pt>
                <c:pt idx="58033">
                  <c:v>52.628984952012999</c:v>
                </c:pt>
                <c:pt idx="58034">
                  <c:v>54.6425561001844</c:v>
                </c:pt>
                <c:pt idx="58035">
                  <c:v>51.931281258895901</c:v>
                </c:pt>
                <c:pt idx="58036">
                  <c:v>50.090045182882697</c:v>
                </c:pt>
                <c:pt idx="58037">
                  <c:v>55.284695381193401</c:v>
                </c:pt>
                <c:pt idx="58038">
                  <c:v>51.662665538997302</c:v>
                </c:pt>
                <c:pt idx="58039">
                  <c:v>52.046854009548497</c:v>
                </c:pt>
                <c:pt idx="58040">
                  <c:v>52.544433755654403</c:v>
                </c:pt>
                <c:pt idx="58041">
                  <c:v>51.786316823552497</c:v>
                </c:pt>
                <c:pt idx="58042">
                  <c:v>53.520348748103899</c:v>
                </c:pt>
                <c:pt idx="58043">
                  <c:v>52.586594398205001</c:v>
                </c:pt>
                <c:pt idx="58044">
                  <c:v>52.056570306546703</c:v>
                </c:pt>
                <c:pt idx="58045">
                  <c:v>54.093770433612697</c:v>
                </c:pt>
                <c:pt idx="58046">
                  <c:v>55.778671260144499</c:v>
                </c:pt>
                <c:pt idx="58047">
                  <c:v>52.508227852742401</c:v>
                </c:pt>
                <c:pt idx="58048">
                  <c:v>51.8098188966623</c:v>
                </c:pt>
                <c:pt idx="58049">
                  <c:v>51.181419693541102</c:v>
                </c:pt>
                <c:pt idx="58050">
                  <c:v>50.094800989019497</c:v>
                </c:pt>
                <c:pt idx="58051">
                  <c:v>53.408049359889802</c:v>
                </c:pt>
                <c:pt idx="58052">
                  <c:v>53.196370925709097</c:v>
                </c:pt>
                <c:pt idx="58053">
                  <c:v>50.816905271130899</c:v>
                </c:pt>
                <c:pt idx="58054">
                  <c:v>51.046319981786098</c:v>
                </c:pt>
                <c:pt idx="58055">
                  <c:v>56.117363401971602</c:v>
                </c:pt>
                <c:pt idx="58056">
                  <c:v>56.003292010604802</c:v>
                </c:pt>
                <c:pt idx="58057">
                  <c:v>51.457940067400699</c:v>
                </c:pt>
                <c:pt idx="58058">
                  <c:v>50.688813636262303</c:v>
                </c:pt>
                <c:pt idx="58059">
                  <c:v>51.288060482508797</c:v>
                </c:pt>
                <c:pt idx="58060">
                  <c:v>54.717241158694499</c:v>
                </c:pt>
                <c:pt idx="58061">
                  <c:v>52.022119415297702</c:v>
                </c:pt>
                <c:pt idx="58062">
                  <c:v>52.038267598002399</c:v>
                </c:pt>
                <c:pt idx="58063">
                  <c:v>58.8936431972935</c:v>
                </c:pt>
                <c:pt idx="58064">
                  <c:v>52.921886750115398</c:v>
                </c:pt>
                <c:pt idx="58065">
                  <c:v>52.479039623899602</c:v>
                </c:pt>
                <c:pt idx="58066">
                  <c:v>52.137342694703797</c:v>
                </c:pt>
                <c:pt idx="58067">
                  <c:v>51.926297128099201</c:v>
                </c:pt>
                <c:pt idx="58068">
                  <c:v>53.055008416733301</c:v>
                </c:pt>
                <c:pt idx="58069">
                  <c:v>52.778893406236001</c:v>
                </c:pt>
                <c:pt idx="58070">
                  <c:v>49.636179500354601</c:v>
                </c:pt>
                <c:pt idx="58071">
                  <c:v>52.849610342860402</c:v>
                </c:pt>
                <c:pt idx="58072">
                  <c:v>51.800647216077699</c:v>
                </c:pt>
                <c:pt idx="58073">
                  <c:v>53.147909076749997</c:v>
                </c:pt>
                <c:pt idx="58074">
                  <c:v>54.5542239683042</c:v>
                </c:pt>
                <c:pt idx="58075">
                  <c:v>51.525953535679498</c:v>
                </c:pt>
                <c:pt idx="58076">
                  <c:v>54.697932549800001</c:v>
                </c:pt>
                <c:pt idx="58077">
                  <c:v>52.680898333641103</c:v>
                </c:pt>
                <c:pt idx="58078">
                  <c:v>50.975259891696602</c:v>
                </c:pt>
                <c:pt idx="58079">
                  <c:v>52.519669585495201</c:v>
                </c:pt>
                <c:pt idx="58080">
                  <c:v>54.293407986496703</c:v>
                </c:pt>
                <c:pt idx="58081">
                  <c:v>57.5837606861284</c:v>
                </c:pt>
                <c:pt idx="58082">
                  <c:v>50.205291235423402</c:v>
                </c:pt>
                <c:pt idx="58083">
                  <c:v>49.982445594611299</c:v>
                </c:pt>
                <c:pt idx="58084">
                  <c:v>54.6073515698533</c:v>
                </c:pt>
                <c:pt idx="58085">
                  <c:v>50.660375729205001</c:v>
                </c:pt>
                <c:pt idx="58086">
                  <c:v>49.707801686685002</c:v>
                </c:pt>
                <c:pt idx="58087">
                  <c:v>49.746093459591897</c:v>
                </c:pt>
                <c:pt idx="58088">
                  <c:v>54.537192414229501</c:v>
                </c:pt>
                <c:pt idx="58089">
                  <c:v>54.281624150105799</c:v>
                </c:pt>
                <c:pt idx="58090">
                  <c:v>54.3798611019335</c:v>
                </c:pt>
                <c:pt idx="58091">
                  <c:v>50.798276748588798</c:v>
                </c:pt>
                <c:pt idx="58092">
                  <c:v>52.125767829566001</c:v>
                </c:pt>
                <c:pt idx="58093">
                  <c:v>54.087811290064998</c:v>
                </c:pt>
                <c:pt idx="58094">
                  <c:v>53.198815219556501</c:v>
                </c:pt>
                <c:pt idx="58095">
                  <c:v>51.574258896910202</c:v>
                </c:pt>
                <c:pt idx="58096">
                  <c:v>49.145359406367703</c:v>
                </c:pt>
                <c:pt idx="58097">
                  <c:v>52.000732977678297</c:v>
                </c:pt>
                <c:pt idx="58098">
                  <c:v>50.950770217142598</c:v>
                </c:pt>
                <c:pt idx="58099">
                  <c:v>50.0906675505652</c:v>
                </c:pt>
                <c:pt idx="58100">
                  <c:v>53.872112344950203</c:v>
                </c:pt>
                <c:pt idx="58101">
                  <c:v>53.601371858420897</c:v>
                </c:pt>
                <c:pt idx="58102">
                  <c:v>53.642268306874001</c:v>
                </c:pt>
                <c:pt idx="58103">
                  <c:v>50.479955478474601</c:v>
                </c:pt>
                <c:pt idx="58104">
                  <c:v>53.782595849603098</c:v>
                </c:pt>
                <c:pt idx="58105">
                  <c:v>56.462497461824498</c:v>
                </c:pt>
                <c:pt idx="58106">
                  <c:v>50.689636552029299</c:v>
                </c:pt>
                <c:pt idx="58107">
                  <c:v>54.706128806774601</c:v>
                </c:pt>
                <c:pt idx="58108">
                  <c:v>51.770652646119999</c:v>
                </c:pt>
                <c:pt idx="58109">
                  <c:v>50.910520581033701</c:v>
                </c:pt>
                <c:pt idx="58110">
                  <c:v>53.614420403561503</c:v>
                </c:pt>
                <c:pt idx="58111">
                  <c:v>51.048325944120101</c:v>
                </c:pt>
                <c:pt idx="58112">
                  <c:v>52.4729050907168</c:v>
                </c:pt>
                <c:pt idx="58113">
                  <c:v>54.077984079312301</c:v>
                </c:pt>
                <c:pt idx="58114">
                  <c:v>46.395340791963598</c:v>
                </c:pt>
                <c:pt idx="58115">
                  <c:v>48.476994582108802</c:v>
                </c:pt>
                <c:pt idx="58116">
                  <c:v>54.848741043857501</c:v>
                </c:pt>
                <c:pt idx="58117">
                  <c:v>52.448927109424901</c:v>
                </c:pt>
                <c:pt idx="58118">
                  <c:v>54.277342894555801</c:v>
                </c:pt>
                <c:pt idx="58119">
                  <c:v>56.582660074590599</c:v>
                </c:pt>
                <c:pt idx="58120">
                  <c:v>54.846956671024998</c:v>
                </c:pt>
                <c:pt idx="58121">
                  <c:v>54.794179555674098</c:v>
                </c:pt>
                <c:pt idx="58122">
                  <c:v>55.911227540120997</c:v>
                </c:pt>
                <c:pt idx="58123">
                  <c:v>55.271908845441899</c:v>
                </c:pt>
                <c:pt idx="58124">
                  <c:v>58.012068941052199</c:v>
                </c:pt>
                <c:pt idx="58125">
                  <c:v>51.945037902744303</c:v>
                </c:pt>
                <c:pt idx="58126">
                  <c:v>52.117260931775398</c:v>
                </c:pt>
                <c:pt idx="58127">
                  <c:v>51.3911573039302</c:v>
                </c:pt>
                <c:pt idx="58128">
                  <c:v>51.765005196182599</c:v>
                </c:pt>
                <c:pt idx="58129">
                  <c:v>51.991658228066498</c:v>
                </c:pt>
                <c:pt idx="58130">
                  <c:v>48.722707238505102</c:v>
                </c:pt>
                <c:pt idx="58131">
                  <c:v>51.876917862586197</c:v>
                </c:pt>
                <c:pt idx="58132">
                  <c:v>50.508791042085498</c:v>
                </c:pt>
                <c:pt idx="58133">
                  <c:v>50.753451864898103</c:v>
                </c:pt>
                <c:pt idx="58134">
                  <c:v>52.157667563868699</c:v>
                </c:pt>
                <c:pt idx="58135">
                  <c:v>54.111702041676402</c:v>
                </c:pt>
                <c:pt idx="58136">
                  <c:v>55.014008897631498</c:v>
                </c:pt>
                <c:pt idx="58137">
                  <c:v>55.439997905159402</c:v>
                </c:pt>
                <c:pt idx="58138">
                  <c:v>51.826402315073601</c:v>
                </c:pt>
                <c:pt idx="58139">
                  <c:v>54.351300042292898</c:v>
                </c:pt>
                <c:pt idx="58140">
                  <c:v>51.512201657797299</c:v>
                </c:pt>
                <c:pt idx="58141">
                  <c:v>53.352197430858403</c:v>
                </c:pt>
                <c:pt idx="58142">
                  <c:v>54.722779872976602</c:v>
                </c:pt>
                <c:pt idx="58143">
                  <c:v>53.392017498810901</c:v>
                </c:pt>
                <c:pt idx="58144">
                  <c:v>48.789063242981598</c:v>
                </c:pt>
                <c:pt idx="58145">
                  <c:v>51.9500552572242</c:v>
                </c:pt>
                <c:pt idx="58146">
                  <c:v>54.012800670616599</c:v>
                </c:pt>
                <c:pt idx="58147">
                  <c:v>52.279978463542001</c:v>
                </c:pt>
                <c:pt idx="58148">
                  <c:v>53.4865801489427</c:v>
                </c:pt>
                <c:pt idx="58149">
                  <c:v>54.806351924990501</c:v>
                </c:pt>
                <c:pt idx="58150">
                  <c:v>52.729699097583897</c:v>
                </c:pt>
                <c:pt idx="58151">
                  <c:v>57.6268824004189</c:v>
                </c:pt>
                <c:pt idx="58152">
                  <c:v>52.651174800786301</c:v>
                </c:pt>
                <c:pt idx="58153">
                  <c:v>51.366541690597799</c:v>
                </c:pt>
                <c:pt idx="58154">
                  <c:v>52.7839836445362</c:v>
                </c:pt>
                <c:pt idx="58155">
                  <c:v>52.079719298094098</c:v>
                </c:pt>
                <c:pt idx="58156">
                  <c:v>52.268336204165401</c:v>
                </c:pt>
                <c:pt idx="58157">
                  <c:v>49.864454907319697</c:v>
                </c:pt>
                <c:pt idx="58158">
                  <c:v>52.0134741028102</c:v>
                </c:pt>
                <c:pt idx="58159">
                  <c:v>49.270104702993301</c:v>
                </c:pt>
                <c:pt idx="58160">
                  <c:v>53.6267073398447</c:v>
                </c:pt>
                <c:pt idx="58161">
                  <c:v>52.4100478217076</c:v>
                </c:pt>
                <c:pt idx="58162">
                  <c:v>54.011280556576999</c:v>
                </c:pt>
                <c:pt idx="58163">
                  <c:v>53.278242375225602</c:v>
                </c:pt>
                <c:pt idx="58164">
                  <c:v>51.520268715795098</c:v>
                </c:pt>
                <c:pt idx="58165">
                  <c:v>53.824823937373502</c:v>
                </c:pt>
                <c:pt idx="58166">
                  <c:v>54.446940347787901</c:v>
                </c:pt>
                <c:pt idx="58167">
                  <c:v>53.594703003432102</c:v>
                </c:pt>
                <c:pt idx="58168">
                  <c:v>50.562866350159297</c:v>
                </c:pt>
                <c:pt idx="58169">
                  <c:v>57.194227514637099</c:v>
                </c:pt>
                <c:pt idx="58170">
                  <c:v>54.249091588991199</c:v>
                </c:pt>
                <c:pt idx="58171">
                  <c:v>55.845335622299601</c:v>
                </c:pt>
                <c:pt idx="58172">
                  <c:v>50.145524238869797</c:v>
                </c:pt>
                <c:pt idx="58173">
                  <c:v>53.7164442738964</c:v>
                </c:pt>
                <c:pt idx="58174">
                  <c:v>48.048812357234098</c:v>
                </c:pt>
                <c:pt idx="58175">
                  <c:v>48.811880849852201</c:v>
                </c:pt>
                <c:pt idx="58176">
                  <c:v>50.5686600370802</c:v>
                </c:pt>
                <c:pt idx="58177">
                  <c:v>51.976254782260803</c:v>
                </c:pt>
                <c:pt idx="58178">
                  <c:v>55.924192625681798</c:v>
                </c:pt>
                <c:pt idx="58179">
                  <c:v>51.284534637281197</c:v>
                </c:pt>
                <c:pt idx="58180">
                  <c:v>50.111971905795599</c:v>
                </c:pt>
                <c:pt idx="58181">
                  <c:v>54.960490124940598</c:v>
                </c:pt>
                <c:pt idx="58182">
                  <c:v>52.631687591998997</c:v>
                </c:pt>
                <c:pt idx="58183">
                  <c:v>54.661836474605799</c:v>
                </c:pt>
                <c:pt idx="58184">
                  <c:v>54.822045976420902</c:v>
                </c:pt>
                <c:pt idx="58185">
                  <c:v>53.725780548839801</c:v>
                </c:pt>
                <c:pt idx="58186">
                  <c:v>54.248451299668098</c:v>
                </c:pt>
                <c:pt idx="58187">
                  <c:v>51.096765824398901</c:v>
                </c:pt>
                <c:pt idx="58188">
                  <c:v>53.6994165346429</c:v>
                </c:pt>
                <c:pt idx="58189">
                  <c:v>51.904228882689402</c:v>
                </c:pt>
                <c:pt idx="58190">
                  <c:v>52.729467477224702</c:v>
                </c:pt>
                <c:pt idx="58191">
                  <c:v>50.138305567475498</c:v>
                </c:pt>
                <c:pt idx="58192">
                  <c:v>54.329943248999598</c:v>
                </c:pt>
                <c:pt idx="58193">
                  <c:v>51.5873838823208</c:v>
                </c:pt>
                <c:pt idx="58194">
                  <c:v>49.369223625666997</c:v>
                </c:pt>
                <c:pt idx="58195">
                  <c:v>49.0569488647212</c:v>
                </c:pt>
                <c:pt idx="58196">
                  <c:v>50.976953815185396</c:v>
                </c:pt>
                <c:pt idx="58197">
                  <c:v>53.062967773488602</c:v>
                </c:pt>
                <c:pt idx="58198">
                  <c:v>55.160963185415298</c:v>
                </c:pt>
                <c:pt idx="58199">
                  <c:v>54.129688155203098</c:v>
                </c:pt>
                <c:pt idx="58200">
                  <c:v>50.9357622433673</c:v>
                </c:pt>
                <c:pt idx="58201">
                  <c:v>57.757940417962402</c:v>
                </c:pt>
                <c:pt idx="58202">
                  <c:v>51.184133086862701</c:v>
                </c:pt>
                <c:pt idx="58203">
                  <c:v>50.679292822202001</c:v>
                </c:pt>
                <c:pt idx="58204">
                  <c:v>52.205399100232803</c:v>
                </c:pt>
                <c:pt idx="58205">
                  <c:v>50.352646000664897</c:v>
                </c:pt>
                <c:pt idx="58206">
                  <c:v>51.983895958010102</c:v>
                </c:pt>
                <c:pt idx="58207">
                  <c:v>53.252552913208298</c:v>
                </c:pt>
                <c:pt idx="58208">
                  <c:v>52.298165056851403</c:v>
                </c:pt>
                <c:pt idx="58209">
                  <c:v>48.734504164025402</c:v>
                </c:pt>
                <c:pt idx="58210">
                  <c:v>55.4379513760382</c:v>
                </c:pt>
                <c:pt idx="58211">
                  <c:v>51.917065183191298</c:v>
                </c:pt>
                <c:pt idx="58212">
                  <c:v>54.571247202974099</c:v>
                </c:pt>
                <c:pt idx="58213">
                  <c:v>52.1044425133015</c:v>
                </c:pt>
                <c:pt idx="58214">
                  <c:v>56.293003315667399</c:v>
                </c:pt>
                <c:pt idx="58215">
                  <c:v>55.940980233167998</c:v>
                </c:pt>
                <c:pt idx="58216">
                  <c:v>51.031370920573401</c:v>
                </c:pt>
                <c:pt idx="58217">
                  <c:v>50.055769678237603</c:v>
                </c:pt>
                <c:pt idx="58218">
                  <c:v>52.495856608985299</c:v>
                </c:pt>
                <c:pt idx="58219">
                  <c:v>54.041853339117097</c:v>
                </c:pt>
                <c:pt idx="58220">
                  <c:v>52.138098610449497</c:v>
                </c:pt>
                <c:pt idx="58221">
                  <c:v>49.402527566632401</c:v>
                </c:pt>
                <c:pt idx="58222">
                  <c:v>51.837387525341498</c:v>
                </c:pt>
                <c:pt idx="58223">
                  <c:v>58.419957653813803</c:v>
                </c:pt>
                <c:pt idx="58224">
                  <c:v>50.120432202468898</c:v>
                </c:pt>
                <c:pt idx="58225">
                  <c:v>49.980271596068299</c:v>
                </c:pt>
                <c:pt idx="58226">
                  <c:v>52.332360654995099</c:v>
                </c:pt>
                <c:pt idx="58227">
                  <c:v>55.837944495107202</c:v>
                </c:pt>
                <c:pt idx="58228">
                  <c:v>55.726899406628597</c:v>
                </c:pt>
                <c:pt idx="58229">
                  <c:v>49.871653964603901</c:v>
                </c:pt>
                <c:pt idx="58230">
                  <c:v>52.178667678877602</c:v>
                </c:pt>
                <c:pt idx="58231">
                  <c:v>48.795438268159003</c:v>
                </c:pt>
                <c:pt idx="58232">
                  <c:v>51.036364571323197</c:v>
                </c:pt>
                <c:pt idx="58233">
                  <c:v>52.4587063123289</c:v>
                </c:pt>
                <c:pt idx="58234">
                  <c:v>55.180753071821897</c:v>
                </c:pt>
                <c:pt idx="58235">
                  <c:v>54.925486150728403</c:v>
                </c:pt>
                <c:pt idx="58236">
                  <c:v>51.718514301182203</c:v>
                </c:pt>
                <c:pt idx="58237">
                  <c:v>50.521482015981803</c:v>
                </c:pt>
                <c:pt idx="58238">
                  <c:v>49.984278544013499</c:v>
                </c:pt>
                <c:pt idx="58239">
                  <c:v>48.556695264181599</c:v>
                </c:pt>
                <c:pt idx="58240">
                  <c:v>50.623650616439903</c:v>
                </c:pt>
                <c:pt idx="58241">
                  <c:v>52.718975427331301</c:v>
                </c:pt>
                <c:pt idx="58242">
                  <c:v>53.607715616036202</c:v>
                </c:pt>
                <c:pt idx="58243">
                  <c:v>53.358985713641701</c:v>
                </c:pt>
                <c:pt idx="58244">
                  <c:v>56.204519707699099</c:v>
                </c:pt>
                <c:pt idx="58245">
                  <c:v>49.8690713423563</c:v>
                </c:pt>
                <c:pt idx="58246">
                  <c:v>52.023292878127599</c:v>
                </c:pt>
                <c:pt idx="58247">
                  <c:v>51.475788417342898</c:v>
                </c:pt>
                <c:pt idx="58248">
                  <c:v>56.051477716749297</c:v>
                </c:pt>
                <c:pt idx="58249">
                  <c:v>48.290922350215801</c:v>
                </c:pt>
                <c:pt idx="58250">
                  <c:v>51.516595701573102</c:v>
                </c:pt>
                <c:pt idx="58251">
                  <c:v>49.976365932214797</c:v>
                </c:pt>
                <c:pt idx="58252">
                  <c:v>55.217749649137403</c:v>
                </c:pt>
                <c:pt idx="58253">
                  <c:v>52.604247990517102</c:v>
                </c:pt>
                <c:pt idx="58254">
                  <c:v>51.458458916105101</c:v>
                </c:pt>
                <c:pt idx="58255">
                  <c:v>51.158079842742097</c:v>
                </c:pt>
                <c:pt idx="58256">
                  <c:v>52.717746048177403</c:v>
                </c:pt>
                <c:pt idx="58257">
                  <c:v>49.563337434831503</c:v>
                </c:pt>
                <c:pt idx="58258">
                  <c:v>50.707854604792097</c:v>
                </c:pt>
                <c:pt idx="58259">
                  <c:v>51.202031128571299</c:v>
                </c:pt>
                <c:pt idx="58260">
                  <c:v>53.462412772443699</c:v>
                </c:pt>
                <c:pt idx="58261">
                  <c:v>51.676999048269103</c:v>
                </c:pt>
                <c:pt idx="58262">
                  <c:v>48.283225607890998</c:v>
                </c:pt>
                <c:pt idx="58263">
                  <c:v>54.557086943409203</c:v>
                </c:pt>
                <c:pt idx="58264">
                  <c:v>52.482620100607697</c:v>
                </c:pt>
                <c:pt idx="58265">
                  <c:v>55.075728048989298</c:v>
                </c:pt>
                <c:pt idx="58266">
                  <c:v>51.5262901493291</c:v>
                </c:pt>
                <c:pt idx="58267">
                  <c:v>52.285747892966803</c:v>
                </c:pt>
                <c:pt idx="58268">
                  <c:v>51.452809771989699</c:v>
                </c:pt>
                <c:pt idx="58269">
                  <c:v>54.200880737380103</c:v>
                </c:pt>
                <c:pt idx="58270">
                  <c:v>50.818484664326</c:v>
                </c:pt>
                <c:pt idx="58271">
                  <c:v>52.7627172584248</c:v>
                </c:pt>
                <c:pt idx="58272">
                  <c:v>51.077189653385297</c:v>
                </c:pt>
                <c:pt idx="58273">
                  <c:v>53.918720120651997</c:v>
                </c:pt>
                <c:pt idx="58274">
                  <c:v>50.208056814208703</c:v>
                </c:pt>
                <c:pt idx="58275">
                  <c:v>52.037291308015597</c:v>
                </c:pt>
                <c:pt idx="58276">
                  <c:v>57.490841476377398</c:v>
                </c:pt>
                <c:pt idx="58277">
                  <c:v>50.503847020367303</c:v>
                </c:pt>
                <c:pt idx="58278">
                  <c:v>56.724295778533403</c:v>
                </c:pt>
                <c:pt idx="58279">
                  <c:v>52.770508236617196</c:v>
                </c:pt>
                <c:pt idx="58280">
                  <c:v>51.542510627671398</c:v>
                </c:pt>
                <c:pt idx="58281">
                  <c:v>50.596647059318201</c:v>
                </c:pt>
                <c:pt idx="58282">
                  <c:v>50.226847773593597</c:v>
                </c:pt>
                <c:pt idx="58283">
                  <c:v>54.502681283935402</c:v>
                </c:pt>
                <c:pt idx="58284">
                  <c:v>51.720124414368598</c:v>
                </c:pt>
                <c:pt idx="58285">
                  <c:v>52.8587136730048</c:v>
                </c:pt>
                <c:pt idx="58286">
                  <c:v>53.790522635463098</c:v>
                </c:pt>
                <c:pt idx="58287">
                  <c:v>51.008399137438303</c:v>
                </c:pt>
                <c:pt idx="58288">
                  <c:v>52.614178787006097</c:v>
                </c:pt>
                <c:pt idx="58289">
                  <c:v>53.058878615240197</c:v>
                </c:pt>
                <c:pt idx="58290">
                  <c:v>54.513253578633403</c:v>
                </c:pt>
                <c:pt idx="58291">
                  <c:v>53.776336246695102</c:v>
                </c:pt>
                <c:pt idx="58292">
                  <c:v>53.934803434764397</c:v>
                </c:pt>
                <c:pt idx="58293">
                  <c:v>54.075468916027503</c:v>
                </c:pt>
                <c:pt idx="58294">
                  <c:v>50.069733577766797</c:v>
                </c:pt>
                <c:pt idx="58295">
                  <c:v>53.044803793216801</c:v>
                </c:pt>
                <c:pt idx="58296">
                  <c:v>54.104984768487</c:v>
                </c:pt>
                <c:pt idx="58297">
                  <c:v>53.0541091064743</c:v>
                </c:pt>
                <c:pt idx="58298">
                  <c:v>52.567601893584303</c:v>
                </c:pt>
                <c:pt idx="58299">
                  <c:v>55.264833743232302</c:v>
                </c:pt>
                <c:pt idx="58300">
                  <c:v>54.396065549626101</c:v>
                </c:pt>
                <c:pt idx="58301">
                  <c:v>53.081053139915603</c:v>
                </c:pt>
                <c:pt idx="58302">
                  <c:v>55.814156731347303</c:v>
                </c:pt>
                <c:pt idx="58303">
                  <c:v>51.955067357690197</c:v>
                </c:pt>
                <c:pt idx="58304">
                  <c:v>51.131657163345302</c:v>
                </c:pt>
                <c:pt idx="58305">
                  <c:v>51.799900687176901</c:v>
                </c:pt>
                <c:pt idx="58306">
                  <c:v>49.752105775063797</c:v>
                </c:pt>
                <c:pt idx="58307">
                  <c:v>51.544783328045199</c:v>
                </c:pt>
                <c:pt idx="58308">
                  <c:v>50.803276330577098</c:v>
                </c:pt>
                <c:pt idx="58309">
                  <c:v>54.278859448453197</c:v>
                </c:pt>
                <c:pt idx="58310">
                  <c:v>52.8810600622352</c:v>
                </c:pt>
                <c:pt idx="58311">
                  <c:v>52.139957031106697</c:v>
                </c:pt>
                <c:pt idx="58312">
                  <c:v>54.63689327977</c:v>
                </c:pt>
                <c:pt idx="58313">
                  <c:v>51.085532715323097</c:v>
                </c:pt>
                <c:pt idx="58314">
                  <c:v>53.167809193308301</c:v>
                </c:pt>
                <c:pt idx="58315">
                  <c:v>52.021255439089899</c:v>
                </c:pt>
                <c:pt idx="58316">
                  <c:v>53.636601344350701</c:v>
                </c:pt>
                <c:pt idx="58317">
                  <c:v>50.546588682394798</c:v>
                </c:pt>
                <c:pt idx="58318">
                  <c:v>53.163970680237803</c:v>
                </c:pt>
                <c:pt idx="58319">
                  <c:v>54.148960814823702</c:v>
                </c:pt>
                <c:pt idx="58320">
                  <c:v>49.427175177978199</c:v>
                </c:pt>
                <c:pt idx="58321">
                  <c:v>51.273272522608202</c:v>
                </c:pt>
                <c:pt idx="58322">
                  <c:v>51.523632064207803</c:v>
                </c:pt>
                <c:pt idx="58323">
                  <c:v>52.492414638320497</c:v>
                </c:pt>
                <c:pt idx="58324">
                  <c:v>50.4251597721453</c:v>
                </c:pt>
                <c:pt idx="58325">
                  <c:v>52.047714453574201</c:v>
                </c:pt>
                <c:pt idx="58326">
                  <c:v>52.210993643059098</c:v>
                </c:pt>
                <c:pt idx="58327">
                  <c:v>51.299632321711201</c:v>
                </c:pt>
                <c:pt idx="58328">
                  <c:v>51.881791885369601</c:v>
                </c:pt>
                <c:pt idx="58329">
                  <c:v>52.788655101013298</c:v>
                </c:pt>
                <c:pt idx="58330">
                  <c:v>54.0189189443388</c:v>
                </c:pt>
                <c:pt idx="58331">
                  <c:v>51.969540176445904</c:v>
                </c:pt>
                <c:pt idx="58332">
                  <c:v>54.415324371976197</c:v>
                </c:pt>
                <c:pt idx="58333">
                  <c:v>50.241774060962101</c:v>
                </c:pt>
                <c:pt idx="58334">
                  <c:v>56.476815276911502</c:v>
                </c:pt>
                <c:pt idx="58335">
                  <c:v>57.177286151426799</c:v>
                </c:pt>
                <c:pt idx="58336">
                  <c:v>52.383458312084798</c:v>
                </c:pt>
                <c:pt idx="58337">
                  <c:v>53.573154810737698</c:v>
                </c:pt>
                <c:pt idx="58338">
                  <c:v>54.842977818164002</c:v>
                </c:pt>
                <c:pt idx="58339">
                  <c:v>54.316283700911299</c:v>
                </c:pt>
                <c:pt idx="58340">
                  <c:v>52.302321509215702</c:v>
                </c:pt>
                <c:pt idx="58341">
                  <c:v>59.997027600279502</c:v>
                </c:pt>
                <c:pt idx="58342">
                  <c:v>58.202108231483898</c:v>
                </c:pt>
                <c:pt idx="58343">
                  <c:v>52.379888603399898</c:v>
                </c:pt>
                <c:pt idx="58344">
                  <c:v>53.058430841381799</c:v>
                </c:pt>
                <c:pt idx="58345">
                  <c:v>51.0901826956039</c:v>
                </c:pt>
                <c:pt idx="58346">
                  <c:v>53.152102404737299</c:v>
                </c:pt>
                <c:pt idx="58347">
                  <c:v>50.922186934344303</c:v>
                </c:pt>
                <c:pt idx="58348">
                  <c:v>53.684914403537498</c:v>
                </c:pt>
                <c:pt idx="58349">
                  <c:v>50.103677401833302</c:v>
                </c:pt>
                <c:pt idx="58350">
                  <c:v>52.756158816173397</c:v>
                </c:pt>
                <c:pt idx="58351">
                  <c:v>50.103446032040601</c:v>
                </c:pt>
                <c:pt idx="58352">
                  <c:v>52.017921977729998</c:v>
                </c:pt>
                <c:pt idx="58353">
                  <c:v>49.412341340779498</c:v>
                </c:pt>
                <c:pt idx="58354">
                  <c:v>52.0340399658404</c:v>
                </c:pt>
                <c:pt idx="58355">
                  <c:v>56.579637664979202</c:v>
                </c:pt>
                <c:pt idx="58356">
                  <c:v>50.489331874642097</c:v>
                </c:pt>
                <c:pt idx="58357">
                  <c:v>51.201240545398498</c:v>
                </c:pt>
                <c:pt idx="58358">
                  <c:v>53.775802488148997</c:v>
                </c:pt>
                <c:pt idx="58359">
                  <c:v>50.747375844458098</c:v>
                </c:pt>
                <c:pt idx="58360">
                  <c:v>52.785073463446402</c:v>
                </c:pt>
                <c:pt idx="58361">
                  <c:v>50.502711146374402</c:v>
                </c:pt>
                <c:pt idx="58362">
                  <c:v>53.428406236347101</c:v>
                </c:pt>
                <c:pt idx="58363">
                  <c:v>51.427640481300898</c:v>
                </c:pt>
                <c:pt idx="58364">
                  <c:v>54.1532015083</c:v>
                </c:pt>
                <c:pt idx="58365">
                  <c:v>49.364158567691099</c:v>
                </c:pt>
                <c:pt idx="58366">
                  <c:v>52.267617413451397</c:v>
                </c:pt>
                <c:pt idx="58367">
                  <c:v>52.0379241576208</c:v>
                </c:pt>
                <c:pt idx="58368">
                  <c:v>51.028825769925596</c:v>
                </c:pt>
                <c:pt idx="58369">
                  <c:v>51.9329478224033</c:v>
                </c:pt>
                <c:pt idx="58370">
                  <c:v>55.607537842222698</c:v>
                </c:pt>
                <c:pt idx="58371">
                  <c:v>52.173749636243599</c:v>
                </c:pt>
                <c:pt idx="58372">
                  <c:v>52.806459617955603</c:v>
                </c:pt>
                <c:pt idx="58373">
                  <c:v>52.856776536262203</c:v>
                </c:pt>
                <c:pt idx="58374">
                  <c:v>51.225334815591403</c:v>
                </c:pt>
                <c:pt idx="58375">
                  <c:v>51.275654722103397</c:v>
                </c:pt>
                <c:pt idx="58376">
                  <c:v>54.083541081758199</c:v>
                </c:pt>
                <c:pt idx="58377">
                  <c:v>52.643537387814703</c:v>
                </c:pt>
                <c:pt idx="58378">
                  <c:v>50.786002013297797</c:v>
                </c:pt>
                <c:pt idx="58379">
                  <c:v>51.1564404061697</c:v>
                </c:pt>
                <c:pt idx="58380">
                  <c:v>50.748986764555802</c:v>
                </c:pt>
                <c:pt idx="58381">
                  <c:v>51.794677249874198</c:v>
                </c:pt>
                <c:pt idx="58382">
                  <c:v>51.812738819678501</c:v>
                </c:pt>
                <c:pt idx="58383">
                  <c:v>54.909015841637597</c:v>
                </c:pt>
                <c:pt idx="58384">
                  <c:v>51.355472317664798</c:v>
                </c:pt>
                <c:pt idx="58385">
                  <c:v>55.113692153451296</c:v>
                </c:pt>
                <c:pt idx="58386">
                  <c:v>49.816313459377298</c:v>
                </c:pt>
                <c:pt idx="58387">
                  <c:v>54.778691263503198</c:v>
                </c:pt>
                <c:pt idx="58388">
                  <c:v>53.1354209631807</c:v>
                </c:pt>
                <c:pt idx="58389">
                  <c:v>53.451675820302803</c:v>
                </c:pt>
                <c:pt idx="58390">
                  <c:v>48.816131642458998</c:v>
                </c:pt>
                <c:pt idx="58391">
                  <c:v>51.904248373874999</c:v>
                </c:pt>
                <c:pt idx="58392">
                  <c:v>55.438412629843199</c:v>
                </c:pt>
                <c:pt idx="58393">
                  <c:v>49.295163628668597</c:v>
                </c:pt>
                <c:pt idx="58394">
                  <c:v>54.8473898172535</c:v>
                </c:pt>
                <c:pt idx="58395">
                  <c:v>52.349262547329602</c:v>
                </c:pt>
                <c:pt idx="58396">
                  <c:v>55.370799781067198</c:v>
                </c:pt>
                <c:pt idx="58397">
                  <c:v>54.317033018251799</c:v>
                </c:pt>
                <c:pt idx="58398">
                  <c:v>54.312973698649401</c:v>
                </c:pt>
                <c:pt idx="58399">
                  <c:v>50.490736115533103</c:v>
                </c:pt>
                <c:pt idx="58400">
                  <c:v>52.439080104083402</c:v>
                </c:pt>
                <c:pt idx="58401">
                  <c:v>54.184977626920102</c:v>
                </c:pt>
                <c:pt idx="58402">
                  <c:v>51.594831852638201</c:v>
                </c:pt>
                <c:pt idx="58403">
                  <c:v>51.4796469610842</c:v>
                </c:pt>
                <c:pt idx="58404">
                  <c:v>52.956958176011199</c:v>
                </c:pt>
                <c:pt idx="58405">
                  <c:v>53.509581044528197</c:v>
                </c:pt>
                <c:pt idx="58406">
                  <c:v>53.7723134216278</c:v>
                </c:pt>
                <c:pt idx="58407">
                  <c:v>50.719353424683298</c:v>
                </c:pt>
                <c:pt idx="58408">
                  <c:v>55.578672842763197</c:v>
                </c:pt>
                <c:pt idx="58409">
                  <c:v>52.4081719921396</c:v>
                </c:pt>
                <c:pt idx="58410">
                  <c:v>52.991956570864197</c:v>
                </c:pt>
                <c:pt idx="58411">
                  <c:v>52.699141729836001</c:v>
                </c:pt>
                <c:pt idx="58412">
                  <c:v>51.331121330284397</c:v>
                </c:pt>
                <c:pt idx="58413">
                  <c:v>52.162526965969498</c:v>
                </c:pt>
                <c:pt idx="58414">
                  <c:v>54.194955561349097</c:v>
                </c:pt>
                <c:pt idx="58415">
                  <c:v>50.341123483447603</c:v>
                </c:pt>
                <c:pt idx="58416">
                  <c:v>50.497252801911401</c:v>
                </c:pt>
                <c:pt idx="58417">
                  <c:v>51.675960494989702</c:v>
                </c:pt>
                <c:pt idx="58418">
                  <c:v>51.036941213400098</c:v>
                </c:pt>
                <c:pt idx="58419">
                  <c:v>59.181890896079501</c:v>
                </c:pt>
                <c:pt idx="58420">
                  <c:v>50.711322308815397</c:v>
                </c:pt>
                <c:pt idx="58421">
                  <c:v>52.557262584604501</c:v>
                </c:pt>
                <c:pt idx="58422">
                  <c:v>50.584892764338903</c:v>
                </c:pt>
                <c:pt idx="58423">
                  <c:v>56.497986002592299</c:v>
                </c:pt>
                <c:pt idx="58424">
                  <c:v>52.919776308416402</c:v>
                </c:pt>
                <c:pt idx="58425">
                  <c:v>55.579324343761897</c:v>
                </c:pt>
                <c:pt idx="58426">
                  <c:v>50.850187676368698</c:v>
                </c:pt>
                <c:pt idx="58427">
                  <c:v>51.985870592573399</c:v>
                </c:pt>
                <c:pt idx="58428">
                  <c:v>52.505718268735201</c:v>
                </c:pt>
                <c:pt idx="58429">
                  <c:v>49.856534708183297</c:v>
                </c:pt>
                <c:pt idx="58430">
                  <c:v>51.596038920500703</c:v>
                </c:pt>
                <c:pt idx="58431">
                  <c:v>52.8613303361075</c:v>
                </c:pt>
                <c:pt idx="58432">
                  <c:v>52.485641115465803</c:v>
                </c:pt>
                <c:pt idx="58433">
                  <c:v>49.869010988646401</c:v>
                </c:pt>
                <c:pt idx="58434">
                  <c:v>52.104388939249603</c:v>
                </c:pt>
                <c:pt idx="58435">
                  <c:v>53.4739281265987</c:v>
                </c:pt>
                <c:pt idx="58436">
                  <c:v>48.586688212871799</c:v>
                </c:pt>
                <c:pt idx="58437">
                  <c:v>52.202550762477401</c:v>
                </c:pt>
                <c:pt idx="58438">
                  <c:v>50.540425233317002</c:v>
                </c:pt>
                <c:pt idx="58439">
                  <c:v>56.566501842082403</c:v>
                </c:pt>
                <c:pt idx="58440">
                  <c:v>51.201985228414799</c:v>
                </c:pt>
                <c:pt idx="58441">
                  <c:v>50.903114791960903</c:v>
                </c:pt>
                <c:pt idx="58442">
                  <c:v>50.518674096322499</c:v>
                </c:pt>
                <c:pt idx="58443">
                  <c:v>54.528944952219398</c:v>
                </c:pt>
                <c:pt idx="58444">
                  <c:v>52.800378651912801</c:v>
                </c:pt>
                <c:pt idx="58445">
                  <c:v>51.778422816824602</c:v>
                </c:pt>
                <c:pt idx="58446">
                  <c:v>49.963352150327502</c:v>
                </c:pt>
                <c:pt idx="58447">
                  <c:v>53.3798676635178</c:v>
                </c:pt>
                <c:pt idx="58448">
                  <c:v>50.101477558177102</c:v>
                </c:pt>
                <c:pt idx="58449">
                  <c:v>51.847116667055197</c:v>
                </c:pt>
                <c:pt idx="58450">
                  <c:v>52.755226946290897</c:v>
                </c:pt>
                <c:pt idx="58451">
                  <c:v>51.535699324265103</c:v>
                </c:pt>
                <c:pt idx="58452">
                  <c:v>51.862943539576399</c:v>
                </c:pt>
                <c:pt idx="58453">
                  <c:v>53.642048515851897</c:v>
                </c:pt>
                <c:pt idx="58454">
                  <c:v>52.533893253417403</c:v>
                </c:pt>
                <c:pt idx="58455">
                  <c:v>49.458602318254499</c:v>
                </c:pt>
                <c:pt idx="58456">
                  <c:v>53.956474689837101</c:v>
                </c:pt>
                <c:pt idx="58457">
                  <c:v>51.401309087025403</c:v>
                </c:pt>
                <c:pt idx="58458">
                  <c:v>56.028354449866903</c:v>
                </c:pt>
                <c:pt idx="58459">
                  <c:v>53.629760477620202</c:v>
                </c:pt>
                <c:pt idx="58460">
                  <c:v>51.9821473583917</c:v>
                </c:pt>
                <c:pt idx="58461">
                  <c:v>49.4805627832718</c:v>
                </c:pt>
                <c:pt idx="58462">
                  <c:v>51.0782103596665</c:v>
                </c:pt>
                <c:pt idx="58463">
                  <c:v>48.846336104383703</c:v>
                </c:pt>
                <c:pt idx="58464">
                  <c:v>49.407128498293197</c:v>
                </c:pt>
                <c:pt idx="58465">
                  <c:v>55.813565401717</c:v>
                </c:pt>
                <c:pt idx="58466">
                  <c:v>53.438797149096096</c:v>
                </c:pt>
                <c:pt idx="58467">
                  <c:v>51.920398547561597</c:v>
                </c:pt>
                <c:pt idx="58468">
                  <c:v>49.576493430901898</c:v>
                </c:pt>
                <c:pt idx="58469">
                  <c:v>57.252540243338103</c:v>
                </c:pt>
                <c:pt idx="58470">
                  <c:v>53.975647579871598</c:v>
                </c:pt>
                <c:pt idx="58471">
                  <c:v>50.893192240755603</c:v>
                </c:pt>
                <c:pt idx="58472">
                  <c:v>54.147905898057701</c:v>
                </c:pt>
                <c:pt idx="58473">
                  <c:v>52.768071154837003</c:v>
                </c:pt>
                <c:pt idx="58474">
                  <c:v>52.145637018282301</c:v>
                </c:pt>
                <c:pt idx="58475">
                  <c:v>50.775033098318197</c:v>
                </c:pt>
                <c:pt idx="58476">
                  <c:v>52.696025340149298</c:v>
                </c:pt>
                <c:pt idx="58477">
                  <c:v>52.466130221620098</c:v>
                </c:pt>
                <c:pt idx="58478">
                  <c:v>50.371419741471101</c:v>
                </c:pt>
                <c:pt idx="58479">
                  <c:v>52.298253272721297</c:v>
                </c:pt>
                <c:pt idx="58480">
                  <c:v>51.594105238753599</c:v>
                </c:pt>
                <c:pt idx="58481">
                  <c:v>52.935445190602302</c:v>
                </c:pt>
                <c:pt idx="58482">
                  <c:v>52.9354696412368</c:v>
                </c:pt>
                <c:pt idx="58483">
                  <c:v>52.988120966502898</c:v>
                </c:pt>
                <c:pt idx="58484">
                  <c:v>58.884945259153902</c:v>
                </c:pt>
                <c:pt idx="58485">
                  <c:v>53.846615550633103</c:v>
                </c:pt>
                <c:pt idx="58486">
                  <c:v>54.120312446802998</c:v>
                </c:pt>
                <c:pt idx="58487">
                  <c:v>49.964111312994703</c:v>
                </c:pt>
                <c:pt idx="58488">
                  <c:v>51.014905215654601</c:v>
                </c:pt>
                <c:pt idx="58489">
                  <c:v>50.007461261576601</c:v>
                </c:pt>
                <c:pt idx="58490">
                  <c:v>52.874758022331001</c:v>
                </c:pt>
                <c:pt idx="58491">
                  <c:v>51.596869405421103</c:v>
                </c:pt>
                <c:pt idx="58492">
                  <c:v>52.741931530946999</c:v>
                </c:pt>
                <c:pt idx="58493">
                  <c:v>51.187155929507902</c:v>
                </c:pt>
                <c:pt idx="58494">
                  <c:v>55.303450537738499</c:v>
                </c:pt>
                <c:pt idx="58495">
                  <c:v>56.440274057044803</c:v>
                </c:pt>
                <c:pt idx="58496">
                  <c:v>52.925008608223401</c:v>
                </c:pt>
                <c:pt idx="58497">
                  <c:v>53.403046672600603</c:v>
                </c:pt>
                <c:pt idx="58498">
                  <c:v>52.499688832816801</c:v>
                </c:pt>
                <c:pt idx="58499">
                  <c:v>52.8021802587593</c:v>
                </c:pt>
                <c:pt idx="58500">
                  <c:v>51.497915595981503</c:v>
                </c:pt>
                <c:pt idx="58501">
                  <c:v>48.796771622596303</c:v>
                </c:pt>
                <c:pt idx="58502">
                  <c:v>53.860069015215501</c:v>
                </c:pt>
                <c:pt idx="58503">
                  <c:v>53.7941196286734</c:v>
                </c:pt>
                <c:pt idx="58504">
                  <c:v>54.646080360098203</c:v>
                </c:pt>
                <c:pt idx="58505">
                  <c:v>51.710830318487403</c:v>
                </c:pt>
                <c:pt idx="58506">
                  <c:v>52.177931039549499</c:v>
                </c:pt>
                <c:pt idx="58507">
                  <c:v>50.212479927504297</c:v>
                </c:pt>
                <c:pt idx="58508">
                  <c:v>51.409354680065398</c:v>
                </c:pt>
                <c:pt idx="58509">
                  <c:v>54.354386099913903</c:v>
                </c:pt>
                <c:pt idx="58510">
                  <c:v>56.817838339636197</c:v>
                </c:pt>
                <c:pt idx="58511">
                  <c:v>50.875418348724097</c:v>
                </c:pt>
                <c:pt idx="58512">
                  <c:v>51.383273009226897</c:v>
                </c:pt>
                <c:pt idx="58513">
                  <c:v>53.902488476899997</c:v>
                </c:pt>
                <c:pt idx="58514">
                  <c:v>50.497084086286897</c:v>
                </c:pt>
                <c:pt idx="58515">
                  <c:v>51.539616546926503</c:v>
                </c:pt>
                <c:pt idx="58516">
                  <c:v>54.587092787701899</c:v>
                </c:pt>
                <c:pt idx="58517">
                  <c:v>52.026891369533097</c:v>
                </c:pt>
                <c:pt idx="58518">
                  <c:v>56.704607074486702</c:v>
                </c:pt>
                <c:pt idx="58519">
                  <c:v>49.821586143694098</c:v>
                </c:pt>
                <c:pt idx="58520">
                  <c:v>50.5041122776191</c:v>
                </c:pt>
                <c:pt idx="58521">
                  <c:v>48.661256321816502</c:v>
                </c:pt>
                <c:pt idx="58522">
                  <c:v>51.755937372331601</c:v>
                </c:pt>
                <c:pt idx="58523">
                  <c:v>51.599389468961398</c:v>
                </c:pt>
                <c:pt idx="58524">
                  <c:v>50.3876366945005</c:v>
                </c:pt>
                <c:pt idx="58525">
                  <c:v>52.535689197769699</c:v>
                </c:pt>
                <c:pt idx="58526">
                  <c:v>51.434070561061397</c:v>
                </c:pt>
                <c:pt idx="58527">
                  <c:v>51.249294205908498</c:v>
                </c:pt>
                <c:pt idx="58528">
                  <c:v>50.973653902374998</c:v>
                </c:pt>
                <c:pt idx="58529">
                  <c:v>49.508542721158904</c:v>
                </c:pt>
                <c:pt idx="58530">
                  <c:v>49.918612405830203</c:v>
                </c:pt>
                <c:pt idx="58531">
                  <c:v>56.605981080810302</c:v>
                </c:pt>
                <c:pt idx="58532">
                  <c:v>50.744063977886398</c:v>
                </c:pt>
                <c:pt idx="58533">
                  <c:v>53.580409771817997</c:v>
                </c:pt>
                <c:pt idx="58534">
                  <c:v>54.791049538071597</c:v>
                </c:pt>
                <c:pt idx="58535">
                  <c:v>50.822141888262898</c:v>
                </c:pt>
                <c:pt idx="58536">
                  <c:v>49.010087583529</c:v>
                </c:pt>
                <c:pt idx="58537">
                  <c:v>55.763265568031301</c:v>
                </c:pt>
                <c:pt idx="58538">
                  <c:v>52.633528117130801</c:v>
                </c:pt>
                <c:pt idx="58539">
                  <c:v>53.244087272456603</c:v>
                </c:pt>
                <c:pt idx="58540">
                  <c:v>52.645728749314699</c:v>
                </c:pt>
                <c:pt idx="58541">
                  <c:v>52.235955471214702</c:v>
                </c:pt>
                <c:pt idx="58542">
                  <c:v>54.634172577102198</c:v>
                </c:pt>
                <c:pt idx="58543">
                  <c:v>55.951181857003903</c:v>
                </c:pt>
                <c:pt idx="58544">
                  <c:v>55.722671321681098</c:v>
                </c:pt>
                <c:pt idx="58545">
                  <c:v>50.187812207716398</c:v>
                </c:pt>
                <c:pt idx="58546">
                  <c:v>51.554849167035002</c:v>
                </c:pt>
                <c:pt idx="58547">
                  <c:v>49.999079325968701</c:v>
                </c:pt>
                <c:pt idx="58548">
                  <c:v>50.021132652719999</c:v>
                </c:pt>
                <c:pt idx="58549">
                  <c:v>50.037285489961</c:v>
                </c:pt>
                <c:pt idx="58550">
                  <c:v>52.040296363365599</c:v>
                </c:pt>
                <c:pt idx="58551">
                  <c:v>54.654771920342803</c:v>
                </c:pt>
                <c:pt idx="58552">
                  <c:v>49.817350333153499</c:v>
                </c:pt>
                <c:pt idx="58553">
                  <c:v>49.931212940721601</c:v>
                </c:pt>
                <c:pt idx="58554">
                  <c:v>49.698187636321101</c:v>
                </c:pt>
                <c:pt idx="58555">
                  <c:v>52.8195057155054</c:v>
                </c:pt>
                <c:pt idx="58556">
                  <c:v>53.914367160291199</c:v>
                </c:pt>
                <c:pt idx="58557">
                  <c:v>52.303378270912503</c:v>
                </c:pt>
                <c:pt idx="58558">
                  <c:v>48.938797018591998</c:v>
                </c:pt>
                <c:pt idx="58559">
                  <c:v>54.359615685873003</c:v>
                </c:pt>
                <c:pt idx="58560">
                  <c:v>52.726443057359397</c:v>
                </c:pt>
                <c:pt idx="58561">
                  <c:v>52.317770300282596</c:v>
                </c:pt>
                <c:pt idx="58562">
                  <c:v>53.980372393550297</c:v>
                </c:pt>
                <c:pt idx="58563">
                  <c:v>53.820916874965903</c:v>
                </c:pt>
                <c:pt idx="58564">
                  <c:v>54.2627493020793</c:v>
                </c:pt>
                <c:pt idx="58565">
                  <c:v>49.995990460120403</c:v>
                </c:pt>
                <c:pt idx="58566">
                  <c:v>52.303721425758297</c:v>
                </c:pt>
                <c:pt idx="58567">
                  <c:v>51.945252657620898</c:v>
                </c:pt>
                <c:pt idx="58568">
                  <c:v>52.090664924438201</c:v>
                </c:pt>
                <c:pt idx="58569">
                  <c:v>53.734401100829899</c:v>
                </c:pt>
                <c:pt idx="58570">
                  <c:v>52.438010084650998</c:v>
                </c:pt>
                <c:pt idx="58571">
                  <c:v>51.790990233383503</c:v>
                </c:pt>
                <c:pt idx="58572">
                  <c:v>51.3910343062294</c:v>
                </c:pt>
                <c:pt idx="58573">
                  <c:v>53.519338927676998</c:v>
                </c:pt>
                <c:pt idx="58574">
                  <c:v>52.713315007748598</c:v>
                </c:pt>
                <c:pt idx="58575">
                  <c:v>57.311895603363098</c:v>
                </c:pt>
                <c:pt idx="58576">
                  <c:v>51.562417831554498</c:v>
                </c:pt>
                <c:pt idx="58577">
                  <c:v>53.471109315445403</c:v>
                </c:pt>
                <c:pt idx="58578">
                  <c:v>51.603529309366998</c:v>
                </c:pt>
                <c:pt idx="58579">
                  <c:v>55.711057337826098</c:v>
                </c:pt>
                <c:pt idx="58580">
                  <c:v>51.400346979240801</c:v>
                </c:pt>
                <c:pt idx="58581">
                  <c:v>51.147171708914698</c:v>
                </c:pt>
                <c:pt idx="58582">
                  <c:v>52.815320047421302</c:v>
                </c:pt>
                <c:pt idx="58583">
                  <c:v>53.885322335569803</c:v>
                </c:pt>
                <c:pt idx="58584">
                  <c:v>52.583626211943098</c:v>
                </c:pt>
                <c:pt idx="58585">
                  <c:v>53.0138194926312</c:v>
                </c:pt>
                <c:pt idx="58586">
                  <c:v>50.984842518985801</c:v>
                </c:pt>
                <c:pt idx="58587">
                  <c:v>49.334890094995899</c:v>
                </c:pt>
                <c:pt idx="58588">
                  <c:v>52.419082945505501</c:v>
                </c:pt>
                <c:pt idx="58589">
                  <c:v>53.570436995123998</c:v>
                </c:pt>
                <c:pt idx="58590">
                  <c:v>53.862553046526799</c:v>
                </c:pt>
                <c:pt idx="58591">
                  <c:v>51.136389688752097</c:v>
                </c:pt>
                <c:pt idx="58592">
                  <c:v>51.046379843897597</c:v>
                </c:pt>
                <c:pt idx="58593">
                  <c:v>50.597439415816503</c:v>
                </c:pt>
                <c:pt idx="58594">
                  <c:v>51.615072772386497</c:v>
                </c:pt>
                <c:pt idx="58595">
                  <c:v>53.944809091864997</c:v>
                </c:pt>
                <c:pt idx="58596">
                  <c:v>51.284945917087299</c:v>
                </c:pt>
                <c:pt idx="58597">
                  <c:v>54.154311630323903</c:v>
                </c:pt>
                <c:pt idx="58598">
                  <c:v>53.442826072262903</c:v>
                </c:pt>
                <c:pt idx="58599">
                  <c:v>50.380183918100599</c:v>
                </c:pt>
                <c:pt idx="58600">
                  <c:v>51.099157820134302</c:v>
                </c:pt>
                <c:pt idx="58601">
                  <c:v>51.553209061829797</c:v>
                </c:pt>
                <c:pt idx="58602">
                  <c:v>52.158172487932497</c:v>
                </c:pt>
                <c:pt idx="58603">
                  <c:v>52.825427545595801</c:v>
                </c:pt>
                <c:pt idx="58604">
                  <c:v>52.272756307417303</c:v>
                </c:pt>
                <c:pt idx="58605">
                  <c:v>51.936111744265297</c:v>
                </c:pt>
                <c:pt idx="58606">
                  <c:v>55.995462968440599</c:v>
                </c:pt>
                <c:pt idx="58607">
                  <c:v>53.077965789198103</c:v>
                </c:pt>
                <c:pt idx="58608">
                  <c:v>54.568061754210703</c:v>
                </c:pt>
                <c:pt idx="58609">
                  <c:v>52.936318795989202</c:v>
                </c:pt>
                <c:pt idx="58610">
                  <c:v>53.970314385813701</c:v>
                </c:pt>
                <c:pt idx="58611">
                  <c:v>49.556903944121103</c:v>
                </c:pt>
                <c:pt idx="58612">
                  <c:v>50.762716598748703</c:v>
                </c:pt>
                <c:pt idx="58613">
                  <c:v>55.829154235105001</c:v>
                </c:pt>
                <c:pt idx="58614">
                  <c:v>53.556809776880698</c:v>
                </c:pt>
                <c:pt idx="58615">
                  <c:v>52.195174602053498</c:v>
                </c:pt>
                <c:pt idx="58616">
                  <c:v>52.385535886029203</c:v>
                </c:pt>
                <c:pt idx="58617">
                  <c:v>54.142744396171601</c:v>
                </c:pt>
                <c:pt idx="58618">
                  <c:v>54.003765668634003</c:v>
                </c:pt>
                <c:pt idx="58619">
                  <c:v>52.876848708306198</c:v>
                </c:pt>
                <c:pt idx="58620">
                  <c:v>50.644069973598299</c:v>
                </c:pt>
                <c:pt idx="58621">
                  <c:v>55.5485964680135</c:v>
                </c:pt>
                <c:pt idx="58622">
                  <c:v>51.338304109461497</c:v>
                </c:pt>
                <c:pt idx="58623">
                  <c:v>49.507424699036498</c:v>
                </c:pt>
                <c:pt idx="58624">
                  <c:v>53.3045678179502</c:v>
                </c:pt>
                <c:pt idx="58625">
                  <c:v>53.197987755040401</c:v>
                </c:pt>
                <c:pt idx="58626">
                  <c:v>52.396725238957302</c:v>
                </c:pt>
                <c:pt idx="58627">
                  <c:v>51.267393683218003</c:v>
                </c:pt>
                <c:pt idx="58628">
                  <c:v>51.9925106120129</c:v>
                </c:pt>
                <c:pt idx="58629">
                  <c:v>51.535696428389002</c:v>
                </c:pt>
                <c:pt idx="58630">
                  <c:v>49.375132803565698</c:v>
                </c:pt>
                <c:pt idx="58631">
                  <c:v>50.921148017899199</c:v>
                </c:pt>
                <c:pt idx="58632">
                  <c:v>54.155640019142503</c:v>
                </c:pt>
                <c:pt idx="58633">
                  <c:v>54.809959487639198</c:v>
                </c:pt>
                <c:pt idx="58634">
                  <c:v>54.307659484248603</c:v>
                </c:pt>
                <c:pt idx="58635">
                  <c:v>54.590430966806899</c:v>
                </c:pt>
                <c:pt idx="58636">
                  <c:v>51.982207512844901</c:v>
                </c:pt>
                <c:pt idx="58637">
                  <c:v>50.990287077460899</c:v>
                </c:pt>
                <c:pt idx="58638">
                  <c:v>50.596299369123102</c:v>
                </c:pt>
                <c:pt idx="58639">
                  <c:v>50.219271992175301</c:v>
                </c:pt>
                <c:pt idx="58640">
                  <c:v>52.210362844045598</c:v>
                </c:pt>
                <c:pt idx="58641">
                  <c:v>53.336657389097297</c:v>
                </c:pt>
                <c:pt idx="58642">
                  <c:v>54.4092969029534</c:v>
                </c:pt>
                <c:pt idx="58643">
                  <c:v>52.595540147023002</c:v>
                </c:pt>
                <c:pt idx="58644">
                  <c:v>53.7083565401215</c:v>
                </c:pt>
                <c:pt idx="58645">
                  <c:v>55.170201736182598</c:v>
                </c:pt>
                <c:pt idx="58646">
                  <c:v>53.023649386844902</c:v>
                </c:pt>
                <c:pt idx="58647">
                  <c:v>48.763334876373001</c:v>
                </c:pt>
                <c:pt idx="58648">
                  <c:v>50.196948106154601</c:v>
                </c:pt>
                <c:pt idx="58649">
                  <c:v>53.589902629979903</c:v>
                </c:pt>
                <c:pt idx="58650">
                  <c:v>59.0470231945717</c:v>
                </c:pt>
                <c:pt idx="58651">
                  <c:v>52.321638494836897</c:v>
                </c:pt>
                <c:pt idx="58652">
                  <c:v>53.425399446795602</c:v>
                </c:pt>
                <c:pt idx="58653">
                  <c:v>53.639948265086602</c:v>
                </c:pt>
                <c:pt idx="58654">
                  <c:v>52.484873166820101</c:v>
                </c:pt>
                <c:pt idx="58655">
                  <c:v>50.075631281725201</c:v>
                </c:pt>
                <c:pt idx="58656">
                  <c:v>53.323315962743401</c:v>
                </c:pt>
                <c:pt idx="58657">
                  <c:v>52.0349437380778</c:v>
                </c:pt>
                <c:pt idx="58658">
                  <c:v>55.567585371766597</c:v>
                </c:pt>
                <c:pt idx="58659">
                  <c:v>50.613727724675897</c:v>
                </c:pt>
                <c:pt idx="58660">
                  <c:v>54.588630459313698</c:v>
                </c:pt>
                <c:pt idx="58661">
                  <c:v>50.0757362561395</c:v>
                </c:pt>
                <c:pt idx="58662">
                  <c:v>50.720736350192603</c:v>
                </c:pt>
                <c:pt idx="58663">
                  <c:v>51.796191902257803</c:v>
                </c:pt>
                <c:pt idx="58664">
                  <c:v>51.3393016331502</c:v>
                </c:pt>
                <c:pt idx="58665">
                  <c:v>56.890560844806799</c:v>
                </c:pt>
                <c:pt idx="58666">
                  <c:v>51.706138433716902</c:v>
                </c:pt>
                <c:pt idx="58667">
                  <c:v>58.192003084257301</c:v>
                </c:pt>
                <c:pt idx="58668">
                  <c:v>49.282596411523301</c:v>
                </c:pt>
                <c:pt idx="58669">
                  <c:v>53.776454215700298</c:v>
                </c:pt>
                <c:pt idx="58670">
                  <c:v>51.632594223857403</c:v>
                </c:pt>
                <c:pt idx="58671">
                  <c:v>55.014704423394498</c:v>
                </c:pt>
                <c:pt idx="58672">
                  <c:v>52.791467628294001</c:v>
                </c:pt>
                <c:pt idx="58673">
                  <c:v>51.457732672850902</c:v>
                </c:pt>
                <c:pt idx="58674">
                  <c:v>51.585856619783598</c:v>
                </c:pt>
                <c:pt idx="58675">
                  <c:v>52.541994362647898</c:v>
                </c:pt>
                <c:pt idx="58676">
                  <c:v>51.511422568087703</c:v>
                </c:pt>
                <c:pt idx="58677">
                  <c:v>52.629295060169099</c:v>
                </c:pt>
                <c:pt idx="58678">
                  <c:v>52.2006110807312</c:v>
                </c:pt>
                <c:pt idx="58679">
                  <c:v>51.555069471868798</c:v>
                </c:pt>
                <c:pt idx="58680">
                  <c:v>49.192763080659397</c:v>
                </c:pt>
                <c:pt idx="58681">
                  <c:v>54.6460001834945</c:v>
                </c:pt>
                <c:pt idx="58682">
                  <c:v>52.820866035445903</c:v>
                </c:pt>
                <c:pt idx="58683">
                  <c:v>52.484321072211898</c:v>
                </c:pt>
                <c:pt idx="58684">
                  <c:v>55.189179620243898</c:v>
                </c:pt>
                <c:pt idx="58685">
                  <c:v>49.910004061242397</c:v>
                </c:pt>
                <c:pt idx="58686">
                  <c:v>47.579724227089898</c:v>
                </c:pt>
                <c:pt idx="58687">
                  <c:v>53.716093687034899</c:v>
                </c:pt>
                <c:pt idx="58688">
                  <c:v>53.952889499752899</c:v>
                </c:pt>
                <c:pt idx="58689">
                  <c:v>50.302485683820699</c:v>
                </c:pt>
                <c:pt idx="58690">
                  <c:v>53.897883803475104</c:v>
                </c:pt>
                <c:pt idx="58691">
                  <c:v>56.275268139348398</c:v>
                </c:pt>
                <c:pt idx="58692">
                  <c:v>52.229263329704402</c:v>
                </c:pt>
                <c:pt idx="58693">
                  <c:v>52.2174149990581</c:v>
                </c:pt>
                <c:pt idx="58694">
                  <c:v>48.065997943313803</c:v>
                </c:pt>
                <c:pt idx="58695">
                  <c:v>57.802200617441301</c:v>
                </c:pt>
                <c:pt idx="58696">
                  <c:v>51.480102747432397</c:v>
                </c:pt>
                <c:pt idx="58697">
                  <c:v>51.409790892748099</c:v>
                </c:pt>
                <c:pt idx="58698">
                  <c:v>52.720844415390502</c:v>
                </c:pt>
                <c:pt idx="58699">
                  <c:v>52.031982577559297</c:v>
                </c:pt>
                <c:pt idx="58700">
                  <c:v>50.3921789709349</c:v>
                </c:pt>
                <c:pt idx="58701">
                  <c:v>52.511002459568203</c:v>
                </c:pt>
                <c:pt idx="58702">
                  <c:v>54.311999618750797</c:v>
                </c:pt>
                <c:pt idx="58703">
                  <c:v>53.253604721933499</c:v>
                </c:pt>
                <c:pt idx="58704">
                  <c:v>53.046449996059998</c:v>
                </c:pt>
                <c:pt idx="58705">
                  <c:v>54.5253636228191</c:v>
                </c:pt>
                <c:pt idx="58706">
                  <c:v>51.095655740885199</c:v>
                </c:pt>
                <c:pt idx="58707">
                  <c:v>52.454364490202202</c:v>
                </c:pt>
                <c:pt idx="58708">
                  <c:v>53.568776820984198</c:v>
                </c:pt>
                <c:pt idx="58709">
                  <c:v>51.040293335143197</c:v>
                </c:pt>
                <c:pt idx="58710">
                  <c:v>55.005545760792302</c:v>
                </c:pt>
                <c:pt idx="58711">
                  <c:v>50.849968304325003</c:v>
                </c:pt>
                <c:pt idx="58712">
                  <c:v>50.406472645980998</c:v>
                </c:pt>
                <c:pt idx="58713">
                  <c:v>53.343356165637204</c:v>
                </c:pt>
                <c:pt idx="58714">
                  <c:v>51.173167430377198</c:v>
                </c:pt>
                <c:pt idx="58715">
                  <c:v>50.635556527261897</c:v>
                </c:pt>
                <c:pt idx="58716">
                  <c:v>55.569069011779</c:v>
                </c:pt>
                <c:pt idx="58717">
                  <c:v>54.698757426430397</c:v>
                </c:pt>
                <c:pt idx="58718">
                  <c:v>49.300807484417902</c:v>
                </c:pt>
                <c:pt idx="58719">
                  <c:v>53.2203109575333</c:v>
                </c:pt>
                <c:pt idx="58720">
                  <c:v>52.677490733799097</c:v>
                </c:pt>
                <c:pt idx="58721">
                  <c:v>54.850107294266699</c:v>
                </c:pt>
                <c:pt idx="58722">
                  <c:v>50.881221174708998</c:v>
                </c:pt>
                <c:pt idx="58723">
                  <c:v>52.582547474511301</c:v>
                </c:pt>
                <c:pt idx="58724">
                  <c:v>50.751918146526201</c:v>
                </c:pt>
                <c:pt idx="58725">
                  <c:v>53.1984497510905</c:v>
                </c:pt>
                <c:pt idx="58726">
                  <c:v>50.115521504897998</c:v>
                </c:pt>
                <c:pt idx="58727">
                  <c:v>51.4668659471251</c:v>
                </c:pt>
                <c:pt idx="58728">
                  <c:v>53.608107227041401</c:v>
                </c:pt>
                <c:pt idx="58729">
                  <c:v>50.841459837703397</c:v>
                </c:pt>
                <c:pt idx="58730">
                  <c:v>52.734272057814898</c:v>
                </c:pt>
                <c:pt idx="58731">
                  <c:v>52.046942447170402</c:v>
                </c:pt>
                <c:pt idx="58732">
                  <c:v>53.924140200810903</c:v>
                </c:pt>
                <c:pt idx="58733">
                  <c:v>51.216001878248697</c:v>
                </c:pt>
                <c:pt idx="58734">
                  <c:v>50.736020223518103</c:v>
                </c:pt>
                <c:pt idx="58735">
                  <c:v>55.6219872049491</c:v>
                </c:pt>
                <c:pt idx="58736">
                  <c:v>50.176027388951297</c:v>
                </c:pt>
                <c:pt idx="58737">
                  <c:v>53.474112259874602</c:v>
                </c:pt>
                <c:pt idx="58738">
                  <c:v>52.613780531444597</c:v>
                </c:pt>
                <c:pt idx="58739">
                  <c:v>52.821714855895898</c:v>
                </c:pt>
                <c:pt idx="58740">
                  <c:v>52.035250458496201</c:v>
                </c:pt>
                <c:pt idx="58741">
                  <c:v>53.3407979019848</c:v>
                </c:pt>
                <c:pt idx="58742">
                  <c:v>51.966839735247198</c:v>
                </c:pt>
                <c:pt idx="58743">
                  <c:v>54.2875500393612</c:v>
                </c:pt>
                <c:pt idx="58744">
                  <c:v>51.004994800903503</c:v>
                </c:pt>
                <c:pt idx="58745">
                  <c:v>52.624705926839603</c:v>
                </c:pt>
                <c:pt idx="58746">
                  <c:v>53.669705694187101</c:v>
                </c:pt>
                <c:pt idx="58747">
                  <c:v>52.9198179595762</c:v>
                </c:pt>
                <c:pt idx="58748">
                  <c:v>53.283875903936</c:v>
                </c:pt>
                <c:pt idx="58749">
                  <c:v>53.6982030978468</c:v>
                </c:pt>
                <c:pt idx="58750">
                  <c:v>53.040611892166602</c:v>
                </c:pt>
                <c:pt idx="58751">
                  <c:v>55.440821250320603</c:v>
                </c:pt>
                <c:pt idx="58752">
                  <c:v>54.711667405648797</c:v>
                </c:pt>
                <c:pt idx="58753">
                  <c:v>53.5381894546315</c:v>
                </c:pt>
                <c:pt idx="58754">
                  <c:v>50.598393678570602</c:v>
                </c:pt>
                <c:pt idx="58755">
                  <c:v>53.275213461923201</c:v>
                </c:pt>
                <c:pt idx="58756">
                  <c:v>49.492706367861203</c:v>
                </c:pt>
                <c:pt idx="58757">
                  <c:v>52.002784174392801</c:v>
                </c:pt>
                <c:pt idx="58758">
                  <c:v>50.8983140412019</c:v>
                </c:pt>
                <c:pt idx="58759">
                  <c:v>53.081332810981401</c:v>
                </c:pt>
                <c:pt idx="58760">
                  <c:v>54.725547241357901</c:v>
                </c:pt>
                <c:pt idx="58761">
                  <c:v>53.517569121031102</c:v>
                </c:pt>
                <c:pt idx="58762">
                  <c:v>51.084638884024599</c:v>
                </c:pt>
                <c:pt idx="58763">
                  <c:v>53.648089904749597</c:v>
                </c:pt>
                <c:pt idx="58764">
                  <c:v>52.289466242005197</c:v>
                </c:pt>
                <c:pt idx="58765">
                  <c:v>59.153234484646298</c:v>
                </c:pt>
                <c:pt idx="58766">
                  <c:v>51.6822769316719</c:v>
                </c:pt>
                <c:pt idx="58767">
                  <c:v>51.881136012560098</c:v>
                </c:pt>
                <c:pt idx="58768">
                  <c:v>51.550835403472398</c:v>
                </c:pt>
                <c:pt idx="58769">
                  <c:v>50.540471769560298</c:v>
                </c:pt>
                <c:pt idx="58770">
                  <c:v>51.543763696842198</c:v>
                </c:pt>
                <c:pt idx="58771">
                  <c:v>51.513865867860297</c:v>
                </c:pt>
                <c:pt idx="58772">
                  <c:v>50.311056802369301</c:v>
                </c:pt>
                <c:pt idx="58773">
                  <c:v>51.625629765133198</c:v>
                </c:pt>
                <c:pt idx="58774">
                  <c:v>50.127510596740997</c:v>
                </c:pt>
                <c:pt idx="58775">
                  <c:v>57.022095504295102</c:v>
                </c:pt>
                <c:pt idx="58776">
                  <c:v>52.527881977255198</c:v>
                </c:pt>
                <c:pt idx="58777">
                  <c:v>54.490319013940301</c:v>
                </c:pt>
                <c:pt idx="58778">
                  <c:v>52.378434872127102</c:v>
                </c:pt>
                <c:pt idx="58779">
                  <c:v>55.908780172905601</c:v>
                </c:pt>
                <c:pt idx="58780">
                  <c:v>54.138849641985402</c:v>
                </c:pt>
                <c:pt idx="58781">
                  <c:v>52.141721913595099</c:v>
                </c:pt>
                <c:pt idx="58782">
                  <c:v>52.970155883529799</c:v>
                </c:pt>
                <c:pt idx="58783">
                  <c:v>50.3166737871557</c:v>
                </c:pt>
                <c:pt idx="58784">
                  <c:v>55.740296983215003</c:v>
                </c:pt>
                <c:pt idx="58785">
                  <c:v>51.337228865617597</c:v>
                </c:pt>
                <c:pt idx="58786">
                  <c:v>52.570878268871901</c:v>
                </c:pt>
                <c:pt idx="58787">
                  <c:v>53.821902962068101</c:v>
                </c:pt>
                <c:pt idx="58788">
                  <c:v>52.826737404095901</c:v>
                </c:pt>
                <c:pt idx="58789">
                  <c:v>55.700178756816797</c:v>
                </c:pt>
                <c:pt idx="58790">
                  <c:v>53.356828557126903</c:v>
                </c:pt>
                <c:pt idx="58791">
                  <c:v>53.364342607644197</c:v>
                </c:pt>
                <c:pt idx="58792">
                  <c:v>51.775469570230698</c:v>
                </c:pt>
                <c:pt idx="58793">
                  <c:v>49.328872503388197</c:v>
                </c:pt>
                <c:pt idx="58794">
                  <c:v>58.350085809286597</c:v>
                </c:pt>
                <c:pt idx="58795">
                  <c:v>52.429622840944198</c:v>
                </c:pt>
                <c:pt idx="58796">
                  <c:v>53.552462802632803</c:v>
                </c:pt>
                <c:pt idx="58797">
                  <c:v>53.534235080847601</c:v>
                </c:pt>
                <c:pt idx="58798">
                  <c:v>51.092415834420201</c:v>
                </c:pt>
                <c:pt idx="58799">
                  <c:v>50.978491460145598</c:v>
                </c:pt>
                <c:pt idx="58800">
                  <c:v>52.555380572135199</c:v>
                </c:pt>
                <c:pt idx="58801">
                  <c:v>48.919878559005099</c:v>
                </c:pt>
                <c:pt idx="58802">
                  <c:v>52.369872916671902</c:v>
                </c:pt>
                <c:pt idx="58803">
                  <c:v>50.981897929930298</c:v>
                </c:pt>
                <c:pt idx="58804">
                  <c:v>49.411377717972002</c:v>
                </c:pt>
                <c:pt idx="58805">
                  <c:v>52.328404071652301</c:v>
                </c:pt>
                <c:pt idx="58806">
                  <c:v>52.559898146515302</c:v>
                </c:pt>
                <c:pt idx="58807">
                  <c:v>53.962497035826502</c:v>
                </c:pt>
                <c:pt idx="58808">
                  <c:v>54.761840285953198</c:v>
                </c:pt>
                <c:pt idx="58809">
                  <c:v>53.337617092820601</c:v>
                </c:pt>
                <c:pt idx="58810">
                  <c:v>53.468688252439797</c:v>
                </c:pt>
                <c:pt idx="58811">
                  <c:v>55.714635165528399</c:v>
                </c:pt>
                <c:pt idx="58812">
                  <c:v>49.782754014296003</c:v>
                </c:pt>
                <c:pt idx="58813">
                  <c:v>54.187312910067902</c:v>
                </c:pt>
                <c:pt idx="58814">
                  <c:v>52.375244016008502</c:v>
                </c:pt>
                <c:pt idx="58815">
                  <c:v>55.492304232406298</c:v>
                </c:pt>
                <c:pt idx="58816">
                  <c:v>52.595785361655103</c:v>
                </c:pt>
                <c:pt idx="58817">
                  <c:v>51.782103888400201</c:v>
                </c:pt>
                <c:pt idx="58818">
                  <c:v>53.202312622783097</c:v>
                </c:pt>
                <c:pt idx="58819">
                  <c:v>51.6615271778766</c:v>
                </c:pt>
                <c:pt idx="58820">
                  <c:v>51.604880365290697</c:v>
                </c:pt>
                <c:pt idx="58821">
                  <c:v>50.686261649549301</c:v>
                </c:pt>
                <c:pt idx="58822">
                  <c:v>47.745440579707498</c:v>
                </c:pt>
                <c:pt idx="58823">
                  <c:v>52.325001748945397</c:v>
                </c:pt>
                <c:pt idx="58824">
                  <c:v>52.204871635639599</c:v>
                </c:pt>
                <c:pt idx="58825">
                  <c:v>52.343653655494997</c:v>
                </c:pt>
                <c:pt idx="58826">
                  <c:v>53.661762310612701</c:v>
                </c:pt>
                <c:pt idx="58827">
                  <c:v>50.098118353031801</c:v>
                </c:pt>
                <c:pt idx="58828">
                  <c:v>51.336020751821302</c:v>
                </c:pt>
                <c:pt idx="58829">
                  <c:v>54.548435528904697</c:v>
                </c:pt>
                <c:pt idx="58830">
                  <c:v>53.867347782335997</c:v>
                </c:pt>
                <c:pt idx="58831">
                  <c:v>53.567989059781397</c:v>
                </c:pt>
                <c:pt idx="58832">
                  <c:v>55.732106458947001</c:v>
                </c:pt>
                <c:pt idx="58833">
                  <c:v>53.070865090440897</c:v>
                </c:pt>
                <c:pt idx="58834">
                  <c:v>52.210814647668599</c:v>
                </c:pt>
                <c:pt idx="58835">
                  <c:v>51.638444629235003</c:v>
                </c:pt>
                <c:pt idx="58836">
                  <c:v>54.6400502075658</c:v>
                </c:pt>
                <c:pt idx="58837">
                  <c:v>51.527576869809401</c:v>
                </c:pt>
                <c:pt idx="58838">
                  <c:v>52.787642485298299</c:v>
                </c:pt>
                <c:pt idx="58839">
                  <c:v>50.202825818949201</c:v>
                </c:pt>
                <c:pt idx="58840">
                  <c:v>55.677134832866898</c:v>
                </c:pt>
                <c:pt idx="58841">
                  <c:v>53.733903595730403</c:v>
                </c:pt>
                <c:pt idx="58842">
                  <c:v>51.470216492025003</c:v>
                </c:pt>
                <c:pt idx="58843">
                  <c:v>51.397781067246299</c:v>
                </c:pt>
                <c:pt idx="58844">
                  <c:v>51.131989674044902</c:v>
                </c:pt>
                <c:pt idx="58845">
                  <c:v>50.932864544398399</c:v>
                </c:pt>
                <c:pt idx="58846">
                  <c:v>53.881612867068299</c:v>
                </c:pt>
                <c:pt idx="58847">
                  <c:v>52.2578743194033</c:v>
                </c:pt>
                <c:pt idx="58848">
                  <c:v>49.910889012672399</c:v>
                </c:pt>
                <c:pt idx="58849">
                  <c:v>52.615479509070802</c:v>
                </c:pt>
                <c:pt idx="58850">
                  <c:v>51.468736208809098</c:v>
                </c:pt>
                <c:pt idx="58851">
                  <c:v>52.9587936459967</c:v>
                </c:pt>
                <c:pt idx="58852">
                  <c:v>53.920915787802599</c:v>
                </c:pt>
                <c:pt idx="58853">
                  <c:v>52.148131831293</c:v>
                </c:pt>
                <c:pt idx="58854">
                  <c:v>49.052820351662902</c:v>
                </c:pt>
                <c:pt idx="58855">
                  <c:v>52.702172317761402</c:v>
                </c:pt>
                <c:pt idx="58856">
                  <c:v>52.2301709224825</c:v>
                </c:pt>
                <c:pt idx="58857">
                  <c:v>52.4384559180425</c:v>
                </c:pt>
                <c:pt idx="58858">
                  <c:v>52.477827198134896</c:v>
                </c:pt>
                <c:pt idx="58859">
                  <c:v>48.889189875387501</c:v>
                </c:pt>
                <c:pt idx="58860">
                  <c:v>51.795405379886702</c:v>
                </c:pt>
                <c:pt idx="58861">
                  <c:v>52.018747295334101</c:v>
                </c:pt>
                <c:pt idx="58862">
                  <c:v>50.726240232520297</c:v>
                </c:pt>
                <c:pt idx="58863">
                  <c:v>52.881090180547297</c:v>
                </c:pt>
                <c:pt idx="58864">
                  <c:v>55.712302333037002</c:v>
                </c:pt>
                <c:pt idx="58865">
                  <c:v>51.992346176194197</c:v>
                </c:pt>
                <c:pt idx="58866">
                  <c:v>50.468878763148702</c:v>
                </c:pt>
                <c:pt idx="58867">
                  <c:v>52.167957757667203</c:v>
                </c:pt>
                <c:pt idx="58868">
                  <c:v>51.5038420270158</c:v>
                </c:pt>
                <c:pt idx="58869">
                  <c:v>53.652283263435002</c:v>
                </c:pt>
                <c:pt idx="58870">
                  <c:v>50.467419116535503</c:v>
                </c:pt>
                <c:pt idx="58871">
                  <c:v>52.896816724259502</c:v>
                </c:pt>
                <c:pt idx="58872">
                  <c:v>53.1840914099363</c:v>
                </c:pt>
                <c:pt idx="58873">
                  <c:v>53.754612639038299</c:v>
                </c:pt>
                <c:pt idx="58874">
                  <c:v>55.867957899976503</c:v>
                </c:pt>
                <c:pt idx="58875">
                  <c:v>52.1770609900463</c:v>
                </c:pt>
                <c:pt idx="58876">
                  <c:v>53.276457234860104</c:v>
                </c:pt>
                <c:pt idx="58877">
                  <c:v>51.291853481267502</c:v>
                </c:pt>
                <c:pt idx="58878">
                  <c:v>52.934354649972398</c:v>
                </c:pt>
                <c:pt idx="58879">
                  <c:v>51.260600628386598</c:v>
                </c:pt>
                <c:pt idx="58880">
                  <c:v>59.032026983141598</c:v>
                </c:pt>
                <c:pt idx="58881">
                  <c:v>56.1517956582694</c:v>
                </c:pt>
                <c:pt idx="58882">
                  <c:v>55.323276172216097</c:v>
                </c:pt>
                <c:pt idx="58883">
                  <c:v>53.279773092546201</c:v>
                </c:pt>
                <c:pt idx="58884">
                  <c:v>52.751474030294197</c:v>
                </c:pt>
                <c:pt idx="58885">
                  <c:v>50.1637697513803</c:v>
                </c:pt>
                <c:pt idx="58886">
                  <c:v>53.327435319175002</c:v>
                </c:pt>
                <c:pt idx="58887">
                  <c:v>52.276088321139397</c:v>
                </c:pt>
                <c:pt idx="58888">
                  <c:v>53.805177478077901</c:v>
                </c:pt>
                <c:pt idx="58889">
                  <c:v>53.011849026684303</c:v>
                </c:pt>
                <c:pt idx="58890">
                  <c:v>53.1591091112927</c:v>
                </c:pt>
                <c:pt idx="58891">
                  <c:v>49.793201781177203</c:v>
                </c:pt>
                <c:pt idx="58892">
                  <c:v>53.038151212988403</c:v>
                </c:pt>
                <c:pt idx="58893">
                  <c:v>52.211125992442099</c:v>
                </c:pt>
                <c:pt idx="58894">
                  <c:v>57.413509153158302</c:v>
                </c:pt>
                <c:pt idx="58895">
                  <c:v>50.954637396230297</c:v>
                </c:pt>
                <c:pt idx="58896">
                  <c:v>53.926545333012797</c:v>
                </c:pt>
                <c:pt idx="58897">
                  <c:v>53.868991179594097</c:v>
                </c:pt>
                <c:pt idx="58898">
                  <c:v>53.136996283792598</c:v>
                </c:pt>
                <c:pt idx="58899">
                  <c:v>51.952501503530002</c:v>
                </c:pt>
                <c:pt idx="58900">
                  <c:v>53.507267635053097</c:v>
                </c:pt>
                <c:pt idx="58901">
                  <c:v>55.6808398542437</c:v>
                </c:pt>
                <c:pt idx="58902">
                  <c:v>53.1722963405686</c:v>
                </c:pt>
                <c:pt idx="58903">
                  <c:v>51.463207348115901</c:v>
                </c:pt>
                <c:pt idx="58904">
                  <c:v>55.945481788600603</c:v>
                </c:pt>
                <c:pt idx="58905">
                  <c:v>50.1917739568512</c:v>
                </c:pt>
                <c:pt idx="58906">
                  <c:v>54.82547413204</c:v>
                </c:pt>
                <c:pt idx="58907">
                  <c:v>51.5051615459532</c:v>
                </c:pt>
                <c:pt idx="58908">
                  <c:v>52.028228744509597</c:v>
                </c:pt>
                <c:pt idx="58909">
                  <c:v>50.154318261155503</c:v>
                </c:pt>
                <c:pt idx="58910">
                  <c:v>52.094891390366598</c:v>
                </c:pt>
                <c:pt idx="58911">
                  <c:v>56.8299226317557</c:v>
                </c:pt>
                <c:pt idx="58912">
                  <c:v>56.2490705174338</c:v>
                </c:pt>
                <c:pt idx="58913">
                  <c:v>52.249141558523</c:v>
                </c:pt>
                <c:pt idx="58914">
                  <c:v>53.1816361077503</c:v>
                </c:pt>
                <c:pt idx="58915">
                  <c:v>49.954848126184601</c:v>
                </c:pt>
                <c:pt idx="58916">
                  <c:v>51.601359657584602</c:v>
                </c:pt>
                <c:pt idx="58917">
                  <c:v>50.502401639009598</c:v>
                </c:pt>
                <c:pt idx="58918">
                  <c:v>52.129828058315901</c:v>
                </c:pt>
                <c:pt idx="58919">
                  <c:v>52.861120478815998</c:v>
                </c:pt>
                <c:pt idx="58920">
                  <c:v>60.064625464880002</c:v>
                </c:pt>
                <c:pt idx="58921">
                  <c:v>52.521334197234999</c:v>
                </c:pt>
                <c:pt idx="58922">
                  <c:v>51.632555324044297</c:v>
                </c:pt>
                <c:pt idx="58923">
                  <c:v>52.555952560401202</c:v>
                </c:pt>
                <c:pt idx="58924">
                  <c:v>51.764521351319303</c:v>
                </c:pt>
                <c:pt idx="58925">
                  <c:v>51.1993105623256</c:v>
                </c:pt>
                <c:pt idx="58926">
                  <c:v>52.487173467525601</c:v>
                </c:pt>
                <c:pt idx="58927">
                  <c:v>51.357581798995298</c:v>
                </c:pt>
                <c:pt idx="58928">
                  <c:v>53.6120336601481</c:v>
                </c:pt>
                <c:pt idx="58929">
                  <c:v>56.733712716587704</c:v>
                </c:pt>
                <c:pt idx="58930">
                  <c:v>54.409422866923897</c:v>
                </c:pt>
                <c:pt idx="58931">
                  <c:v>51.318944047184097</c:v>
                </c:pt>
                <c:pt idx="58932">
                  <c:v>54.799347305625702</c:v>
                </c:pt>
                <c:pt idx="58933">
                  <c:v>56.786053388458001</c:v>
                </c:pt>
                <c:pt idx="58934">
                  <c:v>54.050307508728302</c:v>
                </c:pt>
                <c:pt idx="58935">
                  <c:v>52.777005529767401</c:v>
                </c:pt>
                <c:pt idx="58936">
                  <c:v>54.179451427497497</c:v>
                </c:pt>
                <c:pt idx="58937">
                  <c:v>53.983007201811098</c:v>
                </c:pt>
                <c:pt idx="58938">
                  <c:v>48.4405678206641</c:v>
                </c:pt>
                <c:pt idx="58939">
                  <c:v>52.984194117532603</c:v>
                </c:pt>
                <c:pt idx="58940">
                  <c:v>50.4215836639396</c:v>
                </c:pt>
                <c:pt idx="58941">
                  <c:v>53.115182621269</c:v>
                </c:pt>
                <c:pt idx="58942">
                  <c:v>54.006125714820698</c:v>
                </c:pt>
                <c:pt idx="58943">
                  <c:v>53.510612277188301</c:v>
                </c:pt>
                <c:pt idx="58944">
                  <c:v>50.305496351871099</c:v>
                </c:pt>
                <c:pt idx="58945">
                  <c:v>52.002288455433899</c:v>
                </c:pt>
                <c:pt idx="58946">
                  <c:v>54.639343028236901</c:v>
                </c:pt>
                <c:pt idx="58947">
                  <c:v>55.611468182184701</c:v>
                </c:pt>
                <c:pt idx="58948">
                  <c:v>51.712382448711303</c:v>
                </c:pt>
                <c:pt idx="58949">
                  <c:v>53.587652800017501</c:v>
                </c:pt>
                <c:pt idx="58950">
                  <c:v>53.947012732974699</c:v>
                </c:pt>
                <c:pt idx="58951">
                  <c:v>50.169685590814503</c:v>
                </c:pt>
                <c:pt idx="58952">
                  <c:v>52.517504449729202</c:v>
                </c:pt>
                <c:pt idx="58953">
                  <c:v>55.555561825299499</c:v>
                </c:pt>
                <c:pt idx="58954">
                  <c:v>56.586839976029502</c:v>
                </c:pt>
                <c:pt idx="58955">
                  <c:v>52.023197475376399</c:v>
                </c:pt>
                <c:pt idx="58956">
                  <c:v>51.175182486909002</c:v>
                </c:pt>
                <c:pt idx="58957">
                  <c:v>53.284026383333298</c:v>
                </c:pt>
                <c:pt idx="58958">
                  <c:v>53.144754116984501</c:v>
                </c:pt>
                <c:pt idx="58959">
                  <c:v>51.697644594374303</c:v>
                </c:pt>
                <c:pt idx="58960">
                  <c:v>52.612315895492102</c:v>
                </c:pt>
                <c:pt idx="58961">
                  <c:v>51.090621257684603</c:v>
                </c:pt>
                <c:pt idx="58962">
                  <c:v>50.758990615321899</c:v>
                </c:pt>
                <c:pt idx="58963">
                  <c:v>52.523071434713003</c:v>
                </c:pt>
                <c:pt idx="58964">
                  <c:v>50.287659378099697</c:v>
                </c:pt>
                <c:pt idx="58965">
                  <c:v>51.3712203178954</c:v>
                </c:pt>
                <c:pt idx="58966">
                  <c:v>49.858732213311697</c:v>
                </c:pt>
                <c:pt idx="58967">
                  <c:v>51.2166107785335</c:v>
                </c:pt>
                <c:pt idx="58968">
                  <c:v>51.211529402827402</c:v>
                </c:pt>
                <c:pt idx="58969">
                  <c:v>50.3025528506409</c:v>
                </c:pt>
                <c:pt idx="58970">
                  <c:v>52.4123808252291</c:v>
                </c:pt>
                <c:pt idx="58971">
                  <c:v>54.487776345867402</c:v>
                </c:pt>
                <c:pt idx="58972">
                  <c:v>55.349340893744298</c:v>
                </c:pt>
                <c:pt idx="58973">
                  <c:v>52.615955540473401</c:v>
                </c:pt>
                <c:pt idx="58974">
                  <c:v>51.729010859904598</c:v>
                </c:pt>
                <c:pt idx="58975">
                  <c:v>51.7186616400733</c:v>
                </c:pt>
                <c:pt idx="58976">
                  <c:v>52.463441714155501</c:v>
                </c:pt>
                <c:pt idx="58977">
                  <c:v>52.264578726161197</c:v>
                </c:pt>
                <c:pt idx="58978">
                  <c:v>52.290124564891997</c:v>
                </c:pt>
                <c:pt idx="58979">
                  <c:v>53.344515162268102</c:v>
                </c:pt>
                <c:pt idx="58980">
                  <c:v>53.452956980888601</c:v>
                </c:pt>
                <c:pt idx="58981">
                  <c:v>51.649396903910102</c:v>
                </c:pt>
                <c:pt idx="58982">
                  <c:v>53.303434134860503</c:v>
                </c:pt>
                <c:pt idx="58983">
                  <c:v>52.990752912151898</c:v>
                </c:pt>
                <c:pt idx="58984">
                  <c:v>51.363180625945297</c:v>
                </c:pt>
                <c:pt idx="58985">
                  <c:v>52.093145557626102</c:v>
                </c:pt>
                <c:pt idx="58986">
                  <c:v>52.642525946060701</c:v>
                </c:pt>
                <c:pt idx="58987">
                  <c:v>53.727966130078997</c:v>
                </c:pt>
                <c:pt idx="58988">
                  <c:v>55.359958733536601</c:v>
                </c:pt>
                <c:pt idx="58989">
                  <c:v>50.3896656553583</c:v>
                </c:pt>
                <c:pt idx="58990">
                  <c:v>50.350825194308399</c:v>
                </c:pt>
                <c:pt idx="58991">
                  <c:v>52.145757302990297</c:v>
                </c:pt>
                <c:pt idx="58992">
                  <c:v>53.210385088497198</c:v>
                </c:pt>
                <c:pt idx="58993">
                  <c:v>51.463000299093203</c:v>
                </c:pt>
                <c:pt idx="58994">
                  <c:v>61.724205013104203</c:v>
                </c:pt>
                <c:pt idx="58995">
                  <c:v>52.335521301919997</c:v>
                </c:pt>
                <c:pt idx="58996">
                  <c:v>50.122058396193601</c:v>
                </c:pt>
                <c:pt idx="58997">
                  <c:v>51.588584430602602</c:v>
                </c:pt>
                <c:pt idx="58998">
                  <c:v>52.2187536252112</c:v>
                </c:pt>
                <c:pt idx="58999">
                  <c:v>55.114560847037403</c:v>
                </c:pt>
                <c:pt idx="59000">
                  <c:v>55.792550297266303</c:v>
                </c:pt>
                <c:pt idx="59001">
                  <c:v>50.921067659283402</c:v>
                </c:pt>
                <c:pt idx="59002">
                  <c:v>50.740557007145902</c:v>
                </c:pt>
                <c:pt idx="59003">
                  <c:v>55.3573978151014</c:v>
                </c:pt>
                <c:pt idx="59004">
                  <c:v>50.673370412209898</c:v>
                </c:pt>
                <c:pt idx="59005">
                  <c:v>52.775913910801897</c:v>
                </c:pt>
                <c:pt idx="59006">
                  <c:v>52.2647759221787</c:v>
                </c:pt>
                <c:pt idx="59007">
                  <c:v>52.159321223100498</c:v>
                </c:pt>
                <c:pt idx="59008">
                  <c:v>52.5658589932615</c:v>
                </c:pt>
                <c:pt idx="59009">
                  <c:v>52.762040732993597</c:v>
                </c:pt>
                <c:pt idx="59010">
                  <c:v>49.951244193907101</c:v>
                </c:pt>
                <c:pt idx="59011">
                  <c:v>49.173951492551801</c:v>
                </c:pt>
                <c:pt idx="59012">
                  <c:v>52.3212493344531</c:v>
                </c:pt>
                <c:pt idx="59013">
                  <c:v>50.552638496455998</c:v>
                </c:pt>
                <c:pt idx="59014">
                  <c:v>54.445137738385199</c:v>
                </c:pt>
                <c:pt idx="59015">
                  <c:v>52.794057577968502</c:v>
                </c:pt>
                <c:pt idx="59016">
                  <c:v>51.493602576576997</c:v>
                </c:pt>
                <c:pt idx="59017">
                  <c:v>52.027169347246002</c:v>
                </c:pt>
                <c:pt idx="59018">
                  <c:v>54.413983853908299</c:v>
                </c:pt>
                <c:pt idx="59019">
                  <c:v>52.769290993743603</c:v>
                </c:pt>
                <c:pt idx="59020">
                  <c:v>51.469161545028001</c:v>
                </c:pt>
                <c:pt idx="59021">
                  <c:v>50.460252736792</c:v>
                </c:pt>
                <c:pt idx="59022">
                  <c:v>51.178486706136702</c:v>
                </c:pt>
                <c:pt idx="59023">
                  <c:v>52.893890005916802</c:v>
                </c:pt>
                <c:pt idx="59024">
                  <c:v>50.970628546438299</c:v>
                </c:pt>
                <c:pt idx="59025">
                  <c:v>50.284080593044003</c:v>
                </c:pt>
                <c:pt idx="59026">
                  <c:v>53.192768660769197</c:v>
                </c:pt>
                <c:pt idx="59027">
                  <c:v>54.520323837183497</c:v>
                </c:pt>
                <c:pt idx="59028">
                  <c:v>56.967098078408497</c:v>
                </c:pt>
                <c:pt idx="59029">
                  <c:v>55.2227307704879</c:v>
                </c:pt>
                <c:pt idx="59030">
                  <c:v>53.880680257552498</c:v>
                </c:pt>
                <c:pt idx="59031">
                  <c:v>52.152628800411698</c:v>
                </c:pt>
                <c:pt idx="59032">
                  <c:v>53.707453730637702</c:v>
                </c:pt>
                <c:pt idx="59033">
                  <c:v>50.880418864934903</c:v>
                </c:pt>
                <c:pt idx="59034">
                  <c:v>49.113563586027702</c:v>
                </c:pt>
                <c:pt idx="59035">
                  <c:v>52.516100319376697</c:v>
                </c:pt>
                <c:pt idx="59036">
                  <c:v>50.137719255755798</c:v>
                </c:pt>
                <c:pt idx="59037">
                  <c:v>53.377915110583899</c:v>
                </c:pt>
                <c:pt idx="59038">
                  <c:v>55.727798629801804</c:v>
                </c:pt>
                <c:pt idx="59039">
                  <c:v>51.513776151641501</c:v>
                </c:pt>
                <c:pt idx="59040">
                  <c:v>52.425466609623797</c:v>
                </c:pt>
                <c:pt idx="59041">
                  <c:v>50.115862846646102</c:v>
                </c:pt>
                <c:pt idx="59042">
                  <c:v>52.555897908467401</c:v>
                </c:pt>
                <c:pt idx="59043">
                  <c:v>53.027492033872697</c:v>
                </c:pt>
                <c:pt idx="59044">
                  <c:v>50.918797602937701</c:v>
                </c:pt>
                <c:pt idx="59045">
                  <c:v>55.035579742613201</c:v>
                </c:pt>
                <c:pt idx="59046">
                  <c:v>51.624735512320498</c:v>
                </c:pt>
                <c:pt idx="59047">
                  <c:v>52.119132292105</c:v>
                </c:pt>
                <c:pt idx="59048">
                  <c:v>50.534986924451601</c:v>
                </c:pt>
                <c:pt idx="59049">
                  <c:v>58.057023729586</c:v>
                </c:pt>
                <c:pt idx="59050">
                  <c:v>52.4082849645417</c:v>
                </c:pt>
                <c:pt idx="59051">
                  <c:v>55.215132392352999</c:v>
                </c:pt>
                <c:pt idx="59052">
                  <c:v>54.160996797061998</c:v>
                </c:pt>
                <c:pt idx="59053">
                  <c:v>59.545663587023199</c:v>
                </c:pt>
                <c:pt idx="59054">
                  <c:v>52.093722188141498</c:v>
                </c:pt>
                <c:pt idx="59055">
                  <c:v>53.265314952754203</c:v>
                </c:pt>
                <c:pt idx="59056">
                  <c:v>53.757749108264299</c:v>
                </c:pt>
                <c:pt idx="59057">
                  <c:v>51.043542662273701</c:v>
                </c:pt>
                <c:pt idx="59058">
                  <c:v>50.0000700326611</c:v>
                </c:pt>
                <c:pt idx="59059">
                  <c:v>54.417434484154299</c:v>
                </c:pt>
                <c:pt idx="59060">
                  <c:v>52.458856154540797</c:v>
                </c:pt>
                <c:pt idx="59061">
                  <c:v>51.330735889465601</c:v>
                </c:pt>
                <c:pt idx="59062">
                  <c:v>55.608469810448902</c:v>
                </c:pt>
                <c:pt idx="59063">
                  <c:v>54.925880526008598</c:v>
                </c:pt>
                <c:pt idx="59064">
                  <c:v>51.673418334260703</c:v>
                </c:pt>
                <c:pt idx="59065">
                  <c:v>53.218060322205503</c:v>
                </c:pt>
                <c:pt idx="59066">
                  <c:v>50.348493236453102</c:v>
                </c:pt>
                <c:pt idx="59067">
                  <c:v>55.0122895192142</c:v>
                </c:pt>
                <c:pt idx="59068">
                  <c:v>49.867514648009603</c:v>
                </c:pt>
                <c:pt idx="59069">
                  <c:v>52.495797653947498</c:v>
                </c:pt>
                <c:pt idx="59070">
                  <c:v>51.278383661484803</c:v>
                </c:pt>
                <c:pt idx="59071">
                  <c:v>51.347943587602401</c:v>
                </c:pt>
                <c:pt idx="59072">
                  <c:v>52.105488873005299</c:v>
                </c:pt>
                <c:pt idx="59073">
                  <c:v>50.510293685981601</c:v>
                </c:pt>
                <c:pt idx="59074">
                  <c:v>53.572682459897202</c:v>
                </c:pt>
                <c:pt idx="59075">
                  <c:v>51.519965970778301</c:v>
                </c:pt>
                <c:pt idx="59076">
                  <c:v>53.357864064526197</c:v>
                </c:pt>
                <c:pt idx="59077">
                  <c:v>52.621172455581103</c:v>
                </c:pt>
                <c:pt idx="59078">
                  <c:v>50.268294292532801</c:v>
                </c:pt>
                <c:pt idx="59079">
                  <c:v>52.290886904186401</c:v>
                </c:pt>
                <c:pt idx="59080">
                  <c:v>51.903281079417702</c:v>
                </c:pt>
                <c:pt idx="59081">
                  <c:v>54.066918678144702</c:v>
                </c:pt>
                <c:pt idx="59082">
                  <c:v>52.210741557661301</c:v>
                </c:pt>
                <c:pt idx="59083">
                  <c:v>52.199538055134298</c:v>
                </c:pt>
                <c:pt idx="59084">
                  <c:v>50.4597784399948</c:v>
                </c:pt>
                <c:pt idx="59085">
                  <c:v>54.804262392105699</c:v>
                </c:pt>
                <c:pt idx="59086">
                  <c:v>54.327886605165503</c:v>
                </c:pt>
                <c:pt idx="59087">
                  <c:v>49.339500112969397</c:v>
                </c:pt>
                <c:pt idx="59088">
                  <c:v>50.993095670632499</c:v>
                </c:pt>
                <c:pt idx="59089">
                  <c:v>49.934850364798301</c:v>
                </c:pt>
                <c:pt idx="59090">
                  <c:v>52.479647858387203</c:v>
                </c:pt>
                <c:pt idx="59091">
                  <c:v>50.8884118238567</c:v>
                </c:pt>
                <c:pt idx="59092">
                  <c:v>48.4470332730492</c:v>
                </c:pt>
                <c:pt idx="59093">
                  <c:v>52.940088621521902</c:v>
                </c:pt>
                <c:pt idx="59094">
                  <c:v>56.147369281220897</c:v>
                </c:pt>
                <c:pt idx="59095">
                  <c:v>51.923656538588403</c:v>
                </c:pt>
                <c:pt idx="59096">
                  <c:v>52.444518145874397</c:v>
                </c:pt>
                <c:pt idx="59097">
                  <c:v>51.0637261036794</c:v>
                </c:pt>
                <c:pt idx="59098">
                  <c:v>53.214360161405601</c:v>
                </c:pt>
                <c:pt idx="59099">
                  <c:v>53.0563516993736</c:v>
                </c:pt>
                <c:pt idx="59100">
                  <c:v>52.237218315298897</c:v>
                </c:pt>
                <c:pt idx="59101">
                  <c:v>53.254084973361898</c:v>
                </c:pt>
                <c:pt idx="59102">
                  <c:v>50.597715461088299</c:v>
                </c:pt>
                <c:pt idx="59103">
                  <c:v>51.819729514068896</c:v>
                </c:pt>
                <c:pt idx="59104">
                  <c:v>52.967508428117</c:v>
                </c:pt>
                <c:pt idx="59105">
                  <c:v>55.443996428886301</c:v>
                </c:pt>
                <c:pt idx="59106">
                  <c:v>51.121967119016396</c:v>
                </c:pt>
                <c:pt idx="59107">
                  <c:v>53.830930122382902</c:v>
                </c:pt>
                <c:pt idx="59108">
                  <c:v>55.597913520690902</c:v>
                </c:pt>
                <c:pt idx="59109">
                  <c:v>53.711255314594901</c:v>
                </c:pt>
                <c:pt idx="59110">
                  <c:v>56.518699711600497</c:v>
                </c:pt>
                <c:pt idx="59111">
                  <c:v>56.036108073867297</c:v>
                </c:pt>
                <c:pt idx="59112">
                  <c:v>57.400979930518602</c:v>
                </c:pt>
                <c:pt idx="59113">
                  <c:v>62.601246790168901</c:v>
                </c:pt>
                <c:pt idx="59114">
                  <c:v>50.7053016402757</c:v>
                </c:pt>
                <c:pt idx="59115">
                  <c:v>53.720709204187898</c:v>
                </c:pt>
                <c:pt idx="59116">
                  <c:v>50.747303803328997</c:v>
                </c:pt>
                <c:pt idx="59117">
                  <c:v>52.488196644888902</c:v>
                </c:pt>
                <c:pt idx="59118">
                  <c:v>52.198719750665497</c:v>
                </c:pt>
                <c:pt idx="59119">
                  <c:v>51.782268359029601</c:v>
                </c:pt>
                <c:pt idx="59120">
                  <c:v>52.999947825537099</c:v>
                </c:pt>
                <c:pt idx="59121">
                  <c:v>53.546635767622803</c:v>
                </c:pt>
                <c:pt idx="59122">
                  <c:v>55.6077969519378</c:v>
                </c:pt>
                <c:pt idx="59123">
                  <c:v>53.217708667725802</c:v>
                </c:pt>
                <c:pt idx="59124">
                  <c:v>50.906341863706103</c:v>
                </c:pt>
                <c:pt idx="59125">
                  <c:v>53.8292898689173</c:v>
                </c:pt>
                <c:pt idx="59126">
                  <c:v>53.812588153716597</c:v>
                </c:pt>
                <c:pt idx="59127">
                  <c:v>51.886247569838702</c:v>
                </c:pt>
                <c:pt idx="59128">
                  <c:v>56.060540079388097</c:v>
                </c:pt>
                <c:pt idx="59129">
                  <c:v>58.916455848881903</c:v>
                </c:pt>
                <c:pt idx="59130">
                  <c:v>50.303595344128198</c:v>
                </c:pt>
                <c:pt idx="59131">
                  <c:v>50.890590784922502</c:v>
                </c:pt>
                <c:pt idx="59132">
                  <c:v>52.205927258491002</c:v>
                </c:pt>
                <c:pt idx="59133">
                  <c:v>49.489632884289399</c:v>
                </c:pt>
                <c:pt idx="59134">
                  <c:v>50.433802437723102</c:v>
                </c:pt>
                <c:pt idx="59135">
                  <c:v>53.051037916134199</c:v>
                </c:pt>
                <c:pt idx="59136">
                  <c:v>53.247434829329102</c:v>
                </c:pt>
                <c:pt idx="59137">
                  <c:v>52.529739833066699</c:v>
                </c:pt>
                <c:pt idx="59138">
                  <c:v>53.133783946869201</c:v>
                </c:pt>
                <c:pt idx="59139">
                  <c:v>52.637817968089102</c:v>
                </c:pt>
                <c:pt idx="59140">
                  <c:v>54.213373611562702</c:v>
                </c:pt>
                <c:pt idx="59141">
                  <c:v>54.218311030936498</c:v>
                </c:pt>
                <c:pt idx="59142">
                  <c:v>51.066364642141203</c:v>
                </c:pt>
                <c:pt idx="59143">
                  <c:v>52.771772090191597</c:v>
                </c:pt>
                <c:pt idx="59144">
                  <c:v>53.540084348672302</c:v>
                </c:pt>
                <c:pt idx="59145">
                  <c:v>51.881501910900397</c:v>
                </c:pt>
                <c:pt idx="59146">
                  <c:v>54.447282170179598</c:v>
                </c:pt>
                <c:pt idx="59147">
                  <c:v>53.465529543901802</c:v>
                </c:pt>
                <c:pt idx="59148">
                  <c:v>55.678305500717997</c:v>
                </c:pt>
                <c:pt idx="59149">
                  <c:v>52.540205903714302</c:v>
                </c:pt>
                <c:pt idx="59150">
                  <c:v>51.832625778158999</c:v>
                </c:pt>
                <c:pt idx="59151">
                  <c:v>54.418032078796898</c:v>
                </c:pt>
                <c:pt idx="59152">
                  <c:v>52.170243017368897</c:v>
                </c:pt>
                <c:pt idx="59153">
                  <c:v>53.706367386496503</c:v>
                </c:pt>
                <c:pt idx="59154">
                  <c:v>53.8897942020659</c:v>
                </c:pt>
                <c:pt idx="59155">
                  <c:v>55.328281411448003</c:v>
                </c:pt>
                <c:pt idx="59156">
                  <c:v>56.450564400877099</c:v>
                </c:pt>
                <c:pt idx="59157">
                  <c:v>49.663842818162301</c:v>
                </c:pt>
                <c:pt idx="59158">
                  <c:v>51.318567113731497</c:v>
                </c:pt>
                <c:pt idx="59159">
                  <c:v>52.938842020220399</c:v>
                </c:pt>
                <c:pt idx="59160">
                  <c:v>53.172256942852101</c:v>
                </c:pt>
                <c:pt idx="59161">
                  <c:v>52.240543067472203</c:v>
                </c:pt>
                <c:pt idx="59162">
                  <c:v>51.467010331308799</c:v>
                </c:pt>
                <c:pt idx="59163">
                  <c:v>51.922748112854698</c:v>
                </c:pt>
                <c:pt idx="59164">
                  <c:v>52.825905020405202</c:v>
                </c:pt>
                <c:pt idx="59165">
                  <c:v>52.777925031553004</c:v>
                </c:pt>
                <c:pt idx="59166">
                  <c:v>55.075736755253999</c:v>
                </c:pt>
                <c:pt idx="59167">
                  <c:v>51.284223038722899</c:v>
                </c:pt>
                <c:pt idx="59168">
                  <c:v>53.570106030937197</c:v>
                </c:pt>
                <c:pt idx="59169">
                  <c:v>53.741803106210597</c:v>
                </c:pt>
                <c:pt idx="59170">
                  <c:v>55.149501135182803</c:v>
                </c:pt>
                <c:pt idx="59171">
                  <c:v>56.915153893137997</c:v>
                </c:pt>
                <c:pt idx="59172">
                  <c:v>54.910426379227502</c:v>
                </c:pt>
                <c:pt idx="59173">
                  <c:v>53.620573859299597</c:v>
                </c:pt>
                <c:pt idx="59174">
                  <c:v>51.151810681890602</c:v>
                </c:pt>
                <c:pt idx="59175">
                  <c:v>54.166139997202997</c:v>
                </c:pt>
                <c:pt idx="59176">
                  <c:v>52.250063485002698</c:v>
                </c:pt>
                <c:pt idx="59177">
                  <c:v>56.803758120799401</c:v>
                </c:pt>
                <c:pt idx="59178">
                  <c:v>52.971852035820199</c:v>
                </c:pt>
                <c:pt idx="59179">
                  <c:v>51.477676916868703</c:v>
                </c:pt>
                <c:pt idx="59180">
                  <c:v>52.900945026494597</c:v>
                </c:pt>
                <c:pt idx="59181">
                  <c:v>50.7704616326806</c:v>
                </c:pt>
                <c:pt idx="59182">
                  <c:v>53.716904829189602</c:v>
                </c:pt>
                <c:pt idx="59183">
                  <c:v>51.757434569699598</c:v>
                </c:pt>
                <c:pt idx="59184">
                  <c:v>52.1602495148597</c:v>
                </c:pt>
                <c:pt idx="59185">
                  <c:v>50.966506207192403</c:v>
                </c:pt>
                <c:pt idx="59186">
                  <c:v>53.490513507732203</c:v>
                </c:pt>
                <c:pt idx="59187">
                  <c:v>52.303057793909701</c:v>
                </c:pt>
                <c:pt idx="59188">
                  <c:v>50.200952515315898</c:v>
                </c:pt>
                <c:pt idx="59189">
                  <c:v>53.260448778336198</c:v>
                </c:pt>
                <c:pt idx="59190">
                  <c:v>58.786551521527002</c:v>
                </c:pt>
                <c:pt idx="59191">
                  <c:v>51.132211080881902</c:v>
                </c:pt>
                <c:pt idx="59192">
                  <c:v>52.0039069359091</c:v>
                </c:pt>
                <c:pt idx="59193">
                  <c:v>53.160318746744203</c:v>
                </c:pt>
                <c:pt idx="59194">
                  <c:v>53.490034090827002</c:v>
                </c:pt>
                <c:pt idx="59195">
                  <c:v>51.140325338068202</c:v>
                </c:pt>
                <c:pt idx="59196">
                  <c:v>54.688509606713602</c:v>
                </c:pt>
                <c:pt idx="59197">
                  <c:v>51.129505842579299</c:v>
                </c:pt>
                <c:pt idx="59198">
                  <c:v>58.285690643819898</c:v>
                </c:pt>
                <c:pt idx="59199">
                  <c:v>51.138080708980702</c:v>
                </c:pt>
                <c:pt idx="59200">
                  <c:v>53.0771971063186</c:v>
                </c:pt>
                <c:pt idx="59201">
                  <c:v>56.494363255537998</c:v>
                </c:pt>
                <c:pt idx="59202">
                  <c:v>53.964898009732003</c:v>
                </c:pt>
                <c:pt idx="59203">
                  <c:v>55.848658378832603</c:v>
                </c:pt>
                <c:pt idx="59204">
                  <c:v>51.8652697856988</c:v>
                </c:pt>
                <c:pt idx="59205">
                  <c:v>50.515851412516298</c:v>
                </c:pt>
                <c:pt idx="59206">
                  <c:v>51.097188561352397</c:v>
                </c:pt>
                <c:pt idx="59207">
                  <c:v>51.694482778455303</c:v>
                </c:pt>
                <c:pt idx="59208">
                  <c:v>52.426825770197901</c:v>
                </c:pt>
                <c:pt idx="59209">
                  <c:v>53.650421384938902</c:v>
                </c:pt>
                <c:pt idx="59210">
                  <c:v>55.786346048106601</c:v>
                </c:pt>
                <c:pt idx="59211">
                  <c:v>54.675021735642098</c:v>
                </c:pt>
                <c:pt idx="59212">
                  <c:v>56.676939257744699</c:v>
                </c:pt>
                <c:pt idx="59213">
                  <c:v>52.687200779537598</c:v>
                </c:pt>
                <c:pt idx="59214">
                  <c:v>51.882695506999703</c:v>
                </c:pt>
                <c:pt idx="59215">
                  <c:v>52.369917172486502</c:v>
                </c:pt>
                <c:pt idx="59216">
                  <c:v>55.001825829500902</c:v>
                </c:pt>
                <c:pt idx="59217">
                  <c:v>54.512222283505302</c:v>
                </c:pt>
                <c:pt idx="59218">
                  <c:v>55.721354903229901</c:v>
                </c:pt>
                <c:pt idx="59219">
                  <c:v>51.521555605731997</c:v>
                </c:pt>
                <c:pt idx="59220">
                  <c:v>53.656614870360201</c:v>
                </c:pt>
                <c:pt idx="59221">
                  <c:v>54.777132651734902</c:v>
                </c:pt>
                <c:pt idx="59222">
                  <c:v>51.288007216575501</c:v>
                </c:pt>
                <c:pt idx="59223">
                  <c:v>52.757018480886003</c:v>
                </c:pt>
                <c:pt idx="59224">
                  <c:v>56.687046714014102</c:v>
                </c:pt>
                <c:pt idx="59225">
                  <c:v>52.650673938089199</c:v>
                </c:pt>
                <c:pt idx="59226">
                  <c:v>54.196555423853198</c:v>
                </c:pt>
                <c:pt idx="59227">
                  <c:v>55.064138798211502</c:v>
                </c:pt>
                <c:pt idx="59228">
                  <c:v>51.245868304422999</c:v>
                </c:pt>
                <c:pt idx="59229">
                  <c:v>53.573611259135802</c:v>
                </c:pt>
                <c:pt idx="59230">
                  <c:v>52.763764799578503</c:v>
                </c:pt>
                <c:pt idx="59231">
                  <c:v>54.339937152482698</c:v>
                </c:pt>
                <c:pt idx="59232">
                  <c:v>53.025902577334598</c:v>
                </c:pt>
                <c:pt idx="59233">
                  <c:v>54.478642208124199</c:v>
                </c:pt>
                <c:pt idx="59234">
                  <c:v>52.9288856382585</c:v>
                </c:pt>
                <c:pt idx="59235">
                  <c:v>54.197718930988202</c:v>
                </c:pt>
                <c:pt idx="59236">
                  <c:v>50.752291981207399</c:v>
                </c:pt>
                <c:pt idx="59237">
                  <c:v>54.334569110531397</c:v>
                </c:pt>
                <c:pt idx="59238">
                  <c:v>52.981611986816901</c:v>
                </c:pt>
                <c:pt idx="59239">
                  <c:v>51.560790782438097</c:v>
                </c:pt>
                <c:pt idx="59240">
                  <c:v>59.924694127337801</c:v>
                </c:pt>
                <c:pt idx="59241">
                  <c:v>50.5788457659893</c:v>
                </c:pt>
                <c:pt idx="59242">
                  <c:v>53.147617854104702</c:v>
                </c:pt>
                <c:pt idx="59243">
                  <c:v>53.575408072345297</c:v>
                </c:pt>
                <c:pt idx="59244">
                  <c:v>50.68922683529</c:v>
                </c:pt>
                <c:pt idx="59245">
                  <c:v>54.519989690690899</c:v>
                </c:pt>
                <c:pt idx="59246">
                  <c:v>51.359326216388503</c:v>
                </c:pt>
                <c:pt idx="59247">
                  <c:v>53.194220825742597</c:v>
                </c:pt>
                <c:pt idx="59248">
                  <c:v>54.924436338192898</c:v>
                </c:pt>
                <c:pt idx="59249">
                  <c:v>57.1855621243363</c:v>
                </c:pt>
                <c:pt idx="59250">
                  <c:v>53.028085001477002</c:v>
                </c:pt>
                <c:pt idx="59251">
                  <c:v>53.294013640650498</c:v>
                </c:pt>
                <c:pt idx="59252">
                  <c:v>50.262947660558297</c:v>
                </c:pt>
                <c:pt idx="59253">
                  <c:v>53.178585370537903</c:v>
                </c:pt>
                <c:pt idx="59254">
                  <c:v>51.682714793121697</c:v>
                </c:pt>
                <c:pt idx="59255">
                  <c:v>52.0917846147874</c:v>
                </c:pt>
                <c:pt idx="59256">
                  <c:v>53.781953189150499</c:v>
                </c:pt>
                <c:pt idx="59257">
                  <c:v>54.7571228421493</c:v>
                </c:pt>
                <c:pt idx="59258">
                  <c:v>51.143001413383502</c:v>
                </c:pt>
                <c:pt idx="59259">
                  <c:v>51.890566266178404</c:v>
                </c:pt>
                <c:pt idx="59260">
                  <c:v>54.953133961829302</c:v>
                </c:pt>
                <c:pt idx="59261">
                  <c:v>52.766397797421099</c:v>
                </c:pt>
                <c:pt idx="59262">
                  <c:v>51.295707631767598</c:v>
                </c:pt>
                <c:pt idx="59263">
                  <c:v>51.104616072059599</c:v>
                </c:pt>
                <c:pt idx="59264">
                  <c:v>53.274385989669099</c:v>
                </c:pt>
                <c:pt idx="59265">
                  <c:v>52.961218013495603</c:v>
                </c:pt>
                <c:pt idx="59266">
                  <c:v>57.200677106815803</c:v>
                </c:pt>
                <c:pt idx="59267">
                  <c:v>52.7340813678153</c:v>
                </c:pt>
                <c:pt idx="59268">
                  <c:v>53.576796312756102</c:v>
                </c:pt>
                <c:pt idx="59269">
                  <c:v>52.813516292627703</c:v>
                </c:pt>
                <c:pt idx="59270">
                  <c:v>54.9926719413521</c:v>
                </c:pt>
                <c:pt idx="59271">
                  <c:v>51.070127265164501</c:v>
                </c:pt>
                <c:pt idx="59272">
                  <c:v>51.158111556586697</c:v>
                </c:pt>
                <c:pt idx="59273">
                  <c:v>51.082049239546599</c:v>
                </c:pt>
                <c:pt idx="59274">
                  <c:v>50.700404672224202</c:v>
                </c:pt>
                <c:pt idx="59275">
                  <c:v>51.360127011999097</c:v>
                </c:pt>
                <c:pt idx="59276">
                  <c:v>53.047052976545999</c:v>
                </c:pt>
                <c:pt idx="59277">
                  <c:v>53.009317595290497</c:v>
                </c:pt>
                <c:pt idx="59278">
                  <c:v>54.097239769135101</c:v>
                </c:pt>
                <c:pt idx="59279">
                  <c:v>51.707843345028898</c:v>
                </c:pt>
                <c:pt idx="59280">
                  <c:v>53.572320545822897</c:v>
                </c:pt>
                <c:pt idx="59281">
                  <c:v>51.980352249381497</c:v>
                </c:pt>
                <c:pt idx="59282">
                  <c:v>52.056625456018999</c:v>
                </c:pt>
                <c:pt idx="59283">
                  <c:v>52.959860039173499</c:v>
                </c:pt>
                <c:pt idx="59284">
                  <c:v>53.828813314403298</c:v>
                </c:pt>
                <c:pt idx="59285">
                  <c:v>55.480647689483497</c:v>
                </c:pt>
                <c:pt idx="59286">
                  <c:v>53.1006646173268</c:v>
                </c:pt>
                <c:pt idx="59287">
                  <c:v>53.6088069607069</c:v>
                </c:pt>
                <c:pt idx="59288">
                  <c:v>51.529367213659697</c:v>
                </c:pt>
                <c:pt idx="59289">
                  <c:v>51.664380095405001</c:v>
                </c:pt>
                <c:pt idx="59290">
                  <c:v>51.0623195470179</c:v>
                </c:pt>
                <c:pt idx="59291">
                  <c:v>51.755312536533502</c:v>
                </c:pt>
                <c:pt idx="59292">
                  <c:v>54.033475145216698</c:v>
                </c:pt>
                <c:pt idx="59293">
                  <c:v>52.363299474379097</c:v>
                </c:pt>
                <c:pt idx="59294">
                  <c:v>53.874535422367899</c:v>
                </c:pt>
                <c:pt idx="59295">
                  <c:v>54.414223224354799</c:v>
                </c:pt>
                <c:pt idx="59296">
                  <c:v>56.907785786954001</c:v>
                </c:pt>
                <c:pt idx="59297">
                  <c:v>53.566798006944097</c:v>
                </c:pt>
                <c:pt idx="59298">
                  <c:v>53.5812288246496</c:v>
                </c:pt>
                <c:pt idx="59299">
                  <c:v>54.222159067420698</c:v>
                </c:pt>
                <c:pt idx="59300">
                  <c:v>51.4694528508075</c:v>
                </c:pt>
                <c:pt idx="59301">
                  <c:v>51.778831201837797</c:v>
                </c:pt>
                <c:pt idx="59302">
                  <c:v>51.841311891293998</c:v>
                </c:pt>
                <c:pt idx="59303">
                  <c:v>54.318657472679497</c:v>
                </c:pt>
                <c:pt idx="59304">
                  <c:v>52.308751575983202</c:v>
                </c:pt>
                <c:pt idx="59305">
                  <c:v>50.762832308598099</c:v>
                </c:pt>
                <c:pt idx="59306">
                  <c:v>55.156003701503103</c:v>
                </c:pt>
                <c:pt idx="59307">
                  <c:v>53.913708483447998</c:v>
                </c:pt>
                <c:pt idx="59308">
                  <c:v>51.706215285979297</c:v>
                </c:pt>
                <c:pt idx="59309">
                  <c:v>53.583379370634702</c:v>
                </c:pt>
                <c:pt idx="59310">
                  <c:v>56.125360216132997</c:v>
                </c:pt>
                <c:pt idx="59311">
                  <c:v>50.884992233664299</c:v>
                </c:pt>
                <c:pt idx="59312">
                  <c:v>57.141263992884298</c:v>
                </c:pt>
                <c:pt idx="59313">
                  <c:v>50.879574136994897</c:v>
                </c:pt>
                <c:pt idx="59314">
                  <c:v>51.341450328660201</c:v>
                </c:pt>
                <c:pt idx="59315">
                  <c:v>53.905017226599902</c:v>
                </c:pt>
                <c:pt idx="59316">
                  <c:v>52.719670087264902</c:v>
                </c:pt>
                <c:pt idx="59317">
                  <c:v>51.795042821000699</c:v>
                </c:pt>
                <c:pt idx="59318">
                  <c:v>56.305799602589801</c:v>
                </c:pt>
                <c:pt idx="59319">
                  <c:v>50.898277256354</c:v>
                </c:pt>
                <c:pt idx="59320">
                  <c:v>50.2681086763276</c:v>
                </c:pt>
                <c:pt idx="59321">
                  <c:v>52.870561903831501</c:v>
                </c:pt>
                <c:pt idx="59322">
                  <c:v>52.549110414059797</c:v>
                </c:pt>
                <c:pt idx="59323">
                  <c:v>56.521861134951102</c:v>
                </c:pt>
                <c:pt idx="59324">
                  <c:v>47.5485830508294</c:v>
                </c:pt>
                <c:pt idx="59325">
                  <c:v>53.839001816072098</c:v>
                </c:pt>
                <c:pt idx="59326">
                  <c:v>51.024433813334497</c:v>
                </c:pt>
                <c:pt idx="59327">
                  <c:v>55.163927774157202</c:v>
                </c:pt>
                <c:pt idx="59328">
                  <c:v>57.3140630202087</c:v>
                </c:pt>
                <c:pt idx="59329">
                  <c:v>52.104181514605202</c:v>
                </c:pt>
                <c:pt idx="59330">
                  <c:v>51.762346601457502</c:v>
                </c:pt>
                <c:pt idx="59331">
                  <c:v>52.2299137536694</c:v>
                </c:pt>
                <c:pt idx="59332">
                  <c:v>55.728340227889902</c:v>
                </c:pt>
                <c:pt idx="59333">
                  <c:v>50.404225383282402</c:v>
                </c:pt>
                <c:pt idx="59334">
                  <c:v>51.0934375970768</c:v>
                </c:pt>
                <c:pt idx="59335">
                  <c:v>49.713929531558001</c:v>
                </c:pt>
                <c:pt idx="59336">
                  <c:v>51.744677056516402</c:v>
                </c:pt>
                <c:pt idx="59337">
                  <c:v>49.688918381891497</c:v>
                </c:pt>
                <c:pt idx="59338">
                  <c:v>50.1063045920843</c:v>
                </c:pt>
                <c:pt idx="59339">
                  <c:v>53.3885980208155</c:v>
                </c:pt>
                <c:pt idx="59340">
                  <c:v>55.647471553411698</c:v>
                </c:pt>
                <c:pt idx="59341">
                  <c:v>59.469165021332003</c:v>
                </c:pt>
                <c:pt idx="59342">
                  <c:v>52.549043899435198</c:v>
                </c:pt>
                <c:pt idx="59343">
                  <c:v>51.777920660548098</c:v>
                </c:pt>
                <c:pt idx="59344">
                  <c:v>52.405727962980201</c:v>
                </c:pt>
                <c:pt idx="59345">
                  <c:v>49.2943830778934</c:v>
                </c:pt>
                <c:pt idx="59346">
                  <c:v>52.9186869331499</c:v>
                </c:pt>
                <c:pt idx="59347">
                  <c:v>50.006858663867597</c:v>
                </c:pt>
                <c:pt idx="59348">
                  <c:v>53.197173384433498</c:v>
                </c:pt>
                <c:pt idx="59349">
                  <c:v>51.618207501061697</c:v>
                </c:pt>
                <c:pt idx="59350">
                  <c:v>52.566910994012197</c:v>
                </c:pt>
                <c:pt idx="59351">
                  <c:v>49.709109975148799</c:v>
                </c:pt>
                <c:pt idx="59352">
                  <c:v>49.923004724186399</c:v>
                </c:pt>
                <c:pt idx="59353">
                  <c:v>52.346030639258402</c:v>
                </c:pt>
                <c:pt idx="59354">
                  <c:v>53.563202772684399</c:v>
                </c:pt>
                <c:pt idx="59355">
                  <c:v>55.663708044541998</c:v>
                </c:pt>
                <c:pt idx="59356">
                  <c:v>54.811855003391003</c:v>
                </c:pt>
                <c:pt idx="59357">
                  <c:v>55.3545507295321</c:v>
                </c:pt>
                <c:pt idx="59358">
                  <c:v>52.2848964490396</c:v>
                </c:pt>
                <c:pt idx="59359">
                  <c:v>53.6477212210985</c:v>
                </c:pt>
                <c:pt idx="59360">
                  <c:v>55.371935665274201</c:v>
                </c:pt>
                <c:pt idx="59361">
                  <c:v>51.002597505111801</c:v>
                </c:pt>
                <c:pt idx="59362">
                  <c:v>53.392232447807402</c:v>
                </c:pt>
                <c:pt idx="59363">
                  <c:v>54.701053486247403</c:v>
                </c:pt>
                <c:pt idx="59364">
                  <c:v>50.101740011020901</c:v>
                </c:pt>
                <c:pt idx="59365">
                  <c:v>53.541880027265499</c:v>
                </c:pt>
                <c:pt idx="59366">
                  <c:v>53.025210440682997</c:v>
                </c:pt>
                <c:pt idx="59367">
                  <c:v>53.492943170997997</c:v>
                </c:pt>
                <c:pt idx="59368">
                  <c:v>54.305674334852696</c:v>
                </c:pt>
                <c:pt idx="59369">
                  <c:v>53.263374861406497</c:v>
                </c:pt>
                <c:pt idx="59370">
                  <c:v>50.316972192612297</c:v>
                </c:pt>
                <c:pt idx="59371">
                  <c:v>50.904205560225599</c:v>
                </c:pt>
                <c:pt idx="59372">
                  <c:v>55.556800870919901</c:v>
                </c:pt>
                <c:pt idx="59373">
                  <c:v>53.401036800102098</c:v>
                </c:pt>
                <c:pt idx="59374">
                  <c:v>53.441566557317401</c:v>
                </c:pt>
                <c:pt idx="59375">
                  <c:v>58.378671153875899</c:v>
                </c:pt>
                <c:pt idx="59376">
                  <c:v>51.318959615170897</c:v>
                </c:pt>
                <c:pt idx="59377">
                  <c:v>52.511999894109898</c:v>
                </c:pt>
                <c:pt idx="59378">
                  <c:v>51.548054946223999</c:v>
                </c:pt>
                <c:pt idx="59379">
                  <c:v>54.5362227355443</c:v>
                </c:pt>
                <c:pt idx="59380">
                  <c:v>53.394091110578202</c:v>
                </c:pt>
                <c:pt idx="59381">
                  <c:v>51.332530192781199</c:v>
                </c:pt>
                <c:pt idx="59382">
                  <c:v>51.160135046637599</c:v>
                </c:pt>
                <c:pt idx="59383">
                  <c:v>49.772022882154602</c:v>
                </c:pt>
                <c:pt idx="59384">
                  <c:v>54.420463073420599</c:v>
                </c:pt>
                <c:pt idx="59385">
                  <c:v>54.276643553030503</c:v>
                </c:pt>
                <c:pt idx="59386">
                  <c:v>53.9885918729873</c:v>
                </c:pt>
                <c:pt idx="59387">
                  <c:v>52.164682882325003</c:v>
                </c:pt>
                <c:pt idx="59388">
                  <c:v>53.330984461466997</c:v>
                </c:pt>
                <c:pt idx="59389">
                  <c:v>54.8375401950236</c:v>
                </c:pt>
                <c:pt idx="59390">
                  <c:v>53.026963148461</c:v>
                </c:pt>
                <c:pt idx="59391">
                  <c:v>53.627951766854203</c:v>
                </c:pt>
                <c:pt idx="59392">
                  <c:v>54.364020736115499</c:v>
                </c:pt>
                <c:pt idx="59393">
                  <c:v>53.482647766760202</c:v>
                </c:pt>
                <c:pt idx="59394">
                  <c:v>51.561169107011999</c:v>
                </c:pt>
                <c:pt idx="59395">
                  <c:v>52.291287654848503</c:v>
                </c:pt>
                <c:pt idx="59396">
                  <c:v>54.195356733987097</c:v>
                </c:pt>
                <c:pt idx="59397">
                  <c:v>55.713908795883</c:v>
                </c:pt>
                <c:pt idx="59398">
                  <c:v>55.791784655688701</c:v>
                </c:pt>
                <c:pt idx="59399">
                  <c:v>52.994525336943198</c:v>
                </c:pt>
                <c:pt idx="59400">
                  <c:v>51.183368087611498</c:v>
                </c:pt>
                <c:pt idx="59401">
                  <c:v>52.177057679300702</c:v>
                </c:pt>
                <c:pt idx="59402">
                  <c:v>50.574573610794303</c:v>
                </c:pt>
                <c:pt idx="59403">
                  <c:v>53.780260670255302</c:v>
                </c:pt>
                <c:pt idx="59404">
                  <c:v>54.445936800037202</c:v>
                </c:pt>
                <c:pt idx="59405">
                  <c:v>50.7443090831174</c:v>
                </c:pt>
                <c:pt idx="59406">
                  <c:v>53.731500798335098</c:v>
                </c:pt>
                <c:pt idx="59407">
                  <c:v>52.129037788856898</c:v>
                </c:pt>
                <c:pt idx="59408">
                  <c:v>51.804092103488699</c:v>
                </c:pt>
                <c:pt idx="59409">
                  <c:v>52.193135029055199</c:v>
                </c:pt>
                <c:pt idx="59410">
                  <c:v>52.109953469084203</c:v>
                </c:pt>
                <c:pt idx="59411">
                  <c:v>53.999694709299902</c:v>
                </c:pt>
                <c:pt idx="59412">
                  <c:v>53.393500916119798</c:v>
                </c:pt>
                <c:pt idx="59413">
                  <c:v>53.2354163072199</c:v>
                </c:pt>
                <c:pt idx="59414">
                  <c:v>53.317843466876901</c:v>
                </c:pt>
                <c:pt idx="59415">
                  <c:v>51.140701224092602</c:v>
                </c:pt>
                <c:pt idx="59416">
                  <c:v>53.7777231874405</c:v>
                </c:pt>
                <c:pt idx="59417">
                  <c:v>54.563438975570499</c:v>
                </c:pt>
                <c:pt idx="59418">
                  <c:v>52.035532957924701</c:v>
                </c:pt>
                <c:pt idx="59419">
                  <c:v>51.097515840944297</c:v>
                </c:pt>
                <c:pt idx="59420">
                  <c:v>50.386543956306497</c:v>
                </c:pt>
                <c:pt idx="59421">
                  <c:v>57.537705912083602</c:v>
                </c:pt>
                <c:pt idx="59422">
                  <c:v>50.446021353919299</c:v>
                </c:pt>
                <c:pt idx="59423">
                  <c:v>52.983516086736003</c:v>
                </c:pt>
                <c:pt idx="59424">
                  <c:v>52.4559240495838</c:v>
                </c:pt>
                <c:pt idx="59425">
                  <c:v>53.279957558791502</c:v>
                </c:pt>
                <c:pt idx="59426">
                  <c:v>53.015801540054603</c:v>
                </c:pt>
                <c:pt idx="59427">
                  <c:v>51.686471522366197</c:v>
                </c:pt>
                <c:pt idx="59428">
                  <c:v>51.068249278002199</c:v>
                </c:pt>
                <c:pt idx="59429">
                  <c:v>52.920582941417102</c:v>
                </c:pt>
                <c:pt idx="59430">
                  <c:v>52.047107747066001</c:v>
                </c:pt>
                <c:pt idx="59431">
                  <c:v>55.2581434018227</c:v>
                </c:pt>
                <c:pt idx="59432">
                  <c:v>52.642866415513701</c:v>
                </c:pt>
                <c:pt idx="59433">
                  <c:v>53.961582627765303</c:v>
                </c:pt>
                <c:pt idx="59434">
                  <c:v>49.662532745266397</c:v>
                </c:pt>
                <c:pt idx="59435">
                  <c:v>49.982682475533302</c:v>
                </c:pt>
                <c:pt idx="59436">
                  <c:v>53.537988527018399</c:v>
                </c:pt>
                <c:pt idx="59437">
                  <c:v>49.215342534156498</c:v>
                </c:pt>
                <c:pt idx="59438">
                  <c:v>53.1273186968034</c:v>
                </c:pt>
                <c:pt idx="59439">
                  <c:v>53.606229979475998</c:v>
                </c:pt>
                <c:pt idx="59440">
                  <c:v>54.312164860830002</c:v>
                </c:pt>
                <c:pt idx="59441">
                  <c:v>47.184650069307899</c:v>
                </c:pt>
                <c:pt idx="59442">
                  <c:v>53.067597412079301</c:v>
                </c:pt>
                <c:pt idx="59443">
                  <c:v>51.848140733938699</c:v>
                </c:pt>
                <c:pt idx="59444">
                  <c:v>54.936274214900102</c:v>
                </c:pt>
                <c:pt idx="59445">
                  <c:v>53.650451486566602</c:v>
                </c:pt>
                <c:pt idx="59446">
                  <c:v>53.577702608429</c:v>
                </c:pt>
                <c:pt idx="59447">
                  <c:v>51.956613356803501</c:v>
                </c:pt>
                <c:pt idx="59448">
                  <c:v>50.469019978911597</c:v>
                </c:pt>
                <c:pt idx="59449">
                  <c:v>51.790363852920201</c:v>
                </c:pt>
                <c:pt idx="59450">
                  <c:v>51.1691807152731</c:v>
                </c:pt>
                <c:pt idx="59451">
                  <c:v>53.293089833063497</c:v>
                </c:pt>
                <c:pt idx="59452">
                  <c:v>49.386157016079302</c:v>
                </c:pt>
                <c:pt idx="59453">
                  <c:v>53.405790113289001</c:v>
                </c:pt>
                <c:pt idx="59454">
                  <c:v>50.699613107109002</c:v>
                </c:pt>
                <c:pt idx="59455">
                  <c:v>52.693630674713098</c:v>
                </c:pt>
                <c:pt idx="59456">
                  <c:v>54.013937821818502</c:v>
                </c:pt>
                <c:pt idx="59457">
                  <c:v>51.313561454591401</c:v>
                </c:pt>
                <c:pt idx="59458">
                  <c:v>51.971754467333099</c:v>
                </c:pt>
                <c:pt idx="59459">
                  <c:v>48.660243093386498</c:v>
                </c:pt>
                <c:pt idx="59460">
                  <c:v>53.367771358036897</c:v>
                </c:pt>
                <c:pt idx="59461">
                  <c:v>55.009985736297999</c:v>
                </c:pt>
                <c:pt idx="59462">
                  <c:v>56.474993613593597</c:v>
                </c:pt>
                <c:pt idx="59463">
                  <c:v>51.3560935468361</c:v>
                </c:pt>
                <c:pt idx="59464">
                  <c:v>53.066579629394298</c:v>
                </c:pt>
                <c:pt idx="59465">
                  <c:v>50.0374224891493</c:v>
                </c:pt>
                <c:pt idx="59466">
                  <c:v>50.415690552053</c:v>
                </c:pt>
                <c:pt idx="59467">
                  <c:v>52.721057726068999</c:v>
                </c:pt>
                <c:pt idx="59468">
                  <c:v>51.010786813600902</c:v>
                </c:pt>
                <c:pt idx="59469">
                  <c:v>52.121116023535002</c:v>
                </c:pt>
                <c:pt idx="59470">
                  <c:v>54.557145583984003</c:v>
                </c:pt>
                <c:pt idx="59471">
                  <c:v>54.633244619119502</c:v>
                </c:pt>
                <c:pt idx="59472">
                  <c:v>56.585105307236603</c:v>
                </c:pt>
                <c:pt idx="59473">
                  <c:v>52.473679220713002</c:v>
                </c:pt>
                <c:pt idx="59474">
                  <c:v>51.3396743516982</c:v>
                </c:pt>
                <c:pt idx="59475">
                  <c:v>49.896700961038299</c:v>
                </c:pt>
                <c:pt idx="59476">
                  <c:v>51.232068032836501</c:v>
                </c:pt>
                <c:pt idx="59477">
                  <c:v>53.864018279244902</c:v>
                </c:pt>
                <c:pt idx="59478">
                  <c:v>53.569149229543399</c:v>
                </c:pt>
                <c:pt idx="59479">
                  <c:v>51.487442604899499</c:v>
                </c:pt>
                <c:pt idx="59480">
                  <c:v>52.011567192953798</c:v>
                </c:pt>
                <c:pt idx="59481">
                  <c:v>54.259653450859801</c:v>
                </c:pt>
                <c:pt idx="59482">
                  <c:v>54.432099648504298</c:v>
                </c:pt>
                <c:pt idx="59483">
                  <c:v>53.859295145546803</c:v>
                </c:pt>
                <c:pt idx="59484">
                  <c:v>51.628340324149299</c:v>
                </c:pt>
                <c:pt idx="59485">
                  <c:v>52.190700978627397</c:v>
                </c:pt>
                <c:pt idx="59486">
                  <c:v>55.360948934953299</c:v>
                </c:pt>
                <c:pt idx="59487">
                  <c:v>50.396993720715997</c:v>
                </c:pt>
                <c:pt idx="59488">
                  <c:v>53.369853239925</c:v>
                </c:pt>
                <c:pt idx="59489">
                  <c:v>52.4212668799806</c:v>
                </c:pt>
                <c:pt idx="59490">
                  <c:v>55.040631135979801</c:v>
                </c:pt>
                <c:pt idx="59491">
                  <c:v>50.174907500973497</c:v>
                </c:pt>
                <c:pt idx="59492">
                  <c:v>55.360972193412799</c:v>
                </c:pt>
                <c:pt idx="59493">
                  <c:v>54.152031178230303</c:v>
                </c:pt>
                <c:pt idx="59494">
                  <c:v>55.236094615277302</c:v>
                </c:pt>
                <c:pt idx="59495">
                  <c:v>54.005066937662001</c:v>
                </c:pt>
                <c:pt idx="59496">
                  <c:v>53.516517945400999</c:v>
                </c:pt>
                <c:pt idx="59497">
                  <c:v>56.369593908608401</c:v>
                </c:pt>
                <c:pt idx="59498">
                  <c:v>54.775920448973899</c:v>
                </c:pt>
                <c:pt idx="59499">
                  <c:v>54.2671595915251</c:v>
                </c:pt>
                <c:pt idx="59500">
                  <c:v>55.9151452556669</c:v>
                </c:pt>
                <c:pt idx="59501">
                  <c:v>57.248502218720503</c:v>
                </c:pt>
                <c:pt idx="59502">
                  <c:v>52.615705705148898</c:v>
                </c:pt>
                <c:pt idx="59503">
                  <c:v>54.080830595640798</c:v>
                </c:pt>
                <c:pt idx="59504">
                  <c:v>51.0299369041742</c:v>
                </c:pt>
                <c:pt idx="59505">
                  <c:v>52.324644965014897</c:v>
                </c:pt>
                <c:pt idx="59506">
                  <c:v>55.380566117212197</c:v>
                </c:pt>
                <c:pt idx="59507">
                  <c:v>52.1875397591173</c:v>
                </c:pt>
                <c:pt idx="59508">
                  <c:v>56.391231465712799</c:v>
                </c:pt>
                <c:pt idx="59509">
                  <c:v>51.1716457931742</c:v>
                </c:pt>
                <c:pt idx="59510">
                  <c:v>54.403770778064498</c:v>
                </c:pt>
                <c:pt idx="59511">
                  <c:v>53.520977537884399</c:v>
                </c:pt>
                <c:pt idx="59512">
                  <c:v>49.6493372189505</c:v>
                </c:pt>
                <c:pt idx="59513">
                  <c:v>51.440858363778297</c:v>
                </c:pt>
                <c:pt idx="59514">
                  <c:v>50.702074713489502</c:v>
                </c:pt>
                <c:pt idx="59515">
                  <c:v>51.312381346614302</c:v>
                </c:pt>
                <c:pt idx="59516">
                  <c:v>51.8428408908593</c:v>
                </c:pt>
                <c:pt idx="59517">
                  <c:v>51.2173872884199</c:v>
                </c:pt>
                <c:pt idx="59518">
                  <c:v>51.650524690351503</c:v>
                </c:pt>
                <c:pt idx="59519">
                  <c:v>54.453980734082002</c:v>
                </c:pt>
                <c:pt idx="59520">
                  <c:v>55.132189237428598</c:v>
                </c:pt>
                <c:pt idx="59521">
                  <c:v>50.311020793378198</c:v>
                </c:pt>
                <c:pt idx="59522">
                  <c:v>52.268152244847897</c:v>
                </c:pt>
                <c:pt idx="59523">
                  <c:v>57.798850005260498</c:v>
                </c:pt>
                <c:pt idx="59524">
                  <c:v>54.593741331095103</c:v>
                </c:pt>
                <c:pt idx="59525">
                  <c:v>49.869679112958302</c:v>
                </c:pt>
                <c:pt idx="59526">
                  <c:v>49.9346164103654</c:v>
                </c:pt>
                <c:pt idx="59527">
                  <c:v>52.773434189321698</c:v>
                </c:pt>
                <c:pt idx="59528">
                  <c:v>54.635195420705998</c:v>
                </c:pt>
                <c:pt idx="59529">
                  <c:v>51.372033786168103</c:v>
                </c:pt>
                <c:pt idx="59530">
                  <c:v>49.543713479555301</c:v>
                </c:pt>
                <c:pt idx="59531">
                  <c:v>51.962842400726601</c:v>
                </c:pt>
                <c:pt idx="59532">
                  <c:v>52.322226020859702</c:v>
                </c:pt>
                <c:pt idx="59533">
                  <c:v>54.789929638629303</c:v>
                </c:pt>
                <c:pt idx="59534">
                  <c:v>52.299146436225897</c:v>
                </c:pt>
                <c:pt idx="59535">
                  <c:v>52.598617094861503</c:v>
                </c:pt>
                <c:pt idx="59536">
                  <c:v>50.3617393491933</c:v>
                </c:pt>
                <c:pt idx="59537">
                  <c:v>51.725411185562201</c:v>
                </c:pt>
                <c:pt idx="59538">
                  <c:v>53.058080184160303</c:v>
                </c:pt>
                <c:pt idx="59539">
                  <c:v>50.685512620513499</c:v>
                </c:pt>
                <c:pt idx="59540">
                  <c:v>52.8169370959654</c:v>
                </c:pt>
                <c:pt idx="59541">
                  <c:v>52.368981350607797</c:v>
                </c:pt>
                <c:pt idx="59542">
                  <c:v>51.233778156803403</c:v>
                </c:pt>
                <c:pt idx="59543">
                  <c:v>53.6356298171603</c:v>
                </c:pt>
                <c:pt idx="59544">
                  <c:v>50.7869749079602</c:v>
                </c:pt>
                <c:pt idx="59545">
                  <c:v>54.182044970449098</c:v>
                </c:pt>
                <c:pt idx="59546">
                  <c:v>52.026570551569399</c:v>
                </c:pt>
                <c:pt idx="59547">
                  <c:v>49.0364413737897</c:v>
                </c:pt>
                <c:pt idx="59548">
                  <c:v>55.063102316878798</c:v>
                </c:pt>
                <c:pt idx="59549">
                  <c:v>52.4759114003649</c:v>
                </c:pt>
                <c:pt idx="59550">
                  <c:v>52.236579483204501</c:v>
                </c:pt>
                <c:pt idx="59551">
                  <c:v>51.977656568570403</c:v>
                </c:pt>
                <c:pt idx="59552">
                  <c:v>55.414804563431701</c:v>
                </c:pt>
                <c:pt idx="59553">
                  <c:v>52.991782769285997</c:v>
                </c:pt>
                <c:pt idx="59554">
                  <c:v>52.379503875015303</c:v>
                </c:pt>
                <c:pt idx="59555">
                  <c:v>52.470324051764898</c:v>
                </c:pt>
                <c:pt idx="59556">
                  <c:v>55.236599102332796</c:v>
                </c:pt>
                <c:pt idx="59557">
                  <c:v>49.173836166721102</c:v>
                </c:pt>
                <c:pt idx="59558">
                  <c:v>51.302587400315701</c:v>
                </c:pt>
                <c:pt idx="59559">
                  <c:v>55.044286713723302</c:v>
                </c:pt>
                <c:pt idx="59560">
                  <c:v>54.732973583257603</c:v>
                </c:pt>
                <c:pt idx="59561">
                  <c:v>57.397658097664099</c:v>
                </c:pt>
                <c:pt idx="59562">
                  <c:v>52.301568202056998</c:v>
                </c:pt>
                <c:pt idx="59563">
                  <c:v>55.5945959239993</c:v>
                </c:pt>
                <c:pt idx="59564">
                  <c:v>52.831991952153999</c:v>
                </c:pt>
                <c:pt idx="59565">
                  <c:v>53.117161446289998</c:v>
                </c:pt>
                <c:pt idx="59566">
                  <c:v>48.826366007250797</c:v>
                </c:pt>
                <c:pt idx="59567">
                  <c:v>55.132388975394598</c:v>
                </c:pt>
                <c:pt idx="59568">
                  <c:v>52.032823316075799</c:v>
                </c:pt>
                <c:pt idx="59569">
                  <c:v>56.639878799709699</c:v>
                </c:pt>
                <c:pt idx="59570">
                  <c:v>54.774408188016103</c:v>
                </c:pt>
                <c:pt idx="59571">
                  <c:v>53.130830232142003</c:v>
                </c:pt>
                <c:pt idx="59572">
                  <c:v>54.910882902955898</c:v>
                </c:pt>
                <c:pt idx="59573">
                  <c:v>51.110683422751002</c:v>
                </c:pt>
                <c:pt idx="59574">
                  <c:v>51.851408739044103</c:v>
                </c:pt>
                <c:pt idx="59575">
                  <c:v>55.793999411722702</c:v>
                </c:pt>
                <c:pt idx="59576">
                  <c:v>55.677606426564502</c:v>
                </c:pt>
                <c:pt idx="59577">
                  <c:v>57.368071294730697</c:v>
                </c:pt>
                <c:pt idx="59578">
                  <c:v>53.5441136227385</c:v>
                </c:pt>
                <c:pt idx="59579">
                  <c:v>53.991363198897801</c:v>
                </c:pt>
                <c:pt idx="59580">
                  <c:v>56.040448104138598</c:v>
                </c:pt>
                <c:pt idx="59581">
                  <c:v>53.141760317996301</c:v>
                </c:pt>
                <c:pt idx="59582">
                  <c:v>53.612254560636003</c:v>
                </c:pt>
                <c:pt idx="59583">
                  <c:v>50.9665684632633</c:v>
                </c:pt>
                <c:pt idx="59584">
                  <c:v>51.9234136180741</c:v>
                </c:pt>
                <c:pt idx="59585">
                  <c:v>51.071110064494803</c:v>
                </c:pt>
                <c:pt idx="59586">
                  <c:v>52.621845396692102</c:v>
                </c:pt>
                <c:pt idx="59587">
                  <c:v>50.836438503851298</c:v>
                </c:pt>
                <c:pt idx="59588">
                  <c:v>53.943431512039098</c:v>
                </c:pt>
                <c:pt idx="59589">
                  <c:v>52.669397378986503</c:v>
                </c:pt>
                <c:pt idx="59590">
                  <c:v>54.043469790500097</c:v>
                </c:pt>
                <c:pt idx="59591">
                  <c:v>54.619898602173102</c:v>
                </c:pt>
                <c:pt idx="59592">
                  <c:v>53.1411198411813</c:v>
                </c:pt>
                <c:pt idx="59593">
                  <c:v>53.677802852273899</c:v>
                </c:pt>
                <c:pt idx="59594">
                  <c:v>52.493602367095797</c:v>
                </c:pt>
                <c:pt idx="59595">
                  <c:v>52.208832323876102</c:v>
                </c:pt>
                <c:pt idx="59596">
                  <c:v>53.53174755661</c:v>
                </c:pt>
                <c:pt idx="59597">
                  <c:v>50.913694002349999</c:v>
                </c:pt>
                <c:pt idx="59598">
                  <c:v>49.034430393127202</c:v>
                </c:pt>
                <c:pt idx="59599">
                  <c:v>51.1164276580636</c:v>
                </c:pt>
                <c:pt idx="59600">
                  <c:v>52.889536330762297</c:v>
                </c:pt>
                <c:pt idx="59601">
                  <c:v>53.788938691575197</c:v>
                </c:pt>
                <c:pt idx="59602">
                  <c:v>56.813072600911703</c:v>
                </c:pt>
                <c:pt idx="59603">
                  <c:v>56.1255103814714</c:v>
                </c:pt>
                <c:pt idx="59604">
                  <c:v>51.042461749110501</c:v>
                </c:pt>
                <c:pt idx="59605">
                  <c:v>51.296386269780299</c:v>
                </c:pt>
                <c:pt idx="59606">
                  <c:v>48.930280613996104</c:v>
                </c:pt>
                <c:pt idx="59607">
                  <c:v>54.413705372111401</c:v>
                </c:pt>
                <c:pt idx="59608">
                  <c:v>52.3540014821033</c:v>
                </c:pt>
                <c:pt idx="59609">
                  <c:v>56.275575441534201</c:v>
                </c:pt>
                <c:pt idx="59610">
                  <c:v>55.369179611338701</c:v>
                </c:pt>
                <c:pt idx="59611">
                  <c:v>51.986930292820098</c:v>
                </c:pt>
                <c:pt idx="59612">
                  <c:v>54.336507752605399</c:v>
                </c:pt>
                <c:pt idx="59613">
                  <c:v>52.659539295346903</c:v>
                </c:pt>
                <c:pt idx="59614">
                  <c:v>51.682408889073997</c:v>
                </c:pt>
                <c:pt idx="59615">
                  <c:v>52.0782369718072</c:v>
                </c:pt>
                <c:pt idx="59616">
                  <c:v>54.807922749488299</c:v>
                </c:pt>
                <c:pt idx="59617">
                  <c:v>54.481009305013202</c:v>
                </c:pt>
                <c:pt idx="59618">
                  <c:v>55.332325636457703</c:v>
                </c:pt>
                <c:pt idx="59619">
                  <c:v>50.523088094294003</c:v>
                </c:pt>
                <c:pt idx="59620">
                  <c:v>49.684716447981998</c:v>
                </c:pt>
                <c:pt idx="59621">
                  <c:v>53.242191027726797</c:v>
                </c:pt>
                <c:pt idx="59622">
                  <c:v>50.035610149537597</c:v>
                </c:pt>
                <c:pt idx="59623">
                  <c:v>54.5149464678207</c:v>
                </c:pt>
                <c:pt idx="59624">
                  <c:v>52.713831145794401</c:v>
                </c:pt>
                <c:pt idx="59625">
                  <c:v>55.653032033447303</c:v>
                </c:pt>
                <c:pt idx="59626">
                  <c:v>54.372918814561999</c:v>
                </c:pt>
                <c:pt idx="59627">
                  <c:v>52.434262182977903</c:v>
                </c:pt>
                <c:pt idx="59628">
                  <c:v>50.829601111930003</c:v>
                </c:pt>
                <c:pt idx="59629">
                  <c:v>53.9779305451301</c:v>
                </c:pt>
                <c:pt idx="59630">
                  <c:v>55.222119005652999</c:v>
                </c:pt>
                <c:pt idx="59631">
                  <c:v>51.615519591639099</c:v>
                </c:pt>
                <c:pt idx="59632">
                  <c:v>48.923114868832897</c:v>
                </c:pt>
                <c:pt idx="59633">
                  <c:v>52.312546158032397</c:v>
                </c:pt>
                <c:pt idx="59634">
                  <c:v>48.5833105327822</c:v>
                </c:pt>
                <c:pt idx="59635">
                  <c:v>55.452148492917701</c:v>
                </c:pt>
                <c:pt idx="59636">
                  <c:v>53.849024497887001</c:v>
                </c:pt>
                <c:pt idx="59637">
                  <c:v>53.024549599261903</c:v>
                </c:pt>
                <c:pt idx="59638">
                  <c:v>49.804514253060603</c:v>
                </c:pt>
                <c:pt idx="59639">
                  <c:v>51.583779799745201</c:v>
                </c:pt>
                <c:pt idx="59640">
                  <c:v>50.628017667993603</c:v>
                </c:pt>
                <c:pt idx="59641">
                  <c:v>53.898229685318</c:v>
                </c:pt>
                <c:pt idx="59642">
                  <c:v>48.845693111169503</c:v>
                </c:pt>
                <c:pt idx="59643">
                  <c:v>50.159072716272497</c:v>
                </c:pt>
                <c:pt idx="59644">
                  <c:v>53.4190019103577</c:v>
                </c:pt>
                <c:pt idx="59645">
                  <c:v>53.3074375510446</c:v>
                </c:pt>
                <c:pt idx="59646">
                  <c:v>51.376008950853503</c:v>
                </c:pt>
                <c:pt idx="59647">
                  <c:v>51.772975533892797</c:v>
                </c:pt>
                <c:pt idx="59648">
                  <c:v>54.309651060049603</c:v>
                </c:pt>
                <c:pt idx="59649">
                  <c:v>56.3462326286257</c:v>
                </c:pt>
                <c:pt idx="59650">
                  <c:v>50.830542253898003</c:v>
                </c:pt>
                <c:pt idx="59651">
                  <c:v>51.5143795014367</c:v>
                </c:pt>
                <c:pt idx="59652">
                  <c:v>52.172798897388397</c:v>
                </c:pt>
                <c:pt idx="59653">
                  <c:v>54.691445505171998</c:v>
                </c:pt>
                <c:pt idx="59654">
                  <c:v>53.808336337127898</c:v>
                </c:pt>
                <c:pt idx="59655">
                  <c:v>53.480166965771701</c:v>
                </c:pt>
                <c:pt idx="59656">
                  <c:v>56.129066049120198</c:v>
                </c:pt>
                <c:pt idx="59657">
                  <c:v>53.691320334360697</c:v>
                </c:pt>
                <c:pt idx="59658">
                  <c:v>52.164274082825798</c:v>
                </c:pt>
                <c:pt idx="59659">
                  <c:v>56.234923111176499</c:v>
                </c:pt>
                <c:pt idx="59660">
                  <c:v>53.082595355054401</c:v>
                </c:pt>
                <c:pt idx="59661">
                  <c:v>55.018075118314499</c:v>
                </c:pt>
                <c:pt idx="59662">
                  <c:v>54.106054399422398</c:v>
                </c:pt>
                <c:pt idx="59663">
                  <c:v>52.755762840636798</c:v>
                </c:pt>
                <c:pt idx="59664">
                  <c:v>52.6411873439679</c:v>
                </c:pt>
                <c:pt idx="59665">
                  <c:v>56.834576603614899</c:v>
                </c:pt>
                <c:pt idx="59666">
                  <c:v>55.402632063587703</c:v>
                </c:pt>
                <c:pt idx="59667">
                  <c:v>51.079036824293603</c:v>
                </c:pt>
                <c:pt idx="59668">
                  <c:v>53.606543344048802</c:v>
                </c:pt>
                <c:pt idx="59669">
                  <c:v>53.013698830190101</c:v>
                </c:pt>
                <c:pt idx="59670">
                  <c:v>56.322038010590298</c:v>
                </c:pt>
                <c:pt idx="59671">
                  <c:v>55.544940208715197</c:v>
                </c:pt>
                <c:pt idx="59672">
                  <c:v>54.184344978350197</c:v>
                </c:pt>
                <c:pt idx="59673">
                  <c:v>49.685050108738203</c:v>
                </c:pt>
                <c:pt idx="59674">
                  <c:v>54.5580745478062</c:v>
                </c:pt>
                <c:pt idx="59675">
                  <c:v>53.347713497058301</c:v>
                </c:pt>
                <c:pt idx="59676">
                  <c:v>52.193377043403501</c:v>
                </c:pt>
                <c:pt idx="59677">
                  <c:v>54.441287107195201</c:v>
                </c:pt>
                <c:pt idx="59678">
                  <c:v>52.229935382457199</c:v>
                </c:pt>
                <c:pt idx="59679">
                  <c:v>51.907787462695403</c:v>
                </c:pt>
                <c:pt idx="59680">
                  <c:v>53.259344403781697</c:v>
                </c:pt>
                <c:pt idx="59681">
                  <c:v>56.132003411574203</c:v>
                </c:pt>
                <c:pt idx="59682">
                  <c:v>53.045445016384498</c:v>
                </c:pt>
                <c:pt idx="59683">
                  <c:v>53.8206878923177</c:v>
                </c:pt>
                <c:pt idx="59684">
                  <c:v>54.363199329410101</c:v>
                </c:pt>
                <c:pt idx="59685">
                  <c:v>51.780342565533502</c:v>
                </c:pt>
                <c:pt idx="59686">
                  <c:v>58.466946539869497</c:v>
                </c:pt>
                <c:pt idx="59687">
                  <c:v>55.111545644302801</c:v>
                </c:pt>
                <c:pt idx="59688">
                  <c:v>52.0818303856135</c:v>
                </c:pt>
                <c:pt idx="59689">
                  <c:v>53.265203018799497</c:v>
                </c:pt>
                <c:pt idx="59690">
                  <c:v>54.255102255560999</c:v>
                </c:pt>
                <c:pt idx="59691">
                  <c:v>50.109585246185503</c:v>
                </c:pt>
                <c:pt idx="59692">
                  <c:v>52.1698283200408</c:v>
                </c:pt>
                <c:pt idx="59693">
                  <c:v>51.577924628114403</c:v>
                </c:pt>
                <c:pt idx="59694">
                  <c:v>50.977295472902</c:v>
                </c:pt>
                <c:pt idx="59695">
                  <c:v>52.417649437653999</c:v>
                </c:pt>
                <c:pt idx="59696">
                  <c:v>50.515146954717402</c:v>
                </c:pt>
                <c:pt idx="59697">
                  <c:v>55.421739410451899</c:v>
                </c:pt>
                <c:pt idx="59698">
                  <c:v>53.7955342288626</c:v>
                </c:pt>
                <c:pt idx="59699">
                  <c:v>52.436784631139602</c:v>
                </c:pt>
                <c:pt idx="59700">
                  <c:v>49.2717169166622</c:v>
                </c:pt>
                <c:pt idx="59701">
                  <c:v>54.605334894478197</c:v>
                </c:pt>
                <c:pt idx="59702">
                  <c:v>53.995312340440698</c:v>
                </c:pt>
                <c:pt idx="59703">
                  <c:v>51.739179500691499</c:v>
                </c:pt>
                <c:pt idx="59704">
                  <c:v>49.912922354030997</c:v>
                </c:pt>
                <c:pt idx="59705">
                  <c:v>52.307095685596103</c:v>
                </c:pt>
                <c:pt idx="59706">
                  <c:v>56.779644600860202</c:v>
                </c:pt>
                <c:pt idx="59707">
                  <c:v>52.976426259935302</c:v>
                </c:pt>
                <c:pt idx="59708">
                  <c:v>53.770181994709503</c:v>
                </c:pt>
                <c:pt idx="59709">
                  <c:v>55.953195372365897</c:v>
                </c:pt>
                <c:pt idx="59710">
                  <c:v>51.455381482435101</c:v>
                </c:pt>
                <c:pt idx="59711">
                  <c:v>52.868956794135997</c:v>
                </c:pt>
                <c:pt idx="59712">
                  <c:v>53.8738645031681</c:v>
                </c:pt>
                <c:pt idx="59713">
                  <c:v>49.9863934274602</c:v>
                </c:pt>
                <c:pt idx="59714">
                  <c:v>51.091590644002302</c:v>
                </c:pt>
                <c:pt idx="59715">
                  <c:v>50.188467012879102</c:v>
                </c:pt>
                <c:pt idx="59716">
                  <c:v>51.474565197754103</c:v>
                </c:pt>
                <c:pt idx="59717">
                  <c:v>55.565751475193998</c:v>
                </c:pt>
                <c:pt idx="59718">
                  <c:v>49.7551419487652</c:v>
                </c:pt>
                <c:pt idx="59719">
                  <c:v>57.389874660525102</c:v>
                </c:pt>
                <c:pt idx="59720">
                  <c:v>53.427253158852601</c:v>
                </c:pt>
                <c:pt idx="59721">
                  <c:v>54.580942276305102</c:v>
                </c:pt>
                <c:pt idx="59722">
                  <c:v>55.0798341368656</c:v>
                </c:pt>
                <c:pt idx="59723">
                  <c:v>53.058327962025999</c:v>
                </c:pt>
                <c:pt idx="59724">
                  <c:v>50.243077700558899</c:v>
                </c:pt>
                <c:pt idx="59725">
                  <c:v>52.328597234488903</c:v>
                </c:pt>
                <c:pt idx="59726">
                  <c:v>53.139062725974</c:v>
                </c:pt>
                <c:pt idx="59727">
                  <c:v>51.529065498352999</c:v>
                </c:pt>
                <c:pt idx="59728">
                  <c:v>58.083826912147998</c:v>
                </c:pt>
                <c:pt idx="59729">
                  <c:v>51.342935628617496</c:v>
                </c:pt>
                <c:pt idx="59730">
                  <c:v>53.029415468138801</c:v>
                </c:pt>
                <c:pt idx="59731">
                  <c:v>52.350163997485303</c:v>
                </c:pt>
                <c:pt idx="59732">
                  <c:v>51.513840753128697</c:v>
                </c:pt>
                <c:pt idx="59733">
                  <c:v>49.518705178154697</c:v>
                </c:pt>
                <c:pt idx="59734">
                  <c:v>48.440672370612702</c:v>
                </c:pt>
                <c:pt idx="59735">
                  <c:v>53.470507224663102</c:v>
                </c:pt>
                <c:pt idx="59736">
                  <c:v>59.8770344778465</c:v>
                </c:pt>
                <c:pt idx="59737">
                  <c:v>53.731270773789603</c:v>
                </c:pt>
                <c:pt idx="59738">
                  <c:v>57.275598322448502</c:v>
                </c:pt>
                <c:pt idx="59739">
                  <c:v>60.585931538522402</c:v>
                </c:pt>
                <c:pt idx="59740">
                  <c:v>51.783879274401102</c:v>
                </c:pt>
                <c:pt idx="59741">
                  <c:v>50.604956627853298</c:v>
                </c:pt>
                <c:pt idx="59742">
                  <c:v>54.446271265811198</c:v>
                </c:pt>
                <c:pt idx="59743">
                  <c:v>56.834348369490399</c:v>
                </c:pt>
                <c:pt idx="59744">
                  <c:v>51.251074285034598</c:v>
                </c:pt>
                <c:pt idx="59745">
                  <c:v>53.018822529622298</c:v>
                </c:pt>
                <c:pt idx="59746">
                  <c:v>52.739546501743902</c:v>
                </c:pt>
                <c:pt idx="59747">
                  <c:v>54.9001324736914</c:v>
                </c:pt>
                <c:pt idx="59748">
                  <c:v>54.052407071038303</c:v>
                </c:pt>
                <c:pt idx="59749">
                  <c:v>52.022070560107203</c:v>
                </c:pt>
                <c:pt idx="59750">
                  <c:v>53.216421893249198</c:v>
                </c:pt>
                <c:pt idx="59751">
                  <c:v>51.449672755275401</c:v>
                </c:pt>
                <c:pt idx="59752">
                  <c:v>51.831843362418503</c:v>
                </c:pt>
                <c:pt idx="59753">
                  <c:v>58.630670839374801</c:v>
                </c:pt>
                <c:pt idx="59754">
                  <c:v>51.233406500525199</c:v>
                </c:pt>
                <c:pt idx="59755">
                  <c:v>52.151739772559097</c:v>
                </c:pt>
                <c:pt idx="59756">
                  <c:v>56.3711255987618</c:v>
                </c:pt>
                <c:pt idx="59757">
                  <c:v>52.635359618385102</c:v>
                </c:pt>
                <c:pt idx="59758">
                  <c:v>52.459675025744801</c:v>
                </c:pt>
                <c:pt idx="59759">
                  <c:v>52.876924011814502</c:v>
                </c:pt>
                <c:pt idx="59760">
                  <c:v>52.001087889377999</c:v>
                </c:pt>
                <c:pt idx="59761">
                  <c:v>54.353149544645902</c:v>
                </c:pt>
                <c:pt idx="59762">
                  <c:v>52.268560763679098</c:v>
                </c:pt>
                <c:pt idx="59763">
                  <c:v>52.089406121635598</c:v>
                </c:pt>
                <c:pt idx="59764">
                  <c:v>49.965370313529398</c:v>
                </c:pt>
                <c:pt idx="59765">
                  <c:v>55.572761002454797</c:v>
                </c:pt>
                <c:pt idx="59766">
                  <c:v>51.031677043428701</c:v>
                </c:pt>
                <c:pt idx="59767">
                  <c:v>52.932017223585703</c:v>
                </c:pt>
                <c:pt idx="59768">
                  <c:v>50.330350572900201</c:v>
                </c:pt>
                <c:pt idx="59769">
                  <c:v>52.059926707741297</c:v>
                </c:pt>
                <c:pt idx="59770">
                  <c:v>54.755231119899904</c:v>
                </c:pt>
                <c:pt idx="59771">
                  <c:v>54.634029119347403</c:v>
                </c:pt>
                <c:pt idx="59772">
                  <c:v>50.312168303706301</c:v>
                </c:pt>
                <c:pt idx="59773">
                  <c:v>52.275589799372398</c:v>
                </c:pt>
                <c:pt idx="59774">
                  <c:v>54.109237083638199</c:v>
                </c:pt>
                <c:pt idx="59775">
                  <c:v>51.328341660341401</c:v>
                </c:pt>
                <c:pt idx="59776">
                  <c:v>50.640335659980302</c:v>
                </c:pt>
                <c:pt idx="59777">
                  <c:v>51.537545408930598</c:v>
                </c:pt>
                <c:pt idx="59778">
                  <c:v>50.299381648165401</c:v>
                </c:pt>
                <c:pt idx="59779">
                  <c:v>53.055958608622902</c:v>
                </c:pt>
                <c:pt idx="59780">
                  <c:v>51.134850225456098</c:v>
                </c:pt>
                <c:pt idx="59781">
                  <c:v>56.213881711213197</c:v>
                </c:pt>
                <c:pt idx="59782">
                  <c:v>51.128238383286202</c:v>
                </c:pt>
                <c:pt idx="59783">
                  <c:v>55.8104569074751</c:v>
                </c:pt>
                <c:pt idx="59784">
                  <c:v>52.2280933098098</c:v>
                </c:pt>
                <c:pt idx="59785">
                  <c:v>54.919723067278298</c:v>
                </c:pt>
                <c:pt idx="59786">
                  <c:v>52.472278466984903</c:v>
                </c:pt>
                <c:pt idx="59787">
                  <c:v>52.476067159695702</c:v>
                </c:pt>
                <c:pt idx="59788">
                  <c:v>49.606884654783002</c:v>
                </c:pt>
                <c:pt idx="59789">
                  <c:v>52.892782191023002</c:v>
                </c:pt>
                <c:pt idx="59790">
                  <c:v>54.4209041948818</c:v>
                </c:pt>
                <c:pt idx="59791">
                  <c:v>52.341732955167302</c:v>
                </c:pt>
                <c:pt idx="59792">
                  <c:v>52.665028564949502</c:v>
                </c:pt>
                <c:pt idx="59793">
                  <c:v>51.501494306952601</c:v>
                </c:pt>
                <c:pt idx="59794">
                  <c:v>51.927760849925797</c:v>
                </c:pt>
                <c:pt idx="59795">
                  <c:v>51.575307393453301</c:v>
                </c:pt>
                <c:pt idx="59796">
                  <c:v>52.415308624182302</c:v>
                </c:pt>
                <c:pt idx="59797">
                  <c:v>52.076840928460797</c:v>
                </c:pt>
                <c:pt idx="59798">
                  <c:v>50.277251299016399</c:v>
                </c:pt>
                <c:pt idx="59799">
                  <c:v>52.970770122502898</c:v>
                </c:pt>
                <c:pt idx="59800">
                  <c:v>52.015123728591298</c:v>
                </c:pt>
                <c:pt idx="59801">
                  <c:v>53.512795276058803</c:v>
                </c:pt>
                <c:pt idx="59802">
                  <c:v>52.274990210235998</c:v>
                </c:pt>
                <c:pt idx="59803">
                  <c:v>54.171209013747401</c:v>
                </c:pt>
                <c:pt idx="59804">
                  <c:v>51.445617254251502</c:v>
                </c:pt>
                <c:pt idx="59805">
                  <c:v>51.9864207314249</c:v>
                </c:pt>
                <c:pt idx="59806">
                  <c:v>52.934605546959403</c:v>
                </c:pt>
                <c:pt idx="59807">
                  <c:v>52.9578262738315</c:v>
                </c:pt>
                <c:pt idx="59808">
                  <c:v>50.7800382715266</c:v>
                </c:pt>
                <c:pt idx="59809">
                  <c:v>52.828336819114902</c:v>
                </c:pt>
                <c:pt idx="59810">
                  <c:v>47.751524748358499</c:v>
                </c:pt>
                <c:pt idx="59811">
                  <c:v>52.708603433606903</c:v>
                </c:pt>
                <c:pt idx="59812">
                  <c:v>54.3739574830023</c:v>
                </c:pt>
                <c:pt idx="59813">
                  <c:v>51.911556509161102</c:v>
                </c:pt>
                <c:pt idx="59814">
                  <c:v>51.181605683506099</c:v>
                </c:pt>
                <c:pt idx="59815">
                  <c:v>49.609950636324399</c:v>
                </c:pt>
                <c:pt idx="59816">
                  <c:v>50.909127690040599</c:v>
                </c:pt>
                <c:pt idx="59817">
                  <c:v>51.904156979831697</c:v>
                </c:pt>
                <c:pt idx="59818">
                  <c:v>49.897283242651703</c:v>
                </c:pt>
                <c:pt idx="59819">
                  <c:v>51.882320069648898</c:v>
                </c:pt>
                <c:pt idx="59820">
                  <c:v>50.765020167918202</c:v>
                </c:pt>
                <c:pt idx="59821">
                  <c:v>55.046244284913101</c:v>
                </c:pt>
                <c:pt idx="59822">
                  <c:v>53.147801894460599</c:v>
                </c:pt>
                <c:pt idx="59823">
                  <c:v>52.792430228009898</c:v>
                </c:pt>
                <c:pt idx="59824">
                  <c:v>51.748951182151998</c:v>
                </c:pt>
                <c:pt idx="59825">
                  <c:v>50.955494201323198</c:v>
                </c:pt>
                <c:pt idx="59826">
                  <c:v>53.661126491673599</c:v>
                </c:pt>
                <c:pt idx="59827">
                  <c:v>51.956685277085903</c:v>
                </c:pt>
                <c:pt idx="59828">
                  <c:v>53.6915714945331</c:v>
                </c:pt>
                <c:pt idx="59829">
                  <c:v>51.634902744698003</c:v>
                </c:pt>
                <c:pt idx="59830">
                  <c:v>51.055609560317698</c:v>
                </c:pt>
                <c:pt idx="59831">
                  <c:v>51.866493731042901</c:v>
                </c:pt>
                <c:pt idx="59832">
                  <c:v>51.119083113171399</c:v>
                </c:pt>
                <c:pt idx="59833">
                  <c:v>52.066727353692897</c:v>
                </c:pt>
                <c:pt idx="59834">
                  <c:v>53.099854584260001</c:v>
                </c:pt>
                <c:pt idx="59835">
                  <c:v>52.746749465959901</c:v>
                </c:pt>
                <c:pt idx="59836">
                  <c:v>51.037994183768603</c:v>
                </c:pt>
                <c:pt idx="59837">
                  <c:v>52.054357076561402</c:v>
                </c:pt>
                <c:pt idx="59838">
                  <c:v>49.375935471266601</c:v>
                </c:pt>
                <c:pt idx="59839">
                  <c:v>49.635526571822503</c:v>
                </c:pt>
                <c:pt idx="59840">
                  <c:v>54.874630521092499</c:v>
                </c:pt>
                <c:pt idx="59841">
                  <c:v>50.1480929262069</c:v>
                </c:pt>
                <c:pt idx="59842">
                  <c:v>52.419661091051402</c:v>
                </c:pt>
                <c:pt idx="59843">
                  <c:v>53.082555041393903</c:v>
                </c:pt>
                <c:pt idx="59844">
                  <c:v>52.3886184170007</c:v>
                </c:pt>
                <c:pt idx="59845">
                  <c:v>56.838956982246501</c:v>
                </c:pt>
                <c:pt idx="59846">
                  <c:v>55.160871805418303</c:v>
                </c:pt>
                <c:pt idx="59847">
                  <c:v>51.277842525311399</c:v>
                </c:pt>
                <c:pt idx="59848">
                  <c:v>51.452961718164303</c:v>
                </c:pt>
                <c:pt idx="59849">
                  <c:v>52.797315891117002</c:v>
                </c:pt>
                <c:pt idx="59850">
                  <c:v>52.173384774682802</c:v>
                </c:pt>
                <c:pt idx="59851">
                  <c:v>56.442256206940002</c:v>
                </c:pt>
                <c:pt idx="59852">
                  <c:v>54.943114382845501</c:v>
                </c:pt>
                <c:pt idx="59853">
                  <c:v>53.321015373917497</c:v>
                </c:pt>
                <c:pt idx="59854">
                  <c:v>52.7198825430578</c:v>
                </c:pt>
                <c:pt idx="59855">
                  <c:v>57.183813407767602</c:v>
                </c:pt>
                <c:pt idx="59856">
                  <c:v>52.377681235381402</c:v>
                </c:pt>
                <c:pt idx="59857">
                  <c:v>49.327038574603399</c:v>
                </c:pt>
                <c:pt idx="59858">
                  <c:v>55.480647962110503</c:v>
                </c:pt>
                <c:pt idx="59859">
                  <c:v>54.937781609999199</c:v>
                </c:pt>
                <c:pt idx="59860">
                  <c:v>52.146774644026301</c:v>
                </c:pt>
                <c:pt idx="59861">
                  <c:v>51.773284040660101</c:v>
                </c:pt>
                <c:pt idx="59862">
                  <c:v>56.215309668128199</c:v>
                </c:pt>
                <c:pt idx="59863">
                  <c:v>55.530742217725603</c:v>
                </c:pt>
                <c:pt idx="59864">
                  <c:v>53.955406712221098</c:v>
                </c:pt>
                <c:pt idx="59865">
                  <c:v>54.303992077262798</c:v>
                </c:pt>
                <c:pt idx="59866">
                  <c:v>51.346416941647298</c:v>
                </c:pt>
                <c:pt idx="59867">
                  <c:v>54.1981015142646</c:v>
                </c:pt>
                <c:pt idx="59868">
                  <c:v>52.1537301810842</c:v>
                </c:pt>
                <c:pt idx="59869">
                  <c:v>50.592682683402003</c:v>
                </c:pt>
                <c:pt idx="59870">
                  <c:v>53.733487068555803</c:v>
                </c:pt>
                <c:pt idx="59871">
                  <c:v>54.303684991443497</c:v>
                </c:pt>
                <c:pt idx="59872">
                  <c:v>52.983932637356098</c:v>
                </c:pt>
                <c:pt idx="59873">
                  <c:v>51.342759769374602</c:v>
                </c:pt>
                <c:pt idx="59874">
                  <c:v>53.368262561663798</c:v>
                </c:pt>
                <c:pt idx="59875">
                  <c:v>53.073283047438998</c:v>
                </c:pt>
                <c:pt idx="59876">
                  <c:v>52.212614940791603</c:v>
                </c:pt>
                <c:pt idx="59877">
                  <c:v>55.252155771875401</c:v>
                </c:pt>
                <c:pt idx="59878">
                  <c:v>53.831276513617098</c:v>
                </c:pt>
                <c:pt idx="59879">
                  <c:v>52.652428364960102</c:v>
                </c:pt>
                <c:pt idx="59880">
                  <c:v>52.533289161094203</c:v>
                </c:pt>
                <c:pt idx="59881">
                  <c:v>51.370230861838003</c:v>
                </c:pt>
                <c:pt idx="59882">
                  <c:v>53.063035831296901</c:v>
                </c:pt>
                <c:pt idx="59883">
                  <c:v>51.796182025011603</c:v>
                </c:pt>
                <c:pt idx="59884">
                  <c:v>54.754305770676901</c:v>
                </c:pt>
                <c:pt idx="59885">
                  <c:v>50.256136670149999</c:v>
                </c:pt>
                <c:pt idx="59886">
                  <c:v>52.871054373962501</c:v>
                </c:pt>
                <c:pt idx="59887">
                  <c:v>54.057563806498202</c:v>
                </c:pt>
                <c:pt idx="59888">
                  <c:v>50.346097443610297</c:v>
                </c:pt>
                <c:pt idx="59889">
                  <c:v>52.926179365072699</c:v>
                </c:pt>
                <c:pt idx="59890">
                  <c:v>51.543304353919403</c:v>
                </c:pt>
                <c:pt idx="59891">
                  <c:v>49.089384612710703</c:v>
                </c:pt>
                <c:pt idx="59892">
                  <c:v>51.373896190287702</c:v>
                </c:pt>
                <c:pt idx="59893">
                  <c:v>49.7058219762459</c:v>
                </c:pt>
                <c:pt idx="59894">
                  <c:v>51.298166877272799</c:v>
                </c:pt>
                <c:pt idx="59895">
                  <c:v>53.071757672176197</c:v>
                </c:pt>
                <c:pt idx="59896">
                  <c:v>51.815451758147503</c:v>
                </c:pt>
                <c:pt idx="59897">
                  <c:v>51.709763949028002</c:v>
                </c:pt>
                <c:pt idx="59898">
                  <c:v>55.3012908143806</c:v>
                </c:pt>
                <c:pt idx="59899">
                  <c:v>51.697560439180599</c:v>
                </c:pt>
                <c:pt idx="59900">
                  <c:v>52.473738599036302</c:v>
                </c:pt>
                <c:pt idx="59901">
                  <c:v>51.266102014417299</c:v>
                </c:pt>
                <c:pt idx="59902">
                  <c:v>53.180688050705598</c:v>
                </c:pt>
                <c:pt idx="59903">
                  <c:v>52.202044588422901</c:v>
                </c:pt>
                <c:pt idx="59904">
                  <c:v>54.336890448538199</c:v>
                </c:pt>
                <c:pt idx="59905">
                  <c:v>49.2872228244482</c:v>
                </c:pt>
                <c:pt idx="59906">
                  <c:v>56.504321494741298</c:v>
                </c:pt>
                <c:pt idx="59907">
                  <c:v>52.6124094756209</c:v>
                </c:pt>
                <c:pt idx="59908">
                  <c:v>50.725053056426198</c:v>
                </c:pt>
                <c:pt idx="59909">
                  <c:v>53.914209315176599</c:v>
                </c:pt>
                <c:pt idx="59910">
                  <c:v>52.116991854239501</c:v>
                </c:pt>
                <c:pt idx="59911">
                  <c:v>53.413325716914002</c:v>
                </c:pt>
                <c:pt idx="59912">
                  <c:v>52.1976169184897</c:v>
                </c:pt>
                <c:pt idx="59913">
                  <c:v>52.437640976852798</c:v>
                </c:pt>
                <c:pt idx="59914">
                  <c:v>55.104008845363701</c:v>
                </c:pt>
                <c:pt idx="59915">
                  <c:v>56.573244279809003</c:v>
                </c:pt>
                <c:pt idx="59916">
                  <c:v>55.4291240583145</c:v>
                </c:pt>
                <c:pt idx="59917">
                  <c:v>53.351977328992703</c:v>
                </c:pt>
                <c:pt idx="59918">
                  <c:v>53.709897617490398</c:v>
                </c:pt>
                <c:pt idx="59919">
                  <c:v>52.021892343879301</c:v>
                </c:pt>
                <c:pt idx="59920">
                  <c:v>52.845017336007999</c:v>
                </c:pt>
                <c:pt idx="59921">
                  <c:v>50.251371788978503</c:v>
                </c:pt>
                <c:pt idx="59922">
                  <c:v>52.917769099757699</c:v>
                </c:pt>
                <c:pt idx="59923">
                  <c:v>50.936813351431802</c:v>
                </c:pt>
                <c:pt idx="59924">
                  <c:v>55.747112183842098</c:v>
                </c:pt>
                <c:pt idx="59925">
                  <c:v>53.669116931050802</c:v>
                </c:pt>
                <c:pt idx="59926">
                  <c:v>50.888099754627802</c:v>
                </c:pt>
                <c:pt idx="59927">
                  <c:v>53.198244973950899</c:v>
                </c:pt>
                <c:pt idx="59928">
                  <c:v>54.008893481558303</c:v>
                </c:pt>
                <c:pt idx="59929">
                  <c:v>51.008420996592598</c:v>
                </c:pt>
                <c:pt idx="59930">
                  <c:v>53.814366661980401</c:v>
                </c:pt>
                <c:pt idx="59931">
                  <c:v>53.683763806765697</c:v>
                </c:pt>
                <c:pt idx="59932">
                  <c:v>53.973480588733999</c:v>
                </c:pt>
                <c:pt idx="59933">
                  <c:v>55.006404460945703</c:v>
                </c:pt>
                <c:pt idx="59934">
                  <c:v>52.5183027056989</c:v>
                </c:pt>
                <c:pt idx="59935">
                  <c:v>55.019839245328903</c:v>
                </c:pt>
                <c:pt idx="59936">
                  <c:v>53.035976251393997</c:v>
                </c:pt>
                <c:pt idx="59937">
                  <c:v>54.141100945121103</c:v>
                </c:pt>
                <c:pt idx="59938">
                  <c:v>54.003050515332198</c:v>
                </c:pt>
                <c:pt idx="59939">
                  <c:v>55.700373723398798</c:v>
                </c:pt>
                <c:pt idx="59940">
                  <c:v>54.600766845281797</c:v>
                </c:pt>
                <c:pt idx="59941">
                  <c:v>50.2978390083939</c:v>
                </c:pt>
                <c:pt idx="59942">
                  <c:v>52.450971507444102</c:v>
                </c:pt>
                <c:pt idx="59943">
                  <c:v>53.962777306527798</c:v>
                </c:pt>
                <c:pt idx="59944">
                  <c:v>51.455371972164599</c:v>
                </c:pt>
                <c:pt idx="59945">
                  <c:v>49.625873736336899</c:v>
                </c:pt>
                <c:pt idx="59946">
                  <c:v>53.154126397080198</c:v>
                </c:pt>
                <c:pt idx="59947">
                  <c:v>50.960672488803397</c:v>
                </c:pt>
                <c:pt idx="59948">
                  <c:v>50.574114811380497</c:v>
                </c:pt>
                <c:pt idx="59949">
                  <c:v>51.811398041023999</c:v>
                </c:pt>
                <c:pt idx="59950">
                  <c:v>54.178719220567103</c:v>
                </c:pt>
                <c:pt idx="59951">
                  <c:v>52.0114834480311</c:v>
                </c:pt>
                <c:pt idx="59952">
                  <c:v>54.990469548396902</c:v>
                </c:pt>
                <c:pt idx="59953">
                  <c:v>53.691360013494503</c:v>
                </c:pt>
                <c:pt idx="59954">
                  <c:v>53.062230735277602</c:v>
                </c:pt>
                <c:pt idx="59955">
                  <c:v>53.881221501794897</c:v>
                </c:pt>
                <c:pt idx="59956">
                  <c:v>55.025966145980497</c:v>
                </c:pt>
                <c:pt idx="59957">
                  <c:v>53.821897329218999</c:v>
                </c:pt>
                <c:pt idx="59958">
                  <c:v>52.841395813363299</c:v>
                </c:pt>
                <c:pt idx="59959">
                  <c:v>51.332931070769099</c:v>
                </c:pt>
                <c:pt idx="59960">
                  <c:v>49.295981857055096</c:v>
                </c:pt>
                <c:pt idx="59961">
                  <c:v>54.231014109984201</c:v>
                </c:pt>
                <c:pt idx="59962">
                  <c:v>52.581504795391901</c:v>
                </c:pt>
                <c:pt idx="59963">
                  <c:v>51.862261646165599</c:v>
                </c:pt>
                <c:pt idx="59964">
                  <c:v>54.712316171225098</c:v>
                </c:pt>
                <c:pt idx="59965">
                  <c:v>52.977253866179701</c:v>
                </c:pt>
                <c:pt idx="59966">
                  <c:v>54.285261376524197</c:v>
                </c:pt>
                <c:pt idx="59967">
                  <c:v>56.728194180803897</c:v>
                </c:pt>
                <c:pt idx="59968">
                  <c:v>50.810529552501698</c:v>
                </c:pt>
                <c:pt idx="59969">
                  <c:v>52.338573516195602</c:v>
                </c:pt>
                <c:pt idx="59970">
                  <c:v>47.402827327084502</c:v>
                </c:pt>
                <c:pt idx="59971">
                  <c:v>52.208573600824998</c:v>
                </c:pt>
                <c:pt idx="59972">
                  <c:v>52.764494011433399</c:v>
                </c:pt>
                <c:pt idx="59973">
                  <c:v>52.077995008674797</c:v>
                </c:pt>
                <c:pt idx="59974">
                  <c:v>50.567264920938001</c:v>
                </c:pt>
                <c:pt idx="59975">
                  <c:v>52.998804822765599</c:v>
                </c:pt>
                <c:pt idx="59976">
                  <c:v>52.418616598124203</c:v>
                </c:pt>
                <c:pt idx="59977">
                  <c:v>51.672337638201</c:v>
                </c:pt>
                <c:pt idx="59978">
                  <c:v>54.348066467509703</c:v>
                </c:pt>
                <c:pt idx="59979">
                  <c:v>51.636010988919303</c:v>
                </c:pt>
                <c:pt idx="59980">
                  <c:v>54.2657867405132</c:v>
                </c:pt>
                <c:pt idx="59981">
                  <c:v>52.308622357051703</c:v>
                </c:pt>
                <c:pt idx="59982">
                  <c:v>50.505298136171497</c:v>
                </c:pt>
                <c:pt idx="59983">
                  <c:v>53.2251792531994</c:v>
                </c:pt>
                <c:pt idx="59984">
                  <c:v>52.685395989045297</c:v>
                </c:pt>
                <c:pt idx="59985">
                  <c:v>54.4469655270074</c:v>
                </c:pt>
                <c:pt idx="59986">
                  <c:v>54.732344429092002</c:v>
                </c:pt>
                <c:pt idx="59987">
                  <c:v>51.810306610148501</c:v>
                </c:pt>
                <c:pt idx="59988">
                  <c:v>51.433891076437398</c:v>
                </c:pt>
                <c:pt idx="59989">
                  <c:v>49.149577998098103</c:v>
                </c:pt>
                <c:pt idx="59990">
                  <c:v>54.088220405684503</c:v>
                </c:pt>
                <c:pt idx="59991">
                  <c:v>53.328978505721103</c:v>
                </c:pt>
                <c:pt idx="59992">
                  <c:v>52.809426075045103</c:v>
                </c:pt>
                <c:pt idx="59993">
                  <c:v>52.510244451677501</c:v>
                </c:pt>
                <c:pt idx="59994">
                  <c:v>51.649299057409202</c:v>
                </c:pt>
                <c:pt idx="59995">
                  <c:v>53.9274827795929</c:v>
                </c:pt>
                <c:pt idx="59996">
                  <c:v>54.774040423188801</c:v>
                </c:pt>
                <c:pt idx="59997">
                  <c:v>52.065867130624603</c:v>
                </c:pt>
                <c:pt idx="59998">
                  <c:v>56.120008894905503</c:v>
                </c:pt>
                <c:pt idx="59999">
                  <c:v>53.950157301497001</c:v>
                </c:pt>
                <c:pt idx="60000">
                  <c:v>51.663327118856202</c:v>
                </c:pt>
                <c:pt idx="60001">
                  <c:v>51.210468704824898</c:v>
                </c:pt>
                <c:pt idx="60002">
                  <c:v>51.8385362358229</c:v>
                </c:pt>
                <c:pt idx="60003">
                  <c:v>51.767632311994802</c:v>
                </c:pt>
                <c:pt idx="60004">
                  <c:v>48.678832951980901</c:v>
                </c:pt>
                <c:pt idx="60005">
                  <c:v>49.689471725360299</c:v>
                </c:pt>
                <c:pt idx="60006">
                  <c:v>49.526931948192797</c:v>
                </c:pt>
                <c:pt idx="60007">
                  <c:v>50.6390497172493</c:v>
                </c:pt>
                <c:pt idx="60008">
                  <c:v>52.637295742325797</c:v>
                </c:pt>
                <c:pt idx="60009">
                  <c:v>54.414868679505403</c:v>
                </c:pt>
                <c:pt idx="60010">
                  <c:v>52.054572388359396</c:v>
                </c:pt>
                <c:pt idx="60011">
                  <c:v>50.492354595165096</c:v>
                </c:pt>
                <c:pt idx="60012">
                  <c:v>53.810061908606698</c:v>
                </c:pt>
                <c:pt idx="60013">
                  <c:v>51.091702285219803</c:v>
                </c:pt>
                <c:pt idx="60014">
                  <c:v>52.713084220541603</c:v>
                </c:pt>
                <c:pt idx="60015">
                  <c:v>51.559210570345698</c:v>
                </c:pt>
                <c:pt idx="60016">
                  <c:v>53.966598853764197</c:v>
                </c:pt>
                <c:pt idx="60017">
                  <c:v>53.388352646041398</c:v>
                </c:pt>
                <c:pt idx="60018">
                  <c:v>56.500577489948</c:v>
                </c:pt>
                <c:pt idx="60019">
                  <c:v>49.230454415355403</c:v>
                </c:pt>
                <c:pt idx="60020">
                  <c:v>56.170468117251602</c:v>
                </c:pt>
                <c:pt idx="60021">
                  <c:v>54.474927537556603</c:v>
                </c:pt>
                <c:pt idx="60022">
                  <c:v>57.036998213007998</c:v>
                </c:pt>
                <c:pt idx="60023">
                  <c:v>53.229430593716103</c:v>
                </c:pt>
                <c:pt idx="60024">
                  <c:v>52.196164805849101</c:v>
                </c:pt>
                <c:pt idx="60025">
                  <c:v>51.264350342378698</c:v>
                </c:pt>
                <c:pt idx="60026">
                  <c:v>51.439092174377599</c:v>
                </c:pt>
                <c:pt idx="60027">
                  <c:v>52.530755600516798</c:v>
                </c:pt>
                <c:pt idx="60028">
                  <c:v>50.952404303818497</c:v>
                </c:pt>
                <c:pt idx="60029">
                  <c:v>54.4245138205698</c:v>
                </c:pt>
                <c:pt idx="60030">
                  <c:v>51.896740142254203</c:v>
                </c:pt>
                <c:pt idx="60031">
                  <c:v>50.788044323138699</c:v>
                </c:pt>
                <c:pt idx="60032">
                  <c:v>54.218896349670899</c:v>
                </c:pt>
                <c:pt idx="60033">
                  <c:v>56.829397858947097</c:v>
                </c:pt>
                <c:pt idx="60034">
                  <c:v>51.276773473663098</c:v>
                </c:pt>
                <c:pt idx="60035">
                  <c:v>52.958817621742298</c:v>
                </c:pt>
                <c:pt idx="60036">
                  <c:v>56.251029305500303</c:v>
                </c:pt>
                <c:pt idx="60037">
                  <c:v>50.317115365665799</c:v>
                </c:pt>
                <c:pt idx="60038">
                  <c:v>53.048819456247699</c:v>
                </c:pt>
                <c:pt idx="60039">
                  <c:v>49.296516234208298</c:v>
                </c:pt>
                <c:pt idx="60040">
                  <c:v>52.693116080619703</c:v>
                </c:pt>
                <c:pt idx="60041">
                  <c:v>53.257882768419897</c:v>
                </c:pt>
                <c:pt idx="60042">
                  <c:v>53.370864844751601</c:v>
                </c:pt>
                <c:pt idx="60043">
                  <c:v>54.281700682626003</c:v>
                </c:pt>
                <c:pt idx="60044">
                  <c:v>54.191941120353398</c:v>
                </c:pt>
                <c:pt idx="60045">
                  <c:v>51.8208256077085</c:v>
                </c:pt>
                <c:pt idx="60046">
                  <c:v>54.162437360469198</c:v>
                </c:pt>
                <c:pt idx="60047">
                  <c:v>52.194015781949098</c:v>
                </c:pt>
                <c:pt idx="60048">
                  <c:v>56.791960561791399</c:v>
                </c:pt>
                <c:pt idx="60049">
                  <c:v>54.408037368945003</c:v>
                </c:pt>
                <c:pt idx="60050">
                  <c:v>51.732846486378101</c:v>
                </c:pt>
                <c:pt idx="60051">
                  <c:v>51.937929349073301</c:v>
                </c:pt>
                <c:pt idx="60052">
                  <c:v>50.550766723913497</c:v>
                </c:pt>
                <c:pt idx="60053">
                  <c:v>52.3696181015561</c:v>
                </c:pt>
                <c:pt idx="60054">
                  <c:v>50.671072044199001</c:v>
                </c:pt>
                <c:pt idx="60055">
                  <c:v>52.8988716786141</c:v>
                </c:pt>
                <c:pt idx="60056">
                  <c:v>55.937335984699601</c:v>
                </c:pt>
                <c:pt idx="60057">
                  <c:v>49.912553915601301</c:v>
                </c:pt>
                <c:pt idx="60058">
                  <c:v>52.677294827937303</c:v>
                </c:pt>
                <c:pt idx="60059">
                  <c:v>55.961681469629703</c:v>
                </c:pt>
                <c:pt idx="60060">
                  <c:v>51.939142680604299</c:v>
                </c:pt>
                <c:pt idx="60061">
                  <c:v>60.857043530292202</c:v>
                </c:pt>
                <c:pt idx="60062">
                  <c:v>53.3561658474231</c:v>
                </c:pt>
                <c:pt idx="60063">
                  <c:v>55.911959664658497</c:v>
                </c:pt>
                <c:pt idx="60064">
                  <c:v>51.711754194308099</c:v>
                </c:pt>
                <c:pt idx="60065">
                  <c:v>54.307346953230898</c:v>
                </c:pt>
                <c:pt idx="60066">
                  <c:v>51.480995021762403</c:v>
                </c:pt>
                <c:pt idx="60067">
                  <c:v>50.980026561749597</c:v>
                </c:pt>
                <c:pt idx="60068">
                  <c:v>51.947592838886898</c:v>
                </c:pt>
                <c:pt idx="60069">
                  <c:v>52.3057411738246</c:v>
                </c:pt>
                <c:pt idx="60070">
                  <c:v>53.423168881874503</c:v>
                </c:pt>
                <c:pt idx="60071">
                  <c:v>51.3137334584369</c:v>
                </c:pt>
                <c:pt idx="60072">
                  <c:v>51.670611680233002</c:v>
                </c:pt>
                <c:pt idx="60073">
                  <c:v>52.955096477805697</c:v>
                </c:pt>
                <c:pt idx="60074">
                  <c:v>53.120191594239103</c:v>
                </c:pt>
                <c:pt idx="60075">
                  <c:v>52.531058579306702</c:v>
                </c:pt>
                <c:pt idx="60076">
                  <c:v>53.2721627264172</c:v>
                </c:pt>
                <c:pt idx="60077">
                  <c:v>52.175911784777398</c:v>
                </c:pt>
                <c:pt idx="60078">
                  <c:v>55.586322915943903</c:v>
                </c:pt>
                <c:pt idx="60079">
                  <c:v>51.057232776461198</c:v>
                </c:pt>
                <c:pt idx="60080">
                  <c:v>52.602905826599297</c:v>
                </c:pt>
                <c:pt idx="60081">
                  <c:v>52.568630506432903</c:v>
                </c:pt>
                <c:pt idx="60082">
                  <c:v>52.879501905666999</c:v>
                </c:pt>
                <c:pt idx="60083">
                  <c:v>52.146215750284703</c:v>
                </c:pt>
                <c:pt idx="60084">
                  <c:v>54.001944383071702</c:v>
                </c:pt>
                <c:pt idx="60085">
                  <c:v>53.571505166412301</c:v>
                </c:pt>
                <c:pt idx="60086">
                  <c:v>56.514801981207199</c:v>
                </c:pt>
                <c:pt idx="60087">
                  <c:v>51.873224234174003</c:v>
                </c:pt>
                <c:pt idx="60088">
                  <c:v>56.611579534837901</c:v>
                </c:pt>
                <c:pt idx="60089">
                  <c:v>53.498430685368803</c:v>
                </c:pt>
                <c:pt idx="60090">
                  <c:v>52.141018191145598</c:v>
                </c:pt>
                <c:pt idx="60091">
                  <c:v>52.9521932255306</c:v>
                </c:pt>
                <c:pt idx="60092">
                  <c:v>49.162013676649501</c:v>
                </c:pt>
                <c:pt idx="60093">
                  <c:v>52.481499315023598</c:v>
                </c:pt>
                <c:pt idx="60094">
                  <c:v>51.406231910504097</c:v>
                </c:pt>
                <c:pt idx="60095">
                  <c:v>56.2511311277418</c:v>
                </c:pt>
                <c:pt idx="60096">
                  <c:v>52.043321957221899</c:v>
                </c:pt>
                <c:pt idx="60097">
                  <c:v>54.912133238428702</c:v>
                </c:pt>
                <c:pt idx="60098">
                  <c:v>56.020027868301597</c:v>
                </c:pt>
                <c:pt idx="60099">
                  <c:v>54.081813095514903</c:v>
                </c:pt>
                <c:pt idx="60100">
                  <c:v>51.678952329239102</c:v>
                </c:pt>
                <c:pt idx="60101">
                  <c:v>53.449881003490802</c:v>
                </c:pt>
                <c:pt idx="60102">
                  <c:v>52.457843282304097</c:v>
                </c:pt>
                <c:pt idx="60103">
                  <c:v>51.577959657717798</c:v>
                </c:pt>
                <c:pt idx="60104">
                  <c:v>55.972946606512501</c:v>
                </c:pt>
                <c:pt idx="60105">
                  <c:v>49.345414930993897</c:v>
                </c:pt>
                <c:pt idx="60106">
                  <c:v>53.982903218922601</c:v>
                </c:pt>
                <c:pt idx="60107">
                  <c:v>54.4963527747787</c:v>
                </c:pt>
                <c:pt idx="60108">
                  <c:v>53.211174191217999</c:v>
                </c:pt>
                <c:pt idx="60109">
                  <c:v>52.813277205887999</c:v>
                </c:pt>
                <c:pt idx="60110">
                  <c:v>51.943166481347902</c:v>
                </c:pt>
                <c:pt idx="60111">
                  <c:v>52.488331881808598</c:v>
                </c:pt>
                <c:pt idx="60112">
                  <c:v>50.7696315012629</c:v>
                </c:pt>
                <c:pt idx="60113">
                  <c:v>50.555758037564601</c:v>
                </c:pt>
                <c:pt idx="60114">
                  <c:v>49.711413857786098</c:v>
                </c:pt>
                <c:pt idx="60115">
                  <c:v>51.546745061621898</c:v>
                </c:pt>
                <c:pt idx="60116">
                  <c:v>50.915463498706401</c:v>
                </c:pt>
                <c:pt idx="60117">
                  <c:v>53.803482619716597</c:v>
                </c:pt>
                <c:pt idx="60118">
                  <c:v>50.216018724566297</c:v>
                </c:pt>
                <c:pt idx="60119">
                  <c:v>49.2542186553599</c:v>
                </c:pt>
                <c:pt idx="60120">
                  <c:v>55.299128331974202</c:v>
                </c:pt>
                <c:pt idx="60121">
                  <c:v>54.897887940575004</c:v>
                </c:pt>
                <c:pt idx="60122">
                  <c:v>52.6723236232476</c:v>
                </c:pt>
                <c:pt idx="60123">
                  <c:v>54.424913343974403</c:v>
                </c:pt>
                <c:pt idx="60124">
                  <c:v>53.824896597006102</c:v>
                </c:pt>
                <c:pt idx="60125">
                  <c:v>54.221677623376898</c:v>
                </c:pt>
                <c:pt idx="60126">
                  <c:v>50.853147391229001</c:v>
                </c:pt>
                <c:pt idx="60127">
                  <c:v>51.602134306959897</c:v>
                </c:pt>
                <c:pt idx="60128">
                  <c:v>53.410299492282398</c:v>
                </c:pt>
                <c:pt idx="60129">
                  <c:v>50.205337017512797</c:v>
                </c:pt>
                <c:pt idx="60130">
                  <c:v>49.339243507036599</c:v>
                </c:pt>
                <c:pt idx="60131">
                  <c:v>52.768950372420598</c:v>
                </c:pt>
                <c:pt idx="60132">
                  <c:v>56.310082789756699</c:v>
                </c:pt>
                <c:pt idx="60133">
                  <c:v>53.9381880502713</c:v>
                </c:pt>
                <c:pt idx="60134">
                  <c:v>52.858123134448</c:v>
                </c:pt>
                <c:pt idx="60135">
                  <c:v>54.8526393691862</c:v>
                </c:pt>
                <c:pt idx="60136">
                  <c:v>51.895817240344201</c:v>
                </c:pt>
                <c:pt idx="60137">
                  <c:v>53.889852201084402</c:v>
                </c:pt>
                <c:pt idx="60138">
                  <c:v>52.599117790413501</c:v>
                </c:pt>
                <c:pt idx="60139">
                  <c:v>52.4341825686544</c:v>
                </c:pt>
                <c:pt idx="60140">
                  <c:v>55.366028617338003</c:v>
                </c:pt>
                <c:pt idx="60141">
                  <c:v>53.488870247187997</c:v>
                </c:pt>
                <c:pt idx="60142">
                  <c:v>53.412979747660501</c:v>
                </c:pt>
                <c:pt idx="60143">
                  <c:v>55.405290226088603</c:v>
                </c:pt>
                <c:pt idx="60144">
                  <c:v>51.942892577986399</c:v>
                </c:pt>
                <c:pt idx="60145">
                  <c:v>54.974854456193199</c:v>
                </c:pt>
                <c:pt idx="60146">
                  <c:v>55.5134366586406</c:v>
                </c:pt>
                <c:pt idx="60147">
                  <c:v>49.7988850162102</c:v>
                </c:pt>
                <c:pt idx="60148">
                  <c:v>51.366832335317703</c:v>
                </c:pt>
                <c:pt idx="60149">
                  <c:v>52.870451141804701</c:v>
                </c:pt>
                <c:pt idx="60150">
                  <c:v>48.913069783208599</c:v>
                </c:pt>
                <c:pt idx="60151">
                  <c:v>55.229896531970802</c:v>
                </c:pt>
                <c:pt idx="60152">
                  <c:v>51.209504642967303</c:v>
                </c:pt>
                <c:pt idx="60153">
                  <c:v>52.026408422522003</c:v>
                </c:pt>
                <c:pt idx="60154">
                  <c:v>52.668144508319898</c:v>
                </c:pt>
                <c:pt idx="60155">
                  <c:v>52.465584212916397</c:v>
                </c:pt>
                <c:pt idx="60156">
                  <c:v>56.063593138344501</c:v>
                </c:pt>
                <c:pt idx="60157">
                  <c:v>53.366707964905203</c:v>
                </c:pt>
                <c:pt idx="60158">
                  <c:v>53.680216109027299</c:v>
                </c:pt>
                <c:pt idx="60159">
                  <c:v>53.709235378595103</c:v>
                </c:pt>
                <c:pt idx="60160">
                  <c:v>55.990331651504</c:v>
                </c:pt>
                <c:pt idx="60161">
                  <c:v>51.191788142172697</c:v>
                </c:pt>
                <c:pt idx="60162">
                  <c:v>52.629341701306899</c:v>
                </c:pt>
                <c:pt idx="60163">
                  <c:v>54.397705635878602</c:v>
                </c:pt>
                <c:pt idx="60164">
                  <c:v>52.970065425922499</c:v>
                </c:pt>
                <c:pt idx="60165">
                  <c:v>54.229086869647098</c:v>
                </c:pt>
                <c:pt idx="60166">
                  <c:v>51.789839475296702</c:v>
                </c:pt>
                <c:pt idx="60167">
                  <c:v>51.533566151751003</c:v>
                </c:pt>
                <c:pt idx="60168">
                  <c:v>53.550813330320203</c:v>
                </c:pt>
                <c:pt idx="60169">
                  <c:v>49.3074513592843</c:v>
                </c:pt>
                <c:pt idx="60170">
                  <c:v>49.593936249477402</c:v>
                </c:pt>
                <c:pt idx="60171">
                  <c:v>52.9144614455804</c:v>
                </c:pt>
                <c:pt idx="60172">
                  <c:v>56.589632406880597</c:v>
                </c:pt>
                <c:pt idx="60173">
                  <c:v>52.051965269197197</c:v>
                </c:pt>
                <c:pt idx="60174">
                  <c:v>51.912599510594397</c:v>
                </c:pt>
                <c:pt idx="60175">
                  <c:v>51.351676456312099</c:v>
                </c:pt>
                <c:pt idx="60176">
                  <c:v>53.038875512531597</c:v>
                </c:pt>
                <c:pt idx="60177">
                  <c:v>53.037848551883698</c:v>
                </c:pt>
                <c:pt idx="60178">
                  <c:v>50.456140337480001</c:v>
                </c:pt>
                <c:pt idx="60179">
                  <c:v>55.3784637074695</c:v>
                </c:pt>
                <c:pt idx="60180">
                  <c:v>50.211982506245398</c:v>
                </c:pt>
                <c:pt idx="60181">
                  <c:v>59.032504080193803</c:v>
                </c:pt>
                <c:pt idx="60182">
                  <c:v>52.140450167969199</c:v>
                </c:pt>
                <c:pt idx="60183">
                  <c:v>49.865291205830303</c:v>
                </c:pt>
                <c:pt idx="60184">
                  <c:v>52.152618112450298</c:v>
                </c:pt>
                <c:pt idx="60185">
                  <c:v>53.3662431312395</c:v>
                </c:pt>
                <c:pt idx="60186">
                  <c:v>55.968454978990103</c:v>
                </c:pt>
                <c:pt idx="60187">
                  <c:v>52.970965469145199</c:v>
                </c:pt>
                <c:pt idx="60188">
                  <c:v>52.345611518145198</c:v>
                </c:pt>
                <c:pt idx="60189">
                  <c:v>49.641158559744603</c:v>
                </c:pt>
                <c:pt idx="60190">
                  <c:v>55.258289411329898</c:v>
                </c:pt>
                <c:pt idx="60191">
                  <c:v>51.4804810822422</c:v>
                </c:pt>
                <c:pt idx="60192">
                  <c:v>53.052741504543903</c:v>
                </c:pt>
                <c:pt idx="60193">
                  <c:v>54.041356491132099</c:v>
                </c:pt>
                <c:pt idx="60194">
                  <c:v>53.008700644671599</c:v>
                </c:pt>
                <c:pt idx="60195">
                  <c:v>53.879311992741499</c:v>
                </c:pt>
                <c:pt idx="60196">
                  <c:v>52.269678165422597</c:v>
                </c:pt>
                <c:pt idx="60197">
                  <c:v>55.052820375039197</c:v>
                </c:pt>
                <c:pt idx="60198">
                  <c:v>51.354844942911399</c:v>
                </c:pt>
                <c:pt idx="60199">
                  <c:v>49.905726363800497</c:v>
                </c:pt>
                <c:pt idx="60200">
                  <c:v>51.175516147510997</c:v>
                </c:pt>
                <c:pt idx="60201">
                  <c:v>52.0840183211373</c:v>
                </c:pt>
                <c:pt idx="60202">
                  <c:v>52.196596536014098</c:v>
                </c:pt>
                <c:pt idx="60203">
                  <c:v>50.932600808792301</c:v>
                </c:pt>
                <c:pt idx="60204">
                  <c:v>51.193034130681099</c:v>
                </c:pt>
                <c:pt idx="60205">
                  <c:v>57.0462962317104</c:v>
                </c:pt>
                <c:pt idx="60206">
                  <c:v>54.099129601524297</c:v>
                </c:pt>
                <c:pt idx="60207">
                  <c:v>51.577271344882199</c:v>
                </c:pt>
                <c:pt idx="60208">
                  <c:v>53.399207353540099</c:v>
                </c:pt>
                <c:pt idx="60209">
                  <c:v>52.648299729420302</c:v>
                </c:pt>
                <c:pt idx="60210">
                  <c:v>55.074129017858397</c:v>
                </c:pt>
                <c:pt idx="60211">
                  <c:v>52.647655913217598</c:v>
                </c:pt>
                <c:pt idx="60212">
                  <c:v>51.681870207281001</c:v>
                </c:pt>
                <c:pt idx="60213">
                  <c:v>50.173266843850698</c:v>
                </c:pt>
                <c:pt idx="60214">
                  <c:v>51.341686978651303</c:v>
                </c:pt>
                <c:pt idx="60215">
                  <c:v>51.799780664459597</c:v>
                </c:pt>
                <c:pt idx="60216">
                  <c:v>53.739755095348897</c:v>
                </c:pt>
                <c:pt idx="60217">
                  <c:v>53.073426480011001</c:v>
                </c:pt>
                <c:pt idx="60218">
                  <c:v>49.757782258863799</c:v>
                </c:pt>
                <c:pt idx="60219">
                  <c:v>49.262778256563998</c:v>
                </c:pt>
                <c:pt idx="60220">
                  <c:v>50.501163496690303</c:v>
                </c:pt>
                <c:pt idx="60221">
                  <c:v>49.634324562702098</c:v>
                </c:pt>
                <c:pt idx="60222">
                  <c:v>50.820471329304397</c:v>
                </c:pt>
                <c:pt idx="60223">
                  <c:v>53.8099604569015</c:v>
                </c:pt>
                <c:pt idx="60224">
                  <c:v>50.986228750474901</c:v>
                </c:pt>
                <c:pt idx="60225">
                  <c:v>50.940540681089303</c:v>
                </c:pt>
                <c:pt idx="60226">
                  <c:v>52.141109782776503</c:v>
                </c:pt>
                <c:pt idx="60227">
                  <c:v>52.297584953834999</c:v>
                </c:pt>
                <c:pt idx="60228">
                  <c:v>52.3853864915054</c:v>
                </c:pt>
                <c:pt idx="60229">
                  <c:v>49.600969049988599</c:v>
                </c:pt>
                <c:pt idx="60230">
                  <c:v>50.058193349082998</c:v>
                </c:pt>
                <c:pt idx="60231">
                  <c:v>50.003440303672697</c:v>
                </c:pt>
                <c:pt idx="60232">
                  <c:v>52.819786979818097</c:v>
                </c:pt>
                <c:pt idx="60233">
                  <c:v>51.331587623382703</c:v>
                </c:pt>
                <c:pt idx="60234">
                  <c:v>51.585846093477201</c:v>
                </c:pt>
                <c:pt idx="60235">
                  <c:v>51.369000915231602</c:v>
                </c:pt>
                <c:pt idx="60236">
                  <c:v>52.411094765789898</c:v>
                </c:pt>
                <c:pt idx="60237">
                  <c:v>53.749184194536198</c:v>
                </c:pt>
                <c:pt idx="60238">
                  <c:v>49.304282221595798</c:v>
                </c:pt>
                <c:pt idx="60239">
                  <c:v>52.4209386641745</c:v>
                </c:pt>
                <c:pt idx="60240">
                  <c:v>49.9636844443258</c:v>
                </c:pt>
                <c:pt idx="60241">
                  <c:v>55.124473456731302</c:v>
                </c:pt>
                <c:pt idx="60242">
                  <c:v>52.228741008861597</c:v>
                </c:pt>
                <c:pt idx="60243">
                  <c:v>51.928730046654699</c:v>
                </c:pt>
                <c:pt idx="60244">
                  <c:v>53.459217881808897</c:v>
                </c:pt>
                <c:pt idx="60245">
                  <c:v>52.941931145444897</c:v>
                </c:pt>
                <c:pt idx="60246">
                  <c:v>53.127623758943699</c:v>
                </c:pt>
                <c:pt idx="60247">
                  <c:v>51.707663470375003</c:v>
                </c:pt>
                <c:pt idx="60248">
                  <c:v>51.1387710797434</c:v>
                </c:pt>
                <c:pt idx="60249">
                  <c:v>54.249047029769699</c:v>
                </c:pt>
                <c:pt idx="60250">
                  <c:v>52.787886002160597</c:v>
                </c:pt>
                <c:pt idx="60251">
                  <c:v>51.713259174402403</c:v>
                </c:pt>
                <c:pt idx="60252">
                  <c:v>47.199924257197097</c:v>
                </c:pt>
                <c:pt idx="60253">
                  <c:v>54.225711797253197</c:v>
                </c:pt>
                <c:pt idx="60254">
                  <c:v>52.355487843210497</c:v>
                </c:pt>
                <c:pt idx="60255">
                  <c:v>52.326911191279997</c:v>
                </c:pt>
                <c:pt idx="60256">
                  <c:v>50.119469082646503</c:v>
                </c:pt>
                <c:pt idx="60257">
                  <c:v>50.760042219301297</c:v>
                </c:pt>
                <c:pt idx="60258">
                  <c:v>50.816823973928201</c:v>
                </c:pt>
                <c:pt idx="60259">
                  <c:v>57.631189258409002</c:v>
                </c:pt>
                <c:pt idx="60260">
                  <c:v>53.396463228756197</c:v>
                </c:pt>
                <c:pt idx="60261">
                  <c:v>57.010319781104499</c:v>
                </c:pt>
                <c:pt idx="60262">
                  <c:v>53.970221585828597</c:v>
                </c:pt>
                <c:pt idx="60263">
                  <c:v>50.964080343639303</c:v>
                </c:pt>
                <c:pt idx="60264">
                  <c:v>51.779401812517698</c:v>
                </c:pt>
                <c:pt idx="60265">
                  <c:v>51.256306406431698</c:v>
                </c:pt>
                <c:pt idx="60266">
                  <c:v>56.618439876764597</c:v>
                </c:pt>
                <c:pt idx="60267">
                  <c:v>52.972012628394097</c:v>
                </c:pt>
                <c:pt idx="60268">
                  <c:v>52.244938120649998</c:v>
                </c:pt>
                <c:pt idx="60269">
                  <c:v>51.267570309961201</c:v>
                </c:pt>
                <c:pt idx="60270">
                  <c:v>55.686491412675402</c:v>
                </c:pt>
                <c:pt idx="60271">
                  <c:v>50.956111609497903</c:v>
                </c:pt>
                <c:pt idx="60272">
                  <c:v>54.747495719110901</c:v>
                </c:pt>
                <c:pt idx="60273">
                  <c:v>50.471983223067802</c:v>
                </c:pt>
                <c:pt idx="60274">
                  <c:v>52.8527270214027</c:v>
                </c:pt>
                <c:pt idx="60275">
                  <c:v>53.820036408345501</c:v>
                </c:pt>
                <c:pt idx="60276">
                  <c:v>54.110137782010199</c:v>
                </c:pt>
                <c:pt idx="60277">
                  <c:v>52.092363572044597</c:v>
                </c:pt>
                <c:pt idx="60278">
                  <c:v>53.947269718178099</c:v>
                </c:pt>
                <c:pt idx="60279">
                  <c:v>60.039752391992899</c:v>
                </c:pt>
                <c:pt idx="60280">
                  <c:v>53.4358557454078</c:v>
                </c:pt>
                <c:pt idx="60281">
                  <c:v>52.419542258641698</c:v>
                </c:pt>
                <c:pt idx="60282">
                  <c:v>52.025071519402701</c:v>
                </c:pt>
                <c:pt idx="60283">
                  <c:v>51.804938741061399</c:v>
                </c:pt>
                <c:pt idx="60284">
                  <c:v>52.934050692453397</c:v>
                </c:pt>
                <c:pt idx="60285">
                  <c:v>54.612723410373</c:v>
                </c:pt>
                <c:pt idx="60286">
                  <c:v>53.371299282568998</c:v>
                </c:pt>
                <c:pt idx="60287">
                  <c:v>50.003782688448503</c:v>
                </c:pt>
                <c:pt idx="60288">
                  <c:v>51.433600258939997</c:v>
                </c:pt>
                <c:pt idx="60289">
                  <c:v>55.444968645763403</c:v>
                </c:pt>
                <c:pt idx="60290">
                  <c:v>54.863653853066602</c:v>
                </c:pt>
                <c:pt idx="60291">
                  <c:v>57.020451666833502</c:v>
                </c:pt>
                <c:pt idx="60292">
                  <c:v>52.923507499409297</c:v>
                </c:pt>
                <c:pt idx="60293">
                  <c:v>53.248033539268697</c:v>
                </c:pt>
                <c:pt idx="60294">
                  <c:v>50.526132872911703</c:v>
                </c:pt>
                <c:pt idx="60295">
                  <c:v>52.416277814602701</c:v>
                </c:pt>
                <c:pt idx="60296">
                  <c:v>51.628447850597802</c:v>
                </c:pt>
                <c:pt idx="60297">
                  <c:v>53.025399770676998</c:v>
                </c:pt>
                <c:pt idx="60298">
                  <c:v>52.221388982633798</c:v>
                </c:pt>
                <c:pt idx="60299">
                  <c:v>51.104269759475599</c:v>
                </c:pt>
                <c:pt idx="60300">
                  <c:v>53.256750048271499</c:v>
                </c:pt>
                <c:pt idx="60301">
                  <c:v>53.827479275654397</c:v>
                </c:pt>
                <c:pt idx="60302">
                  <c:v>51.531600425905197</c:v>
                </c:pt>
                <c:pt idx="60303">
                  <c:v>49.966573008151798</c:v>
                </c:pt>
                <c:pt idx="60304">
                  <c:v>52.1475432835148</c:v>
                </c:pt>
                <c:pt idx="60305">
                  <c:v>51.427159511044401</c:v>
                </c:pt>
                <c:pt idx="60306">
                  <c:v>55.738455468499403</c:v>
                </c:pt>
                <c:pt idx="60307">
                  <c:v>54.3370089814306</c:v>
                </c:pt>
                <c:pt idx="60308">
                  <c:v>53.111035346161799</c:v>
                </c:pt>
                <c:pt idx="60309">
                  <c:v>50.849251003483602</c:v>
                </c:pt>
                <c:pt idx="60310">
                  <c:v>53.7885256370175</c:v>
                </c:pt>
                <c:pt idx="60311">
                  <c:v>53.804670445967098</c:v>
                </c:pt>
                <c:pt idx="60312">
                  <c:v>51.407982245583703</c:v>
                </c:pt>
                <c:pt idx="60313">
                  <c:v>54.3526186373266</c:v>
                </c:pt>
                <c:pt idx="60314">
                  <c:v>49.863476873656403</c:v>
                </c:pt>
                <c:pt idx="60315">
                  <c:v>51.667624247506801</c:v>
                </c:pt>
                <c:pt idx="60316">
                  <c:v>53.7742460282075</c:v>
                </c:pt>
                <c:pt idx="60317">
                  <c:v>53.740573734078303</c:v>
                </c:pt>
                <c:pt idx="60318">
                  <c:v>50.181528593592802</c:v>
                </c:pt>
                <c:pt idx="60319">
                  <c:v>51.2722388353585</c:v>
                </c:pt>
                <c:pt idx="60320">
                  <c:v>51.079177182391199</c:v>
                </c:pt>
                <c:pt idx="60321">
                  <c:v>52.483810908761903</c:v>
                </c:pt>
                <c:pt idx="60322">
                  <c:v>51.851401465703397</c:v>
                </c:pt>
                <c:pt idx="60323">
                  <c:v>49.908770906570702</c:v>
                </c:pt>
                <c:pt idx="60324">
                  <c:v>51.937918259531301</c:v>
                </c:pt>
                <c:pt idx="60325">
                  <c:v>49.944050757161399</c:v>
                </c:pt>
                <c:pt idx="60326">
                  <c:v>53.073782730162002</c:v>
                </c:pt>
                <c:pt idx="60327">
                  <c:v>51.517570882854102</c:v>
                </c:pt>
                <c:pt idx="60328">
                  <c:v>53.657917705941003</c:v>
                </c:pt>
                <c:pt idx="60329">
                  <c:v>55.287618936948597</c:v>
                </c:pt>
                <c:pt idx="60330">
                  <c:v>50.981352793811702</c:v>
                </c:pt>
                <c:pt idx="60331">
                  <c:v>54.665904680412098</c:v>
                </c:pt>
                <c:pt idx="60332">
                  <c:v>50.9056330986567</c:v>
                </c:pt>
                <c:pt idx="60333">
                  <c:v>55.321868247351198</c:v>
                </c:pt>
                <c:pt idx="60334">
                  <c:v>53.415679049855299</c:v>
                </c:pt>
                <c:pt idx="60335">
                  <c:v>55.468060976617501</c:v>
                </c:pt>
                <c:pt idx="60336">
                  <c:v>54.0633190770033</c:v>
                </c:pt>
                <c:pt idx="60337">
                  <c:v>51.472368676974298</c:v>
                </c:pt>
                <c:pt idx="60338">
                  <c:v>50.489155755253201</c:v>
                </c:pt>
                <c:pt idx="60339">
                  <c:v>53.688350588528102</c:v>
                </c:pt>
                <c:pt idx="60340">
                  <c:v>53.410582479743503</c:v>
                </c:pt>
                <c:pt idx="60341">
                  <c:v>52.313906138664201</c:v>
                </c:pt>
                <c:pt idx="60342">
                  <c:v>56.996211842977999</c:v>
                </c:pt>
                <c:pt idx="60343">
                  <c:v>50.568563923164</c:v>
                </c:pt>
                <c:pt idx="60344">
                  <c:v>51.500796662281203</c:v>
                </c:pt>
                <c:pt idx="60345">
                  <c:v>55.455211138333297</c:v>
                </c:pt>
                <c:pt idx="60346">
                  <c:v>48.4888007840703</c:v>
                </c:pt>
                <c:pt idx="60347">
                  <c:v>54.350959009498801</c:v>
                </c:pt>
                <c:pt idx="60348">
                  <c:v>52.811331788979501</c:v>
                </c:pt>
                <c:pt idx="60349">
                  <c:v>52.465279033758101</c:v>
                </c:pt>
                <c:pt idx="60350">
                  <c:v>51.685256297510499</c:v>
                </c:pt>
                <c:pt idx="60351">
                  <c:v>52.024480315296202</c:v>
                </c:pt>
                <c:pt idx="60352">
                  <c:v>54.623764724022998</c:v>
                </c:pt>
                <c:pt idx="60353">
                  <c:v>52.059473149197302</c:v>
                </c:pt>
                <c:pt idx="60354">
                  <c:v>55.396608382670102</c:v>
                </c:pt>
                <c:pt idx="60355">
                  <c:v>52.519741386728803</c:v>
                </c:pt>
                <c:pt idx="60356">
                  <c:v>50.748625499244397</c:v>
                </c:pt>
                <c:pt idx="60357">
                  <c:v>53.026340694542903</c:v>
                </c:pt>
                <c:pt idx="60358">
                  <c:v>52.741444464007103</c:v>
                </c:pt>
                <c:pt idx="60359">
                  <c:v>55.483506778527698</c:v>
                </c:pt>
                <c:pt idx="60360">
                  <c:v>50.9409016741022</c:v>
                </c:pt>
                <c:pt idx="60361">
                  <c:v>52.428102082900502</c:v>
                </c:pt>
                <c:pt idx="60362">
                  <c:v>51.860957788245102</c:v>
                </c:pt>
                <c:pt idx="60363">
                  <c:v>52.762926412848898</c:v>
                </c:pt>
                <c:pt idx="60364">
                  <c:v>56.395199104575802</c:v>
                </c:pt>
                <c:pt idx="60365">
                  <c:v>54.010901029850601</c:v>
                </c:pt>
                <c:pt idx="60366">
                  <c:v>51.368264412847402</c:v>
                </c:pt>
                <c:pt idx="60367">
                  <c:v>51.135042258655901</c:v>
                </c:pt>
                <c:pt idx="60368">
                  <c:v>52.475615141708602</c:v>
                </c:pt>
                <c:pt idx="60369">
                  <c:v>51.543018430703299</c:v>
                </c:pt>
                <c:pt idx="60370">
                  <c:v>52.522424087872302</c:v>
                </c:pt>
                <c:pt idx="60371">
                  <c:v>52.257492356670497</c:v>
                </c:pt>
                <c:pt idx="60372">
                  <c:v>52.494195657653698</c:v>
                </c:pt>
                <c:pt idx="60373">
                  <c:v>51.232363842042297</c:v>
                </c:pt>
                <c:pt idx="60374">
                  <c:v>51.3006375590058</c:v>
                </c:pt>
                <c:pt idx="60375">
                  <c:v>50.994894819448298</c:v>
                </c:pt>
                <c:pt idx="60376">
                  <c:v>57.314951319536199</c:v>
                </c:pt>
                <c:pt idx="60377">
                  <c:v>54.204467589398703</c:v>
                </c:pt>
                <c:pt idx="60378">
                  <c:v>51.114827350717903</c:v>
                </c:pt>
                <c:pt idx="60379">
                  <c:v>51.255346381703603</c:v>
                </c:pt>
                <c:pt idx="60380">
                  <c:v>49.407842892931299</c:v>
                </c:pt>
                <c:pt idx="60381">
                  <c:v>53.707627405855497</c:v>
                </c:pt>
                <c:pt idx="60382">
                  <c:v>51.985975298368501</c:v>
                </c:pt>
                <c:pt idx="60383">
                  <c:v>51.601673789634702</c:v>
                </c:pt>
                <c:pt idx="60384">
                  <c:v>52.485901402382098</c:v>
                </c:pt>
                <c:pt idx="60385">
                  <c:v>52.497818688088998</c:v>
                </c:pt>
                <c:pt idx="60386">
                  <c:v>52.109323460435299</c:v>
                </c:pt>
                <c:pt idx="60387">
                  <c:v>51.755931511824699</c:v>
                </c:pt>
                <c:pt idx="60388">
                  <c:v>52.968875534742502</c:v>
                </c:pt>
                <c:pt idx="60389">
                  <c:v>52.4746990782618</c:v>
                </c:pt>
                <c:pt idx="60390">
                  <c:v>51.802954482776997</c:v>
                </c:pt>
                <c:pt idx="60391">
                  <c:v>52.244346931046998</c:v>
                </c:pt>
                <c:pt idx="60392">
                  <c:v>56.137975565118801</c:v>
                </c:pt>
                <c:pt idx="60393">
                  <c:v>47.780930840309303</c:v>
                </c:pt>
                <c:pt idx="60394">
                  <c:v>50.903980008427297</c:v>
                </c:pt>
                <c:pt idx="60395">
                  <c:v>57.925315510336901</c:v>
                </c:pt>
                <c:pt idx="60396">
                  <c:v>48.417821620869603</c:v>
                </c:pt>
                <c:pt idx="60397">
                  <c:v>53.219009455373602</c:v>
                </c:pt>
                <c:pt idx="60398">
                  <c:v>49.642777615706997</c:v>
                </c:pt>
                <c:pt idx="60399">
                  <c:v>53.876910285701499</c:v>
                </c:pt>
                <c:pt idx="60400">
                  <c:v>50.192750295010597</c:v>
                </c:pt>
                <c:pt idx="60401">
                  <c:v>49.302086036009698</c:v>
                </c:pt>
                <c:pt idx="60402">
                  <c:v>52.7674886898984</c:v>
                </c:pt>
                <c:pt idx="60403">
                  <c:v>49.351583834789899</c:v>
                </c:pt>
                <c:pt idx="60404">
                  <c:v>54.357186322953702</c:v>
                </c:pt>
                <c:pt idx="60405">
                  <c:v>52.365749106901603</c:v>
                </c:pt>
                <c:pt idx="60406">
                  <c:v>52.881525312422298</c:v>
                </c:pt>
                <c:pt idx="60407">
                  <c:v>51.5918211767532</c:v>
                </c:pt>
                <c:pt idx="60408">
                  <c:v>50.271577468312501</c:v>
                </c:pt>
                <c:pt idx="60409">
                  <c:v>49.875368478820199</c:v>
                </c:pt>
                <c:pt idx="60410">
                  <c:v>50.989120795434197</c:v>
                </c:pt>
                <c:pt idx="60411">
                  <c:v>54.291831677254102</c:v>
                </c:pt>
                <c:pt idx="60412">
                  <c:v>51.646600181816602</c:v>
                </c:pt>
                <c:pt idx="60413">
                  <c:v>50.741954879388601</c:v>
                </c:pt>
                <c:pt idx="60414">
                  <c:v>51.6707205711105</c:v>
                </c:pt>
                <c:pt idx="60415">
                  <c:v>51.857718535415501</c:v>
                </c:pt>
                <c:pt idx="60416">
                  <c:v>53.799911793690399</c:v>
                </c:pt>
                <c:pt idx="60417">
                  <c:v>51.380194617767799</c:v>
                </c:pt>
                <c:pt idx="60418">
                  <c:v>52.1613633502607</c:v>
                </c:pt>
                <c:pt idx="60419">
                  <c:v>50.267254668710102</c:v>
                </c:pt>
                <c:pt idx="60420">
                  <c:v>49.602597053572403</c:v>
                </c:pt>
                <c:pt idx="60421">
                  <c:v>48.884194943464003</c:v>
                </c:pt>
                <c:pt idx="60422">
                  <c:v>50.7873819116164</c:v>
                </c:pt>
                <c:pt idx="60423">
                  <c:v>47.177355875054197</c:v>
                </c:pt>
                <c:pt idx="60424">
                  <c:v>53.028266285347698</c:v>
                </c:pt>
                <c:pt idx="60425">
                  <c:v>52.022992130991398</c:v>
                </c:pt>
                <c:pt idx="60426">
                  <c:v>55.863003341973297</c:v>
                </c:pt>
                <c:pt idx="60427">
                  <c:v>50.447284035081701</c:v>
                </c:pt>
                <c:pt idx="60428">
                  <c:v>50.256098553092698</c:v>
                </c:pt>
                <c:pt idx="60429">
                  <c:v>52.430084446497602</c:v>
                </c:pt>
                <c:pt idx="60430">
                  <c:v>49.692172947728899</c:v>
                </c:pt>
                <c:pt idx="60431">
                  <c:v>51.7342138921247</c:v>
                </c:pt>
                <c:pt idx="60432">
                  <c:v>51.577221112981398</c:v>
                </c:pt>
                <c:pt idx="60433">
                  <c:v>49.4947082742164</c:v>
                </c:pt>
                <c:pt idx="60434">
                  <c:v>52.6343737235429</c:v>
                </c:pt>
                <c:pt idx="60435">
                  <c:v>52.135146246702298</c:v>
                </c:pt>
                <c:pt idx="60436">
                  <c:v>57.733429528439999</c:v>
                </c:pt>
                <c:pt idx="60437">
                  <c:v>52.347224889174498</c:v>
                </c:pt>
                <c:pt idx="60438">
                  <c:v>50.028319588542303</c:v>
                </c:pt>
                <c:pt idx="60439">
                  <c:v>51.605193578253903</c:v>
                </c:pt>
                <c:pt idx="60440">
                  <c:v>53.467899054987697</c:v>
                </c:pt>
                <c:pt idx="60441">
                  <c:v>55.447084636646601</c:v>
                </c:pt>
                <c:pt idx="60442">
                  <c:v>52.113722489517897</c:v>
                </c:pt>
                <c:pt idx="60443">
                  <c:v>54.321171674971197</c:v>
                </c:pt>
                <c:pt idx="60444">
                  <c:v>52.967690169375203</c:v>
                </c:pt>
                <c:pt idx="60445">
                  <c:v>54.018014906670899</c:v>
                </c:pt>
                <c:pt idx="60446">
                  <c:v>52.285557673533297</c:v>
                </c:pt>
                <c:pt idx="60447">
                  <c:v>53.527013516464798</c:v>
                </c:pt>
                <c:pt idx="60448">
                  <c:v>53.565958722655303</c:v>
                </c:pt>
                <c:pt idx="60449">
                  <c:v>49.418414383119597</c:v>
                </c:pt>
                <c:pt idx="60450">
                  <c:v>58.299703462267502</c:v>
                </c:pt>
                <c:pt idx="60451">
                  <c:v>51.160659678379098</c:v>
                </c:pt>
                <c:pt idx="60452">
                  <c:v>51.714576786411897</c:v>
                </c:pt>
                <c:pt idx="60453">
                  <c:v>54.130894214745503</c:v>
                </c:pt>
                <c:pt idx="60454">
                  <c:v>48.20622159573</c:v>
                </c:pt>
                <c:pt idx="60455">
                  <c:v>54.106143298449098</c:v>
                </c:pt>
                <c:pt idx="60456">
                  <c:v>54.404099134375002</c:v>
                </c:pt>
                <c:pt idx="60457">
                  <c:v>50.3322041266536</c:v>
                </c:pt>
                <c:pt idx="60458">
                  <c:v>52.299485615845398</c:v>
                </c:pt>
                <c:pt idx="60459">
                  <c:v>49.892549987826897</c:v>
                </c:pt>
                <c:pt idx="60460">
                  <c:v>56.426244977694303</c:v>
                </c:pt>
                <c:pt idx="60461">
                  <c:v>56.207286654411</c:v>
                </c:pt>
                <c:pt idx="60462">
                  <c:v>57.847698419148699</c:v>
                </c:pt>
                <c:pt idx="60463">
                  <c:v>51.108719995493701</c:v>
                </c:pt>
                <c:pt idx="60464">
                  <c:v>52.136112174657498</c:v>
                </c:pt>
                <c:pt idx="60465">
                  <c:v>52.855057117007</c:v>
                </c:pt>
                <c:pt idx="60466">
                  <c:v>52.2421377245131</c:v>
                </c:pt>
                <c:pt idx="60467">
                  <c:v>51.201893369363603</c:v>
                </c:pt>
                <c:pt idx="60468">
                  <c:v>54.2718355358002</c:v>
                </c:pt>
                <c:pt idx="60469">
                  <c:v>49.984911431125703</c:v>
                </c:pt>
                <c:pt idx="60470">
                  <c:v>62.446859655112803</c:v>
                </c:pt>
                <c:pt idx="60471">
                  <c:v>52.0578347013452</c:v>
                </c:pt>
                <c:pt idx="60472">
                  <c:v>53.920746026493099</c:v>
                </c:pt>
                <c:pt idx="60473">
                  <c:v>53.697422328949301</c:v>
                </c:pt>
                <c:pt idx="60474">
                  <c:v>54.9110933699234</c:v>
                </c:pt>
                <c:pt idx="60475">
                  <c:v>52.663172424399797</c:v>
                </c:pt>
                <c:pt idx="60476">
                  <c:v>48.391819654706303</c:v>
                </c:pt>
                <c:pt idx="60477">
                  <c:v>52.493303799291397</c:v>
                </c:pt>
                <c:pt idx="60478">
                  <c:v>50.430338575817302</c:v>
                </c:pt>
                <c:pt idx="60479">
                  <c:v>52.938068789610497</c:v>
                </c:pt>
                <c:pt idx="60480">
                  <c:v>52.9449173622451</c:v>
                </c:pt>
                <c:pt idx="60481">
                  <c:v>54.764925528599903</c:v>
                </c:pt>
                <c:pt idx="60482">
                  <c:v>55.445916042896897</c:v>
                </c:pt>
                <c:pt idx="60483">
                  <c:v>51.523968718798699</c:v>
                </c:pt>
                <c:pt idx="60484">
                  <c:v>53.514943948303902</c:v>
                </c:pt>
                <c:pt idx="60485">
                  <c:v>54.150782860533297</c:v>
                </c:pt>
                <c:pt idx="60486">
                  <c:v>50.430791312908603</c:v>
                </c:pt>
                <c:pt idx="60487">
                  <c:v>52.928330068146899</c:v>
                </c:pt>
                <c:pt idx="60488">
                  <c:v>55.540095380867399</c:v>
                </c:pt>
                <c:pt idx="60489">
                  <c:v>53.9883775395082</c:v>
                </c:pt>
                <c:pt idx="60490">
                  <c:v>54.179887043415299</c:v>
                </c:pt>
                <c:pt idx="60491">
                  <c:v>51.277478944962198</c:v>
                </c:pt>
                <c:pt idx="60492">
                  <c:v>51.198092871972598</c:v>
                </c:pt>
                <c:pt idx="60493">
                  <c:v>54.447965149714904</c:v>
                </c:pt>
                <c:pt idx="60494">
                  <c:v>50.675246115660201</c:v>
                </c:pt>
                <c:pt idx="60495">
                  <c:v>52.2353922440278</c:v>
                </c:pt>
                <c:pt idx="60496">
                  <c:v>52.347755559146201</c:v>
                </c:pt>
                <c:pt idx="60497">
                  <c:v>51.672986842795297</c:v>
                </c:pt>
                <c:pt idx="60498">
                  <c:v>53.103609052454097</c:v>
                </c:pt>
                <c:pt idx="60499">
                  <c:v>53.175578839165198</c:v>
                </c:pt>
                <c:pt idx="60500">
                  <c:v>52.502286455978201</c:v>
                </c:pt>
                <c:pt idx="60501">
                  <c:v>55.435649675004903</c:v>
                </c:pt>
                <c:pt idx="60502">
                  <c:v>50.002400082328698</c:v>
                </c:pt>
                <c:pt idx="60503">
                  <c:v>53.809925680824499</c:v>
                </c:pt>
                <c:pt idx="60504">
                  <c:v>50.146020412675497</c:v>
                </c:pt>
                <c:pt idx="60505">
                  <c:v>52.739183105947099</c:v>
                </c:pt>
                <c:pt idx="60506">
                  <c:v>53.106492124115697</c:v>
                </c:pt>
                <c:pt idx="60507">
                  <c:v>54.249895586408797</c:v>
                </c:pt>
                <c:pt idx="60508">
                  <c:v>51.224867629850003</c:v>
                </c:pt>
                <c:pt idx="60509">
                  <c:v>57.133405699742198</c:v>
                </c:pt>
                <c:pt idx="60510">
                  <c:v>52.203161105604202</c:v>
                </c:pt>
                <c:pt idx="60511">
                  <c:v>51.555024208068403</c:v>
                </c:pt>
                <c:pt idx="60512">
                  <c:v>50.798033739951698</c:v>
                </c:pt>
                <c:pt idx="60513">
                  <c:v>55.216935517891201</c:v>
                </c:pt>
                <c:pt idx="60514">
                  <c:v>54.1857863392121</c:v>
                </c:pt>
                <c:pt idx="60515">
                  <c:v>50.817386793567998</c:v>
                </c:pt>
                <c:pt idx="60516">
                  <c:v>52.854501493987101</c:v>
                </c:pt>
                <c:pt idx="60517">
                  <c:v>54.713917478345998</c:v>
                </c:pt>
                <c:pt idx="60518">
                  <c:v>52.334543707861201</c:v>
                </c:pt>
                <c:pt idx="60519">
                  <c:v>50.392193451555201</c:v>
                </c:pt>
                <c:pt idx="60520">
                  <c:v>53.762544829808803</c:v>
                </c:pt>
                <c:pt idx="60521">
                  <c:v>50.515051113810998</c:v>
                </c:pt>
                <c:pt idx="60522">
                  <c:v>52.333007842437297</c:v>
                </c:pt>
                <c:pt idx="60523">
                  <c:v>50.185055094901799</c:v>
                </c:pt>
                <c:pt idx="60524">
                  <c:v>50.479022992991297</c:v>
                </c:pt>
                <c:pt idx="60525">
                  <c:v>53.771049056675601</c:v>
                </c:pt>
                <c:pt idx="60526">
                  <c:v>54.212731799739402</c:v>
                </c:pt>
                <c:pt idx="60527">
                  <c:v>53.384932696915797</c:v>
                </c:pt>
                <c:pt idx="60528">
                  <c:v>51.815149552669197</c:v>
                </c:pt>
                <c:pt idx="60529">
                  <c:v>51.920511811377096</c:v>
                </c:pt>
                <c:pt idx="60530">
                  <c:v>54.7306552719579</c:v>
                </c:pt>
                <c:pt idx="60531">
                  <c:v>52.261093773938903</c:v>
                </c:pt>
                <c:pt idx="60532">
                  <c:v>51.020420965057497</c:v>
                </c:pt>
                <c:pt idx="60533">
                  <c:v>53.005988801465698</c:v>
                </c:pt>
                <c:pt idx="60534">
                  <c:v>58.3728078679123</c:v>
                </c:pt>
                <c:pt idx="60535">
                  <c:v>52.483319438272503</c:v>
                </c:pt>
                <c:pt idx="60536">
                  <c:v>52.356641331055201</c:v>
                </c:pt>
                <c:pt idx="60537">
                  <c:v>58.166838388786601</c:v>
                </c:pt>
                <c:pt idx="60538">
                  <c:v>52.541984710780198</c:v>
                </c:pt>
                <c:pt idx="60539">
                  <c:v>51.098023922171699</c:v>
                </c:pt>
                <c:pt idx="60540">
                  <c:v>50.020219867227802</c:v>
                </c:pt>
                <c:pt idx="60541">
                  <c:v>50.828224011793402</c:v>
                </c:pt>
                <c:pt idx="60542">
                  <c:v>53.109392941207197</c:v>
                </c:pt>
                <c:pt idx="60543">
                  <c:v>56.483118548990703</c:v>
                </c:pt>
                <c:pt idx="60544">
                  <c:v>51.992664172696202</c:v>
                </c:pt>
                <c:pt idx="60545">
                  <c:v>53.6582795036364</c:v>
                </c:pt>
                <c:pt idx="60546">
                  <c:v>53.102118857553499</c:v>
                </c:pt>
                <c:pt idx="60547">
                  <c:v>51.2180966378832</c:v>
                </c:pt>
                <c:pt idx="60548">
                  <c:v>53.233142426953698</c:v>
                </c:pt>
                <c:pt idx="60549">
                  <c:v>53.088455137615</c:v>
                </c:pt>
                <c:pt idx="60550">
                  <c:v>55.104625655453397</c:v>
                </c:pt>
                <c:pt idx="60551">
                  <c:v>50.535569565161701</c:v>
                </c:pt>
                <c:pt idx="60552">
                  <c:v>53.0979722221401</c:v>
                </c:pt>
                <c:pt idx="60553">
                  <c:v>51.669400274397297</c:v>
                </c:pt>
                <c:pt idx="60554">
                  <c:v>52.292087351941099</c:v>
                </c:pt>
                <c:pt idx="60555">
                  <c:v>52.252779661214397</c:v>
                </c:pt>
                <c:pt idx="60556">
                  <c:v>52.622398735511403</c:v>
                </c:pt>
                <c:pt idx="60557">
                  <c:v>55.459510388000098</c:v>
                </c:pt>
                <c:pt idx="60558">
                  <c:v>52.835505072050204</c:v>
                </c:pt>
                <c:pt idx="60559">
                  <c:v>54.264759812637003</c:v>
                </c:pt>
                <c:pt idx="60560">
                  <c:v>49.6716322458458</c:v>
                </c:pt>
                <c:pt idx="60561">
                  <c:v>55.389643840822202</c:v>
                </c:pt>
                <c:pt idx="60562">
                  <c:v>52.963338529732198</c:v>
                </c:pt>
                <c:pt idx="60563">
                  <c:v>51.614406764882297</c:v>
                </c:pt>
                <c:pt idx="60564">
                  <c:v>53.370125516278001</c:v>
                </c:pt>
                <c:pt idx="60565">
                  <c:v>53.543779095986103</c:v>
                </c:pt>
                <c:pt idx="60566">
                  <c:v>51.075518447716597</c:v>
                </c:pt>
                <c:pt idx="60567">
                  <c:v>52.930214984774103</c:v>
                </c:pt>
                <c:pt idx="60568">
                  <c:v>53.542836073502997</c:v>
                </c:pt>
                <c:pt idx="60569">
                  <c:v>54.153793133550899</c:v>
                </c:pt>
                <c:pt idx="60570">
                  <c:v>52.503883982975204</c:v>
                </c:pt>
                <c:pt idx="60571">
                  <c:v>52.178913336157997</c:v>
                </c:pt>
                <c:pt idx="60572">
                  <c:v>54.212578306145701</c:v>
                </c:pt>
                <c:pt idx="60573">
                  <c:v>53.456071639519898</c:v>
                </c:pt>
                <c:pt idx="60574">
                  <c:v>53.096366431296403</c:v>
                </c:pt>
                <c:pt idx="60575">
                  <c:v>51.537737832010201</c:v>
                </c:pt>
                <c:pt idx="60576">
                  <c:v>50.9118786661031</c:v>
                </c:pt>
                <c:pt idx="60577">
                  <c:v>52.6322816648076</c:v>
                </c:pt>
                <c:pt idx="60578">
                  <c:v>50.162109093228501</c:v>
                </c:pt>
                <c:pt idx="60579">
                  <c:v>52.430163282138302</c:v>
                </c:pt>
                <c:pt idx="60580">
                  <c:v>52.386475374125801</c:v>
                </c:pt>
                <c:pt idx="60581">
                  <c:v>51.855865756103697</c:v>
                </c:pt>
                <c:pt idx="60582">
                  <c:v>52.420042589024398</c:v>
                </c:pt>
                <c:pt idx="60583">
                  <c:v>51.577552352777303</c:v>
                </c:pt>
                <c:pt idx="60584">
                  <c:v>54.661352219233201</c:v>
                </c:pt>
                <c:pt idx="60585">
                  <c:v>53.361993184998198</c:v>
                </c:pt>
                <c:pt idx="60586">
                  <c:v>51.514010762861503</c:v>
                </c:pt>
                <c:pt idx="60587">
                  <c:v>55.200275248699199</c:v>
                </c:pt>
                <c:pt idx="60588">
                  <c:v>51.556501117002199</c:v>
                </c:pt>
                <c:pt idx="60589">
                  <c:v>51.384362611654502</c:v>
                </c:pt>
                <c:pt idx="60590">
                  <c:v>51.449187607044799</c:v>
                </c:pt>
                <c:pt idx="60591">
                  <c:v>50.171868167866499</c:v>
                </c:pt>
                <c:pt idx="60592">
                  <c:v>52.444308451048798</c:v>
                </c:pt>
                <c:pt idx="60593">
                  <c:v>54.094905420423601</c:v>
                </c:pt>
                <c:pt idx="60594">
                  <c:v>51.5969047510699</c:v>
                </c:pt>
                <c:pt idx="60595">
                  <c:v>51.920625905104103</c:v>
                </c:pt>
                <c:pt idx="60596">
                  <c:v>55.322679920742097</c:v>
                </c:pt>
                <c:pt idx="60597">
                  <c:v>51.530251029779798</c:v>
                </c:pt>
                <c:pt idx="60598">
                  <c:v>49.160240793032301</c:v>
                </c:pt>
                <c:pt idx="60599">
                  <c:v>52.680417527194003</c:v>
                </c:pt>
                <c:pt idx="60600">
                  <c:v>50.403823199743499</c:v>
                </c:pt>
                <c:pt idx="60601">
                  <c:v>51.435217688823897</c:v>
                </c:pt>
                <c:pt idx="60602">
                  <c:v>50.082747088690397</c:v>
                </c:pt>
                <c:pt idx="60603">
                  <c:v>49.5842422506798</c:v>
                </c:pt>
                <c:pt idx="60604">
                  <c:v>53.420671862972</c:v>
                </c:pt>
                <c:pt idx="60605">
                  <c:v>52.791941999261098</c:v>
                </c:pt>
                <c:pt idx="60606">
                  <c:v>50.713547246351403</c:v>
                </c:pt>
                <c:pt idx="60607">
                  <c:v>53.558130532729997</c:v>
                </c:pt>
                <c:pt idx="60608">
                  <c:v>54.1881052609954</c:v>
                </c:pt>
                <c:pt idx="60609">
                  <c:v>52.9120794297421</c:v>
                </c:pt>
                <c:pt idx="60610">
                  <c:v>50.964820958014997</c:v>
                </c:pt>
                <c:pt idx="60611">
                  <c:v>52.3607373821702</c:v>
                </c:pt>
                <c:pt idx="60612">
                  <c:v>51.240123012116399</c:v>
                </c:pt>
                <c:pt idx="60613">
                  <c:v>50.839436304699902</c:v>
                </c:pt>
                <c:pt idx="60614">
                  <c:v>53.579334355109303</c:v>
                </c:pt>
                <c:pt idx="60615">
                  <c:v>53.6233854525982</c:v>
                </c:pt>
                <c:pt idx="60616">
                  <c:v>50.953158773537503</c:v>
                </c:pt>
                <c:pt idx="60617">
                  <c:v>48.112575542470402</c:v>
                </c:pt>
                <c:pt idx="60618">
                  <c:v>52.426144800003698</c:v>
                </c:pt>
                <c:pt idx="60619">
                  <c:v>55.715379447626198</c:v>
                </c:pt>
                <c:pt idx="60620">
                  <c:v>53.836652516478203</c:v>
                </c:pt>
                <c:pt idx="60621">
                  <c:v>51.478514109005197</c:v>
                </c:pt>
                <c:pt idx="60622">
                  <c:v>55.5324692325893</c:v>
                </c:pt>
                <c:pt idx="60623">
                  <c:v>50.996817277597998</c:v>
                </c:pt>
                <c:pt idx="60624">
                  <c:v>50.675721416500203</c:v>
                </c:pt>
                <c:pt idx="60625">
                  <c:v>53.433660193414703</c:v>
                </c:pt>
                <c:pt idx="60626">
                  <c:v>55.572553293977997</c:v>
                </c:pt>
                <c:pt idx="60627">
                  <c:v>50.5100803139551</c:v>
                </c:pt>
                <c:pt idx="60628">
                  <c:v>51.0008318707726</c:v>
                </c:pt>
                <c:pt idx="60629">
                  <c:v>55.169496361830902</c:v>
                </c:pt>
                <c:pt idx="60630">
                  <c:v>54.269600421289098</c:v>
                </c:pt>
                <c:pt idx="60631">
                  <c:v>53.1337589506713</c:v>
                </c:pt>
                <c:pt idx="60632">
                  <c:v>53.2793056572607</c:v>
                </c:pt>
                <c:pt idx="60633">
                  <c:v>50.728080708958302</c:v>
                </c:pt>
                <c:pt idx="60634">
                  <c:v>53.023733275789603</c:v>
                </c:pt>
                <c:pt idx="60635">
                  <c:v>49.569285722688498</c:v>
                </c:pt>
                <c:pt idx="60636">
                  <c:v>56.636205261160697</c:v>
                </c:pt>
                <c:pt idx="60637">
                  <c:v>51.678215755925898</c:v>
                </c:pt>
                <c:pt idx="60638">
                  <c:v>54.667650315838202</c:v>
                </c:pt>
                <c:pt idx="60639">
                  <c:v>52.945484747381002</c:v>
                </c:pt>
                <c:pt idx="60640">
                  <c:v>51.0776241339737</c:v>
                </c:pt>
                <c:pt idx="60641">
                  <c:v>51.035883077546202</c:v>
                </c:pt>
                <c:pt idx="60642">
                  <c:v>52.957547336229602</c:v>
                </c:pt>
                <c:pt idx="60643">
                  <c:v>50.954172938863302</c:v>
                </c:pt>
                <c:pt idx="60644">
                  <c:v>52.542509274400103</c:v>
                </c:pt>
                <c:pt idx="60645">
                  <c:v>53.971702137235297</c:v>
                </c:pt>
                <c:pt idx="60646">
                  <c:v>52.156056262679101</c:v>
                </c:pt>
                <c:pt idx="60647">
                  <c:v>54.405926520683003</c:v>
                </c:pt>
                <c:pt idx="60648">
                  <c:v>49.402621276347702</c:v>
                </c:pt>
                <c:pt idx="60649">
                  <c:v>56.617844971494698</c:v>
                </c:pt>
                <c:pt idx="60650">
                  <c:v>51.715263088722303</c:v>
                </c:pt>
                <c:pt idx="60651">
                  <c:v>50.046866746857901</c:v>
                </c:pt>
                <c:pt idx="60652">
                  <c:v>51.864674048136003</c:v>
                </c:pt>
                <c:pt idx="60653">
                  <c:v>50.917522847308597</c:v>
                </c:pt>
                <c:pt idx="60654">
                  <c:v>49.204005636169597</c:v>
                </c:pt>
                <c:pt idx="60655">
                  <c:v>51.519758469127801</c:v>
                </c:pt>
                <c:pt idx="60656">
                  <c:v>52.164880621359003</c:v>
                </c:pt>
                <c:pt idx="60657">
                  <c:v>49.231552353909102</c:v>
                </c:pt>
                <c:pt idx="60658">
                  <c:v>51.349975571320698</c:v>
                </c:pt>
                <c:pt idx="60659">
                  <c:v>55.621801804218698</c:v>
                </c:pt>
                <c:pt idx="60660">
                  <c:v>52.972007697643797</c:v>
                </c:pt>
                <c:pt idx="60661">
                  <c:v>52.712209331339601</c:v>
                </c:pt>
                <c:pt idx="60662">
                  <c:v>51.2379467944696</c:v>
                </c:pt>
                <c:pt idx="60663">
                  <c:v>52.103801494108701</c:v>
                </c:pt>
                <c:pt idx="60664">
                  <c:v>53.803571857061002</c:v>
                </c:pt>
                <c:pt idx="60665">
                  <c:v>53.134233897985801</c:v>
                </c:pt>
                <c:pt idx="60666">
                  <c:v>51.682810611299303</c:v>
                </c:pt>
                <c:pt idx="60667">
                  <c:v>49.492901207573603</c:v>
                </c:pt>
                <c:pt idx="60668">
                  <c:v>49.965796336124598</c:v>
                </c:pt>
                <c:pt idx="60669">
                  <c:v>52.002735347150498</c:v>
                </c:pt>
                <c:pt idx="60670">
                  <c:v>54.284528056567098</c:v>
                </c:pt>
                <c:pt idx="60671">
                  <c:v>55.832651065788802</c:v>
                </c:pt>
                <c:pt idx="60672">
                  <c:v>49.963385659599403</c:v>
                </c:pt>
                <c:pt idx="60673">
                  <c:v>53.4791434450566</c:v>
                </c:pt>
                <c:pt idx="60674">
                  <c:v>48.845135238323302</c:v>
                </c:pt>
                <c:pt idx="60675">
                  <c:v>53.4819484503155</c:v>
                </c:pt>
                <c:pt idx="60676">
                  <c:v>49.799711437010401</c:v>
                </c:pt>
                <c:pt idx="60677">
                  <c:v>47.787849625826702</c:v>
                </c:pt>
                <c:pt idx="60678">
                  <c:v>51.9004729685943</c:v>
                </c:pt>
                <c:pt idx="60679">
                  <c:v>52.017207460374998</c:v>
                </c:pt>
                <c:pt idx="60680">
                  <c:v>54.166001236840899</c:v>
                </c:pt>
                <c:pt idx="60681">
                  <c:v>53.613668828199501</c:v>
                </c:pt>
                <c:pt idx="60682">
                  <c:v>51.681664053490998</c:v>
                </c:pt>
                <c:pt idx="60683">
                  <c:v>57.045845046692797</c:v>
                </c:pt>
                <c:pt idx="60684">
                  <c:v>56.531079726705698</c:v>
                </c:pt>
                <c:pt idx="60685">
                  <c:v>52.905298949963502</c:v>
                </c:pt>
                <c:pt idx="60686">
                  <c:v>52.975910211906701</c:v>
                </c:pt>
                <c:pt idx="60687">
                  <c:v>54.636867679207398</c:v>
                </c:pt>
                <c:pt idx="60688">
                  <c:v>52.764106095794098</c:v>
                </c:pt>
                <c:pt idx="60689">
                  <c:v>54.014406344315297</c:v>
                </c:pt>
                <c:pt idx="60690">
                  <c:v>51.325857723957697</c:v>
                </c:pt>
                <c:pt idx="60691">
                  <c:v>54.743123499662602</c:v>
                </c:pt>
                <c:pt idx="60692">
                  <c:v>52.652178314716899</c:v>
                </c:pt>
                <c:pt idx="60693">
                  <c:v>53.790285844240202</c:v>
                </c:pt>
                <c:pt idx="60694">
                  <c:v>49.948309985422398</c:v>
                </c:pt>
                <c:pt idx="60695">
                  <c:v>52.952545767680299</c:v>
                </c:pt>
                <c:pt idx="60696">
                  <c:v>58.163251089933297</c:v>
                </c:pt>
                <c:pt idx="60697">
                  <c:v>51.506578513202697</c:v>
                </c:pt>
                <c:pt idx="60698">
                  <c:v>58.212701838267499</c:v>
                </c:pt>
                <c:pt idx="60699">
                  <c:v>52.012436053401501</c:v>
                </c:pt>
                <c:pt idx="60700">
                  <c:v>51.081907282673598</c:v>
                </c:pt>
                <c:pt idx="60701">
                  <c:v>50.956603248788802</c:v>
                </c:pt>
                <c:pt idx="60702">
                  <c:v>50.289426931019896</c:v>
                </c:pt>
                <c:pt idx="60703">
                  <c:v>51.114589910363797</c:v>
                </c:pt>
                <c:pt idx="60704">
                  <c:v>53.8494594385608</c:v>
                </c:pt>
                <c:pt idx="60705">
                  <c:v>51.8281633018984</c:v>
                </c:pt>
                <c:pt idx="60706">
                  <c:v>51.177272588601397</c:v>
                </c:pt>
                <c:pt idx="60707">
                  <c:v>50.192715128388798</c:v>
                </c:pt>
                <c:pt idx="60708">
                  <c:v>54.163137507403</c:v>
                </c:pt>
                <c:pt idx="60709">
                  <c:v>54.542658994100798</c:v>
                </c:pt>
                <c:pt idx="60710">
                  <c:v>53.669578915360901</c:v>
                </c:pt>
                <c:pt idx="60711">
                  <c:v>51.209516385878899</c:v>
                </c:pt>
                <c:pt idx="60712">
                  <c:v>50.242432165293003</c:v>
                </c:pt>
                <c:pt idx="60713">
                  <c:v>51.5343819244587</c:v>
                </c:pt>
                <c:pt idx="60714">
                  <c:v>52.136544214203099</c:v>
                </c:pt>
                <c:pt idx="60715">
                  <c:v>51.821039829064802</c:v>
                </c:pt>
                <c:pt idx="60716">
                  <c:v>51.922217703645202</c:v>
                </c:pt>
                <c:pt idx="60717">
                  <c:v>55.062863138832597</c:v>
                </c:pt>
                <c:pt idx="60718">
                  <c:v>53.247898721264399</c:v>
                </c:pt>
                <c:pt idx="60719">
                  <c:v>57.782272229809699</c:v>
                </c:pt>
                <c:pt idx="60720">
                  <c:v>55.726596462792401</c:v>
                </c:pt>
                <c:pt idx="60721">
                  <c:v>51.418127963832497</c:v>
                </c:pt>
                <c:pt idx="60722">
                  <c:v>54.512295982036399</c:v>
                </c:pt>
                <c:pt idx="60723">
                  <c:v>51.747155118207601</c:v>
                </c:pt>
                <c:pt idx="60724">
                  <c:v>51.2392470094033</c:v>
                </c:pt>
                <c:pt idx="60725">
                  <c:v>50.197052961823601</c:v>
                </c:pt>
                <c:pt idx="60726">
                  <c:v>51.720188424215401</c:v>
                </c:pt>
                <c:pt idx="60727">
                  <c:v>50.2958858314785</c:v>
                </c:pt>
                <c:pt idx="60728">
                  <c:v>53.288088169089697</c:v>
                </c:pt>
                <c:pt idx="60729">
                  <c:v>52.6978352497392</c:v>
                </c:pt>
                <c:pt idx="60730">
                  <c:v>51.254098921981999</c:v>
                </c:pt>
                <c:pt idx="60731">
                  <c:v>53.7166817140034</c:v>
                </c:pt>
                <c:pt idx="60732">
                  <c:v>56.263785475960802</c:v>
                </c:pt>
                <c:pt idx="60733">
                  <c:v>53.5929559812242</c:v>
                </c:pt>
                <c:pt idx="60734">
                  <c:v>55.485113824718098</c:v>
                </c:pt>
                <c:pt idx="60735">
                  <c:v>51.510545493380903</c:v>
                </c:pt>
                <c:pt idx="60736">
                  <c:v>50.5152559571669</c:v>
                </c:pt>
                <c:pt idx="60737">
                  <c:v>56.6961293757997</c:v>
                </c:pt>
                <c:pt idx="60738">
                  <c:v>51.7351787942237</c:v>
                </c:pt>
                <c:pt idx="60739">
                  <c:v>56.555229620177698</c:v>
                </c:pt>
                <c:pt idx="60740">
                  <c:v>51.958468237096099</c:v>
                </c:pt>
                <c:pt idx="60741">
                  <c:v>53.003666891262903</c:v>
                </c:pt>
                <c:pt idx="60742">
                  <c:v>59.706621796428898</c:v>
                </c:pt>
                <c:pt idx="60743">
                  <c:v>50.798322060395598</c:v>
                </c:pt>
                <c:pt idx="60744">
                  <c:v>53.994159287209698</c:v>
                </c:pt>
                <c:pt idx="60745">
                  <c:v>53.216365215291198</c:v>
                </c:pt>
                <c:pt idx="60746">
                  <c:v>51.428226892150597</c:v>
                </c:pt>
                <c:pt idx="60747">
                  <c:v>54.906845330995502</c:v>
                </c:pt>
                <c:pt idx="60748">
                  <c:v>56.674521712780702</c:v>
                </c:pt>
                <c:pt idx="60749">
                  <c:v>52.077297958457798</c:v>
                </c:pt>
                <c:pt idx="60750">
                  <c:v>50.547411269643703</c:v>
                </c:pt>
                <c:pt idx="60751">
                  <c:v>50.360581960721198</c:v>
                </c:pt>
                <c:pt idx="60752">
                  <c:v>54.128319202030802</c:v>
                </c:pt>
                <c:pt idx="60753">
                  <c:v>50.703537801194997</c:v>
                </c:pt>
                <c:pt idx="60754">
                  <c:v>51.262624429934903</c:v>
                </c:pt>
                <c:pt idx="60755">
                  <c:v>53.022335688611498</c:v>
                </c:pt>
                <c:pt idx="60756">
                  <c:v>48.917326157369502</c:v>
                </c:pt>
                <c:pt idx="60757">
                  <c:v>55.07319440237</c:v>
                </c:pt>
                <c:pt idx="60758">
                  <c:v>54.997107658709602</c:v>
                </c:pt>
                <c:pt idx="60759">
                  <c:v>56.887977458865102</c:v>
                </c:pt>
                <c:pt idx="60760">
                  <c:v>53.380569014874297</c:v>
                </c:pt>
                <c:pt idx="60761">
                  <c:v>55.211885444453699</c:v>
                </c:pt>
                <c:pt idx="60762">
                  <c:v>55.276309527612</c:v>
                </c:pt>
                <c:pt idx="60763">
                  <c:v>55.5421049749174</c:v>
                </c:pt>
                <c:pt idx="60764">
                  <c:v>64.250100135067996</c:v>
                </c:pt>
                <c:pt idx="60765">
                  <c:v>56.268125600776202</c:v>
                </c:pt>
                <c:pt idx="60766">
                  <c:v>53.6692359690975</c:v>
                </c:pt>
                <c:pt idx="60767">
                  <c:v>53.163427385899602</c:v>
                </c:pt>
                <c:pt idx="60768">
                  <c:v>51.322137619014399</c:v>
                </c:pt>
                <c:pt idx="60769">
                  <c:v>52.130819614572196</c:v>
                </c:pt>
                <c:pt idx="60770">
                  <c:v>53.098404162888698</c:v>
                </c:pt>
                <c:pt idx="60771">
                  <c:v>55.130236190430999</c:v>
                </c:pt>
                <c:pt idx="60772">
                  <c:v>49.808494043872599</c:v>
                </c:pt>
                <c:pt idx="60773">
                  <c:v>53.095005467342098</c:v>
                </c:pt>
                <c:pt idx="60774">
                  <c:v>52.067096854781603</c:v>
                </c:pt>
                <c:pt idx="60775">
                  <c:v>52.653846322637399</c:v>
                </c:pt>
                <c:pt idx="60776">
                  <c:v>51.440193798270997</c:v>
                </c:pt>
                <c:pt idx="60777">
                  <c:v>50.003611189968602</c:v>
                </c:pt>
                <c:pt idx="60778">
                  <c:v>56.049682302749098</c:v>
                </c:pt>
                <c:pt idx="60779">
                  <c:v>50.438356563275597</c:v>
                </c:pt>
                <c:pt idx="60780">
                  <c:v>50.135129685614402</c:v>
                </c:pt>
                <c:pt idx="60781">
                  <c:v>51.222820423143098</c:v>
                </c:pt>
                <c:pt idx="60782">
                  <c:v>52.850657433936298</c:v>
                </c:pt>
                <c:pt idx="60783">
                  <c:v>52.238209320499699</c:v>
                </c:pt>
                <c:pt idx="60784">
                  <c:v>50.035206426267798</c:v>
                </c:pt>
                <c:pt idx="60785">
                  <c:v>51.454773599443897</c:v>
                </c:pt>
                <c:pt idx="60786">
                  <c:v>48.932663967292498</c:v>
                </c:pt>
                <c:pt idx="60787">
                  <c:v>52.7005105868081</c:v>
                </c:pt>
                <c:pt idx="60788">
                  <c:v>50.875918156345101</c:v>
                </c:pt>
                <c:pt idx="60789">
                  <c:v>52.293913554135102</c:v>
                </c:pt>
                <c:pt idx="60790">
                  <c:v>53.289119997277702</c:v>
                </c:pt>
                <c:pt idx="60791">
                  <c:v>49.301934011566701</c:v>
                </c:pt>
                <c:pt idx="60792">
                  <c:v>53.221261196195101</c:v>
                </c:pt>
                <c:pt idx="60793">
                  <c:v>50.397629068570197</c:v>
                </c:pt>
                <c:pt idx="60794">
                  <c:v>50.870579275835098</c:v>
                </c:pt>
                <c:pt idx="60795">
                  <c:v>54.597730216789998</c:v>
                </c:pt>
                <c:pt idx="60796">
                  <c:v>55.341813508065897</c:v>
                </c:pt>
                <c:pt idx="60797">
                  <c:v>50.770522947389402</c:v>
                </c:pt>
                <c:pt idx="60798">
                  <c:v>51.053891236216501</c:v>
                </c:pt>
                <c:pt idx="60799">
                  <c:v>55.402332294344397</c:v>
                </c:pt>
                <c:pt idx="60800">
                  <c:v>51.570639294203403</c:v>
                </c:pt>
                <c:pt idx="60801">
                  <c:v>51.3812531111409</c:v>
                </c:pt>
                <c:pt idx="60802">
                  <c:v>51.490711339348202</c:v>
                </c:pt>
                <c:pt idx="60803">
                  <c:v>51.104513834979301</c:v>
                </c:pt>
                <c:pt idx="60804">
                  <c:v>52.949454974868203</c:v>
                </c:pt>
                <c:pt idx="60805">
                  <c:v>55.003343872741503</c:v>
                </c:pt>
                <c:pt idx="60806">
                  <c:v>53.482039314257001</c:v>
                </c:pt>
                <c:pt idx="60807">
                  <c:v>51.508567754292599</c:v>
                </c:pt>
                <c:pt idx="60808">
                  <c:v>53.306017862340703</c:v>
                </c:pt>
                <c:pt idx="60809">
                  <c:v>52.020165419234097</c:v>
                </c:pt>
                <c:pt idx="60810">
                  <c:v>53.607372620523797</c:v>
                </c:pt>
                <c:pt idx="60811">
                  <c:v>55.833218116987801</c:v>
                </c:pt>
                <c:pt idx="60812">
                  <c:v>52.879472670611499</c:v>
                </c:pt>
                <c:pt idx="60813">
                  <c:v>54.427240114608402</c:v>
                </c:pt>
                <c:pt idx="60814">
                  <c:v>49.412306552246598</c:v>
                </c:pt>
                <c:pt idx="60815">
                  <c:v>53.661568830442697</c:v>
                </c:pt>
                <c:pt idx="60816">
                  <c:v>50.844008330297697</c:v>
                </c:pt>
                <c:pt idx="60817">
                  <c:v>51.365131771535502</c:v>
                </c:pt>
                <c:pt idx="60818">
                  <c:v>50.3640137220806</c:v>
                </c:pt>
                <c:pt idx="60819">
                  <c:v>54.097190694546697</c:v>
                </c:pt>
                <c:pt idx="60820">
                  <c:v>53.596469965667701</c:v>
                </c:pt>
                <c:pt idx="60821">
                  <c:v>54.888730839760001</c:v>
                </c:pt>
                <c:pt idx="60822">
                  <c:v>58.814025417414697</c:v>
                </c:pt>
                <c:pt idx="60823">
                  <c:v>53.882036331244102</c:v>
                </c:pt>
                <c:pt idx="60824">
                  <c:v>56.639114831121198</c:v>
                </c:pt>
                <c:pt idx="60825">
                  <c:v>49.352252566618603</c:v>
                </c:pt>
                <c:pt idx="60826">
                  <c:v>50.247096842978003</c:v>
                </c:pt>
                <c:pt idx="60827">
                  <c:v>53.077676842635697</c:v>
                </c:pt>
                <c:pt idx="60828">
                  <c:v>54.511515663498201</c:v>
                </c:pt>
                <c:pt idx="60829">
                  <c:v>53.480094491056398</c:v>
                </c:pt>
                <c:pt idx="60830">
                  <c:v>54.041421271694098</c:v>
                </c:pt>
                <c:pt idx="60831">
                  <c:v>50.275701511572599</c:v>
                </c:pt>
                <c:pt idx="60832">
                  <c:v>54.125502627890597</c:v>
                </c:pt>
                <c:pt idx="60833">
                  <c:v>56.2310282326061</c:v>
                </c:pt>
                <c:pt idx="60834">
                  <c:v>54.948990504725998</c:v>
                </c:pt>
                <c:pt idx="60835">
                  <c:v>57.144175254739601</c:v>
                </c:pt>
                <c:pt idx="60836">
                  <c:v>52.696421828775399</c:v>
                </c:pt>
                <c:pt idx="60837">
                  <c:v>51.210932507202699</c:v>
                </c:pt>
                <c:pt idx="60838">
                  <c:v>52.487626541448499</c:v>
                </c:pt>
                <c:pt idx="60839">
                  <c:v>55.059025722328599</c:v>
                </c:pt>
                <c:pt idx="60840">
                  <c:v>53.336228564971101</c:v>
                </c:pt>
                <c:pt idx="60841">
                  <c:v>51.3363467933099</c:v>
                </c:pt>
                <c:pt idx="60842">
                  <c:v>51.123053966875602</c:v>
                </c:pt>
                <c:pt idx="60843">
                  <c:v>52.314934375190603</c:v>
                </c:pt>
                <c:pt idx="60844">
                  <c:v>51.508494155729402</c:v>
                </c:pt>
                <c:pt idx="60845">
                  <c:v>50.067879098307401</c:v>
                </c:pt>
                <c:pt idx="60846">
                  <c:v>57.1176661190703</c:v>
                </c:pt>
                <c:pt idx="60847">
                  <c:v>54.544059377405603</c:v>
                </c:pt>
                <c:pt idx="60848">
                  <c:v>52.012989716791097</c:v>
                </c:pt>
                <c:pt idx="60849">
                  <c:v>50.376312112387197</c:v>
                </c:pt>
                <c:pt idx="60850">
                  <c:v>51.7912706106247</c:v>
                </c:pt>
                <c:pt idx="60851">
                  <c:v>52.720649012270897</c:v>
                </c:pt>
                <c:pt idx="60852">
                  <c:v>52.749019241990702</c:v>
                </c:pt>
                <c:pt idx="60853">
                  <c:v>50.671168021954003</c:v>
                </c:pt>
                <c:pt idx="60854">
                  <c:v>55.114233001920297</c:v>
                </c:pt>
                <c:pt idx="60855">
                  <c:v>50.111339163625303</c:v>
                </c:pt>
                <c:pt idx="60856">
                  <c:v>54.671359719566802</c:v>
                </c:pt>
                <c:pt idx="60857">
                  <c:v>49.822320538333003</c:v>
                </c:pt>
                <c:pt idx="60858">
                  <c:v>50.704845382271401</c:v>
                </c:pt>
                <c:pt idx="60859">
                  <c:v>56.691646092568298</c:v>
                </c:pt>
                <c:pt idx="60860">
                  <c:v>56.274199287978199</c:v>
                </c:pt>
                <c:pt idx="60861">
                  <c:v>52.7799525191312</c:v>
                </c:pt>
                <c:pt idx="60862">
                  <c:v>52.799380117731801</c:v>
                </c:pt>
                <c:pt idx="60863">
                  <c:v>51.646466001754199</c:v>
                </c:pt>
                <c:pt idx="60864">
                  <c:v>54.792638395862298</c:v>
                </c:pt>
                <c:pt idx="60865">
                  <c:v>50.127718294379903</c:v>
                </c:pt>
                <c:pt idx="60866">
                  <c:v>50.123262233709497</c:v>
                </c:pt>
                <c:pt idx="60867">
                  <c:v>52.840668420439698</c:v>
                </c:pt>
                <c:pt idx="60868">
                  <c:v>50.885359162958601</c:v>
                </c:pt>
                <c:pt idx="60869">
                  <c:v>50.287857654371599</c:v>
                </c:pt>
                <c:pt idx="60870">
                  <c:v>54.148245505713597</c:v>
                </c:pt>
                <c:pt idx="60871">
                  <c:v>55.167819372139398</c:v>
                </c:pt>
                <c:pt idx="60872">
                  <c:v>47.5189145811066</c:v>
                </c:pt>
                <c:pt idx="60873">
                  <c:v>51.344682860734103</c:v>
                </c:pt>
                <c:pt idx="60874">
                  <c:v>49.015735502583397</c:v>
                </c:pt>
                <c:pt idx="60875">
                  <c:v>53.898088993717401</c:v>
                </c:pt>
                <c:pt idx="60876">
                  <c:v>51.7444880203849</c:v>
                </c:pt>
                <c:pt idx="60877">
                  <c:v>51.336997600442203</c:v>
                </c:pt>
                <c:pt idx="60878">
                  <c:v>54.325146946814698</c:v>
                </c:pt>
                <c:pt idx="60879">
                  <c:v>51.273643051595698</c:v>
                </c:pt>
                <c:pt idx="60880">
                  <c:v>53.677638671183402</c:v>
                </c:pt>
                <c:pt idx="60881">
                  <c:v>51.194513499223802</c:v>
                </c:pt>
                <c:pt idx="60882">
                  <c:v>48.370326719897001</c:v>
                </c:pt>
                <c:pt idx="60883">
                  <c:v>52.477727118703598</c:v>
                </c:pt>
                <c:pt idx="60884">
                  <c:v>48.265214218709403</c:v>
                </c:pt>
                <c:pt idx="60885">
                  <c:v>54.822997434031699</c:v>
                </c:pt>
                <c:pt idx="60886">
                  <c:v>54.716176009686897</c:v>
                </c:pt>
                <c:pt idx="60887">
                  <c:v>54.80919285073</c:v>
                </c:pt>
                <c:pt idx="60888">
                  <c:v>54.7335156277625</c:v>
                </c:pt>
                <c:pt idx="60889">
                  <c:v>50.741316514942</c:v>
                </c:pt>
                <c:pt idx="60890">
                  <c:v>51.544267833267099</c:v>
                </c:pt>
                <c:pt idx="60891">
                  <c:v>53.076163686279102</c:v>
                </c:pt>
                <c:pt idx="60892">
                  <c:v>53.179281439865697</c:v>
                </c:pt>
                <c:pt idx="60893">
                  <c:v>54.224637474560502</c:v>
                </c:pt>
                <c:pt idx="60894">
                  <c:v>52.648724448424304</c:v>
                </c:pt>
                <c:pt idx="60895">
                  <c:v>53.689619744358701</c:v>
                </c:pt>
                <c:pt idx="60896">
                  <c:v>54.609923823337901</c:v>
                </c:pt>
                <c:pt idx="60897">
                  <c:v>50.968446252156703</c:v>
                </c:pt>
                <c:pt idx="60898">
                  <c:v>50.082294514901797</c:v>
                </c:pt>
                <c:pt idx="60899">
                  <c:v>49.689439254928402</c:v>
                </c:pt>
                <c:pt idx="60900">
                  <c:v>53.076933198568199</c:v>
                </c:pt>
                <c:pt idx="60901">
                  <c:v>56.024754436174497</c:v>
                </c:pt>
                <c:pt idx="60902">
                  <c:v>51.885583123073701</c:v>
                </c:pt>
                <c:pt idx="60903">
                  <c:v>50.760821586483203</c:v>
                </c:pt>
                <c:pt idx="60904">
                  <c:v>54.050240542797503</c:v>
                </c:pt>
                <c:pt idx="60905">
                  <c:v>48.955051630318501</c:v>
                </c:pt>
                <c:pt idx="60906">
                  <c:v>52.081116092979002</c:v>
                </c:pt>
                <c:pt idx="60907">
                  <c:v>51.021709212342898</c:v>
                </c:pt>
                <c:pt idx="60908">
                  <c:v>51.647256228199097</c:v>
                </c:pt>
                <c:pt idx="60909">
                  <c:v>53.5337496463818</c:v>
                </c:pt>
                <c:pt idx="60910">
                  <c:v>51.528810170757602</c:v>
                </c:pt>
                <c:pt idx="60911">
                  <c:v>54.875832907423103</c:v>
                </c:pt>
                <c:pt idx="60912">
                  <c:v>49.641937866635502</c:v>
                </c:pt>
                <c:pt idx="60913">
                  <c:v>53.174420682432597</c:v>
                </c:pt>
                <c:pt idx="60914">
                  <c:v>51.007462198253897</c:v>
                </c:pt>
                <c:pt idx="60915">
                  <c:v>50.211643797114903</c:v>
                </c:pt>
                <c:pt idx="60916">
                  <c:v>50.351478878076598</c:v>
                </c:pt>
                <c:pt idx="60917">
                  <c:v>53.970251733053999</c:v>
                </c:pt>
                <c:pt idx="60918">
                  <c:v>53.179964465445998</c:v>
                </c:pt>
                <c:pt idx="60919">
                  <c:v>53.329608098047601</c:v>
                </c:pt>
                <c:pt idx="60920">
                  <c:v>52.235658974683901</c:v>
                </c:pt>
                <c:pt idx="60921">
                  <c:v>58.208856190103504</c:v>
                </c:pt>
                <c:pt idx="60922">
                  <c:v>50.4224202065272</c:v>
                </c:pt>
                <c:pt idx="60923">
                  <c:v>50.010301601280801</c:v>
                </c:pt>
                <c:pt idx="60924">
                  <c:v>50.404010606456403</c:v>
                </c:pt>
                <c:pt idx="60925">
                  <c:v>51.762564534995299</c:v>
                </c:pt>
                <c:pt idx="60926">
                  <c:v>56.024134303134403</c:v>
                </c:pt>
                <c:pt idx="60927">
                  <c:v>50.873296306830298</c:v>
                </c:pt>
                <c:pt idx="60928">
                  <c:v>50.579742975197099</c:v>
                </c:pt>
                <c:pt idx="60929">
                  <c:v>53.403950304369602</c:v>
                </c:pt>
                <c:pt idx="60930">
                  <c:v>54.330070186022198</c:v>
                </c:pt>
                <c:pt idx="60931">
                  <c:v>53.903814541652402</c:v>
                </c:pt>
                <c:pt idx="60932">
                  <c:v>54.191632966395296</c:v>
                </c:pt>
                <c:pt idx="60933">
                  <c:v>56.906737231299701</c:v>
                </c:pt>
                <c:pt idx="60934">
                  <c:v>52.813879414546598</c:v>
                </c:pt>
                <c:pt idx="60935">
                  <c:v>52.024066248971899</c:v>
                </c:pt>
                <c:pt idx="60936">
                  <c:v>51.944520714632198</c:v>
                </c:pt>
                <c:pt idx="60937">
                  <c:v>52.853647239447497</c:v>
                </c:pt>
                <c:pt idx="60938">
                  <c:v>51.260267444179902</c:v>
                </c:pt>
                <c:pt idx="60939">
                  <c:v>51.356741701403998</c:v>
                </c:pt>
                <c:pt idx="60940">
                  <c:v>51.100510587072598</c:v>
                </c:pt>
                <c:pt idx="60941">
                  <c:v>54.443462933728298</c:v>
                </c:pt>
                <c:pt idx="60942">
                  <c:v>53.974209391206898</c:v>
                </c:pt>
                <c:pt idx="60943">
                  <c:v>53.100293810614403</c:v>
                </c:pt>
                <c:pt idx="60944">
                  <c:v>51.5202554334304</c:v>
                </c:pt>
                <c:pt idx="60945">
                  <c:v>52.095979450459097</c:v>
                </c:pt>
                <c:pt idx="60946">
                  <c:v>53.219335832612202</c:v>
                </c:pt>
                <c:pt idx="60947">
                  <c:v>53.512780648730399</c:v>
                </c:pt>
                <c:pt idx="60948">
                  <c:v>55.802719347417799</c:v>
                </c:pt>
                <c:pt idx="60949">
                  <c:v>53.905343239757201</c:v>
                </c:pt>
                <c:pt idx="60950">
                  <c:v>55.361881977305899</c:v>
                </c:pt>
                <c:pt idx="60951">
                  <c:v>55.796211398557702</c:v>
                </c:pt>
                <c:pt idx="60952">
                  <c:v>55.229143537502502</c:v>
                </c:pt>
                <c:pt idx="60953">
                  <c:v>51.750663767375897</c:v>
                </c:pt>
                <c:pt idx="60954">
                  <c:v>57.474142847498499</c:v>
                </c:pt>
                <c:pt idx="60955">
                  <c:v>51.892726278455399</c:v>
                </c:pt>
                <c:pt idx="60956">
                  <c:v>55.722241949504799</c:v>
                </c:pt>
                <c:pt idx="60957">
                  <c:v>50.203527312853602</c:v>
                </c:pt>
                <c:pt idx="60958">
                  <c:v>53.426913025693899</c:v>
                </c:pt>
                <c:pt idx="60959">
                  <c:v>52.946183968118497</c:v>
                </c:pt>
                <c:pt idx="60960">
                  <c:v>53.810774654787203</c:v>
                </c:pt>
                <c:pt idx="60961">
                  <c:v>51.521631495361198</c:v>
                </c:pt>
                <c:pt idx="60962">
                  <c:v>55.6167603066258</c:v>
                </c:pt>
                <c:pt idx="60963">
                  <c:v>52.452089122696997</c:v>
                </c:pt>
                <c:pt idx="60964">
                  <c:v>53.258064162652097</c:v>
                </c:pt>
                <c:pt idx="60965">
                  <c:v>53.9573974947197</c:v>
                </c:pt>
                <c:pt idx="60966">
                  <c:v>52.650456166545403</c:v>
                </c:pt>
                <c:pt idx="60967">
                  <c:v>55.604308711797302</c:v>
                </c:pt>
                <c:pt idx="60968">
                  <c:v>53.155003270866402</c:v>
                </c:pt>
                <c:pt idx="60969">
                  <c:v>52.787758600402803</c:v>
                </c:pt>
                <c:pt idx="60970">
                  <c:v>51.240270457131302</c:v>
                </c:pt>
                <c:pt idx="60971">
                  <c:v>53.05568697655</c:v>
                </c:pt>
                <c:pt idx="60972">
                  <c:v>53.743433214200003</c:v>
                </c:pt>
                <c:pt idx="60973">
                  <c:v>51.981793578564002</c:v>
                </c:pt>
                <c:pt idx="60974">
                  <c:v>49.884455211871398</c:v>
                </c:pt>
                <c:pt idx="60975">
                  <c:v>53.561499058992197</c:v>
                </c:pt>
                <c:pt idx="60976">
                  <c:v>53.753647507929898</c:v>
                </c:pt>
                <c:pt idx="60977">
                  <c:v>51.546085295264298</c:v>
                </c:pt>
                <c:pt idx="60978">
                  <c:v>50.477354722271997</c:v>
                </c:pt>
                <c:pt idx="60979">
                  <c:v>49.144120734823701</c:v>
                </c:pt>
                <c:pt idx="60980">
                  <c:v>52.062122911103103</c:v>
                </c:pt>
                <c:pt idx="60981">
                  <c:v>53.8060154789748</c:v>
                </c:pt>
                <c:pt idx="60982">
                  <c:v>50.534466328029303</c:v>
                </c:pt>
                <c:pt idx="60983">
                  <c:v>52.612617867429996</c:v>
                </c:pt>
                <c:pt idx="60984">
                  <c:v>51.137626829993003</c:v>
                </c:pt>
                <c:pt idx="60985">
                  <c:v>55.056311592385299</c:v>
                </c:pt>
                <c:pt idx="60986">
                  <c:v>51.990998287340403</c:v>
                </c:pt>
                <c:pt idx="60987">
                  <c:v>53.580678006374598</c:v>
                </c:pt>
                <c:pt idx="60988">
                  <c:v>53.482628487835498</c:v>
                </c:pt>
                <c:pt idx="60989">
                  <c:v>52.759265897423703</c:v>
                </c:pt>
                <c:pt idx="60990">
                  <c:v>53.892554174929401</c:v>
                </c:pt>
                <c:pt idx="60991">
                  <c:v>56.825092663051599</c:v>
                </c:pt>
                <c:pt idx="60992">
                  <c:v>54.746428482839903</c:v>
                </c:pt>
                <c:pt idx="60993">
                  <c:v>52.600437532243099</c:v>
                </c:pt>
                <c:pt idx="60994">
                  <c:v>54.358386140724598</c:v>
                </c:pt>
                <c:pt idx="60995">
                  <c:v>53.1322844900128</c:v>
                </c:pt>
                <c:pt idx="60996">
                  <c:v>52.444784192824301</c:v>
                </c:pt>
                <c:pt idx="60997">
                  <c:v>50.380766168983001</c:v>
                </c:pt>
                <c:pt idx="60998">
                  <c:v>51.106482935220299</c:v>
                </c:pt>
                <c:pt idx="60999">
                  <c:v>53.177211526803497</c:v>
                </c:pt>
                <c:pt idx="61000">
                  <c:v>51.873980198761103</c:v>
                </c:pt>
                <c:pt idx="61001">
                  <c:v>51.815076678472103</c:v>
                </c:pt>
                <c:pt idx="61002">
                  <c:v>51.541284415137</c:v>
                </c:pt>
                <c:pt idx="61003">
                  <c:v>60.089475774602299</c:v>
                </c:pt>
                <c:pt idx="61004">
                  <c:v>50.104838224346601</c:v>
                </c:pt>
                <c:pt idx="61005">
                  <c:v>54.161518883410601</c:v>
                </c:pt>
                <c:pt idx="61006">
                  <c:v>51.001568409052197</c:v>
                </c:pt>
                <c:pt idx="61007">
                  <c:v>56.015711696318697</c:v>
                </c:pt>
                <c:pt idx="61008">
                  <c:v>57.713857688810002</c:v>
                </c:pt>
                <c:pt idx="61009">
                  <c:v>53.466405462176098</c:v>
                </c:pt>
                <c:pt idx="61010">
                  <c:v>52.518977579598101</c:v>
                </c:pt>
                <c:pt idx="61011">
                  <c:v>51.3899568020583</c:v>
                </c:pt>
                <c:pt idx="61012">
                  <c:v>53.075473961205198</c:v>
                </c:pt>
                <c:pt idx="61013">
                  <c:v>51.896346928653898</c:v>
                </c:pt>
                <c:pt idx="61014">
                  <c:v>57.485935193361698</c:v>
                </c:pt>
                <c:pt idx="61015">
                  <c:v>51.7573750070598</c:v>
                </c:pt>
                <c:pt idx="61016">
                  <c:v>53.2431001847159</c:v>
                </c:pt>
                <c:pt idx="61017">
                  <c:v>51.777076439167601</c:v>
                </c:pt>
                <c:pt idx="61018">
                  <c:v>53.538847886181699</c:v>
                </c:pt>
                <c:pt idx="61019">
                  <c:v>54.3304053036467</c:v>
                </c:pt>
                <c:pt idx="61020">
                  <c:v>53.739801512573003</c:v>
                </c:pt>
                <c:pt idx="61021">
                  <c:v>51.036159927514902</c:v>
                </c:pt>
                <c:pt idx="61022">
                  <c:v>49.958027323948798</c:v>
                </c:pt>
                <c:pt idx="61023">
                  <c:v>51.486287249856602</c:v>
                </c:pt>
                <c:pt idx="61024">
                  <c:v>51.027737159024802</c:v>
                </c:pt>
                <c:pt idx="61025">
                  <c:v>52.066011461548598</c:v>
                </c:pt>
                <c:pt idx="61026">
                  <c:v>50.684241583267202</c:v>
                </c:pt>
                <c:pt idx="61027">
                  <c:v>53.525765942434099</c:v>
                </c:pt>
                <c:pt idx="61028">
                  <c:v>51.926447927012703</c:v>
                </c:pt>
                <c:pt idx="61029">
                  <c:v>55.108337886730702</c:v>
                </c:pt>
                <c:pt idx="61030">
                  <c:v>53.633628723052801</c:v>
                </c:pt>
                <c:pt idx="61031">
                  <c:v>51.342261765994301</c:v>
                </c:pt>
                <c:pt idx="61032">
                  <c:v>51.753745073946902</c:v>
                </c:pt>
                <c:pt idx="61033">
                  <c:v>48.957255924292298</c:v>
                </c:pt>
                <c:pt idx="61034">
                  <c:v>51.236961766985097</c:v>
                </c:pt>
                <c:pt idx="61035">
                  <c:v>52.444288984843801</c:v>
                </c:pt>
                <c:pt idx="61036">
                  <c:v>52.953625852230303</c:v>
                </c:pt>
                <c:pt idx="61037">
                  <c:v>52.362175479251597</c:v>
                </c:pt>
                <c:pt idx="61038">
                  <c:v>51.865341891677097</c:v>
                </c:pt>
                <c:pt idx="61039">
                  <c:v>54.003542330061698</c:v>
                </c:pt>
                <c:pt idx="61040">
                  <c:v>52.935438865473301</c:v>
                </c:pt>
                <c:pt idx="61041">
                  <c:v>52.787726870949399</c:v>
                </c:pt>
                <c:pt idx="61042">
                  <c:v>50.138512965200398</c:v>
                </c:pt>
                <c:pt idx="61043">
                  <c:v>56.4357333202992</c:v>
                </c:pt>
                <c:pt idx="61044">
                  <c:v>51.371358937853202</c:v>
                </c:pt>
                <c:pt idx="61045">
                  <c:v>52.111991097516899</c:v>
                </c:pt>
                <c:pt idx="61046">
                  <c:v>56.2239162003332</c:v>
                </c:pt>
                <c:pt idx="61047">
                  <c:v>52.585882281531397</c:v>
                </c:pt>
                <c:pt idx="61048">
                  <c:v>50.857900339126303</c:v>
                </c:pt>
                <c:pt idx="61049">
                  <c:v>52.734992982950601</c:v>
                </c:pt>
                <c:pt idx="61050">
                  <c:v>53.259630764385498</c:v>
                </c:pt>
                <c:pt idx="61051">
                  <c:v>50.195200902525897</c:v>
                </c:pt>
                <c:pt idx="61052">
                  <c:v>50.066581996892602</c:v>
                </c:pt>
                <c:pt idx="61053">
                  <c:v>52.710705179284098</c:v>
                </c:pt>
                <c:pt idx="61054">
                  <c:v>50.599439105961501</c:v>
                </c:pt>
                <c:pt idx="61055">
                  <c:v>50.719220432399297</c:v>
                </c:pt>
                <c:pt idx="61056">
                  <c:v>50.261823405403597</c:v>
                </c:pt>
                <c:pt idx="61057">
                  <c:v>53.805310687562901</c:v>
                </c:pt>
                <c:pt idx="61058">
                  <c:v>49.728642556311698</c:v>
                </c:pt>
                <c:pt idx="61059">
                  <c:v>50.891480628218098</c:v>
                </c:pt>
                <c:pt idx="61060">
                  <c:v>52.581842923425803</c:v>
                </c:pt>
                <c:pt idx="61061">
                  <c:v>54.431039697498498</c:v>
                </c:pt>
                <c:pt idx="61062">
                  <c:v>54.937356937420397</c:v>
                </c:pt>
                <c:pt idx="61063">
                  <c:v>52.598272151506002</c:v>
                </c:pt>
                <c:pt idx="61064">
                  <c:v>52.047912662808798</c:v>
                </c:pt>
                <c:pt idx="61065">
                  <c:v>52.251246013436301</c:v>
                </c:pt>
                <c:pt idx="61066">
                  <c:v>50.257072195652903</c:v>
                </c:pt>
                <c:pt idx="61067">
                  <c:v>54.737997283040002</c:v>
                </c:pt>
                <c:pt idx="61068">
                  <c:v>51.027307287505998</c:v>
                </c:pt>
                <c:pt idx="61069">
                  <c:v>50.913364083140699</c:v>
                </c:pt>
                <c:pt idx="61070">
                  <c:v>53.343633973506002</c:v>
                </c:pt>
                <c:pt idx="61071">
                  <c:v>54.904332003484598</c:v>
                </c:pt>
                <c:pt idx="61072">
                  <c:v>53.199623925291903</c:v>
                </c:pt>
                <c:pt idx="61073">
                  <c:v>51.128641975085799</c:v>
                </c:pt>
                <c:pt idx="61074">
                  <c:v>51.2013891974769</c:v>
                </c:pt>
                <c:pt idx="61075">
                  <c:v>49.463761958895603</c:v>
                </c:pt>
                <c:pt idx="61076">
                  <c:v>51.547512588028297</c:v>
                </c:pt>
                <c:pt idx="61077">
                  <c:v>61.292027442479302</c:v>
                </c:pt>
                <c:pt idx="61078">
                  <c:v>50.755989802808102</c:v>
                </c:pt>
                <c:pt idx="61079">
                  <c:v>50.462798977527001</c:v>
                </c:pt>
                <c:pt idx="61080">
                  <c:v>53.424124856305497</c:v>
                </c:pt>
                <c:pt idx="61081">
                  <c:v>51.077215333703698</c:v>
                </c:pt>
                <c:pt idx="61082">
                  <c:v>53.866918360416499</c:v>
                </c:pt>
                <c:pt idx="61083">
                  <c:v>57.574129054230099</c:v>
                </c:pt>
                <c:pt idx="61084">
                  <c:v>51.429313873230697</c:v>
                </c:pt>
                <c:pt idx="61085">
                  <c:v>51.566811777210397</c:v>
                </c:pt>
                <c:pt idx="61086">
                  <c:v>52.144279109831501</c:v>
                </c:pt>
                <c:pt idx="61087">
                  <c:v>53.541266262320299</c:v>
                </c:pt>
                <c:pt idx="61088">
                  <c:v>51.773320966068603</c:v>
                </c:pt>
                <c:pt idx="61089">
                  <c:v>52.956321724156098</c:v>
                </c:pt>
                <c:pt idx="61090">
                  <c:v>54.986563556027001</c:v>
                </c:pt>
                <c:pt idx="61091">
                  <c:v>50.719688433843999</c:v>
                </c:pt>
                <c:pt idx="61092">
                  <c:v>54.312721379328799</c:v>
                </c:pt>
                <c:pt idx="61093">
                  <c:v>52.887093465153001</c:v>
                </c:pt>
                <c:pt idx="61094">
                  <c:v>53.985986641709097</c:v>
                </c:pt>
                <c:pt idx="61095">
                  <c:v>55.291944465505999</c:v>
                </c:pt>
                <c:pt idx="61096">
                  <c:v>52.980648026155997</c:v>
                </c:pt>
                <c:pt idx="61097">
                  <c:v>51.6014614531326</c:v>
                </c:pt>
                <c:pt idx="61098">
                  <c:v>51.504728546960202</c:v>
                </c:pt>
                <c:pt idx="61099">
                  <c:v>50.033017548319997</c:v>
                </c:pt>
                <c:pt idx="61100">
                  <c:v>49.986275212579997</c:v>
                </c:pt>
                <c:pt idx="61101">
                  <c:v>48.949593264486303</c:v>
                </c:pt>
                <c:pt idx="61102">
                  <c:v>52.271997640380299</c:v>
                </c:pt>
                <c:pt idx="61103">
                  <c:v>53.060852007998299</c:v>
                </c:pt>
                <c:pt idx="61104">
                  <c:v>50.365866519707303</c:v>
                </c:pt>
                <c:pt idx="61105">
                  <c:v>51.609824813627398</c:v>
                </c:pt>
                <c:pt idx="61106">
                  <c:v>48.613806502324202</c:v>
                </c:pt>
                <c:pt idx="61107">
                  <c:v>49.765891154982</c:v>
                </c:pt>
                <c:pt idx="61108">
                  <c:v>54.299871463195103</c:v>
                </c:pt>
                <c:pt idx="61109">
                  <c:v>52.841530236353499</c:v>
                </c:pt>
                <c:pt idx="61110">
                  <c:v>50.637130826515197</c:v>
                </c:pt>
                <c:pt idx="61111">
                  <c:v>50.398377644370797</c:v>
                </c:pt>
                <c:pt idx="61112">
                  <c:v>53.195672988037899</c:v>
                </c:pt>
                <c:pt idx="61113">
                  <c:v>50.663905085475903</c:v>
                </c:pt>
                <c:pt idx="61114">
                  <c:v>51.302888805588701</c:v>
                </c:pt>
                <c:pt idx="61115">
                  <c:v>50.011449181636003</c:v>
                </c:pt>
                <c:pt idx="61116">
                  <c:v>50.507082125812502</c:v>
                </c:pt>
                <c:pt idx="61117">
                  <c:v>50.533777977710599</c:v>
                </c:pt>
                <c:pt idx="61118">
                  <c:v>50.731871587486502</c:v>
                </c:pt>
                <c:pt idx="61119">
                  <c:v>56.104758022864097</c:v>
                </c:pt>
                <c:pt idx="61120">
                  <c:v>53.7741458391937</c:v>
                </c:pt>
                <c:pt idx="61121">
                  <c:v>57.945357693910303</c:v>
                </c:pt>
                <c:pt idx="61122">
                  <c:v>50.249958089526899</c:v>
                </c:pt>
                <c:pt idx="61123">
                  <c:v>52.6129450365477</c:v>
                </c:pt>
                <c:pt idx="61124">
                  <c:v>53.019364439804299</c:v>
                </c:pt>
                <c:pt idx="61125">
                  <c:v>50.3306643511212</c:v>
                </c:pt>
                <c:pt idx="61126">
                  <c:v>55.399521224086698</c:v>
                </c:pt>
                <c:pt idx="61127">
                  <c:v>53.451227815989697</c:v>
                </c:pt>
                <c:pt idx="61128">
                  <c:v>57.307910622945002</c:v>
                </c:pt>
                <c:pt idx="61129">
                  <c:v>48.1626706704645</c:v>
                </c:pt>
                <c:pt idx="61130">
                  <c:v>53.406914062196499</c:v>
                </c:pt>
                <c:pt idx="61131">
                  <c:v>50.783850228374</c:v>
                </c:pt>
                <c:pt idx="61132">
                  <c:v>50.659524765373803</c:v>
                </c:pt>
                <c:pt idx="61133">
                  <c:v>51.9407286750683</c:v>
                </c:pt>
                <c:pt idx="61134">
                  <c:v>51.727194781449001</c:v>
                </c:pt>
                <c:pt idx="61135">
                  <c:v>52.641978272970597</c:v>
                </c:pt>
                <c:pt idx="61136">
                  <c:v>53.638151988063001</c:v>
                </c:pt>
                <c:pt idx="61137">
                  <c:v>52.4439933736965</c:v>
                </c:pt>
                <c:pt idx="61138">
                  <c:v>51.566478608765202</c:v>
                </c:pt>
                <c:pt idx="61139">
                  <c:v>48.937798844267299</c:v>
                </c:pt>
                <c:pt idx="61140">
                  <c:v>54.957260009203097</c:v>
                </c:pt>
                <c:pt idx="61141">
                  <c:v>54.308488537703703</c:v>
                </c:pt>
                <c:pt idx="61142">
                  <c:v>52.614958111156596</c:v>
                </c:pt>
                <c:pt idx="61143">
                  <c:v>51.581267657390498</c:v>
                </c:pt>
                <c:pt idx="61144">
                  <c:v>52.787411103281499</c:v>
                </c:pt>
                <c:pt idx="61145">
                  <c:v>52.6051189678304</c:v>
                </c:pt>
                <c:pt idx="61146">
                  <c:v>53.509884079310197</c:v>
                </c:pt>
                <c:pt idx="61147">
                  <c:v>48.8215991691984</c:v>
                </c:pt>
                <c:pt idx="61148">
                  <c:v>52.319598294994996</c:v>
                </c:pt>
                <c:pt idx="61149">
                  <c:v>55.368589744734699</c:v>
                </c:pt>
                <c:pt idx="61150">
                  <c:v>50.392341264877501</c:v>
                </c:pt>
                <c:pt idx="61151">
                  <c:v>50.403483955417698</c:v>
                </c:pt>
                <c:pt idx="61152">
                  <c:v>53.127900872325</c:v>
                </c:pt>
                <c:pt idx="61153">
                  <c:v>49.018701388736602</c:v>
                </c:pt>
                <c:pt idx="61154">
                  <c:v>53.370386408713102</c:v>
                </c:pt>
                <c:pt idx="61155">
                  <c:v>52.896762116695299</c:v>
                </c:pt>
                <c:pt idx="61156">
                  <c:v>55.016581368913201</c:v>
                </c:pt>
                <c:pt idx="61157">
                  <c:v>51.481692708508703</c:v>
                </c:pt>
                <c:pt idx="61158">
                  <c:v>54.7723904704375</c:v>
                </c:pt>
                <c:pt idx="61159">
                  <c:v>57.692873623287397</c:v>
                </c:pt>
                <c:pt idx="61160">
                  <c:v>51.860428752842701</c:v>
                </c:pt>
                <c:pt idx="61161">
                  <c:v>50.021997309638998</c:v>
                </c:pt>
                <c:pt idx="61162">
                  <c:v>50.903298943683197</c:v>
                </c:pt>
                <c:pt idx="61163">
                  <c:v>57.7094151127163</c:v>
                </c:pt>
                <c:pt idx="61164">
                  <c:v>56.948040339081402</c:v>
                </c:pt>
                <c:pt idx="61165">
                  <c:v>51.0168931574811</c:v>
                </c:pt>
                <c:pt idx="61166">
                  <c:v>52.154653812276401</c:v>
                </c:pt>
                <c:pt idx="61167">
                  <c:v>53.340333757429299</c:v>
                </c:pt>
                <c:pt idx="61168">
                  <c:v>55.965933009949701</c:v>
                </c:pt>
                <c:pt idx="61169">
                  <c:v>51.428992708140697</c:v>
                </c:pt>
                <c:pt idx="61170">
                  <c:v>52.836395335873597</c:v>
                </c:pt>
                <c:pt idx="61171">
                  <c:v>48.1023797105588</c:v>
                </c:pt>
                <c:pt idx="61172">
                  <c:v>52.781140496352798</c:v>
                </c:pt>
                <c:pt idx="61173">
                  <c:v>55.946106714920802</c:v>
                </c:pt>
                <c:pt idx="61174">
                  <c:v>54.063922756080899</c:v>
                </c:pt>
                <c:pt idx="61175">
                  <c:v>52.754995487745902</c:v>
                </c:pt>
                <c:pt idx="61176">
                  <c:v>52.7235133826793</c:v>
                </c:pt>
                <c:pt idx="61177">
                  <c:v>57.656885217790602</c:v>
                </c:pt>
                <c:pt idx="61178">
                  <c:v>53.451416005736</c:v>
                </c:pt>
                <c:pt idx="61179">
                  <c:v>54.334326949668203</c:v>
                </c:pt>
                <c:pt idx="61180">
                  <c:v>55.503160315473998</c:v>
                </c:pt>
                <c:pt idx="61181">
                  <c:v>53.8587361030146</c:v>
                </c:pt>
                <c:pt idx="61182">
                  <c:v>56.086729893734201</c:v>
                </c:pt>
                <c:pt idx="61183">
                  <c:v>51.634556526326598</c:v>
                </c:pt>
                <c:pt idx="61184">
                  <c:v>54.520739154999497</c:v>
                </c:pt>
                <c:pt idx="61185">
                  <c:v>51.221855385301197</c:v>
                </c:pt>
                <c:pt idx="61186">
                  <c:v>52.851656538625001</c:v>
                </c:pt>
                <c:pt idx="61187">
                  <c:v>53.206070422941501</c:v>
                </c:pt>
                <c:pt idx="61188">
                  <c:v>51.710884861990102</c:v>
                </c:pt>
                <c:pt idx="61189">
                  <c:v>55.341566565670597</c:v>
                </c:pt>
                <c:pt idx="61190">
                  <c:v>52.504818304600803</c:v>
                </c:pt>
                <c:pt idx="61191">
                  <c:v>55.422707558946797</c:v>
                </c:pt>
                <c:pt idx="61192">
                  <c:v>56.237530976900999</c:v>
                </c:pt>
                <c:pt idx="61193">
                  <c:v>53.891690618040698</c:v>
                </c:pt>
                <c:pt idx="61194">
                  <c:v>52.822054240523897</c:v>
                </c:pt>
                <c:pt idx="61195">
                  <c:v>53.785816678806803</c:v>
                </c:pt>
                <c:pt idx="61196">
                  <c:v>51.535877861428801</c:v>
                </c:pt>
                <c:pt idx="61197">
                  <c:v>48.461196916662402</c:v>
                </c:pt>
                <c:pt idx="61198">
                  <c:v>50.3981854857009</c:v>
                </c:pt>
                <c:pt idx="61199">
                  <c:v>50.341625967777297</c:v>
                </c:pt>
                <c:pt idx="61200">
                  <c:v>51.797757065968497</c:v>
                </c:pt>
                <c:pt idx="61201">
                  <c:v>51.782441998476401</c:v>
                </c:pt>
                <c:pt idx="61202">
                  <c:v>56.958280812205999</c:v>
                </c:pt>
                <c:pt idx="61203">
                  <c:v>54.760054720280898</c:v>
                </c:pt>
                <c:pt idx="61204">
                  <c:v>54.9499337512718</c:v>
                </c:pt>
                <c:pt idx="61205">
                  <c:v>53.491429015781698</c:v>
                </c:pt>
                <c:pt idx="61206">
                  <c:v>56.777806767940803</c:v>
                </c:pt>
                <c:pt idx="61207">
                  <c:v>56.093447897688897</c:v>
                </c:pt>
                <c:pt idx="61208">
                  <c:v>51.055921424145502</c:v>
                </c:pt>
                <c:pt idx="61209">
                  <c:v>53.219643157815099</c:v>
                </c:pt>
                <c:pt idx="61210">
                  <c:v>54.019513609615402</c:v>
                </c:pt>
                <c:pt idx="61211">
                  <c:v>66.982963663245599</c:v>
                </c:pt>
                <c:pt idx="61212">
                  <c:v>52.482394433180097</c:v>
                </c:pt>
                <c:pt idx="61213">
                  <c:v>49.495856601035598</c:v>
                </c:pt>
                <c:pt idx="61214">
                  <c:v>51.278899229558803</c:v>
                </c:pt>
                <c:pt idx="61215">
                  <c:v>52.1115858453988</c:v>
                </c:pt>
                <c:pt idx="61216">
                  <c:v>54.611566539813602</c:v>
                </c:pt>
                <c:pt idx="61217">
                  <c:v>51.983695401528699</c:v>
                </c:pt>
                <c:pt idx="61218">
                  <c:v>50.991672127765199</c:v>
                </c:pt>
                <c:pt idx="61219">
                  <c:v>54.143611194019797</c:v>
                </c:pt>
                <c:pt idx="61220">
                  <c:v>53.484236983257702</c:v>
                </c:pt>
                <c:pt idx="61221">
                  <c:v>52.641176405590699</c:v>
                </c:pt>
                <c:pt idx="61222">
                  <c:v>55.084374156411499</c:v>
                </c:pt>
                <c:pt idx="61223">
                  <c:v>52.716113100611302</c:v>
                </c:pt>
                <c:pt idx="61224">
                  <c:v>51.547871740673997</c:v>
                </c:pt>
                <c:pt idx="61225">
                  <c:v>55.071385263276497</c:v>
                </c:pt>
                <c:pt idx="61226">
                  <c:v>55.916918490559397</c:v>
                </c:pt>
                <c:pt idx="61227">
                  <c:v>50.258598469421301</c:v>
                </c:pt>
                <c:pt idx="61228">
                  <c:v>50.345415064769099</c:v>
                </c:pt>
                <c:pt idx="61229">
                  <c:v>52.198409444198603</c:v>
                </c:pt>
                <c:pt idx="61230">
                  <c:v>51.403706638299397</c:v>
                </c:pt>
                <c:pt idx="61231">
                  <c:v>50.960797824112497</c:v>
                </c:pt>
                <c:pt idx="61232">
                  <c:v>52.0266045285994</c:v>
                </c:pt>
                <c:pt idx="61233">
                  <c:v>52.980929168452803</c:v>
                </c:pt>
                <c:pt idx="61234">
                  <c:v>52.8538190825847</c:v>
                </c:pt>
                <c:pt idx="61235">
                  <c:v>53.860702048476398</c:v>
                </c:pt>
                <c:pt idx="61236">
                  <c:v>52.408692407392699</c:v>
                </c:pt>
                <c:pt idx="61237">
                  <c:v>51.057558195506701</c:v>
                </c:pt>
                <c:pt idx="61238">
                  <c:v>50.876088025662199</c:v>
                </c:pt>
                <c:pt idx="61239">
                  <c:v>54.796220136802603</c:v>
                </c:pt>
                <c:pt idx="61240">
                  <c:v>51.087850073076901</c:v>
                </c:pt>
                <c:pt idx="61241">
                  <c:v>53.894424035905303</c:v>
                </c:pt>
                <c:pt idx="61242">
                  <c:v>51.871305584768002</c:v>
                </c:pt>
                <c:pt idx="61243">
                  <c:v>55.077941165051797</c:v>
                </c:pt>
                <c:pt idx="61244">
                  <c:v>50.390568025934201</c:v>
                </c:pt>
                <c:pt idx="61245">
                  <c:v>55.385036756945397</c:v>
                </c:pt>
                <c:pt idx="61246">
                  <c:v>52.630918532815301</c:v>
                </c:pt>
                <c:pt idx="61247">
                  <c:v>51.702776690670298</c:v>
                </c:pt>
                <c:pt idx="61248">
                  <c:v>52.187528524943801</c:v>
                </c:pt>
                <c:pt idx="61249">
                  <c:v>51.520284662446599</c:v>
                </c:pt>
                <c:pt idx="61250">
                  <c:v>53.170814380400898</c:v>
                </c:pt>
                <c:pt idx="61251">
                  <c:v>49.5748500399148</c:v>
                </c:pt>
                <c:pt idx="61252">
                  <c:v>53.2257289852217</c:v>
                </c:pt>
                <c:pt idx="61253">
                  <c:v>49.606695514642603</c:v>
                </c:pt>
                <c:pt idx="61254">
                  <c:v>50.813365481415701</c:v>
                </c:pt>
                <c:pt idx="61255">
                  <c:v>51.842006953307099</c:v>
                </c:pt>
                <c:pt idx="61256">
                  <c:v>57.828851758027</c:v>
                </c:pt>
                <c:pt idx="61257">
                  <c:v>52.264727201873697</c:v>
                </c:pt>
                <c:pt idx="61258">
                  <c:v>51.953119449779699</c:v>
                </c:pt>
                <c:pt idx="61259">
                  <c:v>51.287855190218302</c:v>
                </c:pt>
                <c:pt idx="61260">
                  <c:v>55.391955165809101</c:v>
                </c:pt>
                <c:pt idx="61261">
                  <c:v>61.494016037109802</c:v>
                </c:pt>
                <c:pt idx="61262">
                  <c:v>60.545191122356101</c:v>
                </c:pt>
                <c:pt idx="61263">
                  <c:v>52.589851660405898</c:v>
                </c:pt>
                <c:pt idx="61264">
                  <c:v>50.741957829768999</c:v>
                </c:pt>
                <c:pt idx="61265">
                  <c:v>55.364175514147902</c:v>
                </c:pt>
                <c:pt idx="61266">
                  <c:v>50.421884252979503</c:v>
                </c:pt>
                <c:pt idx="61267">
                  <c:v>50.408282788194398</c:v>
                </c:pt>
                <c:pt idx="61268">
                  <c:v>51.270101477905399</c:v>
                </c:pt>
                <c:pt idx="61269">
                  <c:v>53.265368110985797</c:v>
                </c:pt>
                <c:pt idx="61270">
                  <c:v>54.0527467880231</c:v>
                </c:pt>
                <c:pt idx="61271">
                  <c:v>51.929302635671</c:v>
                </c:pt>
                <c:pt idx="61272">
                  <c:v>51.193571885793702</c:v>
                </c:pt>
                <c:pt idx="61273">
                  <c:v>52.615484625422297</c:v>
                </c:pt>
                <c:pt idx="61274">
                  <c:v>49.852083858777597</c:v>
                </c:pt>
                <c:pt idx="61275">
                  <c:v>50.809190030032802</c:v>
                </c:pt>
                <c:pt idx="61276">
                  <c:v>53.083704900407298</c:v>
                </c:pt>
                <c:pt idx="61277">
                  <c:v>56.173191799557699</c:v>
                </c:pt>
                <c:pt idx="61278">
                  <c:v>57.935174297304499</c:v>
                </c:pt>
                <c:pt idx="61279">
                  <c:v>53.063835424421399</c:v>
                </c:pt>
                <c:pt idx="61280">
                  <c:v>54.087377576599202</c:v>
                </c:pt>
                <c:pt idx="61281">
                  <c:v>53.464356624102599</c:v>
                </c:pt>
                <c:pt idx="61282">
                  <c:v>52.6156183327222</c:v>
                </c:pt>
                <c:pt idx="61283">
                  <c:v>53.010298741171397</c:v>
                </c:pt>
                <c:pt idx="61284">
                  <c:v>51.098347455006497</c:v>
                </c:pt>
                <c:pt idx="61285">
                  <c:v>53.297800683063102</c:v>
                </c:pt>
                <c:pt idx="61286">
                  <c:v>51.097557882506301</c:v>
                </c:pt>
                <c:pt idx="61287">
                  <c:v>50.985809821145601</c:v>
                </c:pt>
                <c:pt idx="61288">
                  <c:v>56.0496237437006</c:v>
                </c:pt>
                <c:pt idx="61289">
                  <c:v>53.774076124956103</c:v>
                </c:pt>
                <c:pt idx="61290">
                  <c:v>54.943570330674802</c:v>
                </c:pt>
                <c:pt idx="61291">
                  <c:v>50.7552855131702</c:v>
                </c:pt>
                <c:pt idx="61292">
                  <c:v>52.008527646269002</c:v>
                </c:pt>
                <c:pt idx="61293">
                  <c:v>56.157186772281598</c:v>
                </c:pt>
                <c:pt idx="61294">
                  <c:v>52.790593431109798</c:v>
                </c:pt>
                <c:pt idx="61295">
                  <c:v>52.735525272963699</c:v>
                </c:pt>
                <c:pt idx="61296">
                  <c:v>52.709625206746203</c:v>
                </c:pt>
                <c:pt idx="61297">
                  <c:v>56.119383416474101</c:v>
                </c:pt>
                <c:pt idx="61298">
                  <c:v>54.729974740032702</c:v>
                </c:pt>
                <c:pt idx="61299">
                  <c:v>50.385159498155303</c:v>
                </c:pt>
                <c:pt idx="61300">
                  <c:v>52.330458086715701</c:v>
                </c:pt>
                <c:pt idx="61301">
                  <c:v>51.027046747203102</c:v>
                </c:pt>
                <c:pt idx="61302">
                  <c:v>52.193940764323003</c:v>
                </c:pt>
                <c:pt idx="61303">
                  <c:v>52.4911651758866</c:v>
                </c:pt>
                <c:pt idx="61304">
                  <c:v>53.666104259232398</c:v>
                </c:pt>
                <c:pt idx="61305">
                  <c:v>49.6435537179714</c:v>
                </c:pt>
                <c:pt idx="61306">
                  <c:v>51.511398662423403</c:v>
                </c:pt>
                <c:pt idx="61307">
                  <c:v>50.667863478475702</c:v>
                </c:pt>
                <c:pt idx="61308">
                  <c:v>52.940453478204702</c:v>
                </c:pt>
                <c:pt idx="61309">
                  <c:v>52.871347669885097</c:v>
                </c:pt>
                <c:pt idx="61310">
                  <c:v>53.321773797269202</c:v>
                </c:pt>
                <c:pt idx="61311">
                  <c:v>54.993025111203004</c:v>
                </c:pt>
                <c:pt idx="61312">
                  <c:v>52.288563339903099</c:v>
                </c:pt>
                <c:pt idx="61313">
                  <c:v>53.922173276134401</c:v>
                </c:pt>
                <c:pt idx="61314">
                  <c:v>51.650633711704003</c:v>
                </c:pt>
                <c:pt idx="61315">
                  <c:v>51.9952593893236</c:v>
                </c:pt>
                <c:pt idx="61316">
                  <c:v>53.915214733713903</c:v>
                </c:pt>
                <c:pt idx="61317">
                  <c:v>52.471984984557402</c:v>
                </c:pt>
                <c:pt idx="61318">
                  <c:v>52.234102713128003</c:v>
                </c:pt>
                <c:pt idx="61319">
                  <c:v>53.137570028525602</c:v>
                </c:pt>
                <c:pt idx="61320">
                  <c:v>54.044568029459299</c:v>
                </c:pt>
                <c:pt idx="61321">
                  <c:v>49.349086606818801</c:v>
                </c:pt>
                <c:pt idx="61322">
                  <c:v>51.627496685880701</c:v>
                </c:pt>
                <c:pt idx="61323">
                  <c:v>53.771692066920998</c:v>
                </c:pt>
                <c:pt idx="61324">
                  <c:v>51.913545262167098</c:v>
                </c:pt>
                <c:pt idx="61325">
                  <c:v>52.392734163204402</c:v>
                </c:pt>
                <c:pt idx="61326">
                  <c:v>50.656873795568998</c:v>
                </c:pt>
                <c:pt idx="61327">
                  <c:v>51.048933130287303</c:v>
                </c:pt>
                <c:pt idx="61328">
                  <c:v>51.427517344601803</c:v>
                </c:pt>
                <c:pt idx="61329">
                  <c:v>52.729820510187402</c:v>
                </c:pt>
                <c:pt idx="61330">
                  <c:v>53.670118642927903</c:v>
                </c:pt>
                <c:pt idx="61331">
                  <c:v>51.457433517506097</c:v>
                </c:pt>
                <c:pt idx="61332">
                  <c:v>50.758925051857098</c:v>
                </c:pt>
                <c:pt idx="61333">
                  <c:v>50.384914955800902</c:v>
                </c:pt>
                <c:pt idx="61334">
                  <c:v>51.237470536096303</c:v>
                </c:pt>
                <c:pt idx="61335">
                  <c:v>51.066986602759599</c:v>
                </c:pt>
                <c:pt idx="61336">
                  <c:v>51.8451665008212</c:v>
                </c:pt>
                <c:pt idx="61337">
                  <c:v>55.526894015374097</c:v>
                </c:pt>
                <c:pt idx="61338">
                  <c:v>51.815061483556804</c:v>
                </c:pt>
                <c:pt idx="61339">
                  <c:v>53.348607214016603</c:v>
                </c:pt>
                <c:pt idx="61340">
                  <c:v>52.9851727617772</c:v>
                </c:pt>
                <c:pt idx="61341">
                  <c:v>50.916989838056701</c:v>
                </c:pt>
                <c:pt idx="61342">
                  <c:v>49.202627841348502</c:v>
                </c:pt>
                <c:pt idx="61343">
                  <c:v>51.712925654761001</c:v>
                </c:pt>
                <c:pt idx="61344">
                  <c:v>52.3596171989929</c:v>
                </c:pt>
                <c:pt idx="61345">
                  <c:v>53.064203320208499</c:v>
                </c:pt>
                <c:pt idx="61346">
                  <c:v>51.021835233986401</c:v>
                </c:pt>
                <c:pt idx="61347">
                  <c:v>51.9062522311227</c:v>
                </c:pt>
                <c:pt idx="61348">
                  <c:v>51.940878531994102</c:v>
                </c:pt>
                <c:pt idx="61349">
                  <c:v>56.761533330842603</c:v>
                </c:pt>
                <c:pt idx="61350">
                  <c:v>51.758912669788302</c:v>
                </c:pt>
                <c:pt idx="61351">
                  <c:v>51.460135756718003</c:v>
                </c:pt>
                <c:pt idx="61352">
                  <c:v>53.2689195890745</c:v>
                </c:pt>
                <c:pt idx="61353">
                  <c:v>52.097671634685597</c:v>
                </c:pt>
                <c:pt idx="61354">
                  <c:v>50.299646464489399</c:v>
                </c:pt>
                <c:pt idx="61355">
                  <c:v>53.859495271207301</c:v>
                </c:pt>
                <c:pt idx="61356">
                  <c:v>52.757506476390397</c:v>
                </c:pt>
                <c:pt idx="61357">
                  <c:v>56.292854139718798</c:v>
                </c:pt>
                <c:pt idx="61358">
                  <c:v>57.361918134185103</c:v>
                </c:pt>
                <c:pt idx="61359">
                  <c:v>52.363104203558599</c:v>
                </c:pt>
                <c:pt idx="61360">
                  <c:v>51.007170761517898</c:v>
                </c:pt>
                <c:pt idx="61361">
                  <c:v>50.123936908990501</c:v>
                </c:pt>
                <c:pt idx="61362">
                  <c:v>50.060264491279</c:v>
                </c:pt>
                <c:pt idx="61363">
                  <c:v>52.3161786119528</c:v>
                </c:pt>
                <c:pt idx="61364">
                  <c:v>49.000225208535497</c:v>
                </c:pt>
                <c:pt idx="61365">
                  <c:v>53.5337208838002</c:v>
                </c:pt>
                <c:pt idx="61366">
                  <c:v>53.691443440902198</c:v>
                </c:pt>
                <c:pt idx="61367">
                  <c:v>53.3145930425285</c:v>
                </c:pt>
                <c:pt idx="61368">
                  <c:v>49.1471749743828</c:v>
                </c:pt>
                <c:pt idx="61369">
                  <c:v>51.726556098238198</c:v>
                </c:pt>
                <c:pt idx="61370">
                  <c:v>52.653200977374802</c:v>
                </c:pt>
                <c:pt idx="61371">
                  <c:v>51.956956557725498</c:v>
                </c:pt>
                <c:pt idx="61372">
                  <c:v>48.954918991278198</c:v>
                </c:pt>
                <c:pt idx="61373">
                  <c:v>52.671888829635499</c:v>
                </c:pt>
                <c:pt idx="61374">
                  <c:v>51.368231120820397</c:v>
                </c:pt>
                <c:pt idx="61375">
                  <c:v>51.152955796121901</c:v>
                </c:pt>
                <c:pt idx="61376">
                  <c:v>55.885512601137997</c:v>
                </c:pt>
                <c:pt idx="61377">
                  <c:v>50.372247220532799</c:v>
                </c:pt>
                <c:pt idx="61378">
                  <c:v>53.568141374539003</c:v>
                </c:pt>
                <c:pt idx="61379">
                  <c:v>57.0900631942121</c:v>
                </c:pt>
                <c:pt idx="61380">
                  <c:v>53.100870427434998</c:v>
                </c:pt>
                <c:pt idx="61381">
                  <c:v>54.059048016190701</c:v>
                </c:pt>
                <c:pt idx="61382">
                  <c:v>54.948296648441001</c:v>
                </c:pt>
                <c:pt idx="61383">
                  <c:v>50.5906184073433</c:v>
                </c:pt>
                <c:pt idx="61384">
                  <c:v>48.359981432306199</c:v>
                </c:pt>
                <c:pt idx="61385">
                  <c:v>52.893505183607502</c:v>
                </c:pt>
                <c:pt idx="61386">
                  <c:v>52.945141939326398</c:v>
                </c:pt>
                <c:pt idx="61387">
                  <c:v>54.1730351120883</c:v>
                </c:pt>
                <c:pt idx="61388">
                  <c:v>51.844068509350002</c:v>
                </c:pt>
                <c:pt idx="61389">
                  <c:v>52.958992357335703</c:v>
                </c:pt>
                <c:pt idx="61390">
                  <c:v>51.882670398503699</c:v>
                </c:pt>
                <c:pt idx="61391">
                  <c:v>51.501949547460299</c:v>
                </c:pt>
                <c:pt idx="61392">
                  <c:v>51.146859669814901</c:v>
                </c:pt>
                <c:pt idx="61393">
                  <c:v>50.855791562254304</c:v>
                </c:pt>
                <c:pt idx="61394">
                  <c:v>55.584826705226398</c:v>
                </c:pt>
                <c:pt idx="61395">
                  <c:v>51.865273776010099</c:v>
                </c:pt>
                <c:pt idx="61396">
                  <c:v>50.3145283491681</c:v>
                </c:pt>
                <c:pt idx="61397">
                  <c:v>52.530268259923801</c:v>
                </c:pt>
                <c:pt idx="61398">
                  <c:v>50.921795310006303</c:v>
                </c:pt>
                <c:pt idx="61399">
                  <c:v>53.409974267975599</c:v>
                </c:pt>
                <c:pt idx="61400">
                  <c:v>55.535671833575599</c:v>
                </c:pt>
                <c:pt idx="61401">
                  <c:v>50.255034227052398</c:v>
                </c:pt>
                <c:pt idx="61402">
                  <c:v>52.403951444640001</c:v>
                </c:pt>
                <c:pt idx="61403">
                  <c:v>53.468942031221999</c:v>
                </c:pt>
                <c:pt idx="61404">
                  <c:v>53.797499661754102</c:v>
                </c:pt>
                <c:pt idx="61405">
                  <c:v>55.277270594195599</c:v>
                </c:pt>
                <c:pt idx="61406">
                  <c:v>49.216298915584098</c:v>
                </c:pt>
                <c:pt idx="61407">
                  <c:v>55.604930274142198</c:v>
                </c:pt>
                <c:pt idx="61408">
                  <c:v>52.267414977965302</c:v>
                </c:pt>
                <c:pt idx="61409">
                  <c:v>49.198768670323297</c:v>
                </c:pt>
                <c:pt idx="61410">
                  <c:v>53.026516089963799</c:v>
                </c:pt>
                <c:pt idx="61411">
                  <c:v>52.091184845600203</c:v>
                </c:pt>
                <c:pt idx="61412">
                  <c:v>53.5754305599784</c:v>
                </c:pt>
                <c:pt idx="61413">
                  <c:v>52.798442313521498</c:v>
                </c:pt>
                <c:pt idx="61414">
                  <c:v>55.257724804889399</c:v>
                </c:pt>
                <c:pt idx="61415">
                  <c:v>53.6106487014859</c:v>
                </c:pt>
                <c:pt idx="61416">
                  <c:v>54.493152008723897</c:v>
                </c:pt>
                <c:pt idx="61417">
                  <c:v>51.864733586480803</c:v>
                </c:pt>
                <c:pt idx="61418">
                  <c:v>52.715625727840198</c:v>
                </c:pt>
                <c:pt idx="61419">
                  <c:v>54.223820436545502</c:v>
                </c:pt>
                <c:pt idx="61420">
                  <c:v>52.479624411866197</c:v>
                </c:pt>
                <c:pt idx="61421">
                  <c:v>51.394019145471198</c:v>
                </c:pt>
                <c:pt idx="61422">
                  <c:v>54.016024914729201</c:v>
                </c:pt>
                <c:pt idx="61423">
                  <c:v>51.411279524289803</c:v>
                </c:pt>
                <c:pt idx="61424">
                  <c:v>54.000115755550397</c:v>
                </c:pt>
                <c:pt idx="61425">
                  <c:v>51.615993688148002</c:v>
                </c:pt>
                <c:pt idx="61426">
                  <c:v>50.8706423827674</c:v>
                </c:pt>
                <c:pt idx="61427">
                  <c:v>50.907579603228903</c:v>
                </c:pt>
                <c:pt idx="61428">
                  <c:v>48.653090660563301</c:v>
                </c:pt>
                <c:pt idx="61429">
                  <c:v>50.043817664585902</c:v>
                </c:pt>
                <c:pt idx="61430">
                  <c:v>53.468217334337602</c:v>
                </c:pt>
                <c:pt idx="61431">
                  <c:v>52.042268871913997</c:v>
                </c:pt>
                <c:pt idx="61432">
                  <c:v>52.680269826946002</c:v>
                </c:pt>
                <c:pt idx="61433">
                  <c:v>48.5429833861755</c:v>
                </c:pt>
                <c:pt idx="61434">
                  <c:v>51.921981259511</c:v>
                </c:pt>
                <c:pt idx="61435">
                  <c:v>51.633843914934999</c:v>
                </c:pt>
                <c:pt idx="61436">
                  <c:v>51.739827705890903</c:v>
                </c:pt>
                <c:pt idx="61437">
                  <c:v>51.2735102856333</c:v>
                </c:pt>
                <c:pt idx="61438">
                  <c:v>49.122175612588002</c:v>
                </c:pt>
                <c:pt idx="61439">
                  <c:v>54.691632849102596</c:v>
                </c:pt>
                <c:pt idx="61440">
                  <c:v>49.397939586862499</c:v>
                </c:pt>
                <c:pt idx="61441">
                  <c:v>55.2917809622814</c:v>
                </c:pt>
                <c:pt idx="61442">
                  <c:v>51.256331948684299</c:v>
                </c:pt>
                <c:pt idx="61443">
                  <c:v>53.067117123034699</c:v>
                </c:pt>
                <c:pt idx="61444">
                  <c:v>62.797190002601504</c:v>
                </c:pt>
                <c:pt idx="61445">
                  <c:v>53.607725003210902</c:v>
                </c:pt>
                <c:pt idx="61446">
                  <c:v>53.746368715339599</c:v>
                </c:pt>
                <c:pt idx="61447">
                  <c:v>54.449448625930401</c:v>
                </c:pt>
                <c:pt idx="61448">
                  <c:v>59.3960842573536</c:v>
                </c:pt>
                <c:pt idx="61449">
                  <c:v>53.841645323511997</c:v>
                </c:pt>
                <c:pt idx="61450">
                  <c:v>52.664271388931297</c:v>
                </c:pt>
                <c:pt idx="61451">
                  <c:v>52.884229836162703</c:v>
                </c:pt>
                <c:pt idx="61452">
                  <c:v>57.154126850497398</c:v>
                </c:pt>
                <c:pt idx="61453">
                  <c:v>51.849022550596402</c:v>
                </c:pt>
                <c:pt idx="61454">
                  <c:v>52.939038446896703</c:v>
                </c:pt>
                <c:pt idx="61455">
                  <c:v>54.8321928500024</c:v>
                </c:pt>
                <c:pt idx="61456">
                  <c:v>52.029570417442699</c:v>
                </c:pt>
                <c:pt idx="61457">
                  <c:v>51.6868736408573</c:v>
                </c:pt>
                <c:pt idx="61458">
                  <c:v>54.048074473896499</c:v>
                </c:pt>
                <c:pt idx="61459">
                  <c:v>55.539775301972597</c:v>
                </c:pt>
                <c:pt idx="61460">
                  <c:v>50.459170342779203</c:v>
                </c:pt>
                <c:pt idx="61461">
                  <c:v>50.558970508494603</c:v>
                </c:pt>
                <c:pt idx="61462">
                  <c:v>56.617432364633501</c:v>
                </c:pt>
                <c:pt idx="61463">
                  <c:v>53.4499725545693</c:v>
                </c:pt>
                <c:pt idx="61464">
                  <c:v>54.726696884907703</c:v>
                </c:pt>
                <c:pt idx="61465">
                  <c:v>49.049384689525901</c:v>
                </c:pt>
                <c:pt idx="61466">
                  <c:v>52.158906270118898</c:v>
                </c:pt>
                <c:pt idx="61467">
                  <c:v>53.9920416077628</c:v>
                </c:pt>
                <c:pt idx="61468">
                  <c:v>49.721084826886198</c:v>
                </c:pt>
                <c:pt idx="61469">
                  <c:v>51.135948763262498</c:v>
                </c:pt>
                <c:pt idx="61470">
                  <c:v>51.145453773210399</c:v>
                </c:pt>
                <c:pt idx="61471">
                  <c:v>53.864318467547498</c:v>
                </c:pt>
                <c:pt idx="61472">
                  <c:v>49.135554073119202</c:v>
                </c:pt>
                <c:pt idx="61473">
                  <c:v>51.364970814239001</c:v>
                </c:pt>
                <c:pt idx="61474">
                  <c:v>52.876557599886297</c:v>
                </c:pt>
                <c:pt idx="61475">
                  <c:v>52.014273224613</c:v>
                </c:pt>
                <c:pt idx="61476">
                  <c:v>51.405986788843897</c:v>
                </c:pt>
                <c:pt idx="61477">
                  <c:v>50.488105710283001</c:v>
                </c:pt>
                <c:pt idx="61478">
                  <c:v>50.5607642615713</c:v>
                </c:pt>
                <c:pt idx="61479">
                  <c:v>51.346119364687603</c:v>
                </c:pt>
                <c:pt idx="61480">
                  <c:v>54.145756179812999</c:v>
                </c:pt>
                <c:pt idx="61481">
                  <c:v>55.215715064492599</c:v>
                </c:pt>
                <c:pt idx="61482">
                  <c:v>54.794406968573398</c:v>
                </c:pt>
                <c:pt idx="61483">
                  <c:v>54.340246423519098</c:v>
                </c:pt>
                <c:pt idx="61484">
                  <c:v>51.751911615902202</c:v>
                </c:pt>
                <c:pt idx="61485">
                  <c:v>52.427759087845502</c:v>
                </c:pt>
                <c:pt idx="61486">
                  <c:v>50.302188570144097</c:v>
                </c:pt>
                <c:pt idx="61487">
                  <c:v>54.981231478143201</c:v>
                </c:pt>
                <c:pt idx="61488">
                  <c:v>49.789076045001501</c:v>
                </c:pt>
                <c:pt idx="61489">
                  <c:v>53.359124743205903</c:v>
                </c:pt>
                <c:pt idx="61490">
                  <c:v>50.317172758643899</c:v>
                </c:pt>
                <c:pt idx="61491">
                  <c:v>50.852535980512897</c:v>
                </c:pt>
                <c:pt idx="61492">
                  <c:v>51.430429971976601</c:v>
                </c:pt>
                <c:pt idx="61493">
                  <c:v>56.402909860543701</c:v>
                </c:pt>
                <c:pt idx="61494">
                  <c:v>50.208726282754697</c:v>
                </c:pt>
                <c:pt idx="61495">
                  <c:v>54.2102592701345</c:v>
                </c:pt>
                <c:pt idx="61496">
                  <c:v>52.319023310997103</c:v>
                </c:pt>
                <c:pt idx="61497">
                  <c:v>51.991564671179397</c:v>
                </c:pt>
                <c:pt idx="61498">
                  <c:v>54.482951398381502</c:v>
                </c:pt>
                <c:pt idx="61499">
                  <c:v>52.649567861506299</c:v>
                </c:pt>
                <c:pt idx="61500">
                  <c:v>53.662308417041103</c:v>
                </c:pt>
                <c:pt idx="61501">
                  <c:v>52.927817334447298</c:v>
                </c:pt>
                <c:pt idx="61502">
                  <c:v>48.684561975692901</c:v>
                </c:pt>
                <c:pt idx="61503">
                  <c:v>53.419445213577703</c:v>
                </c:pt>
                <c:pt idx="61504">
                  <c:v>50.841945199675202</c:v>
                </c:pt>
                <c:pt idx="61505">
                  <c:v>50.590366990575397</c:v>
                </c:pt>
                <c:pt idx="61506">
                  <c:v>52.260281825533902</c:v>
                </c:pt>
                <c:pt idx="61507">
                  <c:v>52.872996081768697</c:v>
                </c:pt>
                <c:pt idx="61508">
                  <c:v>55.346802813140997</c:v>
                </c:pt>
                <c:pt idx="61509">
                  <c:v>50.307337313445998</c:v>
                </c:pt>
                <c:pt idx="61510">
                  <c:v>51.530198633069702</c:v>
                </c:pt>
                <c:pt idx="61511">
                  <c:v>50.418851786076999</c:v>
                </c:pt>
                <c:pt idx="61512">
                  <c:v>60.435637971935897</c:v>
                </c:pt>
                <c:pt idx="61513">
                  <c:v>51.431871175728901</c:v>
                </c:pt>
                <c:pt idx="61514">
                  <c:v>52.9946581370559</c:v>
                </c:pt>
                <c:pt idx="61515">
                  <c:v>51.525621771205998</c:v>
                </c:pt>
                <c:pt idx="61516">
                  <c:v>51.1473456205932</c:v>
                </c:pt>
                <c:pt idx="61517">
                  <c:v>54.458804137036097</c:v>
                </c:pt>
                <c:pt idx="61518">
                  <c:v>51.189578108072901</c:v>
                </c:pt>
                <c:pt idx="61519">
                  <c:v>49.568426368582301</c:v>
                </c:pt>
                <c:pt idx="61520">
                  <c:v>52.484036324708299</c:v>
                </c:pt>
                <c:pt idx="61521">
                  <c:v>55.494864029173101</c:v>
                </c:pt>
                <c:pt idx="61522">
                  <c:v>51.236772652167403</c:v>
                </c:pt>
                <c:pt idx="61523">
                  <c:v>55.190231685065903</c:v>
                </c:pt>
                <c:pt idx="61524">
                  <c:v>52.1822128046324</c:v>
                </c:pt>
                <c:pt idx="61525">
                  <c:v>53.0642622648149</c:v>
                </c:pt>
                <c:pt idx="61526">
                  <c:v>55.147457478011503</c:v>
                </c:pt>
                <c:pt idx="61527">
                  <c:v>52.637605610636903</c:v>
                </c:pt>
                <c:pt idx="61528">
                  <c:v>50.687241815567397</c:v>
                </c:pt>
                <c:pt idx="61529">
                  <c:v>51.423696225085799</c:v>
                </c:pt>
                <c:pt idx="61530">
                  <c:v>53.436160196615099</c:v>
                </c:pt>
                <c:pt idx="61531">
                  <c:v>51.734001478200099</c:v>
                </c:pt>
                <c:pt idx="61532">
                  <c:v>51.4725812160871</c:v>
                </c:pt>
                <c:pt idx="61533">
                  <c:v>52.7369261998955</c:v>
                </c:pt>
                <c:pt idx="61534">
                  <c:v>51.542854606933901</c:v>
                </c:pt>
                <c:pt idx="61535">
                  <c:v>54.351943823061802</c:v>
                </c:pt>
                <c:pt idx="61536">
                  <c:v>51.696273039490201</c:v>
                </c:pt>
                <c:pt idx="61537">
                  <c:v>54.320816498854697</c:v>
                </c:pt>
                <c:pt idx="61538">
                  <c:v>49.160373185202999</c:v>
                </c:pt>
                <c:pt idx="61539">
                  <c:v>50.6334915994874</c:v>
                </c:pt>
                <c:pt idx="61540">
                  <c:v>52.016951627187296</c:v>
                </c:pt>
                <c:pt idx="61541">
                  <c:v>52.221354035840498</c:v>
                </c:pt>
                <c:pt idx="61542">
                  <c:v>50.381878633586503</c:v>
                </c:pt>
                <c:pt idx="61543">
                  <c:v>50.0769668408511</c:v>
                </c:pt>
                <c:pt idx="61544">
                  <c:v>51.619922828957101</c:v>
                </c:pt>
                <c:pt idx="61545">
                  <c:v>52.532860817767499</c:v>
                </c:pt>
                <c:pt idx="61546">
                  <c:v>52.710956506100601</c:v>
                </c:pt>
                <c:pt idx="61547">
                  <c:v>54.476783304498902</c:v>
                </c:pt>
                <c:pt idx="61548">
                  <c:v>51.529210762547102</c:v>
                </c:pt>
                <c:pt idx="61549">
                  <c:v>50.761645883034198</c:v>
                </c:pt>
                <c:pt idx="61550">
                  <c:v>53.415034156856898</c:v>
                </c:pt>
                <c:pt idx="61551">
                  <c:v>51.455254116577699</c:v>
                </c:pt>
                <c:pt idx="61552">
                  <c:v>53.261210725855101</c:v>
                </c:pt>
                <c:pt idx="61553">
                  <c:v>51.5416296533107</c:v>
                </c:pt>
                <c:pt idx="61554">
                  <c:v>54.970118958976201</c:v>
                </c:pt>
                <c:pt idx="61555">
                  <c:v>51.7094051837962</c:v>
                </c:pt>
                <c:pt idx="61556">
                  <c:v>55.527393282155799</c:v>
                </c:pt>
                <c:pt idx="61557">
                  <c:v>56.7027690267835</c:v>
                </c:pt>
                <c:pt idx="61558">
                  <c:v>54.2380464014512</c:v>
                </c:pt>
                <c:pt idx="61559">
                  <c:v>52.7278551786112</c:v>
                </c:pt>
                <c:pt idx="61560">
                  <c:v>53.0071255194404</c:v>
                </c:pt>
                <c:pt idx="61561">
                  <c:v>51.926130749150602</c:v>
                </c:pt>
                <c:pt idx="61562">
                  <c:v>52.227267818239902</c:v>
                </c:pt>
                <c:pt idx="61563">
                  <c:v>50.889400875219799</c:v>
                </c:pt>
                <c:pt idx="61564">
                  <c:v>49.284281040917499</c:v>
                </c:pt>
                <c:pt idx="61565">
                  <c:v>52.696430689354202</c:v>
                </c:pt>
                <c:pt idx="61566">
                  <c:v>55.996825340758001</c:v>
                </c:pt>
                <c:pt idx="61567">
                  <c:v>51.514240402962898</c:v>
                </c:pt>
                <c:pt idx="61568">
                  <c:v>52.085768027248797</c:v>
                </c:pt>
                <c:pt idx="61569">
                  <c:v>56.557149026349101</c:v>
                </c:pt>
                <c:pt idx="61570">
                  <c:v>49.803909547276596</c:v>
                </c:pt>
                <c:pt idx="61571">
                  <c:v>52.325047511560399</c:v>
                </c:pt>
                <c:pt idx="61572">
                  <c:v>53.840298949491597</c:v>
                </c:pt>
                <c:pt idx="61573">
                  <c:v>54.249070390334701</c:v>
                </c:pt>
                <c:pt idx="61574">
                  <c:v>52.451951380595602</c:v>
                </c:pt>
                <c:pt idx="61575">
                  <c:v>53.290057912026697</c:v>
                </c:pt>
                <c:pt idx="61576">
                  <c:v>53.812898443863901</c:v>
                </c:pt>
                <c:pt idx="61577">
                  <c:v>51.369679612371797</c:v>
                </c:pt>
                <c:pt idx="61578">
                  <c:v>50.801633862250398</c:v>
                </c:pt>
                <c:pt idx="61579">
                  <c:v>47.515805874161899</c:v>
                </c:pt>
                <c:pt idx="61580">
                  <c:v>54.597988090884002</c:v>
                </c:pt>
                <c:pt idx="61581">
                  <c:v>52.551709079793802</c:v>
                </c:pt>
                <c:pt idx="61582">
                  <c:v>53.387154748792298</c:v>
                </c:pt>
                <c:pt idx="61583">
                  <c:v>50.305819311617498</c:v>
                </c:pt>
                <c:pt idx="61584">
                  <c:v>52.8251895779728</c:v>
                </c:pt>
                <c:pt idx="61585">
                  <c:v>52.328577923728702</c:v>
                </c:pt>
                <c:pt idx="61586">
                  <c:v>51.291371504795798</c:v>
                </c:pt>
                <c:pt idx="61587">
                  <c:v>53.930928195845503</c:v>
                </c:pt>
                <c:pt idx="61588">
                  <c:v>53.026624913797001</c:v>
                </c:pt>
                <c:pt idx="61589">
                  <c:v>52.715203505838502</c:v>
                </c:pt>
                <c:pt idx="61590">
                  <c:v>50.226648801014697</c:v>
                </c:pt>
                <c:pt idx="61591">
                  <c:v>50.288916953845003</c:v>
                </c:pt>
                <c:pt idx="61592">
                  <c:v>49.376781823597497</c:v>
                </c:pt>
                <c:pt idx="61593">
                  <c:v>51.094347595862203</c:v>
                </c:pt>
                <c:pt idx="61594">
                  <c:v>53.470632182133897</c:v>
                </c:pt>
                <c:pt idx="61595">
                  <c:v>51.023627470767501</c:v>
                </c:pt>
                <c:pt idx="61596">
                  <c:v>49.172164885461903</c:v>
                </c:pt>
                <c:pt idx="61597">
                  <c:v>51.452858329273603</c:v>
                </c:pt>
                <c:pt idx="61598">
                  <c:v>50.593902302881197</c:v>
                </c:pt>
                <c:pt idx="61599">
                  <c:v>49.663609016082503</c:v>
                </c:pt>
                <c:pt idx="61600">
                  <c:v>47.360551998711898</c:v>
                </c:pt>
                <c:pt idx="61601">
                  <c:v>52.5814082062236</c:v>
                </c:pt>
                <c:pt idx="61602">
                  <c:v>49.660936904026798</c:v>
                </c:pt>
                <c:pt idx="61603">
                  <c:v>50.164679020521802</c:v>
                </c:pt>
                <c:pt idx="61604">
                  <c:v>46.245919122747999</c:v>
                </c:pt>
                <c:pt idx="61605">
                  <c:v>55.129334556216399</c:v>
                </c:pt>
                <c:pt idx="61606">
                  <c:v>51.937627423577098</c:v>
                </c:pt>
                <c:pt idx="61607">
                  <c:v>48.396512250137697</c:v>
                </c:pt>
                <c:pt idx="61608">
                  <c:v>52.742259475722499</c:v>
                </c:pt>
                <c:pt idx="61609">
                  <c:v>53.789588760519003</c:v>
                </c:pt>
                <c:pt idx="61610">
                  <c:v>54.197615772965499</c:v>
                </c:pt>
                <c:pt idx="61611">
                  <c:v>52.347351223863399</c:v>
                </c:pt>
                <c:pt idx="61612">
                  <c:v>54.3711877799823</c:v>
                </c:pt>
                <c:pt idx="61613">
                  <c:v>52.9259050060286</c:v>
                </c:pt>
                <c:pt idx="61614">
                  <c:v>50.789425164291103</c:v>
                </c:pt>
                <c:pt idx="61615">
                  <c:v>49.796126097513202</c:v>
                </c:pt>
                <c:pt idx="61616">
                  <c:v>54.282545484885198</c:v>
                </c:pt>
                <c:pt idx="61617">
                  <c:v>50.798682747120303</c:v>
                </c:pt>
                <c:pt idx="61618">
                  <c:v>48.424403175527203</c:v>
                </c:pt>
                <c:pt idx="61619">
                  <c:v>48.8404388140452</c:v>
                </c:pt>
                <c:pt idx="61620">
                  <c:v>50.840321077880603</c:v>
                </c:pt>
                <c:pt idx="61621">
                  <c:v>49.511838034052701</c:v>
                </c:pt>
                <c:pt idx="61622">
                  <c:v>51.214504518120698</c:v>
                </c:pt>
                <c:pt idx="61623">
                  <c:v>52.119691399019899</c:v>
                </c:pt>
                <c:pt idx="61624">
                  <c:v>52.266202997957002</c:v>
                </c:pt>
                <c:pt idx="61625">
                  <c:v>51.440973779943</c:v>
                </c:pt>
                <c:pt idx="61626">
                  <c:v>51.9112786011734</c:v>
                </c:pt>
                <c:pt idx="61627">
                  <c:v>49.333481449142198</c:v>
                </c:pt>
                <c:pt idx="61628">
                  <c:v>51.657836409746601</c:v>
                </c:pt>
                <c:pt idx="61629">
                  <c:v>50.473488110512697</c:v>
                </c:pt>
                <c:pt idx="61630">
                  <c:v>52.320777381824001</c:v>
                </c:pt>
                <c:pt idx="61631">
                  <c:v>49.9362537963748</c:v>
                </c:pt>
                <c:pt idx="61632">
                  <c:v>55.0541163607244</c:v>
                </c:pt>
                <c:pt idx="61633">
                  <c:v>53.183274601936901</c:v>
                </c:pt>
                <c:pt idx="61634">
                  <c:v>51.629187653551099</c:v>
                </c:pt>
                <c:pt idx="61635">
                  <c:v>55.383226008256699</c:v>
                </c:pt>
                <c:pt idx="61636">
                  <c:v>50.984026491192203</c:v>
                </c:pt>
                <c:pt idx="61637">
                  <c:v>54.825662466631101</c:v>
                </c:pt>
                <c:pt idx="61638">
                  <c:v>52.694098152424303</c:v>
                </c:pt>
                <c:pt idx="61639">
                  <c:v>50.525084152795301</c:v>
                </c:pt>
                <c:pt idx="61640">
                  <c:v>56.247783461538603</c:v>
                </c:pt>
                <c:pt idx="61641">
                  <c:v>53.571496269093103</c:v>
                </c:pt>
                <c:pt idx="61642">
                  <c:v>58.349629505099202</c:v>
                </c:pt>
                <c:pt idx="61643">
                  <c:v>50.046337263744697</c:v>
                </c:pt>
                <c:pt idx="61644">
                  <c:v>53.855364833480898</c:v>
                </c:pt>
                <c:pt idx="61645">
                  <c:v>51.8356855377803</c:v>
                </c:pt>
                <c:pt idx="61646">
                  <c:v>49.399357951933702</c:v>
                </c:pt>
                <c:pt idx="61647">
                  <c:v>51.122930342014797</c:v>
                </c:pt>
                <c:pt idx="61648">
                  <c:v>53.736335862590799</c:v>
                </c:pt>
                <c:pt idx="61649">
                  <c:v>54.975641446078797</c:v>
                </c:pt>
                <c:pt idx="61650">
                  <c:v>53.133023172553102</c:v>
                </c:pt>
                <c:pt idx="61651">
                  <c:v>51.734110385682897</c:v>
                </c:pt>
                <c:pt idx="61652">
                  <c:v>55.272715435354499</c:v>
                </c:pt>
                <c:pt idx="61653">
                  <c:v>52.387488524167999</c:v>
                </c:pt>
                <c:pt idx="61654">
                  <c:v>48.547609537301597</c:v>
                </c:pt>
                <c:pt idx="61655">
                  <c:v>54.497930396877599</c:v>
                </c:pt>
                <c:pt idx="61656">
                  <c:v>56.054624650377697</c:v>
                </c:pt>
                <c:pt idx="61657">
                  <c:v>51.796411164886301</c:v>
                </c:pt>
                <c:pt idx="61658">
                  <c:v>51.214363873822201</c:v>
                </c:pt>
                <c:pt idx="61659">
                  <c:v>51.737651246236801</c:v>
                </c:pt>
                <c:pt idx="61660">
                  <c:v>50.771956696264702</c:v>
                </c:pt>
                <c:pt idx="61661">
                  <c:v>52.116778374327303</c:v>
                </c:pt>
                <c:pt idx="61662">
                  <c:v>50.746941764059102</c:v>
                </c:pt>
                <c:pt idx="61663">
                  <c:v>50.8059860170059</c:v>
                </c:pt>
                <c:pt idx="61664">
                  <c:v>51.200195203906397</c:v>
                </c:pt>
                <c:pt idx="61665">
                  <c:v>47.581682890181902</c:v>
                </c:pt>
                <c:pt idx="61666">
                  <c:v>53.101394065757198</c:v>
                </c:pt>
                <c:pt idx="61667">
                  <c:v>57.013344907955201</c:v>
                </c:pt>
                <c:pt idx="61668">
                  <c:v>51.940803614806299</c:v>
                </c:pt>
                <c:pt idx="61669">
                  <c:v>50.654246189737798</c:v>
                </c:pt>
                <c:pt idx="61670">
                  <c:v>52.8993724971128</c:v>
                </c:pt>
                <c:pt idx="61671">
                  <c:v>52.093556546613598</c:v>
                </c:pt>
                <c:pt idx="61672">
                  <c:v>55.308743147964698</c:v>
                </c:pt>
                <c:pt idx="61673">
                  <c:v>53.815946807336701</c:v>
                </c:pt>
                <c:pt idx="61674">
                  <c:v>53.618014604007797</c:v>
                </c:pt>
                <c:pt idx="61675">
                  <c:v>53.076091282831698</c:v>
                </c:pt>
                <c:pt idx="61676">
                  <c:v>53.278108839899097</c:v>
                </c:pt>
                <c:pt idx="61677">
                  <c:v>54.599755478629397</c:v>
                </c:pt>
                <c:pt idx="61678">
                  <c:v>52.737294715890698</c:v>
                </c:pt>
                <c:pt idx="61679">
                  <c:v>49.878678124299597</c:v>
                </c:pt>
                <c:pt idx="61680">
                  <c:v>54.162858468816196</c:v>
                </c:pt>
                <c:pt idx="61681">
                  <c:v>51.722169737079199</c:v>
                </c:pt>
                <c:pt idx="61682">
                  <c:v>49.099984829198398</c:v>
                </c:pt>
                <c:pt idx="61683">
                  <c:v>54.003569558906399</c:v>
                </c:pt>
                <c:pt idx="61684">
                  <c:v>54.443227929135503</c:v>
                </c:pt>
                <c:pt idx="61685">
                  <c:v>57.964817993593797</c:v>
                </c:pt>
                <c:pt idx="61686">
                  <c:v>48.616274472396597</c:v>
                </c:pt>
                <c:pt idx="61687">
                  <c:v>49.293490005034997</c:v>
                </c:pt>
                <c:pt idx="61688">
                  <c:v>52.685843911360998</c:v>
                </c:pt>
                <c:pt idx="61689">
                  <c:v>53.7455805546644</c:v>
                </c:pt>
                <c:pt idx="61690">
                  <c:v>55.1649474508529</c:v>
                </c:pt>
                <c:pt idx="61691">
                  <c:v>55.284673350563097</c:v>
                </c:pt>
                <c:pt idx="61692">
                  <c:v>49.560776082655003</c:v>
                </c:pt>
                <c:pt idx="61693">
                  <c:v>51.068502743870397</c:v>
                </c:pt>
                <c:pt idx="61694">
                  <c:v>53.358513137370203</c:v>
                </c:pt>
                <c:pt idx="61695">
                  <c:v>50.286430698519602</c:v>
                </c:pt>
                <c:pt idx="61696">
                  <c:v>53.1593333766779</c:v>
                </c:pt>
                <c:pt idx="61697">
                  <c:v>51.592642852555699</c:v>
                </c:pt>
                <c:pt idx="61698">
                  <c:v>53.592138130241501</c:v>
                </c:pt>
                <c:pt idx="61699">
                  <c:v>52.133472954528401</c:v>
                </c:pt>
                <c:pt idx="61700">
                  <c:v>54.227072444728996</c:v>
                </c:pt>
                <c:pt idx="61701">
                  <c:v>48.958433806646802</c:v>
                </c:pt>
                <c:pt idx="61702">
                  <c:v>52.750912138083898</c:v>
                </c:pt>
                <c:pt idx="61703">
                  <c:v>53.381300308730999</c:v>
                </c:pt>
                <c:pt idx="61704">
                  <c:v>51.553375139020098</c:v>
                </c:pt>
                <c:pt idx="61705">
                  <c:v>51.562827638931999</c:v>
                </c:pt>
                <c:pt idx="61706">
                  <c:v>54.343506979364498</c:v>
                </c:pt>
                <c:pt idx="61707">
                  <c:v>50.516705770400698</c:v>
                </c:pt>
                <c:pt idx="61708">
                  <c:v>51.214080243134497</c:v>
                </c:pt>
                <c:pt idx="61709">
                  <c:v>51.096034286961697</c:v>
                </c:pt>
                <c:pt idx="61710">
                  <c:v>50.360299415400299</c:v>
                </c:pt>
                <c:pt idx="61711">
                  <c:v>51.090512998083703</c:v>
                </c:pt>
                <c:pt idx="61712">
                  <c:v>52.449158770944202</c:v>
                </c:pt>
                <c:pt idx="61713">
                  <c:v>53.682331566768802</c:v>
                </c:pt>
                <c:pt idx="61714">
                  <c:v>55.207148819528101</c:v>
                </c:pt>
                <c:pt idx="61715">
                  <c:v>50.505766370763801</c:v>
                </c:pt>
                <c:pt idx="61716">
                  <c:v>54.512965481426797</c:v>
                </c:pt>
                <c:pt idx="61717">
                  <c:v>51.718460401639099</c:v>
                </c:pt>
                <c:pt idx="61718">
                  <c:v>51.843915589954598</c:v>
                </c:pt>
                <c:pt idx="61719">
                  <c:v>50.054041938590899</c:v>
                </c:pt>
                <c:pt idx="61720">
                  <c:v>49.728529272822598</c:v>
                </c:pt>
                <c:pt idx="61721">
                  <c:v>51.969341765873402</c:v>
                </c:pt>
                <c:pt idx="61722">
                  <c:v>50.993741122756198</c:v>
                </c:pt>
                <c:pt idx="61723">
                  <c:v>54.7520632111355</c:v>
                </c:pt>
                <c:pt idx="61724">
                  <c:v>51.240203534491002</c:v>
                </c:pt>
                <c:pt idx="61725">
                  <c:v>48.2465889995513</c:v>
                </c:pt>
                <c:pt idx="61726">
                  <c:v>54.370295928513301</c:v>
                </c:pt>
                <c:pt idx="61727">
                  <c:v>53.734909199520601</c:v>
                </c:pt>
                <c:pt idx="61728">
                  <c:v>51.700469124514299</c:v>
                </c:pt>
                <c:pt idx="61729">
                  <c:v>56.127389747057499</c:v>
                </c:pt>
                <c:pt idx="61730">
                  <c:v>54.888398663920803</c:v>
                </c:pt>
                <c:pt idx="61731">
                  <c:v>51.0891404138629</c:v>
                </c:pt>
                <c:pt idx="61732">
                  <c:v>52.8430194311129</c:v>
                </c:pt>
                <c:pt idx="61733">
                  <c:v>53.305754169296598</c:v>
                </c:pt>
                <c:pt idx="61734">
                  <c:v>50.5254558006975</c:v>
                </c:pt>
                <c:pt idx="61735">
                  <c:v>50.129745453693303</c:v>
                </c:pt>
                <c:pt idx="61736">
                  <c:v>53.086409855429402</c:v>
                </c:pt>
                <c:pt idx="61737">
                  <c:v>51.291949127411598</c:v>
                </c:pt>
                <c:pt idx="61738">
                  <c:v>54.712823173711897</c:v>
                </c:pt>
                <c:pt idx="61739">
                  <c:v>53.981330954788199</c:v>
                </c:pt>
                <c:pt idx="61740">
                  <c:v>52.119315636363901</c:v>
                </c:pt>
                <c:pt idx="61741">
                  <c:v>56.482311939243701</c:v>
                </c:pt>
                <c:pt idx="61742">
                  <c:v>52.199322544529799</c:v>
                </c:pt>
                <c:pt idx="61743">
                  <c:v>51.979201886175801</c:v>
                </c:pt>
                <c:pt idx="61744">
                  <c:v>52.308993241399698</c:v>
                </c:pt>
                <c:pt idx="61745">
                  <c:v>52.288190346234003</c:v>
                </c:pt>
                <c:pt idx="61746">
                  <c:v>49.953492627029803</c:v>
                </c:pt>
                <c:pt idx="61747">
                  <c:v>50.243409463686</c:v>
                </c:pt>
                <c:pt idx="61748">
                  <c:v>49.659104029952204</c:v>
                </c:pt>
                <c:pt idx="61749">
                  <c:v>49.8639875384889</c:v>
                </c:pt>
                <c:pt idx="61750">
                  <c:v>53.264444606261698</c:v>
                </c:pt>
                <c:pt idx="61751">
                  <c:v>57.472981802251397</c:v>
                </c:pt>
                <c:pt idx="61752">
                  <c:v>50.015049189707199</c:v>
                </c:pt>
                <c:pt idx="61753">
                  <c:v>54.184357523007797</c:v>
                </c:pt>
                <c:pt idx="61754">
                  <c:v>50.847384088909102</c:v>
                </c:pt>
                <c:pt idx="61755">
                  <c:v>53.679572186873301</c:v>
                </c:pt>
                <c:pt idx="61756">
                  <c:v>50.932376544195002</c:v>
                </c:pt>
                <c:pt idx="61757">
                  <c:v>54.161078630902203</c:v>
                </c:pt>
                <c:pt idx="61758">
                  <c:v>53.570006156007203</c:v>
                </c:pt>
                <c:pt idx="61759">
                  <c:v>57.213760844946201</c:v>
                </c:pt>
                <c:pt idx="61760">
                  <c:v>53.321813761358598</c:v>
                </c:pt>
                <c:pt idx="61761">
                  <c:v>55.229503959708403</c:v>
                </c:pt>
                <c:pt idx="61762">
                  <c:v>52.524916874897599</c:v>
                </c:pt>
                <c:pt idx="61763">
                  <c:v>52.998862746081102</c:v>
                </c:pt>
                <c:pt idx="61764">
                  <c:v>51.998044649515101</c:v>
                </c:pt>
                <c:pt idx="61765">
                  <c:v>51.253782746264598</c:v>
                </c:pt>
                <c:pt idx="61766">
                  <c:v>53.950171059122603</c:v>
                </c:pt>
                <c:pt idx="61767">
                  <c:v>51.252439215180601</c:v>
                </c:pt>
                <c:pt idx="61768">
                  <c:v>53.8377542713027</c:v>
                </c:pt>
                <c:pt idx="61769">
                  <c:v>50.447797058566799</c:v>
                </c:pt>
                <c:pt idx="61770">
                  <c:v>50.749709944627703</c:v>
                </c:pt>
                <c:pt idx="61771">
                  <c:v>50.626031224476499</c:v>
                </c:pt>
                <c:pt idx="61772">
                  <c:v>52.172880982020899</c:v>
                </c:pt>
                <c:pt idx="61773">
                  <c:v>57.7558579019909</c:v>
                </c:pt>
                <c:pt idx="61774">
                  <c:v>54.123292235805501</c:v>
                </c:pt>
                <c:pt idx="61775">
                  <c:v>52.478993915951399</c:v>
                </c:pt>
                <c:pt idx="61776">
                  <c:v>51.359310896154398</c:v>
                </c:pt>
                <c:pt idx="61777">
                  <c:v>50.361579514907703</c:v>
                </c:pt>
                <c:pt idx="61778">
                  <c:v>53.402265234618604</c:v>
                </c:pt>
                <c:pt idx="61779">
                  <c:v>53.885808844177198</c:v>
                </c:pt>
                <c:pt idx="61780">
                  <c:v>50.739154733497799</c:v>
                </c:pt>
                <c:pt idx="61781">
                  <c:v>49.902784966636297</c:v>
                </c:pt>
                <c:pt idx="61782">
                  <c:v>53.894904904464099</c:v>
                </c:pt>
                <c:pt idx="61783">
                  <c:v>51.353859435920903</c:v>
                </c:pt>
                <c:pt idx="61784">
                  <c:v>48.513384276198799</c:v>
                </c:pt>
                <c:pt idx="61785">
                  <c:v>55.760350315984901</c:v>
                </c:pt>
                <c:pt idx="61786">
                  <c:v>51.476752884103902</c:v>
                </c:pt>
                <c:pt idx="61787">
                  <c:v>50.680451565806301</c:v>
                </c:pt>
                <c:pt idx="61788">
                  <c:v>50.367046689951202</c:v>
                </c:pt>
                <c:pt idx="61789">
                  <c:v>54.3106260264952</c:v>
                </c:pt>
                <c:pt idx="61790">
                  <c:v>55.207999261331302</c:v>
                </c:pt>
                <c:pt idx="61791">
                  <c:v>53.585960429119702</c:v>
                </c:pt>
                <c:pt idx="61792">
                  <c:v>53.8852116247228</c:v>
                </c:pt>
                <c:pt idx="61793">
                  <c:v>53.379584006513703</c:v>
                </c:pt>
                <c:pt idx="61794">
                  <c:v>50.666043238626798</c:v>
                </c:pt>
                <c:pt idx="61795">
                  <c:v>53.989638401899697</c:v>
                </c:pt>
                <c:pt idx="61796">
                  <c:v>51.492085519945903</c:v>
                </c:pt>
                <c:pt idx="61797">
                  <c:v>52.969826571396503</c:v>
                </c:pt>
                <c:pt idx="61798">
                  <c:v>57.584709212389797</c:v>
                </c:pt>
                <c:pt idx="61799">
                  <c:v>52.555153781427201</c:v>
                </c:pt>
                <c:pt idx="61800">
                  <c:v>52.594692232786997</c:v>
                </c:pt>
                <c:pt idx="61801">
                  <c:v>56.0667560038885</c:v>
                </c:pt>
                <c:pt idx="61802">
                  <c:v>51.003178800735498</c:v>
                </c:pt>
                <c:pt idx="61803">
                  <c:v>50.286420171441101</c:v>
                </c:pt>
                <c:pt idx="61804">
                  <c:v>50.516721085916501</c:v>
                </c:pt>
                <c:pt idx="61805">
                  <c:v>49.146205050023802</c:v>
                </c:pt>
                <c:pt idx="61806">
                  <c:v>50.787565345139399</c:v>
                </c:pt>
                <c:pt idx="61807">
                  <c:v>52.6213736651723</c:v>
                </c:pt>
                <c:pt idx="61808">
                  <c:v>53.232597520216501</c:v>
                </c:pt>
                <c:pt idx="61809">
                  <c:v>54.265104191613403</c:v>
                </c:pt>
                <c:pt idx="61810">
                  <c:v>53.817482501673602</c:v>
                </c:pt>
                <c:pt idx="61811">
                  <c:v>51.183610487330697</c:v>
                </c:pt>
                <c:pt idx="61812">
                  <c:v>49.078656499986202</c:v>
                </c:pt>
                <c:pt idx="61813">
                  <c:v>50.425027944931898</c:v>
                </c:pt>
                <c:pt idx="61814">
                  <c:v>52.963141287510297</c:v>
                </c:pt>
                <c:pt idx="61815">
                  <c:v>50.517652248877802</c:v>
                </c:pt>
                <c:pt idx="61816">
                  <c:v>50.111025139408099</c:v>
                </c:pt>
                <c:pt idx="61817">
                  <c:v>53.268838190615597</c:v>
                </c:pt>
                <c:pt idx="61818">
                  <c:v>58.609265262298003</c:v>
                </c:pt>
                <c:pt idx="61819">
                  <c:v>51.0521349355936</c:v>
                </c:pt>
                <c:pt idx="61820">
                  <c:v>51.2000536828549</c:v>
                </c:pt>
                <c:pt idx="61821">
                  <c:v>52.439537901246098</c:v>
                </c:pt>
                <c:pt idx="61822">
                  <c:v>52.067369166593302</c:v>
                </c:pt>
                <c:pt idx="61823">
                  <c:v>53.068913684685597</c:v>
                </c:pt>
                <c:pt idx="61824">
                  <c:v>53.678873707871098</c:v>
                </c:pt>
                <c:pt idx="61825">
                  <c:v>51.588995582067703</c:v>
                </c:pt>
                <c:pt idx="61826">
                  <c:v>51.539203585505298</c:v>
                </c:pt>
                <c:pt idx="61827">
                  <c:v>54.090628945153803</c:v>
                </c:pt>
                <c:pt idx="61828">
                  <c:v>53.083570689605203</c:v>
                </c:pt>
                <c:pt idx="61829">
                  <c:v>52.463991274554303</c:v>
                </c:pt>
                <c:pt idx="61830">
                  <c:v>51.404484520103097</c:v>
                </c:pt>
                <c:pt idx="61831">
                  <c:v>51.281797770305303</c:v>
                </c:pt>
                <c:pt idx="61832">
                  <c:v>51.553919783787698</c:v>
                </c:pt>
                <c:pt idx="61833">
                  <c:v>52.1110015502232</c:v>
                </c:pt>
                <c:pt idx="61834">
                  <c:v>49.048003682407597</c:v>
                </c:pt>
                <c:pt idx="61835">
                  <c:v>52.118158861146597</c:v>
                </c:pt>
                <c:pt idx="61836">
                  <c:v>51.042169430283202</c:v>
                </c:pt>
                <c:pt idx="61837">
                  <c:v>53.676344452686898</c:v>
                </c:pt>
                <c:pt idx="61838">
                  <c:v>52.9321518272573</c:v>
                </c:pt>
                <c:pt idx="61839">
                  <c:v>54.453576360847201</c:v>
                </c:pt>
                <c:pt idx="61840">
                  <c:v>58.390576601143103</c:v>
                </c:pt>
                <c:pt idx="61841">
                  <c:v>50.141745399273603</c:v>
                </c:pt>
                <c:pt idx="61842">
                  <c:v>52.280004599414397</c:v>
                </c:pt>
                <c:pt idx="61843">
                  <c:v>50.8745885869562</c:v>
                </c:pt>
                <c:pt idx="61844">
                  <c:v>49.853979975327398</c:v>
                </c:pt>
                <c:pt idx="61845">
                  <c:v>54.989578985771303</c:v>
                </c:pt>
                <c:pt idx="61846">
                  <c:v>51.445552344843797</c:v>
                </c:pt>
                <c:pt idx="61847">
                  <c:v>51.719096104826903</c:v>
                </c:pt>
                <c:pt idx="61848">
                  <c:v>53.7299720840685</c:v>
                </c:pt>
                <c:pt idx="61849">
                  <c:v>54.396718144237397</c:v>
                </c:pt>
                <c:pt idx="61850">
                  <c:v>48.323044942009901</c:v>
                </c:pt>
                <c:pt idx="61851">
                  <c:v>50.036196137924001</c:v>
                </c:pt>
                <c:pt idx="61852">
                  <c:v>53.050384052406002</c:v>
                </c:pt>
                <c:pt idx="61853">
                  <c:v>51.9798276375139</c:v>
                </c:pt>
                <c:pt idx="61854">
                  <c:v>50.261353239534998</c:v>
                </c:pt>
                <c:pt idx="61855">
                  <c:v>50.8089573072766</c:v>
                </c:pt>
                <c:pt idx="61856">
                  <c:v>48.516597670424403</c:v>
                </c:pt>
                <c:pt idx="61857">
                  <c:v>53.239228540419603</c:v>
                </c:pt>
                <c:pt idx="61858">
                  <c:v>51.671880507481099</c:v>
                </c:pt>
                <c:pt idx="61859">
                  <c:v>53.826075720092099</c:v>
                </c:pt>
                <c:pt idx="61860">
                  <c:v>55.727139749946801</c:v>
                </c:pt>
                <c:pt idx="61861">
                  <c:v>53.736994906184499</c:v>
                </c:pt>
                <c:pt idx="61862">
                  <c:v>50.226715981460003</c:v>
                </c:pt>
                <c:pt idx="61863">
                  <c:v>53.128854982056602</c:v>
                </c:pt>
                <c:pt idx="61864">
                  <c:v>53.557496364409701</c:v>
                </c:pt>
                <c:pt idx="61865">
                  <c:v>50.417595779518699</c:v>
                </c:pt>
                <c:pt idx="61866">
                  <c:v>55.232051103474802</c:v>
                </c:pt>
                <c:pt idx="61867">
                  <c:v>54.195850460893503</c:v>
                </c:pt>
                <c:pt idx="61868">
                  <c:v>53.3996671122446</c:v>
                </c:pt>
                <c:pt idx="61869">
                  <c:v>51.1139679337155</c:v>
                </c:pt>
                <c:pt idx="61870">
                  <c:v>55.334046759241197</c:v>
                </c:pt>
                <c:pt idx="61871">
                  <c:v>51.4461199628835</c:v>
                </c:pt>
                <c:pt idx="61872">
                  <c:v>51.028593242344101</c:v>
                </c:pt>
                <c:pt idx="61873">
                  <c:v>54.7271447575447</c:v>
                </c:pt>
                <c:pt idx="61874">
                  <c:v>50.213235374857298</c:v>
                </c:pt>
                <c:pt idx="61875">
                  <c:v>51.720248836998699</c:v>
                </c:pt>
                <c:pt idx="61876">
                  <c:v>55.385077156489899</c:v>
                </c:pt>
                <c:pt idx="61877">
                  <c:v>54.300988060596197</c:v>
                </c:pt>
                <c:pt idx="61878">
                  <c:v>50.599607566137998</c:v>
                </c:pt>
                <c:pt idx="61879">
                  <c:v>55.043361910344601</c:v>
                </c:pt>
                <c:pt idx="61880">
                  <c:v>52.516026332814</c:v>
                </c:pt>
                <c:pt idx="61881">
                  <c:v>51.305915720792001</c:v>
                </c:pt>
                <c:pt idx="61882">
                  <c:v>54.996756862326798</c:v>
                </c:pt>
                <c:pt idx="61883">
                  <c:v>52.0567554109995</c:v>
                </c:pt>
                <c:pt idx="61884">
                  <c:v>52.513506411969999</c:v>
                </c:pt>
                <c:pt idx="61885">
                  <c:v>52.6694847039522</c:v>
                </c:pt>
                <c:pt idx="61886">
                  <c:v>51.3742532127754</c:v>
                </c:pt>
                <c:pt idx="61887">
                  <c:v>52.546998582086601</c:v>
                </c:pt>
                <c:pt idx="61888">
                  <c:v>50.442367490475398</c:v>
                </c:pt>
                <c:pt idx="61889">
                  <c:v>53.532353044294702</c:v>
                </c:pt>
                <c:pt idx="61890">
                  <c:v>52.001462001280203</c:v>
                </c:pt>
                <c:pt idx="61891">
                  <c:v>47.6009566469627</c:v>
                </c:pt>
                <c:pt idx="61892">
                  <c:v>52.6711137624063</c:v>
                </c:pt>
                <c:pt idx="61893">
                  <c:v>53.968839349536097</c:v>
                </c:pt>
                <c:pt idx="61894">
                  <c:v>49.501431037657802</c:v>
                </c:pt>
                <c:pt idx="61895">
                  <c:v>51.199740170421997</c:v>
                </c:pt>
                <c:pt idx="61896">
                  <c:v>49.596897657568903</c:v>
                </c:pt>
                <c:pt idx="61897">
                  <c:v>52.728491903263802</c:v>
                </c:pt>
                <c:pt idx="61898">
                  <c:v>50.730773226194998</c:v>
                </c:pt>
                <c:pt idx="61899">
                  <c:v>50.856115385599303</c:v>
                </c:pt>
                <c:pt idx="61900">
                  <c:v>52.823063083112999</c:v>
                </c:pt>
                <c:pt idx="61901">
                  <c:v>48.758168363549103</c:v>
                </c:pt>
                <c:pt idx="61902">
                  <c:v>51.716731435339398</c:v>
                </c:pt>
                <c:pt idx="61903">
                  <c:v>50.748118825409897</c:v>
                </c:pt>
                <c:pt idx="61904">
                  <c:v>52.029950392350997</c:v>
                </c:pt>
                <c:pt idx="61905">
                  <c:v>48.861390902076501</c:v>
                </c:pt>
                <c:pt idx="61906">
                  <c:v>50.589650579857803</c:v>
                </c:pt>
                <c:pt idx="61907">
                  <c:v>51.345919699017699</c:v>
                </c:pt>
                <c:pt idx="61908">
                  <c:v>51.406390802328801</c:v>
                </c:pt>
                <c:pt idx="61909">
                  <c:v>51.629722339763603</c:v>
                </c:pt>
                <c:pt idx="61910">
                  <c:v>50.741019182512801</c:v>
                </c:pt>
                <c:pt idx="61911">
                  <c:v>52.187411008401298</c:v>
                </c:pt>
                <c:pt idx="61912">
                  <c:v>52.420779499282098</c:v>
                </c:pt>
                <c:pt idx="61913">
                  <c:v>51.643589354783501</c:v>
                </c:pt>
                <c:pt idx="61914">
                  <c:v>54.6466564093447</c:v>
                </c:pt>
                <c:pt idx="61915">
                  <c:v>54.069179521628797</c:v>
                </c:pt>
                <c:pt idx="61916">
                  <c:v>52.503078502344799</c:v>
                </c:pt>
                <c:pt idx="61917">
                  <c:v>50.338787716722898</c:v>
                </c:pt>
                <c:pt idx="61918">
                  <c:v>54.4408670986329</c:v>
                </c:pt>
                <c:pt idx="61919">
                  <c:v>51.297365123203697</c:v>
                </c:pt>
                <c:pt idx="61920">
                  <c:v>51.3513856284168</c:v>
                </c:pt>
                <c:pt idx="61921">
                  <c:v>48.244639165684902</c:v>
                </c:pt>
                <c:pt idx="61922">
                  <c:v>55.106439431325903</c:v>
                </c:pt>
                <c:pt idx="61923">
                  <c:v>49.802787525623401</c:v>
                </c:pt>
                <c:pt idx="61924">
                  <c:v>52.846079345290697</c:v>
                </c:pt>
                <c:pt idx="61925">
                  <c:v>50.388638811884</c:v>
                </c:pt>
                <c:pt idx="61926">
                  <c:v>50.4600408947489</c:v>
                </c:pt>
                <c:pt idx="61927">
                  <c:v>51.342359554248901</c:v>
                </c:pt>
                <c:pt idx="61928">
                  <c:v>53.299436901795303</c:v>
                </c:pt>
                <c:pt idx="61929">
                  <c:v>54.875650681737099</c:v>
                </c:pt>
                <c:pt idx="61930">
                  <c:v>56.521669075062</c:v>
                </c:pt>
                <c:pt idx="61931">
                  <c:v>49.793000160172703</c:v>
                </c:pt>
                <c:pt idx="61932">
                  <c:v>50.014605060826199</c:v>
                </c:pt>
                <c:pt idx="61933">
                  <c:v>52.837190904245702</c:v>
                </c:pt>
                <c:pt idx="61934">
                  <c:v>52.2727499778374</c:v>
                </c:pt>
                <c:pt idx="61935">
                  <c:v>52.045162609912097</c:v>
                </c:pt>
                <c:pt idx="61936">
                  <c:v>54.225383583408302</c:v>
                </c:pt>
                <c:pt idx="61937">
                  <c:v>51.050492002451598</c:v>
                </c:pt>
                <c:pt idx="61938">
                  <c:v>51.621152685455698</c:v>
                </c:pt>
                <c:pt idx="61939">
                  <c:v>52.106829106146598</c:v>
                </c:pt>
                <c:pt idx="61940">
                  <c:v>53.257913315821597</c:v>
                </c:pt>
                <c:pt idx="61941">
                  <c:v>52.753564216273503</c:v>
                </c:pt>
                <c:pt idx="61942">
                  <c:v>53.978219430999197</c:v>
                </c:pt>
                <c:pt idx="61943">
                  <c:v>48.904888021935797</c:v>
                </c:pt>
                <c:pt idx="61944">
                  <c:v>51.171316051045302</c:v>
                </c:pt>
                <c:pt idx="61945">
                  <c:v>54.947629754735203</c:v>
                </c:pt>
                <c:pt idx="61946">
                  <c:v>51.8349006779234</c:v>
                </c:pt>
                <c:pt idx="61947">
                  <c:v>54.533142436899801</c:v>
                </c:pt>
                <c:pt idx="61948">
                  <c:v>50.7286747033015</c:v>
                </c:pt>
                <c:pt idx="61949">
                  <c:v>51.0389102881349</c:v>
                </c:pt>
                <c:pt idx="61950">
                  <c:v>54.703876690495598</c:v>
                </c:pt>
                <c:pt idx="61951">
                  <c:v>51.532495277382999</c:v>
                </c:pt>
                <c:pt idx="61952">
                  <c:v>55.021260888166204</c:v>
                </c:pt>
                <c:pt idx="61953">
                  <c:v>50.771627148385697</c:v>
                </c:pt>
                <c:pt idx="61954">
                  <c:v>57.689772127650002</c:v>
                </c:pt>
                <c:pt idx="61955">
                  <c:v>53.220848773107399</c:v>
                </c:pt>
                <c:pt idx="61956">
                  <c:v>51.582481139999999</c:v>
                </c:pt>
                <c:pt idx="61957">
                  <c:v>50.446799589494397</c:v>
                </c:pt>
                <c:pt idx="61958">
                  <c:v>51.998412747109498</c:v>
                </c:pt>
                <c:pt idx="61959">
                  <c:v>49.118923398111903</c:v>
                </c:pt>
                <c:pt idx="61960">
                  <c:v>48.893230607741998</c:v>
                </c:pt>
                <c:pt idx="61961">
                  <c:v>50.266516855692302</c:v>
                </c:pt>
                <c:pt idx="61962">
                  <c:v>48.8114737923623</c:v>
                </c:pt>
                <c:pt idx="61963">
                  <c:v>50.357687065941001</c:v>
                </c:pt>
                <c:pt idx="61964">
                  <c:v>48.661064707389698</c:v>
                </c:pt>
                <c:pt idx="61965">
                  <c:v>51.032157726080897</c:v>
                </c:pt>
                <c:pt idx="61966">
                  <c:v>52.404459242993497</c:v>
                </c:pt>
                <c:pt idx="61967">
                  <c:v>55.713990875652001</c:v>
                </c:pt>
                <c:pt idx="61968">
                  <c:v>51.965423431110999</c:v>
                </c:pt>
                <c:pt idx="61969">
                  <c:v>50.909259447135803</c:v>
                </c:pt>
                <c:pt idx="61970">
                  <c:v>52.857139940575799</c:v>
                </c:pt>
                <c:pt idx="61971">
                  <c:v>50.847074997647702</c:v>
                </c:pt>
                <c:pt idx="61972">
                  <c:v>50.788986726561902</c:v>
                </c:pt>
                <c:pt idx="61973">
                  <c:v>51.478610906208502</c:v>
                </c:pt>
                <c:pt idx="61974">
                  <c:v>55.361066787996798</c:v>
                </c:pt>
                <c:pt idx="61975">
                  <c:v>54.948303852287196</c:v>
                </c:pt>
                <c:pt idx="61976">
                  <c:v>51.177073981195299</c:v>
                </c:pt>
                <c:pt idx="61977">
                  <c:v>50.445222920506801</c:v>
                </c:pt>
                <c:pt idx="61978">
                  <c:v>53.675233550821801</c:v>
                </c:pt>
                <c:pt idx="61979">
                  <c:v>51.999294784533802</c:v>
                </c:pt>
                <c:pt idx="61980">
                  <c:v>50.592110605422697</c:v>
                </c:pt>
                <c:pt idx="61981">
                  <c:v>55.198019985195501</c:v>
                </c:pt>
                <c:pt idx="61982">
                  <c:v>58.227906532234101</c:v>
                </c:pt>
                <c:pt idx="61983">
                  <c:v>54.183706349996797</c:v>
                </c:pt>
                <c:pt idx="61984">
                  <c:v>51.757246890498799</c:v>
                </c:pt>
                <c:pt idx="61985">
                  <c:v>52.824517732084097</c:v>
                </c:pt>
                <c:pt idx="61986">
                  <c:v>50.3416003259305</c:v>
                </c:pt>
                <c:pt idx="61987">
                  <c:v>53.2408686332275</c:v>
                </c:pt>
                <c:pt idx="61988">
                  <c:v>49.020069657129298</c:v>
                </c:pt>
                <c:pt idx="61989">
                  <c:v>51.9453734193009</c:v>
                </c:pt>
                <c:pt idx="61990">
                  <c:v>48.359988846685098</c:v>
                </c:pt>
                <c:pt idx="61991">
                  <c:v>53.318253768127001</c:v>
                </c:pt>
                <c:pt idx="61992">
                  <c:v>49.7003937633284</c:v>
                </c:pt>
                <c:pt idx="61993">
                  <c:v>57.298924124632798</c:v>
                </c:pt>
                <c:pt idx="61994">
                  <c:v>48.387614719826701</c:v>
                </c:pt>
                <c:pt idx="61995">
                  <c:v>52.591782664205802</c:v>
                </c:pt>
                <c:pt idx="61996">
                  <c:v>50.894201654529397</c:v>
                </c:pt>
                <c:pt idx="61997">
                  <c:v>52.388842930956201</c:v>
                </c:pt>
                <c:pt idx="61998">
                  <c:v>50.198520552870399</c:v>
                </c:pt>
                <c:pt idx="61999">
                  <c:v>52.5316862673697</c:v>
                </c:pt>
                <c:pt idx="62000">
                  <c:v>53.935061220517397</c:v>
                </c:pt>
                <c:pt idx="62001">
                  <c:v>50.936672981489799</c:v>
                </c:pt>
                <c:pt idx="62002">
                  <c:v>50.826891405711699</c:v>
                </c:pt>
                <c:pt idx="62003">
                  <c:v>49.083714404899403</c:v>
                </c:pt>
                <c:pt idx="62004">
                  <c:v>49.265163752316298</c:v>
                </c:pt>
                <c:pt idx="62005">
                  <c:v>51.573049429647</c:v>
                </c:pt>
                <c:pt idx="62006">
                  <c:v>52.776960056559503</c:v>
                </c:pt>
                <c:pt idx="62007">
                  <c:v>51.191324999149202</c:v>
                </c:pt>
                <c:pt idx="62008">
                  <c:v>51.923168443606102</c:v>
                </c:pt>
                <c:pt idx="62009">
                  <c:v>49.835766009028298</c:v>
                </c:pt>
                <c:pt idx="62010">
                  <c:v>52.255714618996102</c:v>
                </c:pt>
                <c:pt idx="62011">
                  <c:v>51.164678914607698</c:v>
                </c:pt>
                <c:pt idx="62012">
                  <c:v>52.205542664403701</c:v>
                </c:pt>
                <c:pt idx="62013">
                  <c:v>51.1618884384701</c:v>
                </c:pt>
                <c:pt idx="62014">
                  <c:v>48.141520558473303</c:v>
                </c:pt>
                <c:pt idx="62015">
                  <c:v>51.398422248633203</c:v>
                </c:pt>
                <c:pt idx="62016">
                  <c:v>50.874580304313803</c:v>
                </c:pt>
                <c:pt idx="62017">
                  <c:v>53.2298015291083</c:v>
                </c:pt>
                <c:pt idx="62018">
                  <c:v>55.311760449070498</c:v>
                </c:pt>
                <c:pt idx="62019">
                  <c:v>52.464963643348</c:v>
                </c:pt>
                <c:pt idx="62020">
                  <c:v>50.562196731740798</c:v>
                </c:pt>
                <c:pt idx="62021">
                  <c:v>51.137747722480903</c:v>
                </c:pt>
                <c:pt idx="62022">
                  <c:v>50.867504845341301</c:v>
                </c:pt>
                <c:pt idx="62023">
                  <c:v>49.835624634656597</c:v>
                </c:pt>
                <c:pt idx="62024">
                  <c:v>52.149151921385801</c:v>
                </c:pt>
                <c:pt idx="62025">
                  <c:v>52.662155397565897</c:v>
                </c:pt>
                <c:pt idx="62026">
                  <c:v>50.780384546895498</c:v>
                </c:pt>
                <c:pt idx="62027">
                  <c:v>51.486636534503504</c:v>
                </c:pt>
                <c:pt idx="62028">
                  <c:v>51.830105301129699</c:v>
                </c:pt>
                <c:pt idx="62029">
                  <c:v>51.629300579606102</c:v>
                </c:pt>
                <c:pt idx="62030">
                  <c:v>51.000183706097303</c:v>
                </c:pt>
                <c:pt idx="62031">
                  <c:v>49.432090682143297</c:v>
                </c:pt>
                <c:pt idx="62032">
                  <c:v>51.798603990673897</c:v>
                </c:pt>
                <c:pt idx="62033">
                  <c:v>50.305895849104097</c:v>
                </c:pt>
                <c:pt idx="62034">
                  <c:v>53.653835700998599</c:v>
                </c:pt>
                <c:pt idx="62035">
                  <c:v>53.103025278038302</c:v>
                </c:pt>
                <c:pt idx="62036">
                  <c:v>52.047999405820903</c:v>
                </c:pt>
                <c:pt idx="62037">
                  <c:v>53.463076088523103</c:v>
                </c:pt>
                <c:pt idx="62038">
                  <c:v>49.9030461181273</c:v>
                </c:pt>
                <c:pt idx="62039">
                  <c:v>49.286091894454003</c:v>
                </c:pt>
                <c:pt idx="62040">
                  <c:v>50.574303585624499</c:v>
                </c:pt>
                <c:pt idx="62041">
                  <c:v>53.498803593773303</c:v>
                </c:pt>
                <c:pt idx="62042">
                  <c:v>50.852986035253601</c:v>
                </c:pt>
                <c:pt idx="62043">
                  <c:v>53.755879497178803</c:v>
                </c:pt>
                <c:pt idx="62044">
                  <c:v>48.398976382619999</c:v>
                </c:pt>
                <c:pt idx="62045">
                  <c:v>50.452191896900302</c:v>
                </c:pt>
                <c:pt idx="62046">
                  <c:v>51.124785404216198</c:v>
                </c:pt>
                <c:pt idx="62047">
                  <c:v>50.389654646693202</c:v>
                </c:pt>
                <c:pt idx="62048">
                  <c:v>52.297722147613896</c:v>
                </c:pt>
                <c:pt idx="62049">
                  <c:v>51.955413825186099</c:v>
                </c:pt>
                <c:pt idx="62050">
                  <c:v>54.894499914998299</c:v>
                </c:pt>
                <c:pt idx="62051">
                  <c:v>51.519771429227198</c:v>
                </c:pt>
                <c:pt idx="62052">
                  <c:v>47.838412468312903</c:v>
                </c:pt>
                <c:pt idx="62053">
                  <c:v>51.428513061172502</c:v>
                </c:pt>
                <c:pt idx="62054">
                  <c:v>54.639395733704497</c:v>
                </c:pt>
                <c:pt idx="62055">
                  <c:v>51.630331062219597</c:v>
                </c:pt>
                <c:pt idx="62056">
                  <c:v>50.515150934235201</c:v>
                </c:pt>
                <c:pt idx="62057">
                  <c:v>50.847141704146601</c:v>
                </c:pt>
                <c:pt idx="62058">
                  <c:v>48.497215454830403</c:v>
                </c:pt>
                <c:pt idx="62059">
                  <c:v>52.473652762863601</c:v>
                </c:pt>
                <c:pt idx="62060">
                  <c:v>52.859881957262701</c:v>
                </c:pt>
                <c:pt idx="62061">
                  <c:v>52.224843286282301</c:v>
                </c:pt>
                <c:pt idx="62062">
                  <c:v>53.215788482217903</c:v>
                </c:pt>
                <c:pt idx="62063">
                  <c:v>50.7428266108926</c:v>
                </c:pt>
                <c:pt idx="62064">
                  <c:v>52.011173653510298</c:v>
                </c:pt>
                <c:pt idx="62065">
                  <c:v>52.9077241242775</c:v>
                </c:pt>
                <c:pt idx="62066">
                  <c:v>51.931942032346598</c:v>
                </c:pt>
                <c:pt idx="62067">
                  <c:v>51.176416181718203</c:v>
                </c:pt>
                <c:pt idx="62068">
                  <c:v>53.739415559212198</c:v>
                </c:pt>
                <c:pt idx="62069">
                  <c:v>54.434462877629997</c:v>
                </c:pt>
                <c:pt idx="62070">
                  <c:v>52.866093156397099</c:v>
                </c:pt>
                <c:pt idx="62071">
                  <c:v>52.810654312389502</c:v>
                </c:pt>
                <c:pt idx="62072">
                  <c:v>50.526828329690296</c:v>
                </c:pt>
                <c:pt idx="62073">
                  <c:v>52.136850127531297</c:v>
                </c:pt>
                <c:pt idx="62074">
                  <c:v>48.026514442691898</c:v>
                </c:pt>
                <c:pt idx="62075">
                  <c:v>49.595288442902699</c:v>
                </c:pt>
                <c:pt idx="62076">
                  <c:v>53.851478705118303</c:v>
                </c:pt>
                <c:pt idx="62077">
                  <c:v>54.013022135230401</c:v>
                </c:pt>
                <c:pt idx="62078">
                  <c:v>50.624397595374397</c:v>
                </c:pt>
                <c:pt idx="62079">
                  <c:v>50.181451267355897</c:v>
                </c:pt>
                <c:pt idx="62080">
                  <c:v>49.7794827421951</c:v>
                </c:pt>
                <c:pt idx="62081">
                  <c:v>51.391465787743002</c:v>
                </c:pt>
                <c:pt idx="62082">
                  <c:v>49.167550064752497</c:v>
                </c:pt>
                <c:pt idx="62083">
                  <c:v>54.133599914712903</c:v>
                </c:pt>
                <c:pt idx="62084">
                  <c:v>50.757893468147202</c:v>
                </c:pt>
                <c:pt idx="62085">
                  <c:v>52.740460690358397</c:v>
                </c:pt>
                <c:pt idx="62086">
                  <c:v>51.544506405489301</c:v>
                </c:pt>
                <c:pt idx="62087">
                  <c:v>49.961749753221298</c:v>
                </c:pt>
                <c:pt idx="62088">
                  <c:v>52.010434715497901</c:v>
                </c:pt>
                <c:pt idx="62089">
                  <c:v>50.093849732897397</c:v>
                </c:pt>
                <c:pt idx="62090">
                  <c:v>54.655622843012701</c:v>
                </c:pt>
                <c:pt idx="62091">
                  <c:v>51.836779376739301</c:v>
                </c:pt>
                <c:pt idx="62092">
                  <c:v>51.401945255419598</c:v>
                </c:pt>
                <c:pt idx="62093">
                  <c:v>55.792399131595097</c:v>
                </c:pt>
                <c:pt idx="62094">
                  <c:v>49.379749358394001</c:v>
                </c:pt>
                <c:pt idx="62095">
                  <c:v>53.1669041569236</c:v>
                </c:pt>
                <c:pt idx="62096">
                  <c:v>50.87325220244</c:v>
                </c:pt>
                <c:pt idx="62097">
                  <c:v>51.112600879565498</c:v>
                </c:pt>
                <c:pt idx="62098">
                  <c:v>52.350817392630198</c:v>
                </c:pt>
                <c:pt idx="62099">
                  <c:v>48.346551668346798</c:v>
                </c:pt>
                <c:pt idx="62100">
                  <c:v>50.952093545154398</c:v>
                </c:pt>
                <c:pt idx="62101">
                  <c:v>53.976819229766598</c:v>
                </c:pt>
                <c:pt idx="62102">
                  <c:v>51.1166008014604</c:v>
                </c:pt>
                <c:pt idx="62103">
                  <c:v>50.221421935253403</c:v>
                </c:pt>
                <c:pt idx="62104">
                  <c:v>50.411369151145799</c:v>
                </c:pt>
                <c:pt idx="62105">
                  <c:v>49.751493668747202</c:v>
                </c:pt>
                <c:pt idx="62106">
                  <c:v>49.694356913896598</c:v>
                </c:pt>
                <c:pt idx="62107">
                  <c:v>53.588034325399597</c:v>
                </c:pt>
                <c:pt idx="62108">
                  <c:v>52.1250246159291</c:v>
                </c:pt>
                <c:pt idx="62109">
                  <c:v>53.708045716188003</c:v>
                </c:pt>
                <c:pt idx="62110">
                  <c:v>50.381270103602503</c:v>
                </c:pt>
                <c:pt idx="62111">
                  <c:v>49.793525345676102</c:v>
                </c:pt>
                <c:pt idx="62112">
                  <c:v>50.763155240606999</c:v>
                </c:pt>
                <c:pt idx="62113">
                  <c:v>53.391112163834201</c:v>
                </c:pt>
                <c:pt idx="62114">
                  <c:v>51.143224453097602</c:v>
                </c:pt>
                <c:pt idx="62115">
                  <c:v>49.798652344577903</c:v>
                </c:pt>
                <c:pt idx="62116">
                  <c:v>49.300980918168797</c:v>
                </c:pt>
                <c:pt idx="62117">
                  <c:v>52.000882047623598</c:v>
                </c:pt>
                <c:pt idx="62118">
                  <c:v>49.556603906929901</c:v>
                </c:pt>
                <c:pt idx="62119">
                  <c:v>52.511008970912201</c:v>
                </c:pt>
                <c:pt idx="62120">
                  <c:v>50.5015899508427</c:v>
                </c:pt>
                <c:pt idx="62121">
                  <c:v>51.209323581864503</c:v>
                </c:pt>
                <c:pt idx="62122">
                  <c:v>49.683250999051801</c:v>
                </c:pt>
                <c:pt idx="62123">
                  <c:v>50.837653089240703</c:v>
                </c:pt>
                <c:pt idx="62124">
                  <c:v>52.331806625080702</c:v>
                </c:pt>
                <c:pt idx="62125">
                  <c:v>50.248510668373299</c:v>
                </c:pt>
                <c:pt idx="62126">
                  <c:v>52.5846604692439</c:v>
                </c:pt>
                <c:pt idx="62127">
                  <c:v>53.275365043846101</c:v>
                </c:pt>
                <c:pt idx="62128">
                  <c:v>50.942551775752499</c:v>
                </c:pt>
                <c:pt idx="62129">
                  <c:v>48.751936580196698</c:v>
                </c:pt>
                <c:pt idx="62130">
                  <c:v>50.558613397504999</c:v>
                </c:pt>
                <c:pt idx="62131">
                  <c:v>51.659371515347701</c:v>
                </c:pt>
                <c:pt idx="62132">
                  <c:v>50.045153669210499</c:v>
                </c:pt>
                <c:pt idx="62133">
                  <c:v>51.407807182480802</c:v>
                </c:pt>
                <c:pt idx="62134">
                  <c:v>51.378157262353099</c:v>
                </c:pt>
                <c:pt idx="62135">
                  <c:v>56.0856845855442</c:v>
                </c:pt>
                <c:pt idx="62136">
                  <c:v>50.431041562966499</c:v>
                </c:pt>
                <c:pt idx="62137">
                  <c:v>49.686595078101298</c:v>
                </c:pt>
                <c:pt idx="62138">
                  <c:v>54.795660048155</c:v>
                </c:pt>
                <c:pt idx="62139">
                  <c:v>49.261098573987503</c:v>
                </c:pt>
                <c:pt idx="62140">
                  <c:v>50.436775977870901</c:v>
                </c:pt>
                <c:pt idx="62141">
                  <c:v>48.554023692508302</c:v>
                </c:pt>
                <c:pt idx="62142">
                  <c:v>51.8903252536469</c:v>
                </c:pt>
                <c:pt idx="62143">
                  <c:v>51.6729225761691</c:v>
                </c:pt>
                <c:pt idx="62144">
                  <c:v>51.316031598168898</c:v>
                </c:pt>
                <c:pt idx="62145">
                  <c:v>51.484638065135499</c:v>
                </c:pt>
                <c:pt idx="62146">
                  <c:v>47.5552137743381</c:v>
                </c:pt>
                <c:pt idx="62147">
                  <c:v>54.402231036260602</c:v>
                </c:pt>
                <c:pt idx="62148">
                  <c:v>51.734340299144797</c:v>
                </c:pt>
                <c:pt idx="62149">
                  <c:v>48.458264123875601</c:v>
                </c:pt>
                <c:pt idx="62150">
                  <c:v>50.9133309764687</c:v>
                </c:pt>
                <c:pt idx="62151">
                  <c:v>51.412143195063599</c:v>
                </c:pt>
                <c:pt idx="62152">
                  <c:v>51.251449383447202</c:v>
                </c:pt>
                <c:pt idx="62153">
                  <c:v>49.2107401428771</c:v>
                </c:pt>
                <c:pt idx="62154">
                  <c:v>49.794447811476303</c:v>
                </c:pt>
                <c:pt idx="62155">
                  <c:v>51.247686075122601</c:v>
                </c:pt>
                <c:pt idx="62156">
                  <c:v>51.849010653782301</c:v>
                </c:pt>
                <c:pt idx="62157">
                  <c:v>46.697501552588101</c:v>
                </c:pt>
                <c:pt idx="62158">
                  <c:v>51.497123911485403</c:v>
                </c:pt>
                <c:pt idx="62159">
                  <c:v>50.642332824847898</c:v>
                </c:pt>
                <c:pt idx="62160">
                  <c:v>48.855777646746603</c:v>
                </c:pt>
                <c:pt idx="62161">
                  <c:v>53.799361507471801</c:v>
                </c:pt>
                <c:pt idx="62162">
                  <c:v>53.937167012840597</c:v>
                </c:pt>
                <c:pt idx="62163">
                  <c:v>54.3417269150845</c:v>
                </c:pt>
                <c:pt idx="62164">
                  <c:v>51.874557338747898</c:v>
                </c:pt>
                <c:pt idx="62165">
                  <c:v>51.533226593172998</c:v>
                </c:pt>
                <c:pt idx="62166">
                  <c:v>47.1510824184464</c:v>
                </c:pt>
                <c:pt idx="62167">
                  <c:v>49.194610163648299</c:v>
                </c:pt>
                <c:pt idx="62168">
                  <c:v>53.899979073244303</c:v>
                </c:pt>
                <c:pt idx="62169">
                  <c:v>49.735168791519101</c:v>
                </c:pt>
                <c:pt idx="62170">
                  <c:v>55.990291495460603</c:v>
                </c:pt>
                <c:pt idx="62171">
                  <c:v>51.738193208815801</c:v>
                </c:pt>
                <c:pt idx="62172">
                  <c:v>50.709279102440199</c:v>
                </c:pt>
                <c:pt idx="62173">
                  <c:v>51.204658727903102</c:v>
                </c:pt>
                <c:pt idx="62174">
                  <c:v>55.891300000623097</c:v>
                </c:pt>
                <c:pt idx="62175">
                  <c:v>53.989616362089002</c:v>
                </c:pt>
                <c:pt idx="62176">
                  <c:v>50.481805088917902</c:v>
                </c:pt>
                <c:pt idx="62177">
                  <c:v>50.481573754444199</c:v>
                </c:pt>
                <c:pt idx="62178">
                  <c:v>50.989821382480997</c:v>
                </c:pt>
                <c:pt idx="62179">
                  <c:v>53.844385915475499</c:v>
                </c:pt>
                <c:pt idx="62180">
                  <c:v>51.674094186266899</c:v>
                </c:pt>
                <c:pt idx="62181">
                  <c:v>49.798836343244403</c:v>
                </c:pt>
                <c:pt idx="62182">
                  <c:v>53.147623024004602</c:v>
                </c:pt>
                <c:pt idx="62183">
                  <c:v>48.600566456322497</c:v>
                </c:pt>
                <c:pt idx="62184">
                  <c:v>49.986273169507797</c:v>
                </c:pt>
                <c:pt idx="62185">
                  <c:v>53.092161891523503</c:v>
                </c:pt>
                <c:pt idx="62186">
                  <c:v>52.214127919588798</c:v>
                </c:pt>
                <c:pt idx="62187">
                  <c:v>53.491108441339101</c:v>
                </c:pt>
                <c:pt idx="62188">
                  <c:v>53.707946107429201</c:v>
                </c:pt>
                <c:pt idx="62189">
                  <c:v>52.656775814348102</c:v>
                </c:pt>
                <c:pt idx="62190">
                  <c:v>52.130363751081198</c:v>
                </c:pt>
                <c:pt idx="62191">
                  <c:v>49.620242908694102</c:v>
                </c:pt>
                <c:pt idx="62192">
                  <c:v>50.271469547079199</c:v>
                </c:pt>
                <c:pt idx="62193">
                  <c:v>51.776494553553597</c:v>
                </c:pt>
                <c:pt idx="62194">
                  <c:v>50.140666029184501</c:v>
                </c:pt>
                <c:pt idx="62195">
                  <c:v>48.4840459797405</c:v>
                </c:pt>
                <c:pt idx="62196">
                  <c:v>50.919163060777699</c:v>
                </c:pt>
                <c:pt idx="62197">
                  <c:v>53.087396328933004</c:v>
                </c:pt>
                <c:pt idx="62198">
                  <c:v>53.135382207070698</c:v>
                </c:pt>
                <c:pt idx="62199">
                  <c:v>52.532734326613998</c:v>
                </c:pt>
                <c:pt idx="62200">
                  <c:v>52.372996954550402</c:v>
                </c:pt>
                <c:pt idx="62201">
                  <c:v>48.823491412647897</c:v>
                </c:pt>
                <c:pt idx="62202">
                  <c:v>52.391988621363403</c:v>
                </c:pt>
                <c:pt idx="62203">
                  <c:v>51.7091588296719</c:v>
                </c:pt>
                <c:pt idx="62204">
                  <c:v>52.645571019034399</c:v>
                </c:pt>
                <c:pt idx="62205">
                  <c:v>52.012470374820303</c:v>
                </c:pt>
                <c:pt idx="62206">
                  <c:v>48.8381391750966</c:v>
                </c:pt>
                <c:pt idx="62207">
                  <c:v>53.016390137213598</c:v>
                </c:pt>
                <c:pt idx="62208">
                  <c:v>49.619511890733797</c:v>
                </c:pt>
                <c:pt idx="62209">
                  <c:v>49.690829538535503</c:v>
                </c:pt>
                <c:pt idx="62210">
                  <c:v>53.094436277240803</c:v>
                </c:pt>
                <c:pt idx="62211">
                  <c:v>52.315229652169201</c:v>
                </c:pt>
                <c:pt idx="62212">
                  <c:v>52.859437381736498</c:v>
                </c:pt>
                <c:pt idx="62213">
                  <c:v>52.228010816107599</c:v>
                </c:pt>
                <c:pt idx="62214">
                  <c:v>53.183036473480598</c:v>
                </c:pt>
                <c:pt idx="62215">
                  <c:v>52.413933326052003</c:v>
                </c:pt>
                <c:pt idx="62216">
                  <c:v>54.535645695702698</c:v>
                </c:pt>
                <c:pt idx="62217">
                  <c:v>52.670368647243698</c:v>
                </c:pt>
                <c:pt idx="62218">
                  <c:v>54.254214961088401</c:v>
                </c:pt>
                <c:pt idx="62219">
                  <c:v>50.253112761904902</c:v>
                </c:pt>
                <c:pt idx="62220">
                  <c:v>48.7961703587142</c:v>
                </c:pt>
                <c:pt idx="62221">
                  <c:v>54.944148156889099</c:v>
                </c:pt>
                <c:pt idx="62222">
                  <c:v>52.3641194420033</c:v>
                </c:pt>
                <c:pt idx="62223">
                  <c:v>52.382143662435702</c:v>
                </c:pt>
                <c:pt idx="62224">
                  <c:v>51.825258532000198</c:v>
                </c:pt>
                <c:pt idx="62225">
                  <c:v>52.498885911300697</c:v>
                </c:pt>
                <c:pt idx="62226">
                  <c:v>51.181627349572501</c:v>
                </c:pt>
                <c:pt idx="62227">
                  <c:v>55.008971094589803</c:v>
                </c:pt>
                <c:pt idx="62228">
                  <c:v>51.072757461863603</c:v>
                </c:pt>
                <c:pt idx="62229">
                  <c:v>50.2823709764046</c:v>
                </c:pt>
                <c:pt idx="62230">
                  <c:v>49.771074527483599</c:v>
                </c:pt>
                <c:pt idx="62231">
                  <c:v>47.620596784923798</c:v>
                </c:pt>
                <c:pt idx="62232">
                  <c:v>49.346864174623299</c:v>
                </c:pt>
                <c:pt idx="62233">
                  <c:v>52.806929476713997</c:v>
                </c:pt>
                <c:pt idx="62234">
                  <c:v>56.021476327796798</c:v>
                </c:pt>
                <c:pt idx="62235">
                  <c:v>51.2042434060509</c:v>
                </c:pt>
                <c:pt idx="62236">
                  <c:v>51.305478055132902</c:v>
                </c:pt>
                <c:pt idx="62237">
                  <c:v>49.4690360627621</c:v>
                </c:pt>
                <c:pt idx="62238">
                  <c:v>50.475595072162299</c:v>
                </c:pt>
                <c:pt idx="62239">
                  <c:v>52.693097247170201</c:v>
                </c:pt>
                <c:pt idx="62240">
                  <c:v>52.783016285201597</c:v>
                </c:pt>
                <c:pt idx="62241">
                  <c:v>52.339703910294098</c:v>
                </c:pt>
                <c:pt idx="62242">
                  <c:v>48.971068855769602</c:v>
                </c:pt>
                <c:pt idx="62243">
                  <c:v>51.609222356657803</c:v>
                </c:pt>
                <c:pt idx="62244">
                  <c:v>52.5043423365127</c:v>
                </c:pt>
                <c:pt idx="62245">
                  <c:v>51.587138227462098</c:v>
                </c:pt>
                <c:pt idx="62246">
                  <c:v>52.728499300641303</c:v>
                </c:pt>
                <c:pt idx="62247">
                  <c:v>51.310117625494698</c:v>
                </c:pt>
                <c:pt idx="62248">
                  <c:v>50.927494884366602</c:v>
                </c:pt>
                <c:pt idx="62249">
                  <c:v>51.032037568466798</c:v>
                </c:pt>
                <c:pt idx="62250">
                  <c:v>52.2522560707027</c:v>
                </c:pt>
                <c:pt idx="62251">
                  <c:v>49.504445124372403</c:v>
                </c:pt>
                <c:pt idx="62252">
                  <c:v>54.743702561774903</c:v>
                </c:pt>
                <c:pt idx="62253">
                  <c:v>49.821657205722502</c:v>
                </c:pt>
                <c:pt idx="62254">
                  <c:v>50.977989319431799</c:v>
                </c:pt>
                <c:pt idx="62255">
                  <c:v>52.2072082131439</c:v>
                </c:pt>
                <c:pt idx="62256">
                  <c:v>51.120217665534099</c:v>
                </c:pt>
                <c:pt idx="62257">
                  <c:v>54.735659855549102</c:v>
                </c:pt>
                <c:pt idx="62258">
                  <c:v>52.822756495884398</c:v>
                </c:pt>
                <c:pt idx="62259">
                  <c:v>52.130718094120198</c:v>
                </c:pt>
                <c:pt idx="62260">
                  <c:v>51.551264334417297</c:v>
                </c:pt>
                <c:pt idx="62261">
                  <c:v>50.637547482020103</c:v>
                </c:pt>
                <c:pt idx="62262">
                  <c:v>53.049848991275397</c:v>
                </c:pt>
                <c:pt idx="62263">
                  <c:v>54.109371512325801</c:v>
                </c:pt>
                <c:pt idx="62264">
                  <c:v>51.735207553463802</c:v>
                </c:pt>
                <c:pt idx="62265">
                  <c:v>51.271904795851803</c:v>
                </c:pt>
                <c:pt idx="62266">
                  <c:v>50.209750754370198</c:v>
                </c:pt>
                <c:pt idx="62267">
                  <c:v>52.988696345191897</c:v>
                </c:pt>
                <c:pt idx="62268">
                  <c:v>49.499804864047597</c:v>
                </c:pt>
                <c:pt idx="62269">
                  <c:v>53.9052046255349</c:v>
                </c:pt>
                <c:pt idx="62270">
                  <c:v>51.776639935938299</c:v>
                </c:pt>
                <c:pt idx="62271">
                  <c:v>49.255289774215797</c:v>
                </c:pt>
                <c:pt idx="62272">
                  <c:v>50.052969026949299</c:v>
                </c:pt>
                <c:pt idx="62273">
                  <c:v>52.430022120370502</c:v>
                </c:pt>
                <c:pt idx="62274">
                  <c:v>53.214447725544403</c:v>
                </c:pt>
                <c:pt idx="62275">
                  <c:v>51.684418407131801</c:v>
                </c:pt>
                <c:pt idx="62276">
                  <c:v>52.865766774765802</c:v>
                </c:pt>
                <c:pt idx="62277">
                  <c:v>51.8934533592356</c:v>
                </c:pt>
                <c:pt idx="62278">
                  <c:v>51.637060235995499</c:v>
                </c:pt>
                <c:pt idx="62279">
                  <c:v>50.998387688552</c:v>
                </c:pt>
                <c:pt idx="62280">
                  <c:v>51.346368747228901</c:v>
                </c:pt>
                <c:pt idx="62281">
                  <c:v>52.077372382890601</c:v>
                </c:pt>
                <c:pt idx="62282">
                  <c:v>49.351256085700399</c:v>
                </c:pt>
                <c:pt idx="62283">
                  <c:v>52.544966688909803</c:v>
                </c:pt>
                <c:pt idx="62284">
                  <c:v>55.147883786123998</c:v>
                </c:pt>
                <c:pt idx="62285">
                  <c:v>54.653929309487602</c:v>
                </c:pt>
                <c:pt idx="62286">
                  <c:v>50.600225972824703</c:v>
                </c:pt>
                <c:pt idx="62287">
                  <c:v>51.220954427080997</c:v>
                </c:pt>
                <c:pt idx="62288">
                  <c:v>50.946148643568101</c:v>
                </c:pt>
                <c:pt idx="62289">
                  <c:v>54.075429023212699</c:v>
                </c:pt>
                <c:pt idx="62290">
                  <c:v>54.240625955060402</c:v>
                </c:pt>
                <c:pt idx="62291">
                  <c:v>49.879344419297801</c:v>
                </c:pt>
                <c:pt idx="62292">
                  <c:v>51.357973691549198</c:v>
                </c:pt>
                <c:pt idx="62293">
                  <c:v>51.944349970370602</c:v>
                </c:pt>
                <c:pt idx="62294">
                  <c:v>53.105338702302603</c:v>
                </c:pt>
                <c:pt idx="62295">
                  <c:v>52.477292897491402</c:v>
                </c:pt>
                <c:pt idx="62296">
                  <c:v>50.562999202653899</c:v>
                </c:pt>
                <c:pt idx="62297">
                  <c:v>51.397531888786702</c:v>
                </c:pt>
                <c:pt idx="62298">
                  <c:v>50.654521339160397</c:v>
                </c:pt>
                <c:pt idx="62299">
                  <c:v>50.6837163458869</c:v>
                </c:pt>
                <c:pt idx="62300">
                  <c:v>58.5345174061625</c:v>
                </c:pt>
                <c:pt idx="62301">
                  <c:v>52.663655191317297</c:v>
                </c:pt>
                <c:pt idx="62302">
                  <c:v>53.871984516858198</c:v>
                </c:pt>
                <c:pt idx="62303">
                  <c:v>50.257295494317802</c:v>
                </c:pt>
                <c:pt idx="62304">
                  <c:v>46.905358794510001</c:v>
                </c:pt>
                <c:pt idx="62305">
                  <c:v>54.298257831217597</c:v>
                </c:pt>
                <c:pt idx="62306">
                  <c:v>50.245659116896597</c:v>
                </c:pt>
                <c:pt idx="62307">
                  <c:v>50.999718386781502</c:v>
                </c:pt>
                <c:pt idx="62308">
                  <c:v>52.847435576828502</c:v>
                </c:pt>
                <c:pt idx="62309">
                  <c:v>52.239819557363099</c:v>
                </c:pt>
                <c:pt idx="62310">
                  <c:v>51.696545254048402</c:v>
                </c:pt>
                <c:pt idx="62311">
                  <c:v>51.390529848710202</c:v>
                </c:pt>
                <c:pt idx="62312">
                  <c:v>49.857031486333597</c:v>
                </c:pt>
                <c:pt idx="62313">
                  <c:v>49.641174126070901</c:v>
                </c:pt>
                <c:pt idx="62314">
                  <c:v>51.024837582355403</c:v>
                </c:pt>
                <c:pt idx="62315">
                  <c:v>50.336083074810503</c:v>
                </c:pt>
                <c:pt idx="62316">
                  <c:v>52.180538804163803</c:v>
                </c:pt>
                <c:pt idx="62317">
                  <c:v>50.942823640970502</c:v>
                </c:pt>
                <c:pt idx="62318">
                  <c:v>52.838200403833604</c:v>
                </c:pt>
                <c:pt idx="62319">
                  <c:v>48.368827208119001</c:v>
                </c:pt>
                <c:pt idx="62320">
                  <c:v>47.823798961721202</c:v>
                </c:pt>
                <c:pt idx="62321">
                  <c:v>54.052182029441397</c:v>
                </c:pt>
                <c:pt idx="62322">
                  <c:v>53.163043230370498</c:v>
                </c:pt>
                <c:pt idx="62323">
                  <c:v>52.034780896239603</c:v>
                </c:pt>
                <c:pt idx="62324">
                  <c:v>52.128735035261599</c:v>
                </c:pt>
                <c:pt idx="62325">
                  <c:v>51.698464313198002</c:v>
                </c:pt>
                <c:pt idx="62326">
                  <c:v>53.108106285110402</c:v>
                </c:pt>
                <c:pt idx="62327">
                  <c:v>50.934397836804003</c:v>
                </c:pt>
                <c:pt idx="62328">
                  <c:v>55.049146618587898</c:v>
                </c:pt>
                <c:pt idx="62329">
                  <c:v>48.444252358429203</c:v>
                </c:pt>
                <c:pt idx="62330">
                  <c:v>56.6637760671181</c:v>
                </c:pt>
                <c:pt idx="62331">
                  <c:v>50.879075828125401</c:v>
                </c:pt>
                <c:pt idx="62332">
                  <c:v>48.423043057965899</c:v>
                </c:pt>
                <c:pt idx="62333">
                  <c:v>51.669678575745898</c:v>
                </c:pt>
                <c:pt idx="62334">
                  <c:v>50.164209526447998</c:v>
                </c:pt>
                <c:pt idx="62335">
                  <c:v>49.647274654852602</c:v>
                </c:pt>
                <c:pt idx="62336">
                  <c:v>54.712512203515097</c:v>
                </c:pt>
                <c:pt idx="62337">
                  <c:v>47.344336238013703</c:v>
                </c:pt>
                <c:pt idx="62338">
                  <c:v>55.706453707479</c:v>
                </c:pt>
                <c:pt idx="62339">
                  <c:v>51.454472483429697</c:v>
                </c:pt>
                <c:pt idx="62340">
                  <c:v>52.608512735873603</c:v>
                </c:pt>
                <c:pt idx="62341">
                  <c:v>51.855301330407002</c:v>
                </c:pt>
                <c:pt idx="62342">
                  <c:v>50.884481697908797</c:v>
                </c:pt>
                <c:pt idx="62343">
                  <c:v>52.876985042022902</c:v>
                </c:pt>
                <c:pt idx="62344">
                  <c:v>51.6925169103312</c:v>
                </c:pt>
                <c:pt idx="62345">
                  <c:v>49.9391804682231</c:v>
                </c:pt>
                <c:pt idx="62346">
                  <c:v>53.452420887015101</c:v>
                </c:pt>
                <c:pt idx="62347">
                  <c:v>48.877409152399501</c:v>
                </c:pt>
                <c:pt idx="62348">
                  <c:v>56.000757267027801</c:v>
                </c:pt>
                <c:pt idx="62349">
                  <c:v>52.840269339529897</c:v>
                </c:pt>
                <c:pt idx="62350">
                  <c:v>51.6036529014035</c:v>
                </c:pt>
                <c:pt idx="62351">
                  <c:v>52.119056954096301</c:v>
                </c:pt>
                <c:pt idx="62352">
                  <c:v>51.880638973688399</c:v>
                </c:pt>
                <c:pt idx="62353">
                  <c:v>51.8802279424864</c:v>
                </c:pt>
                <c:pt idx="62354">
                  <c:v>51.042697213287603</c:v>
                </c:pt>
                <c:pt idx="62355">
                  <c:v>53.278884876280003</c:v>
                </c:pt>
                <c:pt idx="62356">
                  <c:v>53.2519836976318</c:v>
                </c:pt>
                <c:pt idx="62357">
                  <c:v>52.870975583955797</c:v>
                </c:pt>
                <c:pt idx="62358">
                  <c:v>51.978571020795997</c:v>
                </c:pt>
                <c:pt idx="62359">
                  <c:v>50.772080360562001</c:v>
                </c:pt>
                <c:pt idx="62360">
                  <c:v>50.4621756883028</c:v>
                </c:pt>
                <c:pt idx="62361">
                  <c:v>52.393031960125597</c:v>
                </c:pt>
                <c:pt idx="62362">
                  <c:v>51.688723200822501</c:v>
                </c:pt>
                <c:pt idx="62363">
                  <c:v>51.204045880245602</c:v>
                </c:pt>
                <c:pt idx="62364">
                  <c:v>49.051831884253701</c:v>
                </c:pt>
                <c:pt idx="62365">
                  <c:v>55.7402992031042</c:v>
                </c:pt>
                <c:pt idx="62366">
                  <c:v>53.0175733468731</c:v>
                </c:pt>
                <c:pt idx="62367">
                  <c:v>50.3510467055265</c:v>
                </c:pt>
                <c:pt idx="62368">
                  <c:v>50.778285189427898</c:v>
                </c:pt>
                <c:pt idx="62369">
                  <c:v>53.484611680050499</c:v>
                </c:pt>
                <c:pt idx="62370">
                  <c:v>52.908554553341503</c:v>
                </c:pt>
                <c:pt idx="62371">
                  <c:v>50.765913930595303</c:v>
                </c:pt>
                <c:pt idx="62372">
                  <c:v>52.002642440198301</c:v>
                </c:pt>
                <c:pt idx="62373">
                  <c:v>53.905388310751903</c:v>
                </c:pt>
                <c:pt idx="62374">
                  <c:v>53.067546355359902</c:v>
                </c:pt>
                <c:pt idx="62375">
                  <c:v>58.301450951245599</c:v>
                </c:pt>
                <c:pt idx="62376">
                  <c:v>53.556093785541599</c:v>
                </c:pt>
                <c:pt idx="62377">
                  <c:v>50.498416356790898</c:v>
                </c:pt>
                <c:pt idx="62378">
                  <c:v>50.938269091294501</c:v>
                </c:pt>
                <c:pt idx="62379">
                  <c:v>52.5832433686451</c:v>
                </c:pt>
                <c:pt idx="62380">
                  <c:v>55.292009521203603</c:v>
                </c:pt>
                <c:pt idx="62381">
                  <c:v>54.8285002002672</c:v>
                </c:pt>
                <c:pt idx="62382">
                  <c:v>50.778909874860098</c:v>
                </c:pt>
                <c:pt idx="62383">
                  <c:v>55.289140436799897</c:v>
                </c:pt>
                <c:pt idx="62384">
                  <c:v>61.2625217023094</c:v>
                </c:pt>
                <c:pt idx="62385">
                  <c:v>51.588270489775503</c:v>
                </c:pt>
                <c:pt idx="62386">
                  <c:v>50.613206176214298</c:v>
                </c:pt>
                <c:pt idx="62387">
                  <c:v>52.054240574718001</c:v>
                </c:pt>
                <c:pt idx="62388">
                  <c:v>57.009443304279202</c:v>
                </c:pt>
                <c:pt idx="62389">
                  <c:v>50.091873988154397</c:v>
                </c:pt>
                <c:pt idx="62390">
                  <c:v>52.472410187635703</c:v>
                </c:pt>
                <c:pt idx="62391">
                  <c:v>53.630036219575601</c:v>
                </c:pt>
                <c:pt idx="62392">
                  <c:v>53.028128908133802</c:v>
                </c:pt>
                <c:pt idx="62393">
                  <c:v>51.483101792608899</c:v>
                </c:pt>
                <c:pt idx="62394">
                  <c:v>56.270093034537403</c:v>
                </c:pt>
                <c:pt idx="62395">
                  <c:v>53.2330165027074</c:v>
                </c:pt>
                <c:pt idx="62396">
                  <c:v>52.0357649437315</c:v>
                </c:pt>
                <c:pt idx="62397">
                  <c:v>51.722896097481097</c:v>
                </c:pt>
                <c:pt idx="62398">
                  <c:v>51.545521953516399</c:v>
                </c:pt>
                <c:pt idx="62399">
                  <c:v>47.862312565340503</c:v>
                </c:pt>
                <c:pt idx="62400">
                  <c:v>52.341221786341499</c:v>
                </c:pt>
                <c:pt idx="62401">
                  <c:v>52.932040848611301</c:v>
                </c:pt>
                <c:pt idx="62402">
                  <c:v>51.325044948134398</c:v>
                </c:pt>
                <c:pt idx="62403">
                  <c:v>48.843662121731001</c:v>
                </c:pt>
                <c:pt idx="62404">
                  <c:v>53.8182120367522</c:v>
                </c:pt>
                <c:pt idx="62405">
                  <c:v>52.679592353264603</c:v>
                </c:pt>
                <c:pt idx="62406">
                  <c:v>52.350019205210202</c:v>
                </c:pt>
                <c:pt idx="62407">
                  <c:v>47.8113851244063</c:v>
                </c:pt>
                <c:pt idx="62408">
                  <c:v>50.126096566948299</c:v>
                </c:pt>
                <c:pt idx="62409">
                  <c:v>50.270225243970103</c:v>
                </c:pt>
                <c:pt idx="62410">
                  <c:v>51.392755520459303</c:v>
                </c:pt>
                <c:pt idx="62411">
                  <c:v>51.616258938787702</c:v>
                </c:pt>
                <c:pt idx="62412">
                  <c:v>51.883694339073003</c:v>
                </c:pt>
                <c:pt idx="62413">
                  <c:v>51.158034415587601</c:v>
                </c:pt>
                <c:pt idx="62414">
                  <c:v>49.904274392806002</c:v>
                </c:pt>
                <c:pt idx="62415">
                  <c:v>51.042329458901101</c:v>
                </c:pt>
                <c:pt idx="62416">
                  <c:v>52.1617336699926</c:v>
                </c:pt>
                <c:pt idx="62417">
                  <c:v>51.8043788958948</c:v>
                </c:pt>
                <c:pt idx="62418">
                  <c:v>52.957082544467099</c:v>
                </c:pt>
                <c:pt idx="62419">
                  <c:v>49.878290796448702</c:v>
                </c:pt>
                <c:pt idx="62420">
                  <c:v>49.819162497804797</c:v>
                </c:pt>
                <c:pt idx="62421">
                  <c:v>52.811397941385302</c:v>
                </c:pt>
                <c:pt idx="62422">
                  <c:v>52.278131577838202</c:v>
                </c:pt>
                <c:pt idx="62423">
                  <c:v>51.620198044288003</c:v>
                </c:pt>
                <c:pt idx="62424">
                  <c:v>50.7710781734758</c:v>
                </c:pt>
                <c:pt idx="62425">
                  <c:v>50.4340274624413</c:v>
                </c:pt>
                <c:pt idx="62426">
                  <c:v>52.433214572049899</c:v>
                </c:pt>
                <c:pt idx="62427">
                  <c:v>52.345185279763797</c:v>
                </c:pt>
                <c:pt idx="62428">
                  <c:v>49.703713176654702</c:v>
                </c:pt>
                <c:pt idx="62429">
                  <c:v>50.563480891408098</c:v>
                </c:pt>
                <c:pt idx="62430">
                  <c:v>50.002511151555602</c:v>
                </c:pt>
                <c:pt idx="62431">
                  <c:v>52.710812702569697</c:v>
                </c:pt>
                <c:pt idx="62432">
                  <c:v>52.175610777202102</c:v>
                </c:pt>
                <c:pt idx="62433">
                  <c:v>51.735439298793302</c:v>
                </c:pt>
                <c:pt idx="62434">
                  <c:v>53.848958681861198</c:v>
                </c:pt>
                <c:pt idx="62435">
                  <c:v>49.7943338335511</c:v>
                </c:pt>
                <c:pt idx="62436">
                  <c:v>54.7009067417643</c:v>
                </c:pt>
                <c:pt idx="62437">
                  <c:v>51.282842104982699</c:v>
                </c:pt>
                <c:pt idx="62438">
                  <c:v>50.968456252480898</c:v>
                </c:pt>
                <c:pt idx="62439">
                  <c:v>53.287474664625002</c:v>
                </c:pt>
                <c:pt idx="62440">
                  <c:v>49.901133598828501</c:v>
                </c:pt>
                <c:pt idx="62441">
                  <c:v>55.348932046207103</c:v>
                </c:pt>
                <c:pt idx="62442">
                  <c:v>50.766984794306701</c:v>
                </c:pt>
                <c:pt idx="62443">
                  <c:v>50.2319832904656</c:v>
                </c:pt>
                <c:pt idx="62444">
                  <c:v>52.526192732688003</c:v>
                </c:pt>
                <c:pt idx="62445">
                  <c:v>53.889726937914098</c:v>
                </c:pt>
                <c:pt idx="62446">
                  <c:v>54.699327099412898</c:v>
                </c:pt>
                <c:pt idx="62447">
                  <c:v>51.578122703420398</c:v>
                </c:pt>
                <c:pt idx="62448">
                  <c:v>53.653645527326198</c:v>
                </c:pt>
                <c:pt idx="62449">
                  <c:v>50.873698260520896</c:v>
                </c:pt>
                <c:pt idx="62450">
                  <c:v>51.753278267879502</c:v>
                </c:pt>
                <c:pt idx="62451">
                  <c:v>53.518479655117503</c:v>
                </c:pt>
                <c:pt idx="62452">
                  <c:v>55.439245959518601</c:v>
                </c:pt>
                <c:pt idx="62453">
                  <c:v>53.544979921506197</c:v>
                </c:pt>
                <c:pt idx="62454">
                  <c:v>52.8931458514162</c:v>
                </c:pt>
                <c:pt idx="62455">
                  <c:v>51.497942945012603</c:v>
                </c:pt>
                <c:pt idx="62456">
                  <c:v>52.714545960012003</c:v>
                </c:pt>
                <c:pt idx="62457">
                  <c:v>54.404932048915299</c:v>
                </c:pt>
                <c:pt idx="62458">
                  <c:v>50.387012219042397</c:v>
                </c:pt>
                <c:pt idx="62459">
                  <c:v>56.2868638933478</c:v>
                </c:pt>
                <c:pt idx="62460">
                  <c:v>52.5665518967701</c:v>
                </c:pt>
                <c:pt idx="62461">
                  <c:v>55.951426332149097</c:v>
                </c:pt>
                <c:pt idx="62462">
                  <c:v>52.218227074287903</c:v>
                </c:pt>
                <c:pt idx="62463">
                  <c:v>52.381792040961898</c:v>
                </c:pt>
                <c:pt idx="62464">
                  <c:v>50.853963561021999</c:v>
                </c:pt>
                <c:pt idx="62465">
                  <c:v>51.2730623546434</c:v>
                </c:pt>
                <c:pt idx="62466">
                  <c:v>52.975167470990598</c:v>
                </c:pt>
                <c:pt idx="62467">
                  <c:v>52.563882784434398</c:v>
                </c:pt>
                <c:pt idx="62468">
                  <c:v>48.870003442118701</c:v>
                </c:pt>
                <c:pt idx="62469">
                  <c:v>53.080135169255399</c:v>
                </c:pt>
                <c:pt idx="62470">
                  <c:v>52.611161598606898</c:v>
                </c:pt>
                <c:pt idx="62471">
                  <c:v>52.755942645655402</c:v>
                </c:pt>
                <c:pt idx="62472">
                  <c:v>50.8580690024029</c:v>
                </c:pt>
                <c:pt idx="62473">
                  <c:v>50.052090434891703</c:v>
                </c:pt>
                <c:pt idx="62474">
                  <c:v>53.724299188457699</c:v>
                </c:pt>
                <c:pt idx="62475">
                  <c:v>51.304315402071801</c:v>
                </c:pt>
                <c:pt idx="62476">
                  <c:v>48.991426353949301</c:v>
                </c:pt>
                <c:pt idx="62477">
                  <c:v>50.611325792384399</c:v>
                </c:pt>
                <c:pt idx="62478">
                  <c:v>48.191421698047897</c:v>
                </c:pt>
                <c:pt idx="62479">
                  <c:v>49.412019291585104</c:v>
                </c:pt>
                <c:pt idx="62480">
                  <c:v>48.440233923659697</c:v>
                </c:pt>
                <c:pt idx="62481">
                  <c:v>52.727527714137402</c:v>
                </c:pt>
                <c:pt idx="62482">
                  <c:v>51.184097228975403</c:v>
                </c:pt>
                <c:pt idx="62483">
                  <c:v>53.363461028071903</c:v>
                </c:pt>
                <c:pt idx="62484">
                  <c:v>50.443217057586402</c:v>
                </c:pt>
                <c:pt idx="62485">
                  <c:v>57.210924946175197</c:v>
                </c:pt>
                <c:pt idx="62486">
                  <c:v>51.798324656176803</c:v>
                </c:pt>
                <c:pt idx="62487">
                  <c:v>50.824740446613298</c:v>
                </c:pt>
                <c:pt idx="62488">
                  <c:v>53.030666163515001</c:v>
                </c:pt>
                <c:pt idx="62489">
                  <c:v>50.098712281341001</c:v>
                </c:pt>
                <c:pt idx="62490">
                  <c:v>52.1190976640424</c:v>
                </c:pt>
                <c:pt idx="62491">
                  <c:v>53.200312167627999</c:v>
                </c:pt>
                <c:pt idx="62492">
                  <c:v>51.083377192843599</c:v>
                </c:pt>
                <c:pt idx="62493">
                  <c:v>51.782734551970201</c:v>
                </c:pt>
                <c:pt idx="62494">
                  <c:v>50.331349283221002</c:v>
                </c:pt>
                <c:pt idx="62495">
                  <c:v>52.343009102467498</c:v>
                </c:pt>
                <c:pt idx="62496">
                  <c:v>52.526524696395299</c:v>
                </c:pt>
                <c:pt idx="62497">
                  <c:v>49.962557655079998</c:v>
                </c:pt>
                <c:pt idx="62498">
                  <c:v>51.592479081358498</c:v>
                </c:pt>
                <c:pt idx="62499">
                  <c:v>54.3059537770866</c:v>
                </c:pt>
                <c:pt idx="62500">
                  <c:v>51.077046902317001</c:v>
                </c:pt>
                <c:pt idx="62501">
                  <c:v>59.047383756853399</c:v>
                </c:pt>
                <c:pt idx="62502">
                  <c:v>52.639487117440297</c:v>
                </c:pt>
                <c:pt idx="62503">
                  <c:v>51.128348311729702</c:v>
                </c:pt>
                <c:pt idx="62504">
                  <c:v>48.411270298404197</c:v>
                </c:pt>
                <c:pt idx="62505">
                  <c:v>49.780568124478002</c:v>
                </c:pt>
                <c:pt idx="62506">
                  <c:v>48.452336125540803</c:v>
                </c:pt>
                <c:pt idx="62507">
                  <c:v>50.012429409475999</c:v>
                </c:pt>
                <c:pt idx="62508">
                  <c:v>50.452510713305301</c:v>
                </c:pt>
                <c:pt idx="62509">
                  <c:v>51.120474624618502</c:v>
                </c:pt>
                <c:pt idx="62510">
                  <c:v>53.396335328327901</c:v>
                </c:pt>
                <c:pt idx="62511">
                  <c:v>48.234745962257897</c:v>
                </c:pt>
                <c:pt idx="62512">
                  <c:v>46.259779306224203</c:v>
                </c:pt>
                <c:pt idx="62513">
                  <c:v>50.015202172205498</c:v>
                </c:pt>
                <c:pt idx="62514">
                  <c:v>51.206597947768401</c:v>
                </c:pt>
                <c:pt idx="62515">
                  <c:v>46.765441649373898</c:v>
                </c:pt>
                <c:pt idx="62516">
                  <c:v>52.664733970734098</c:v>
                </c:pt>
                <c:pt idx="62517">
                  <c:v>51.098043026292601</c:v>
                </c:pt>
                <c:pt idx="62518">
                  <c:v>54.547748328342998</c:v>
                </c:pt>
                <c:pt idx="62519">
                  <c:v>52.4284086982411</c:v>
                </c:pt>
                <c:pt idx="62520">
                  <c:v>52.628813500147203</c:v>
                </c:pt>
                <c:pt idx="62521">
                  <c:v>50.490340533846201</c:v>
                </c:pt>
                <c:pt idx="62522">
                  <c:v>50.5402493578001</c:v>
                </c:pt>
                <c:pt idx="62523">
                  <c:v>50.8783937500855</c:v>
                </c:pt>
                <c:pt idx="62524">
                  <c:v>50.564107595622303</c:v>
                </c:pt>
                <c:pt idx="62525">
                  <c:v>52.319946093089101</c:v>
                </c:pt>
                <c:pt idx="62526">
                  <c:v>50.1152983174252</c:v>
                </c:pt>
                <c:pt idx="62527">
                  <c:v>48.2196936918699</c:v>
                </c:pt>
                <c:pt idx="62528">
                  <c:v>52.185952085358501</c:v>
                </c:pt>
                <c:pt idx="62529">
                  <c:v>53.102232361210604</c:v>
                </c:pt>
                <c:pt idx="62530">
                  <c:v>50.1219682185843</c:v>
                </c:pt>
                <c:pt idx="62531">
                  <c:v>51.259912869352704</c:v>
                </c:pt>
                <c:pt idx="62532">
                  <c:v>49.714001676523097</c:v>
                </c:pt>
                <c:pt idx="62533">
                  <c:v>48.3718296797446</c:v>
                </c:pt>
                <c:pt idx="62534">
                  <c:v>48.194386387294202</c:v>
                </c:pt>
                <c:pt idx="62535">
                  <c:v>52.120671706040199</c:v>
                </c:pt>
                <c:pt idx="62536">
                  <c:v>49.679408655890001</c:v>
                </c:pt>
                <c:pt idx="62537">
                  <c:v>52.348364160879299</c:v>
                </c:pt>
                <c:pt idx="62538">
                  <c:v>51.170190752865402</c:v>
                </c:pt>
                <c:pt idx="62539">
                  <c:v>51.833377485490502</c:v>
                </c:pt>
                <c:pt idx="62540">
                  <c:v>51.337243955395103</c:v>
                </c:pt>
                <c:pt idx="62541">
                  <c:v>51.7302889039102</c:v>
                </c:pt>
                <c:pt idx="62542">
                  <c:v>51.663402106925901</c:v>
                </c:pt>
                <c:pt idx="62543">
                  <c:v>54.318458481870898</c:v>
                </c:pt>
                <c:pt idx="62544">
                  <c:v>47.752280568252701</c:v>
                </c:pt>
                <c:pt idx="62545">
                  <c:v>53.725476658899503</c:v>
                </c:pt>
                <c:pt idx="62546">
                  <c:v>50.674771079530302</c:v>
                </c:pt>
                <c:pt idx="62547">
                  <c:v>50.534854142737302</c:v>
                </c:pt>
                <c:pt idx="62548">
                  <c:v>50.875894747325198</c:v>
                </c:pt>
                <c:pt idx="62549">
                  <c:v>50.175520137622001</c:v>
                </c:pt>
                <c:pt idx="62550">
                  <c:v>54.437875186236298</c:v>
                </c:pt>
                <c:pt idx="62551">
                  <c:v>51.378564722442803</c:v>
                </c:pt>
                <c:pt idx="62552">
                  <c:v>50.222867358416998</c:v>
                </c:pt>
                <c:pt idx="62553">
                  <c:v>52.505372989988402</c:v>
                </c:pt>
                <c:pt idx="62554">
                  <c:v>54.823130146233197</c:v>
                </c:pt>
                <c:pt idx="62555">
                  <c:v>52.229694557768703</c:v>
                </c:pt>
                <c:pt idx="62556">
                  <c:v>51.135644857285001</c:v>
                </c:pt>
                <c:pt idx="62557">
                  <c:v>51.9365288226114</c:v>
                </c:pt>
                <c:pt idx="62558">
                  <c:v>53.268047761715202</c:v>
                </c:pt>
                <c:pt idx="62559">
                  <c:v>52.4808872865284</c:v>
                </c:pt>
                <c:pt idx="62560">
                  <c:v>52.970041510072797</c:v>
                </c:pt>
                <c:pt idx="62561">
                  <c:v>51.758566788965901</c:v>
                </c:pt>
                <c:pt idx="62562">
                  <c:v>50.516851091710102</c:v>
                </c:pt>
                <c:pt idx="62563">
                  <c:v>56.289223337038003</c:v>
                </c:pt>
                <c:pt idx="62564">
                  <c:v>51.906369085599103</c:v>
                </c:pt>
                <c:pt idx="62565">
                  <c:v>51.207914848755301</c:v>
                </c:pt>
                <c:pt idx="62566">
                  <c:v>51.170832044494801</c:v>
                </c:pt>
                <c:pt idx="62567">
                  <c:v>49.236660261685103</c:v>
                </c:pt>
                <c:pt idx="62568">
                  <c:v>48.564594536407597</c:v>
                </c:pt>
                <c:pt idx="62569">
                  <c:v>51.242895241716099</c:v>
                </c:pt>
                <c:pt idx="62570">
                  <c:v>53.5355514834065</c:v>
                </c:pt>
                <c:pt idx="62571">
                  <c:v>51.840341762879298</c:v>
                </c:pt>
                <c:pt idx="62572">
                  <c:v>52.090503126324101</c:v>
                </c:pt>
                <c:pt idx="62573">
                  <c:v>48.074168909590803</c:v>
                </c:pt>
                <c:pt idx="62574">
                  <c:v>51.686608375733996</c:v>
                </c:pt>
                <c:pt idx="62575">
                  <c:v>50.203386924436103</c:v>
                </c:pt>
                <c:pt idx="62576">
                  <c:v>51.284790337458197</c:v>
                </c:pt>
                <c:pt idx="62577">
                  <c:v>50.102885542579102</c:v>
                </c:pt>
                <c:pt idx="62578">
                  <c:v>50.503590374766503</c:v>
                </c:pt>
                <c:pt idx="62579">
                  <c:v>53.826846384275299</c:v>
                </c:pt>
                <c:pt idx="62580">
                  <c:v>52.445096786532801</c:v>
                </c:pt>
                <c:pt idx="62581">
                  <c:v>54.559096784589102</c:v>
                </c:pt>
                <c:pt idx="62582">
                  <c:v>53.735431889546497</c:v>
                </c:pt>
                <c:pt idx="62583">
                  <c:v>49.859477218164898</c:v>
                </c:pt>
                <c:pt idx="62584">
                  <c:v>53.402991321507997</c:v>
                </c:pt>
                <c:pt idx="62585">
                  <c:v>52.437411654484499</c:v>
                </c:pt>
                <c:pt idx="62586">
                  <c:v>56.554380120783001</c:v>
                </c:pt>
                <c:pt idx="62587">
                  <c:v>52.578451894788401</c:v>
                </c:pt>
                <c:pt idx="62588">
                  <c:v>51.574014110084804</c:v>
                </c:pt>
                <c:pt idx="62589">
                  <c:v>51.535381294403599</c:v>
                </c:pt>
                <c:pt idx="62590">
                  <c:v>51.625853800377001</c:v>
                </c:pt>
                <c:pt idx="62591">
                  <c:v>52.720546795586998</c:v>
                </c:pt>
                <c:pt idx="62592">
                  <c:v>50.469915277711301</c:v>
                </c:pt>
                <c:pt idx="62593">
                  <c:v>52.267521487431097</c:v>
                </c:pt>
                <c:pt idx="62594">
                  <c:v>53.016997987354102</c:v>
                </c:pt>
                <c:pt idx="62595">
                  <c:v>53.591759586496202</c:v>
                </c:pt>
                <c:pt idx="62596">
                  <c:v>52.686630102581802</c:v>
                </c:pt>
                <c:pt idx="62597">
                  <c:v>52.666741941667901</c:v>
                </c:pt>
                <c:pt idx="62598">
                  <c:v>52.126297259016503</c:v>
                </c:pt>
                <c:pt idx="62599">
                  <c:v>52.198014716557601</c:v>
                </c:pt>
                <c:pt idx="62600">
                  <c:v>52.739286449819701</c:v>
                </c:pt>
                <c:pt idx="62601">
                  <c:v>50.706678636708602</c:v>
                </c:pt>
                <c:pt idx="62602">
                  <c:v>52.756005263041402</c:v>
                </c:pt>
                <c:pt idx="62603">
                  <c:v>47.135789941864502</c:v>
                </c:pt>
                <c:pt idx="62604">
                  <c:v>54.017209395638503</c:v>
                </c:pt>
                <c:pt idx="62605">
                  <c:v>52.593976112607898</c:v>
                </c:pt>
                <c:pt idx="62606">
                  <c:v>52.170096869970301</c:v>
                </c:pt>
                <c:pt idx="62607">
                  <c:v>52.246441524249001</c:v>
                </c:pt>
                <c:pt idx="62608">
                  <c:v>47.585702672327002</c:v>
                </c:pt>
                <c:pt idx="62609">
                  <c:v>51.478941683327399</c:v>
                </c:pt>
                <c:pt idx="62610">
                  <c:v>50.999848929893901</c:v>
                </c:pt>
                <c:pt idx="62611">
                  <c:v>50.416501123393303</c:v>
                </c:pt>
                <c:pt idx="62612">
                  <c:v>52.347328781527203</c:v>
                </c:pt>
                <c:pt idx="62613">
                  <c:v>52.7770006961698</c:v>
                </c:pt>
                <c:pt idx="62614">
                  <c:v>52.0713345350091</c:v>
                </c:pt>
                <c:pt idx="62615">
                  <c:v>52.592018478175703</c:v>
                </c:pt>
                <c:pt idx="62616">
                  <c:v>51.179061366411602</c:v>
                </c:pt>
                <c:pt idx="62617">
                  <c:v>49.852436593124501</c:v>
                </c:pt>
                <c:pt idx="62618">
                  <c:v>55.1138624512771</c:v>
                </c:pt>
                <c:pt idx="62619">
                  <c:v>52.433969949065798</c:v>
                </c:pt>
                <c:pt idx="62620">
                  <c:v>50.363957708060497</c:v>
                </c:pt>
                <c:pt idx="62621">
                  <c:v>49.984212615512099</c:v>
                </c:pt>
                <c:pt idx="62622">
                  <c:v>55.133017151400502</c:v>
                </c:pt>
                <c:pt idx="62623">
                  <c:v>49.908020843371503</c:v>
                </c:pt>
                <c:pt idx="62624">
                  <c:v>51.925150504228803</c:v>
                </c:pt>
                <c:pt idx="62625">
                  <c:v>53.682897895299199</c:v>
                </c:pt>
                <c:pt idx="62626">
                  <c:v>51.167144293357403</c:v>
                </c:pt>
                <c:pt idx="62627">
                  <c:v>55.0176853268757</c:v>
                </c:pt>
                <c:pt idx="62628">
                  <c:v>53.539036957532801</c:v>
                </c:pt>
                <c:pt idx="62629">
                  <c:v>48.406724229191603</c:v>
                </c:pt>
                <c:pt idx="62630">
                  <c:v>52.8808787632966</c:v>
                </c:pt>
                <c:pt idx="62631">
                  <c:v>51.4234033231645</c:v>
                </c:pt>
                <c:pt idx="62632">
                  <c:v>56.936724676228401</c:v>
                </c:pt>
                <c:pt idx="62633">
                  <c:v>54.221424345141799</c:v>
                </c:pt>
                <c:pt idx="62634">
                  <c:v>49.902470381060098</c:v>
                </c:pt>
                <c:pt idx="62635">
                  <c:v>51.878153913224899</c:v>
                </c:pt>
                <c:pt idx="62636">
                  <c:v>54.6760970493701</c:v>
                </c:pt>
                <c:pt idx="62637">
                  <c:v>50.680426038604303</c:v>
                </c:pt>
                <c:pt idx="62638">
                  <c:v>49.969396186029897</c:v>
                </c:pt>
                <c:pt idx="62639">
                  <c:v>53.964960308261702</c:v>
                </c:pt>
                <c:pt idx="62640">
                  <c:v>49.425570193849602</c:v>
                </c:pt>
                <c:pt idx="62641">
                  <c:v>56.373697405170702</c:v>
                </c:pt>
                <c:pt idx="62642">
                  <c:v>53.2840298093871</c:v>
                </c:pt>
                <c:pt idx="62643">
                  <c:v>49.976211699920597</c:v>
                </c:pt>
                <c:pt idx="62644">
                  <c:v>52.241002405035701</c:v>
                </c:pt>
                <c:pt idx="62645">
                  <c:v>54.9236341696636</c:v>
                </c:pt>
                <c:pt idx="62646">
                  <c:v>53.883530905943203</c:v>
                </c:pt>
                <c:pt idx="62647">
                  <c:v>51.6738461249182</c:v>
                </c:pt>
                <c:pt idx="62648">
                  <c:v>49.463081329839497</c:v>
                </c:pt>
                <c:pt idx="62649">
                  <c:v>49.376513546822501</c:v>
                </c:pt>
                <c:pt idx="62650">
                  <c:v>53.225784839825302</c:v>
                </c:pt>
                <c:pt idx="62651">
                  <c:v>50.821230110761697</c:v>
                </c:pt>
                <c:pt idx="62652">
                  <c:v>52.335660534185301</c:v>
                </c:pt>
                <c:pt idx="62653">
                  <c:v>52.812937933930101</c:v>
                </c:pt>
                <c:pt idx="62654">
                  <c:v>51.923601828324401</c:v>
                </c:pt>
                <c:pt idx="62655">
                  <c:v>51.725143127493602</c:v>
                </c:pt>
                <c:pt idx="62656">
                  <c:v>48.288100964054699</c:v>
                </c:pt>
                <c:pt idx="62657">
                  <c:v>51.769957924762998</c:v>
                </c:pt>
                <c:pt idx="62658">
                  <c:v>51.876762740172197</c:v>
                </c:pt>
                <c:pt idx="62659">
                  <c:v>50.763692771850302</c:v>
                </c:pt>
                <c:pt idx="62660">
                  <c:v>50.6997932991761</c:v>
                </c:pt>
                <c:pt idx="62661">
                  <c:v>56.069495618407601</c:v>
                </c:pt>
                <c:pt idx="62662">
                  <c:v>51.7053013684653</c:v>
                </c:pt>
                <c:pt idx="62663">
                  <c:v>51.7020710820997</c:v>
                </c:pt>
                <c:pt idx="62664">
                  <c:v>50.662485851752301</c:v>
                </c:pt>
                <c:pt idx="62665">
                  <c:v>50.741221621760602</c:v>
                </c:pt>
                <c:pt idx="62666">
                  <c:v>49.9727897171297</c:v>
                </c:pt>
                <c:pt idx="62667">
                  <c:v>52.658815420326597</c:v>
                </c:pt>
                <c:pt idx="62668">
                  <c:v>50.563504563177901</c:v>
                </c:pt>
                <c:pt idx="62669">
                  <c:v>49.8322774413746</c:v>
                </c:pt>
                <c:pt idx="62670">
                  <c:v>53.494848057702796</c:v>
                </c:pt>
                <c:pt idx="62671">
                  <c:v>48.828039065418601</c:v>
                </c:pt>
                <c:pt idx="62672">
                  <c:v>51.5628117519977</c:v>
                </c:pt>
                <c:pt idx="62673">
                  <c:v>55.081408423115903</c:v>
                </c:pt>
                <c:pt idx="62674">
                  <c:v>50.541269361501399</c:v>
                </c:pt>
                <c:pt idx="62675">
                  <c:v>52.711713000241303</c:v>
                </c:pt>
                <c:pt idx="62676">
                  <c:v>52.573977820806</c:v>
                </c:pt>
                <c:pt idx="62677">
                  <c:v>48.110505681223202</c:v>
                </c:pt>
                <c:pt idx="62678">
                  <c:v>53.803288416508003</c:v>
                </c:pt>
                <c:pt idx="62679">
                  <c:v>50.176331592157297</c:v>
                </c:pt>
                <c:pt idx="62680">
                  <c:v>51.968763612810903</c:v>
                </c:pt>
                <c:pt idx="62681">
                  <c:v>50.872707859867702</c:v>
                </c:pt>
                <c:pt idx="62682">
                  <c:v>51.9682926044025</c:v>
                </c:pt>
                <c:pt idx="62683">
                  <c:v>50.710524268055003</c:v>
                </c:pt>
                <c:pt idx="62684">
                  <c:v>55.2746983867032</c:v>
                </c:pt>
                <c:pt idx="62685">
                  <c:v>50.654074983690698</c:v>
                </c:pt>
                <c:pt idx="62686">
                  <c:v>49.384076305047998</c:v>
                </c:pt>
                <c:pt idx="62687">
                  <c:v>52.424604415119099</c:v>
                </c:pt>
                <c:pt idx="62688">
                  <c:v>52.895337930874803</c:v>
                </c:pt>
                <c:pt idx="62689">
                  <c:v>52.195314222114298</c:v>
                </c:pt>
                <c:pt idx="62690">
                  <c:v>53.167158514097899</c:v>
                </c:pt>
                <c:pt idx="62691">
                  <c:v>49.682177018687902</c:v>
                </c:pt>
                <c:pt idx="62692">
                  <c:v>49.439645764965299</c:v>
                </c:pt>
                <c:pt idx="62693">
                  <c:v>50.787383407632902</c:v>
                </c:pt>
                <c:pt idx="62694">
                  <c:v>54.062949995775703</c:v>
                </c:pt>
                <c:pt idx="62695">
                  <c:v>51.0965023835697</c:v>
                </c:pt>
                <c:pt idx="62696">
                  <c:v>57.699821350583797</c:v>
                </c:pt>
                <c:pt idx="62697">
                  <c:v>52.631573633641402</c:v>
                </c:pt>
                <c:pt idx="62698">
                  <c:v>49.078138479975401</c:v>
                </c:pt>
                <c:pt idx="62699">
                  <c:v>55.352763840892003</c:v>
                </c:pt>
                <c:pt idx="62700">
                  <c:v>54.585079702078303</c:v>
                </c:pt>
                <c:pt idx="62701">
                  <c:v>52.042046669689597</c:v>
                </c:pt>
                <c:pt idx="62702">
                  <c:v>54.355325814029399</c:v>
                </c:pt>
                <c:pt idx="62703">
                  <c:v>48.906879583210703</c:v>
                </c:pt>
                <c:pt idx="62704">
                  <c:v>50.962089816575798</c:v>
                </c:pt>
                <c:pt idx="62705">
                  <c:v>49.756291553206999</c:v>
                </c:pt>
                <c:pt idx="62706">
                  <c:v>47.996910402777203</c:v>
                </c:pt>
                <c:pt idx="62707">
                  <c:v>47.5470982097535</c:v>
                </c:pt>
                <c:pt idx="62708">
                  <c:v>50.688615754880502</c:v>
                </c:pt>
                <c:pt idx="62709">
                  <c:v>50.179155576812299</c:v>
                </c:pt>
                <c:pt idx="62710">
                  <c:v>52.670660076230199</c:v>
                </c:pt>
                <c:pt idx="62711">
                  <c:v>49.368732648692699</c:v>
                </c:pt>
                <c:pt idx="62712">
                  <c:v>54.3087542552976</c:v>
                </c:pt>
                <c:pt idx="62713">
                  <c:v>54.506558840193797</c:v>
                </c:pt>
                <c:pt idx="62714">
                  <c:v>51.109113259736901</c:v>
                </c:pt>
                <c:pt idx="62715">
                  <c:v>49.410283508107597</c:v>
                </c:pt>
                <c:pt idx="62716">
                  <c:v>50.118860090238798</c:v>
                </c:pt>
                <c:pt idx="62717">
                  <c:v>52.274242539250899</c:v>
                </c:pt>
                <c:pt idx="62718">
                  <c:v>54.447592739458997</c:v>
                </c:pt>
                <c:pt idx="62719">
                  <c:v>50.767521310306101</c:v>
                </c:pt>
                <c:pt idx="62720">
                  <c:v>51.417344957026003</c:v>
                </c:pt>
                <c:pt idx="62721">
                  <c:v>51.528712044799001</c:v>
                </c:pt>
                <c:pt idx="62722">
                  <c:v>47.642639828750099</c:v>
                </c:pt>
                <c:pt idx="62723">
                  <c:v>51.878169317339299</c:v>
                </c:pt>
                <c:pt idx="62724">
                  <c:v>50.687983677883601</c:v>
                </c:pt>
                <c:pt idx="62725">
                  <c:v>50.946251708562698</c:v>
                </c:pt>
                <c:pt idx="62726">
                  <c:v>49.632587318303599</c:v>
                </c:pt>
                <c:pt idx="62727">
                  <c:v>52.606975723865702</c:v>
                </c:pt>
                <c:pt idx="62728">
                  <c:v>52.082249104390201</c:v>
                </c:pt>
                <c:pt idx="62729">
                  <c:v>53.727746959353297</c:v>
                </c:pt>
                <c:pt idx="62730">
                  <c:v>49.9694036694478</c:v>
                </c:pt>
                <c:pt idx="62731">
                  <c:v>47.145435641738999</c:v>
                </c:pt>
                <c:pt idx="62732">
                  <c:v>51.056557850143399</c:v>
                </c:pt>
                <c:pt idx="62733">
                  <c:v>50.481938878126499</c:v>
                </c:pt>
                <c:pt idx="62734">
                  <c:v>47.525205414447001</c:v>
                </c:pt>
                <c:pt idx="62735">
                  <c:v>49.5609353033121</c:v>
                </c:pt>
                <c:pt idx="62736">
                  <c:v>48.923136170575503</c:v>
                </c:pt>
                <c:pt idx="62737">
                  <c:v>49.015885741144103</c:v>
                </c:pt>
                <c:pt idx="62738">
                  <c:v>52.7061811534372</c:v>
                </c:pt>
                <c:pt idx="62739">
                  <c:v>50.938206746421798</c:v>
                </c:pt>
                <c:pt idx="62740">
                  <c:v>54.358882150196102</c:v>
                </c:pt>
                <c:pt idx="62741">
                  <c:v>56.250998083269202</c:v>
                </c:pt>
                <c:pt idx="62742">
                  <c:v>53.275787282851397</c:v>
                </c:pt>
                <c:pt idx="62743">
                  <c:v>49.814618489327003</c:v>
                </c:pt>
                <c:pt idx="62744">
                  <c:v>51.3774950068211</c:v>
                </c:pt>
                <c:pt idx="62745">
                  <c:v>52.889888396714397</c:v>
                </c:pt>
                <c:pt idx="62746">
                  <c:v>52.132777571950299</c:v>
                </c:pt>
                <c:pt idx="62747">
                  <c:v>49.485442026755202</c:v>
                </c:pt>
                <c:pt idx="62748">
                  <c:v>52.306235056284201</c:v>
                </c:pt>
                <c:pt idx="62749">
                  <c:v>50.790137127390203</c:v>
                </c:pt>
                <c:pt idx="62750">
                  <c:v>48.806909137446503</c:v>
                </c:pt>
                <c:pt idx="62751">
                  <c:v>49.4917491407559</c:v>
                </c:pt>
                <c:pt idx="62752">
                  <c:v>52.964481166493101</c:v>
                </c:pt>
                <c:pt idx="62753">
                  <c:v>52.495218543473499</c:v>
                </c:pt>
                <c:pt idx="62754">
                  <c:v>50.143621595728902</c:v>
                </c:pt>
                <c:pt idx="62755">
                  <c:v>49.153547211445698</c:v>
                </c:pt>
                <c:pt idx="62756">
                  <c:v>51.427525806966898</c:v>
                </c:pt>
                <c:pt idx="62757">
                  <c:v>50.481892845902003</c:v>
                </c:pt>
                <c:pt idx="62758">
                  <c:v>51.171787779751902</c:v>
                </c:pt>
                <c:pt idx="62759">
                  <c:v>50.639544434615601</c:v>
                </c:pt>
                <c:pt idx="62760">
                  <c:v>49.474757793728699</c:v>
                </c:pt>
                <c:pt idx="62761">
                  <c:v>49.8115722236168</c:v>
                </c:pt>
                <c:pt idx="62762">
                  <c:v>51.587427302211502</c:v>
                </c:pt>
                <c:pt idx="62763">
                  <c:v>51.983834664981003</c:v>
                </c:pt>
                <c:pt idx="62764">
                  <c:v>53.267416787904203</c:v>
                </c:pt>
                <c:pt idx="62765">
                  <c:v>48.879794421385199</c:v>
                </c:pt>
                <c:pt idx="62766">
                  <c:v>54.0951303361865</c:v>
                </c:pt>
                <c:pt idx="62767">
                  <c:v>55.153690708953299</c:v>
                </c:pt>
                <c:pt idx="62768">
                  <c:v>54.226070793211903</c:v>
                </c:pt>
                <c:pt idx="62769">
                  <c:v>53.763842918447601</c:v>
                </c:pt>
                <c:pt idx="62770">
                  <c:v>53.450374328685498</c:v>
                </c:pt>
                <c:pt idx="62771">
                  <c:v>52.271802565375999</c:v>
                </c:pt>
                <c:pt idx="62772">
                  <c:v>51.3148545009388</c:v>
                </c:pt>
                <c:pt idx="62773">
                  <c:v>53.317221560271399</c:v>
                </c:pt>
                <c:pt idx="62774">
                  <c:v>50.037590090812003</c:v>
                </c:pt>
                <c:pt idx="62775">
                  <c:v>49.733689726533697</c:v>
                </c:pt>
                <c:pt idx="62776">
                  <c:v>52.325383136370696</c:v>
                </c:pt>
                <c:pt idx="62777">
                  <c:v>51.435371568768197</c:v>
                </c:pt>
                <c:pt idx="62778">
                  <c:v>54.733717950638002</c:v>
                </c:pt>
                <c:pt idx="62779">
                  <c:v>53.517884029035102</c:v>
                </c:pt>
                <c:pt idx="62780">
                  <c:v>53.0852351973653</c:v>
                </c:pt>
                <c:pt idx="62781">
                  <c:v>53.8557468165465</c:v>
                </c:pt>
                <c:pt idx="62782">
                  <c:v>53.483199966511798</c:v>
                </c:pt>
                <c:pt idx="62783">
                  <c:v>51.985628533271999</c:v>
                </c:pt>
                <c:pt idx="62784">
                  <c:v>54.238224341371001</c:v>
                </c:pt>
                <c:pt idx="62785">
                  <c:v>51.627911126603401</c:v>
                </c:pt>
                <c:pt idx="62786">
                  <c:v>51.021539109860498</c:v>
                </c:pt>
                <c:pt idx="62787">
                  <c:v>52.703446787113499</c:v>
                </c:pt>
                <c:pt idx="62788">
                  <c:v>53.031521966197403</c:v>
                </c:pt>
                <c:pt idx="62789">
                  <c:v>48.566189373601503</c:v>
                </c:pt>
                <c:pt idx="62790">
                  <c:v>51.8298922984143</c:v>
                </c:pt>
                <c:pt idx="62791">
                  <c:v>53.316979429688303</c:v>
                </c:pt>
                <c:pt idx="62792">
                  <c:v>52.370487943785001</c:v>
                </c:pt>
                <c:pt idx="62793">
                  <c:v>54.5890169441032</c:v>
                </c:pt>
                <c:pt idx="62794">
                  <c:v>51.458071804315402</c:v>
                </c:pt>
                <c:pt idx="62795">
                  <c:v>51.625726404203299</c:v>
                </c:pt>
                <c:pt idx="62796">
                  <c:v>55.969366099276897</c:v>
                </c:pt>
                <c:pt idx="62797">
                  <c:v>51.694422031988502</c:v>
                </c:pt>
                <c:pt idx="62798">
                  <c:v>49.9176005649012</c:v>
                </c:pt>
                <c:pt idx="62799">
                  <c:v>52.721479814605097</c:v>
                </c:pt>
                <c:pt idx="62800">
                  <c:v>51.159182166365802</c:v>
                </c:pt>
                <c:pt idx="62801">
                  <c:v>49.1354375541368</c:v>
                </c:pt>
                <c:pt idx="62802">
                  <c:v>54.432971323265001</c:v>
                </c:pt>
                <c:pt idx="62803">
                  <c:v>53.641522939588803</c:v>
                </c:pt>
                <c:pt idx="62804">
                  <c:v>51.461617488028203</c:v>
                </c:pt>
                <c:pt idx="62805">
                  <c:v>53.022301424300103</c:v>
                </c:pt>
                <c:pt idx="62806">
                  <c:v>53.181303455215897</c:v>
                </c:pt>
                <c:pt idx="62807">
                  <c:v>52.264191310034903</c:v>
                </c:pt>
                <c:pt idx="62808">
                  <c:v>55.257883272598797</c:v>
                </c:pt>
                <c:pt idx="62809">
                  <c:v>49.546005476645099</c:v>
                </c:pt>
                <c:pt idx="62810">
                  <c:v>51.340703380658198</c:v>
                </c:pt>
                <c:pt idx="62811">
                  <c:v>52.532609503800003</c:v>
                </c:pt>
                <c:pt idx="62812">
                  <c:v>52.198809547534303</c:v>
                </c:pt>
                <c:pt idx="62813">
                  <c:v>52.981952338254203</c:v>
                </c:pt>
                <c:pt idx="62814">
                  <c:v>57.121785709919102</c:v>
                </c:pt>
                <c:pt idx="62815">
                  <c:v>48.448933826031798</c:v>
                </c:pt>
                <c:pt idx="62816">
                  <c:v>50.961182948986</c:v>
                </c:pt>
                <c:pt idx="62817">
                  <c:v>52.023972384401397</c:v>
                </c:pt>
                <c:pt idx="62818">
                  <c:v>48.6490484894749</c:v>
                </c:pt>
                <c:pt idx="62819">
                  <c:v>53.017605287041199</c:v>
                </c:pt>
                <c:pt idx="62820">
                  <c:v>50.446666647439002</c:v>
                </c:pt>
                <c:pt idx="62821">
                  <c:v>53.914707112516901</c:v>
                </c:pt>
                <c:pt idx="62822">
                  <c:v>51.471076911557198</c:v>
                </c:pt>
                <c:pt idx="62823">
                  <c:v>58.975957307746597</c:v>
                </c:pt>
                <c:pt idx="62824">
                  <c:v>52.170858565533798</c:v>
                </c:pt>
                <c:pt idx="62825">
                  <c:v>51.928036237851899</c:v>
                </c:pt>
                <c:pt idx="62826">
                  <c:v>48.931371454402701</c:v>
                </c:pt>
                <c:pt idx="62827">
                  <c:v>50.500078252914903</c:v>
                </c:pt>
                <c:pt idx="62828">
                  <c:v>51.8874906716295</c:v>
                </c:pt>
                <c:pt idx="62829">
                  <c:v>52.604047777623599</c:v>
                </c:pt>
                <c:pt idx="62830">
                  <c:v>50.155778416141104</c:v>
                </c:pt>
                <c:pt idx="62831">
                  <c:v>51.041488045891398</c:v>
                </c:pt>
                <c:pt idx="62832">
                  <c:v>51.200724804513797</c:v>
                </c:pt>
                <c:pt idx="62833">
                  <c:v>51.976489329319598</c:v>
                </c:pt>
                <c:pt idx="62834">
                  <c:v>54.820973090559903</c:v>
                </c:pt>
                <c:pt idx="62835">
                  <c:v>49.154394516110997</c:v>
                </c:pt>
                <c:pt idx="62836">
                  <c:v>54.1677482468763</c:v>
                </c:pt>
                <c:pt idx="62837">
                  <c:v>48.043154274231803</c:v>
                </c:pt>
                <c:pt idx="62838">
                  <c:v>49.967885436374203</c:v>
                </c:pt>
                <c:pt idx="62839">
                  <c:v>47.947830627020998</c:v>
                </c:pt>
                <c:pt idx="62840">
                  <c:v>50.524457440055997</c:v>
                </c:pt>
                <c:pt idx="62841">
                  <c:v>51.422095982670299</c:v>
                </c:pt>
                <c:pt idx="62842">
                  <c:v>53.940409881547602</c:v>
                </c:pt>
                <c:pt idx="62843">
                  <c:v>53.419077436236101</c:v>
                </c:pt>
                <c:pt idx="62844">
                  <c:v>52.511697023503899</c:v>
                </c:pt>
                <c:pt idx="62845">
                  <c:v>55.198553391443902</c:v>
                </c:pt>
                <c:pt idx="62846">
                  <c:v>54.621767619289699</c:v>
                </c:pt>
                <c:pt idx="62847">
                  <c:v>51.971070577033302</c:v>
                </c:pt>
                <c:pt idx="62848">
                  <c:v>50.371181320504299</c:v>
                </c:pt>
                <c:pt idx="62849">
                  <c:v>51.960985450834499</c:v>
                </c:pt>
                <c:pt idx="62850">
                  <c:v>53.342080954566498</c:v>
                </c:pt>
                <c:pt idx="62851">
                  <c:v>51.228658382128799</c:v>
                </c:pt>
                <c:pt idx="62852">
                  <c:v>49.740295857559801</c:v>
                </c:pt>
                <c:pt idx="62853">
                  <c:v>53.401136554308898</c:v>
                </c:pt>
                <c:pt idx="62854">
                  <c:v>49.2627572778757</c:v>
                </c:pt>
                <c:pt idx="62855">
                  <c:v>52.312954889921798</c:v>
                </c:pt>
                <c:pt idx="62856">
                  <c:v>49.9213167945259</c:v>
                </c:pt>
                <c:pt idx="62857">
                  <c:v>51.265863723960997</c:v>
                </c:pt>
                <c:pt idx="62858">
                  <c:v>49.426328435395803</c:v>
                </c:pt>
                <c:pt idx="62859">
                  <c:v>51.610696715539802</c:v>
                </c:pt>
                <c:pt idx="62860">
                  <c:v>55.428208027420403</c:v>
                </c:pt>
                <c:pt idx="62861">
                  <c:v>52.916032533637299</c:v>
                </c:pt>
                <c:pt idx="62862">
                  <c:v>51.260673784448102</c:v>
                </c:pt>
                <c:pt idx="62863">
                  <c:v>51.674293287436399</c:v>
                </c:pt>
                <c:pt idx="62864">
                  <c:v>52.778266585164701</c:v>
                </c:pt>
                <c:pt idx="62865">
                  <c:v>51.843112959369002</c:v>
                </c:pt>
                <c:pt idx="62866">
                  <c:v>51.114468951360401</c:v>
                </c:pt>
                <c:pt idx="62867">
                  <c:v>51.337559323004697</c:v>
                </c:pt>
                <c:pt idx="62868">
                  <c:v>55.927680904538398</c:v>
                </c:pt>
                <c:pt idx="62869">
                  <c:v>51.062795512442598</c:v>
                </c:pt>
                <c:pt idx="62870">
                  <c:v>51.571071092661199</c:v>
                </c:pt>
                <c:pt idx="62871">
                  <c:v>52.120894342421401</c:v>
                </c:pt>
                <c:pt idx="62872">
                  <c:v>54.388406252103202</c:v>
                </c:pt>
                <c:pt idx="62873">
                  <c:v>52.420091371521103</c:v>
                </c:pt>
                <c:pt idx="62874">
                  <c:v>51.355949584489998</c:v>
                </c:pt>
                <c:pt idx="62875">
                  <c:v>51.660730407551902</c:v>
                </c:pt>
                <c:pt idx="62876">
                  <c:v>51.285668292048904</c:v>
                </c:pt>
                <c:pt idx="62877">
                  <c:v>50.930381368459997</c:v>
                </c:pt>
                <c:pt idx="62878">
                  <c:v>52.044562139534797</c:v>
                </c:pt>
                <c:pt idx="62879">
                  <c:v>50.156910196350502</c:v>
                </c:pt>
                <c:pt idx="62880">
                  <c:v>51.835280178413903</c:v>
                </c:pt>
                <c:pt idx="62881">
                  <c:v>57.0010191978146</c:v>
                </c:pt>
                <c:pt idx="62882">
                  <c:v>52.484184888790203</c:v>
                </c:pt>
                <c:pt idx="62883">
                  <c:v>52.4703527494272</c:v>
                </c:pt>
                <c:pt idx="62884">
                  <c:v>51.971729816879503</c:v>
                </c:pt>
                <c:pt idx="62885">
                  <c:v>50.289348977598003</c:v>
                </c:pt>
                <c:pt idx="62886">
                  <c:v>52.463942075321</c:v>
                </c:pt>
                <c:pt idx="62887">
                  <c:v>50.313260299653798</c:v>
                </c:pt>
                <c:pt idx="62888">
                  <c:v>54.4338952486465</c:v>
                </c:pt>
                <c:pt idx="62889">
                  <c:v>52.731333748503197</c:v>
                </c:pt>
                <c:pt idx="62890">
                  <c:v>49.657666062373401</c:v>
                </c:pt>
                <c:pt idx="62891">
                  <c:v>54.100863696345499</c:v>
                </c:pt>
                <c:pt idx="62892">
                  <c:v>53.257658096339497</c:v>
                </c:pt>
                <c:pt idx="62893">
                  <c:v>51.719018860954201</c:v>
                </c:pt>
                <c:pt idx="62894">
                  <c:v>51.282656890171602</c:v>
                </c:pt>
                <c:pt idx="62895">
                  <c:v>52.628504328100497</c:v>
                </c:pt>
                <c:pt idx="62896">
                  <c:v>50.876006326149501</c:v>
                </c:pt>
                <c:pt idx="62897">
                  <c:v>50.8822156618915</c:v>
                </c:pt>
                <c:pt idx="62898">
                  <c:v>51.433969344542497</c:v>
                </c:pt>
                <c:pt idx="62899">
                  <c:v>56.973701384596801</c:v>
                </c:pt>
                <c:pt idx="62900">
                  <c:v>52.461094385788002</c:v>
                </c:pt>
                <c:pt idx="62901">
                  <c:v>47.137798757938299</c:v>
                </c:pt>
                <c:pt idx="62902">
                  <c:v>57.458190870984801</c:v>
                </c:pt>
                <c:pt idx="62903">
                  <c:v>50.952008196165004</c:v>
                </c:pt>
                <c:pt idx="62904">
                  <c:v>50.645684690742797</c:v>
                </c:pt>
                <c:pt idx="62905">
                  <c:v>51.971735138716703</c:v>
                </c:pt>
                <c:pt idx="62906">
                  <c:v>50.238697172701798</c:v>
                </c:pt>
                <c:pt idx="62907">
                  <c:v>49.581204043756102</c:v>
                </c:pt>
                <c:pt idx="62908">
                  <c:v>49.761553838689103</c:v>
                </c:pt>
                <c:pt idx="62909">
                  <c:v>51.246350936262097</c:v>
                </c:pt>
                <c:pt idx="62910">
                  <c:v>47.706997317463703</c:v>
                </c:pt>
                <c:pt idx="62911">
                  <c:v>49.889291440157301</c:v>
                </c:pt>
                <c:pt idx="62912">
                  <c:v>51.498957088372599</c:v>
                </c:pt>
                <c:pt idx="62913">
                  <c:v>52.055897263018402</c:v>
                </c:pt>
                <c:pt idx="62914">
                  <c:v>54.677538491492797</c:v>
                </c:pt>
                <c:pt idx="62915">
                  <c:v>51.266284646601001</c:v>
                </c:pt>
                <c:pt idx="62916">
                  <c:v>53.581476793957897</c:v>
                </c:pt>
                <c:pt idx="62917">
                  <c:v>50.312095531247301</c:v>
                </c:pt>
                <c:pt idx="62918">
                  <c:v>49.998454110621097</c:v>
                </c:pt>
                <c:pt idx="62919">
                  <c:v>48.5223439402778</c:v>
                </c:pt>
                <c:pt idx="62920">
                  <c:v>49.166285426595302</c:v>
                </c:pt>
                <c:pt idx="62921">
                  <c:v>53.993216601955403</c:v>
                </c:pt>
                <c:pt idx="62922">
                  <c:v>53.180548978166598</c:v>
                </c:pt>
                <c:pt idx="62923">
                  <c:v>49.527239098334597</c:v>
                </c:pt>
                <c:pt idx="62924">
                  <c:v>54.926804465376897</c:v>
                </c:pt>
                <c:pt idx="62925">
                  <c:v>52.850493995897097</c:v>
                </c:pt>
                <c:pt idx="62926">
                  <c:v>48.245461995904002</c:v>
                </c:pt>
                <c:pt idx="62927">
                  <c:v>50.200793337464901</c:v>
                </c:pt>
                <c:pt idx="62928">
                  <c:v>52.838537693318997</c:v>
                </c:pt>
                <c:pt idx="62929">
                  <c:v>50.794412023342701</c:v>
                </c:pt>
                <c:pt idx="62930">
                  <c:v>48.920490511750103</c:v>
                </c:pt>
                <c:pt idx="62931">
                  <c:v>48.714434309094699</c:v>
                </c:pt>
                <c:pt idx="62932">
                  <c:v>49.544393293280002</c:v>
                </c:pt>
                <c:pt idx="62933">
                  <c:v>50.995093866930198</c:v>
                </c:pt>
                <c:pt idx="62934">
                  <c:v>50.175691874388001</c:v>
                </c:pt>
                <c:pt idx="62935">
                  <c:v>51.390336580163201</c:v>
                </c:pt>
                <c:pt idx="62936">
                  <c:v>53.517298261648897</c:v>
                </c:pt>
                <c:pt idx="62937">
                  <c:v>52.966598844889702</c:v>
                </c:pt>
                <c:pt idx="62938">
                  <c:v>60.596395460506201</c:v>
                </c:pt>
                <c:pt idx="62939">
                  <c:v>49.399717950046202</c:v>
                </c:pt>
                <c:pt idx="62940">
                  <c:v>51.673704901771998</c:v>
                </c:pt>
                <c:pt idx="62941">
                  <c:v>50.976692377089996</c:v>
                </c:pt>
                <c:pt idx="62942">
                  <c:v>50.962085920045297</c:v>
                </c:pt>
                <c:pt idx="62943">
                  <c:v>49.2386473842557</c:v>
                </c:pt>
                <c:pt idx="62944">
                  <c:v>52.937987654029598</c:v>
                </c:pt>
                <c:pt idx="62945">
                  <c:v>51.453754436521301</c:v>
                </c:pt>
                <c:pt idx="62946">
                  <c:v>50.480750912069603</c:v>
                </c:pt>
                <c:pt idx="62947">
                  <c:v>54.390434611250697</c:v>
                </c:pt>
                <c:pt idx="62948">
                  <c:v>54.797342084348202</c:v>
                </c:pt>
                <c:pt idx="62949">
                  <c:v>50.0543866123027</c:v>
                </c:pt>
                <c:pt idx="62950">
                  <c:v>51.634746917240797</c:v>
                </c:pt>
                <c:pt idx="62951">
                  <c:v>53.127940147108703</c:v>
                </c:pt>
                <c:pt idx="62952">
                  <c:v>52.101118773357001</c:v>
                </c:pt>
                <c:pt idx="62953">
                  <c:v>50.052797928240103</c:v>
                </c:pt>
                <c:pt idx="62954">
                  <c:v>53.736957811919098</c:v>
                </c:pt>
                <c:pt idx="62955">
                  <c:v>51.485462950259901</c:v>
                </c:pt>
                <c:pt idx="62956">
                  <c:v>51.119912160059698</c:v>
                </c:pt>
                <c:pt idx="62957">
                  <c:v>48.425897150033002</c:v>
                </c:pt>
                <c:pt idx="62958">
                  <c:v>52.459438563541902</c:v>
                </c:pt>
                <c:pt idx="62959">
                  <c:v>52.806533614446501</c:v>
                </c:pt>
                <c:pt idx="62960">
                  <c:v>50.631256666459201</c:v>
                </c:pt>
                <c:pt idx="62961">
                  <c:v>54.628634396721097</c:v>
                </c:pt>
                <c:pt idx="62962">
                  <c:v>53.219741288299197</c:v>
                </c:pt>
                <c:pt idx="62963">
                  <c:v>50.812745733362398</c:v>
                </c:pt>
                <c:pt idx="62964">
                  <c:v>50.8282850017724</c:v>
                </c:pt>
                <c:pt idx="62965">
                  <c:v>50.6948920250817</c:v>
                </c:pt>
                <c:pt idx="62966">
                  <c:v>50.165376849348696</c:v>
                </c:pt>
                <c:pt idx="62967">
                  <c:v>48.665470257369002</c:v>
                </c:pt>
                <c:pt idx="62968">
                  <c:v>55.459401787912597</c:v>
                </c:pt>
                <c:pt idx="62969">
                  <c:v>51.651546552568803</c:v>
                </c:pt>
                <c:pt idx="62970">
                  <c:v>51.905229558218899</c:v>
                </c:pt>
                <c:pt idx="62971">
                  <c:v>54.2593408030855</c:v>
                </c:pt>
                <c:pt idx="62972">
                  <c:v>49.529459979970497</c:v>
                </c:pt>
                <c:pt idx="62973">
                  <c:v>48.624872642452999</c:v>
                </c:pt>
                <c:pt idx="62974">
                  <c:v>52.413745799959997</c:v>
                </c:pt>
                <c:pt idx="62975">
                  <c:v>52.1072934949512</c:v>
                </c:pt>
                <c:pt idx="62976">
                  <c:v>50.2412234145146</c:v>
                </c:pt>
                <c:pt idx="62977">
                  <c:v>54.8909344682192</c:v>
                </c:pt>
                <c:pt idx="62978">
                  <c:v>52.159586299965198</c:v>
                </c:pt>
                <c:pt idx="62979">
                  <c:v>53.469452227462</c:v>
                </c:pt>
                <c:pt idx="62980">
                  <c:v>53.352368007140697</c:v>
                </c:pt>
                <c:pt idx="62981">
                  <c:v>52.358605084486001</c:v>
                </c:pt>
                <c:pt idx="62982">
                  <c:v>49.753472379156797</c:v>
                </c:pt>
                <c:pt idx="62983">
                  <c:v>55.449769671309497</c:v>
                </c:pt>
                <c:pt idx="62984">
                  <c:v>49.6738800837662</c:v>
                </c:pt>
                <c:pt idx="62985">
                  <c:v>50.898051663593698</c:v>
                </c:pt>
                <c:pt idx="62986">
                  <c:v>49.867677471266397</c:v>
                </c:pt>
                <c:pt idx="62987">
                  <c:v>52.1855260169133</c:v>
                </c:pt>
                <c:pt idx="62988">
                  <c:v>52.793227068922597</c:v>
                </c:pt>
                <c:pt idx="62989">
                  <c:v>51.448113912625601</c:v>
                </c:pt>
                <c:pt idx="62990">
                  <c:v>52.140197356345901</c:v>
                </c:pt>
                <c:pt idx="62991">
                  <c:v>51.954384760844398</c:v>
                </c:pt>
                <c:pt idx="62992">
                  <c:v>51.526157102305</c:v>
                </c:pt>
                <c:pt idx="62993">
                  <c:v>52.265266140737801</c:v>
                </c:pt>
                <c:pt idx="62994">
                  <c:v>55.132310150164301</c:v>
                </c:pt>
                <c:pt idx="62995">
                  <c:v>53.8824758497666</c:v>
                </c:pt>
                <c:pt idx="62996">
                  <c:v>48.743356407620098</c:v>
                </c:pt>
                <c:pt idx="62997">
                  <c:v>56.195342809056903</c:v>
                </c:pt>
                <c:pt idx="62998">
                  <c:v>56.119333062806497</c:v>
                </c:pt>
                <c:pt idx="62999">
                  <c:v>53.384150026252399</c:v>
                </c:pt>
                <c:pt idx="63000">
                  <c:v>51.095135704822702</c:v>
                </c:pt>
                <c:pt idx="63001">
                  <c:v>53.117899693148203</c:v>
                </c:pt>
                <c:pt idx="63002">
                  <c:v>52.112639594196303</c:v>
                </c:pt>
                <c:pt idx="63003">
                  <c:v>55.525493397418998</c:v>
                </c:pt>
                <c:pt idx="63004">
                  <c:v>54.807398605368398</c:v>
                </c:pt>
                <c:pt idx="63005">
                  <c:v>55.8072949222435</c:v>
                </c:pt>
                <c:pt idx="63006">
                  <c:v>52.2487012085911</c:v>
                </c:pt>
                <c:pt idx="63007">
                  <c:v>52.000601806959303</c:v>
                </c:pt>
                <c:pt idx="63008">
                  <c:v>52.744273431893298</c:v>
                </c:pt>
                <c:pt idx="63009">
                  <c:v>54.538643695420603</c:v>
                </c:pt>
                <c:pt idx="63010">
                  <c:v>52.377406824950597</c:v>
                </c:pt>
                <c:pt idx="63011">
                  <c:v>50.445238607769703</c:v>
                </c:pt>
                <c:pt idx="63012">
                  <c:v>51.447972903953499</c:v>
                </c:pt>
                <c:pt idx="63013">
                  <c:v>54.157102939705297</c:v>
                </c:pt>
                <c:pt idx="63014">
                  <c:v>49.552409206978403</c:v>
                </c:pt>
                <c:pt idx="63015">
                  <c:v>49.674725129099699</c:v>
                </c:pt>
                <c:pt idx="63016">
                  <c:v>50.653780546972101</c:v>
                </c:pt>
                <c:pt idx="63017">
                  <c:v>52.268594725819</c:v>
                </c:pt>
                <c:pt idx="63018">
                  <c:v>52.225688962388197</c:v>
                </c:pt>
                <c:pt idx="63019">
                  <c:v>52.964878945952698</c:v>
                </c:pt>
                <c:pt idx="63020">
                  <c:v>51.790014423180203</c:v>
                </c:pt>
                <c:pt idx="63021">
                  <c:v>49.894729283064301</c:v>
                </c:pt>
                <c:pt idx="63022">
                  <c:v>52.755449057466201</c:v>
                </c:pt>
                <c:pt idx="63023">
                  <c:v>47.434700104048602</c:v>
                </c:pt>
                <c:pt idx="63024">
                  <c:v>50.561000814652203</c:v>
                </c:pt>
                <c:pt idx="63025">
                  <c:v>51.411748648451898</c:v>
                </c:pt>
                <c:pt idx="63026">
                  <c:v>50.379317461446497</c:v>
                </c:pt>
                <c:pt idx="63027">
                  <c:v>54.345742949225098</c:v>
                </c:pt>
                <c:pt idx="63028">
                  <c:v>51.154380193093601</c:v>
                </c:pt>
                <c:pt idx="63029">
                  <c:v>49.7009999672741</c:v>
                </c:pt>
                <c:pt idx="63030">
                  <c:v>51.387438984721001</c:v>
                </c:pt>
                <c:pt idx="63031">
                  <c:v>49.628237416430501</c:v>
                </c:pt>
                <c:pt idx="63032">
                  <c:v>50.950387484972303</c:v>
                </c:pt>
                <c:pt idx="63033">
                  <c:v>53.375236476542099</c:v>
                </c:pt>
                <c:pt idx="63034">
                  <c:v>51.825872545069899</c:v>
                </c:pt>
                <c:pt idx="63035">
                  <c:v>51.561563798371701</c:v>
                </c:pt>
                <c:pt idx="63036">
                  <c:v>49.275898801901597</c:v>
                </c:pt>
                <c:pt idx="63037">
                  <c:v>49.804632491433601</c:v>
                </c:pt>
                <c:pt idx="63038">
                  <c:v>49.203595031814899</c:v>
                </c:pt>
                <c:pt idx="63039">
                  <c:v>49.837947805902999</c:v>
                </c:pt>
                <c:pt idx="63040">
                  <c:v>54.172242651529103</c:v>
                </c:pt>
                <c:pt idx="63041">
                  <c:v>52.783223759204603</c:v>
                </c:pt>
                <c:pt idx="63042">
                  <c:v>52.626600582560499</c:v>
                </c:pt>
                <c:pt idx="63043">
                  <c:v>51.244490190388099</c:v>
                </c:pt>
                <c:pt idx="63044">
                  <c:v>50.8957727854891</c:v>
                </c:pt>
                <c:pt idx="63045">
                  <c:v>50.4456533598539</c:v>
                </c:pt>
                <c:pt idx="63046">
                  <c:v>56.118225820603001</c:v>
                </c:pt>
                <c:pt idx="63047">
                  <c:v>52.306272703904497</c:v>
                </c:pt>
                <c:pt idx="63048">
                  <c:v>50.393468219785099</c:v>
                </c:pt>
                <c:pt idx="63049">
                  <c:v>51.066282328562203</c:v>
                </c:pt>
                <c:pt idx="63050">
                  <c:v>50.576903251555699</c:v>
                </c:pt>
                <c:pt idx="63051">
                  <c:v>50.775424051555802</c:v>
                </c:pt>
                <c:pt idx="63052">
                  <c:v>49.604943299338103</c:v>
                </c:pt>
                <c:pt idx="63053">
                  <c:v>48.971065246873003</c:v>
                </c:pt>
                <c:pt idx="63054">
                  <c:v>50.629489300306901</c:v>
                </c:pt>
                <c:pt idx="63055">
                  <c:v>51.714669999683203</c:v>
                </c:pt>
                <c:pt idx="63056">
                  <c:v>55.373913781108399</c:v>
                </c:pt>
                <c:pt idx="63057">
                  <c:v>52.698208174393898</c:v>
                </c:pt>
                <c:pt idx="63058">
                  <c:v>51.565043773001598</c:v>
                </c:pt>
                <c:pt idx="63059">
                  <c:v>50.551990195772298</c:v>
                </c:pt>
                <c:pt idx="63060">
                  <c:v>51.5872787272491</c:v>
                </c:pt>
                <c:pt idx="63061">
                  <c:v>49.3171866133831</c:v>
                </c:pt>
                <c:pt idx="63062">
                  <c:v>46.976790700060299</c:v>
                </c:pt>
                <c:pt idx="63063">
                  <c:v>51.531917945258101</c:v>
                </c:pt>
                <c:pt idx="63064">
                  <c:v>53.611830348047299</c:v>
                </c:pt>
                <c:pt idx="63065">
                  <c:v>51.9806332592755</c:v>
                </c:pt>
                <c:pt idx="63066">
                  <c:v>50.325314721158897</c:v>
                </c:pt>
                <c:pt idx="63067">
                  <c:v>49.577016768127201</c:v>
                </c:pt>
                <c:pt idx="63068">
                  <c:v>53.1601729910779</c:v>
                </c:pt>
                <c:pt idx="63069">
                  <c:v>53.535115858441102</c:v>
                </c:pt>
                <c:pt idx="63070">
                  <c:v>50.252666716912103</c:v>
                </c:pt>
                <c:pt idx="63071">
                  <c:v>56.438944490017199</c:v>
                </c:pt>
                <c:pt idx="63072">
                  <c:v>50.518388337053899</c:v>
                </c:pt>
                <c:pt idx="63073">
                  <c:v>47.727663470182002</c:v>
                </c:pt>
                <c:pt idx="63074">
                  <c:v>53.328720291071498</c:v>
                </c:pt>
                <c:pt idx="63075">
                  <c:v>50.587392882320302</c:v>
                </c:pt>
                <c:pt idx="63076">
                  <c:v>54.211618704266499</c:v>
                </c:pt>
                <c:pt idx="63077">
                  <c:v>47.947270574190298</c:v>
                </c:pt>
                <c:pt idx="63078">
                  <c:v>49.083107448973998</c:v>
                </c:pt>
                <c:pt idx="63079">
                  <c:v>50.2421709610025</c:v>
                </c:pt>
                <c:pt idx="63080">
                  <c:v>50.0825713864756</c:v>
                </c:pt>
                <c:pt idx="63081">
                  <c:v>50.985286751811302</c:v>
                </c:pt>
                <c:pt idx="63082">
                  <c:v>50.084597386050703</c:v>
                </c:pt>
                <c:pt idx="63083">
                  <c:v>50.928395839295398</c:v>
                </c:pt>
                <c:pt idx="63084">
                  <c:v>52.844501019522397</c:v>
                </c:pt>
                <c:pt idx="63085">
                  <c:v>55.891070462826498</c:v>
                </c:pt>
                <c:pt idx="63086">
                  <c:v>50.7079009506067</c:v>
                </c:pt>
                <c:pt idx="63087">
                  <c:v>53.323610163618099</c:v>
                </c:pt>
                <c:pt idx="63088">
                  <c:v>52.582238870247203</c:v>
                </c:pt>
                <c:pt idx="63089">
                  <c:v>51.795625462816602</c:v>
                </c:pt>
                <c:pt idx="63090">
                  <c:v>55.0286777648558</c:v>
                </c:pt>
                <c:pt idx="63091">
                  <c:v>50.238330562926201</c:v>
                </c:pt>
                <c:pt idx="63092">
                  <c:v>51.801904327703198</c:v>
                </c:pt>
                <c:pt idx="63093">
                  <c:v>51.878480680029703</c:v>
                </c:pt>
                <c:pt idx="63094">
                  <c:v>55.750900950373399</c:v>
                </c:pt>
                <c:pt idx="63095">
                  <c:v>53.243227721255501</c:v>
                </c:pt>
                <c:pt idx="63096">
                  <c:v>52.863208611765202</c:v>
                </c:pt>
                <c:pt idx="63097">
                  <c:v>49.3726046114122</c:v>
                </c:pt>
                <c:pt idx="63098">
                  <c:v>49.951843985150802</c:v>
                </c:pt>
                <c:pt idx="63099">
                  <c:v>51.010580199775603</c:v>
                </c:pt>
                <c:pt idx="63100">
                  <c:v>54.0437515921382</c:v>
                </c:pt>
                <c:pt idx="63101">
                  <c:v>55.107483598471703</c:v>
                </c:pt>
                <c:pt idx="63102">
                  <c:v>49.519070125636503</c:v>
                </c:pt>
                <c:pt idx="63103">
                  <c:v>60.441726172025</c:v>
                </c:pt>
                <c:pt idx="63104">
                  <c:v>51.605899784711397</c:v>
                </c:pt>
                <c:pt idx="63105">
                  <c:v>49.603424439905197</c:v>
                </c:pt>
                <c:pt idx="63106">
                  <c:v>52.395221071501403</c:v>
                </c:pt>
                <c:pt idx="63107">
                  <c:v>49.298327092068</c:v>
                </c:pt>
                <c:pt idx="63108">
                  <c:v>47.916447504559699</c:v>
                </c:pt>
                <c:pt idx="63109">
                  <c:v>52.750868363028502</c:v>
                </c:pt>
                <c:pt idx="63110">
                  <c:v>51.695031765158198</c:v>
                </c:pt>
                <c:pt idx="63111">
                  <c:v>50.165505156280297</c:v>
                </c:pt>
                <c:pt idx="63112">
                  <c:v>52.568308824188797</c:v>
                </c:pt>
                <c:pt idx="63113">
                  <c:v>51.187052289236497</c:v>
                </c:pt>
                <c:pt idx="63114">
                  <c:v>48.629428344659502</c:v>
                </c:pt>
                <c:pt idx="63115">
                  <c:v>52.575337510998502</c:v>
                </c:pt>
                <c:pt idx="63116">
                  <c:v>49.313070146041497</c:v>
                </c:pt>
                <c:pt idx="63117">
                  <c:v>51.601079520763399</c:v>
                </c:pt>
                <c:pt idx="63118">
                  <c:v>51.607548582205503</c:v>
                </c:pt>
                <c:pt idx="63119">
                  <c:v>50.377822071984099</c:v>
                </c:pt>
                <c:pt idx="63120">
                  <c:v>51.009873401997297</c:v>
                </c:pt>
                <c:pt idx="63121">
                  <c:v>55.910587827277098</c:v>
                </c:pt>
                <c:pt idx="63122">
                  <c:v>51.007698736328898</c:v>
                </c:pt>
                <c:pt idx="63123">
                  <c:v>52.856734392997303</c:v>
                </c:pt>
                <c:pt idx="63124">
                  <c:v>49.059747976168197</c:v>
                </c:pt>
                <c:pt idx="63125">
                  <c:v>51.3351185357769</c:v>
                </c:pt>
                <c:pt idx="63126">
                  <c:v>49.949490204367599</c:v>
                </c:pt>
                <c:pt idx="63127">
                  <c:v>49.3892972758685</c:v>
                </c:pt>
                <c:pt idx="63128">
                  <c:v>53.149284138219599</c:v>
                </c:pt>
                <c:pt idx="63129">
                  <c:v>49.393076403499101</c:v>
                </c:pt>
                <c:pt idx="63130">
                  <c:v>50.212681518031999</c:v>
                </c:pt>
                <c:pt idx="63131">
                  <c:v>50.220401977784597</c:v>
                </c:pt>
                <c:pt idx="63132">
                  <c:v>50.818224359279498</c:v>
                </c:pt>
                <c:pt idx="63133">
                  <c:v>50.807802213380903</c:v>
                </c:pt>
                <c:pt idx="63134">
                  <c:v>49.781803016414102</c:v>
                </c:pt>
                <c:pt idx="63135">
                  <c:v>51.844492739670599</c:v>
                </c:pt>
                <c:pt idx="63136">
                  <c:v>51.052136476210698</c:v>
                </c:pt>
                <c:pt idx="63137">
                  <c:v>51.177256904519602</c:v>
                </c:pt>
                <c:pt idx="63138">
                  <c:v>51.035339502262801</c:v>
                </c:pt>
                <c:pt idx="63139">
                  <c:v>52.143847684070003</c:v>
                </c:pt>
                <c:pt idx="63140">
                  <c:v>48.610543778777199</c:v>
                </c:pt>
                <c:pt idx="63141">
                  <c:v>50.740813544202901</c:v>
                </c:pt>
                <c:pt idx="63142">
                  <c:v>50.552289323887599</c:v>
                </c:pt>
                <c:pt idx="63143">
                  <c:v>48.312930737026697</c:v>
                </c:pt>
                <c:pt idx="63144">
                  <c:v>52.110056160805001</c:v>
                </c:pt>
                <c:pt idx="63145">
                  <c:v>49.772170158605597</c:v>
                </c:pt>
                <c:pt idx="63146">
                  <c:v>48.882608545025001</c:v>
                </c:pt>
                <c:pt idx="63147">
                  <c:v>52.615440389216701</c:v>
                </c:pt>
                <c:pt idx="63148">
                  <c:v>49.9836667747118</c:v>
                </c:pt>
                <c:pt idx="63149">
                  <c:v>51.908547577047003</c:v>
                </c:pt>
                <c:pt idx="63150">
                  <c:v>53.8586948787474</c:v>
                </c:pt>
                <c:pt idx="63151">
                  <c:v>50.3644411482205</c:v>
                </c:pt>
                <c:pt idx="63152">
                  <c:v>51.193101890770699</c:v>
                </c:pt>
                <c:pt idx="63153">
                  <c:v>53.5267577237842</c:v>
                </c:pt>
                <c:pt idx="63154">
                  <c:v>50.030838079418402</c:v>
                </c:pt>
                <c:pt idx="63155">
                  <c:v>51.1634873162022</c:v>
                </c:pt>
                <c:pt idx="63156">
                  <c:v>53.599803238109203</c:v>
                </c:pt>
                <c:pt idx="63157">
                  <c:v>48.964173017180201</c:v>
                </c:pt>
                <c:pt idx="63158">
                  <c:v>55.7904196207474</c:v>
                </c:pt>
                <c:pt idx="63159">
                  <c:v>54.768012501088002</c:v>
                </c:pt>
                <c:pt idx="63160">
                  <c:v>51.094528404156897</c:v>
                </c:pt>
                <c:pt idx="63161">
                  <c:v>51.555817823127803</c:v>
                </c:pt>
                <c:pt idx="63162">
                  <c:v>48.858376296528398</c:v>
                </c:pt>
                <c:pt idx="63163">
                  <c:v>49.036798039380699</c:v>
                </c:pt>
                <c:pt idx="63164">
                  <c:v>50.567367529995998</c:v>
                </c:pt>
                <c:pt idx="63165">
                  <c:v>53.591521531316999</c:v>
                </c:pt>
                <c:pt idx="63166">
                  <c:v>56.821074198985599</c:v>
                </c:pt>
                <c:pt idx="63167">
                  <c:v>50.807365146805601</c:v>
                </c:pt>
                <c:pt idx="63168">
                  <c:v>51.347439324863601</c:v>
                </c:pt>
                <c:pt idx="63169">
                  <c:v>52.748869079690103</c:v>
                </c:pt>
                <c:pt idx="63170">
                  <c:v>53.284018877972997</c:v>
                </c:pt>
                <c:pt idx="63171">
                  <c:v>52.538933389772403</c:v>
                </c:pt>
                <c:pt idx="63172">
                  <c:v>52.631049051525999</c:v>
                </c:pt>
                <c:pt idx="63173">
                  <c:v>52.690055227921697</c:v>
                </c:pt>
                <c:pt idx="63174">
                  <c:v>52.1444271291139</c:v>
                </c:pt>
                <c:pt idx="63175">
                  <c:v>48.883908690257996</c:v>
                </c:pt>
                <c:pt idx="63176">
                  <c:v>52.798043742455</c:v>
                </c:pt>
                <c:pt idx="63177">
                  <c:v>53.880665003883102</c:v>
                </c:pt>
                <c:pt idx="63178">
                  <c:v>49.505058855534998</c:v>
                </c:pt>
                <c:pt idx="63179">
                  <c:v>50.6084383425166</c:v>
                </c:pt>
                <c:pt idx="63180">
                  <c:v>51.155338220578102</c:v>
                </c:pt>
                <c:pt idx="63181">
                  <c:v>51.049436582235003</c:v>
                </c:pt>
                <c:pt idx="63182">
                  <c:v>48.637059812008502</c:v>
                </c:pt>
                <c:pt idx="63183">
                  <c:v>51.109283025304101</c:v>
                </c:pt>
                <c:pt idx="63184">
                  <c:v>50.3764066388703</c:v>
                </c:pt>
                <c:pt idx="63185">
                  <c:v>53.524692355609098</c:v>
                </c:pt>
                <c:pt idx="63186">
                  <c:v>53.780988908366702</c:v>
                </c:pt>
                <c:pt idx="63187">
                  <c:v>50.716046929791297</c:v>
                </c:pt>
                <c:pt idx="63188">
                  <c:v>53.508216914460398</c:v>
                </c:pt>
                <c:pt idx="63189">
                  <c:v>48.438685239300199</c:v>
                </c:pt>
                <c:pt idx="63190">
                  <c:v>51.539217225364403</c:v>
                </c:pt>
                <c:pt idx="63191">
                  <c:v>49.078610649878797</c:v>
                </c:pt>
                <c:pt idx="63192">
                  <c:v>51.395272073684801</c:v>
                </c:pt>
                <c:pt idx="63193">
                  <c:v>59.633593433722602</c:v>
                </c:pt>
                <c:pt idx="63194">
                  <c:v>52.221437548528201</c:v>
                </c:pt>
                <c:pt idx="63195">
                  <c:v>53.871832221699599</c:v>
                </c:pt>
                <c:pt idx="63196">
                  <c:v>53.103971843701601</c:v>
                </c:pt>
                <c:pt idx="63197">
                  <c:v>49.851735005978</c:v>
                </c:pt>
                <c:pt idx="63198">
                  <c:v>49.910250919014601</c:v>
                </c:pt>
                <c:pt idx="63199">
                  <c:v>49.089177831164299</c:v>
                </c:pt>
                <c:pt idx="63200">
                  <c:v>51.559472976531197</c:v>
                </c:pt>
                <c:pt idx="63201">
                  <c:v>50.6215205365705</c:v>
                </c:pt>
                <c:pt idx="63202">
                  <c:v>51.636153558027601</c:v>
                </c:pt>
                <c:pt idx="63203">
                  <c:v>51.362028033511898</c:v>
                </c:pt>
                <c:pt idx="63204">
                  <c:v>50.515041288627302</c:v>
                </c:pt>
                <c:pt idx="63205">
                  <c:v>50.909714988553503</c:v>
                </c:pt>
                <c:pt idx="63206">
                  <c:v>50.358176707994602</c:v>
                </c:pt>
                <c:pt idx="63207">
                  <c:v>47.661151635231803</c:v>
                </c:pt>
                <c:pt idx="63208">
                  <c:v>51.9423855319247</c:v>
                </c:pt>
                <c:pt idx="63209">
                  <c:v>54.958984828869198</c:v>
                </c:pt>
                <c:pt idx="63210">
                  <c:v>46.730531893264001</c:v>
                </c:pt>
                <c:pt idx="63211">
                  <c:v>52.691593540651397</c:v>
                </c:pt>
                <c:pt idx="63212">
                  <c:v>49.934298235245599</c:v>
                </c:pt>
                <c:pt idx="63213">
                  <c:v>50.915488756404002</c:v>
                </c:pt>
                <c:pt idx="63214">
                  <c:v>51.099253805474298</c:v>
                </c:pt>
                <c:pt idx="63215">
                  <c:v>50.4689453157212</c:v>
                </c:pt>
                <c:pt idx="63216">
                  <c:v>53.5992126085278</c:v>
                </c:pt>
                <c:pt idx="63217">
                  <c:v>53.9390210608654</c:v>
                </c:pt>
                <c:pt idx="63218">
                  <c:v>54.589087153494603</c:v>
                </c:pt>
                <c:pt idx="63219">
                  <c:v>52.226353210800603</c:v>
                </c:pt>
                <c:pt idx="63220">
                  <c:v>51.9345010158275</c:v>
                </c:pt>
                <c:pt idx="63221">
                  <c:v>54.695271937499598</c:v>
                </c:pt>
                <c:pt idx="63222">
                  <c:v>52.983572555010802</c:v>
                </c:pt>
                <c:pt idx="63223">
                  <c:v>50.180046203807699</c:v>
                </c:pt>
                <c:pt idx="63224">
                  <c:v>52.586644830342898</c:v>
                </c:pt>
                <c:pt idx="63225">
                  <c:v>53.2117006877751</c:v>
                </c:pt>
                <c:pt idx="63226">
                  <c:v>49.795810990789597</c:v>
                </c:pt>
                <c:pt idx="63227">
                  <c:v>51.879817570779302</c:v>
                </c:pt>
                <c:pt idx="63228">
                  <c:v>51.606109183429602</c:v>
                </c:pt>
                <c:pt idx="63229">
                  <c:v>48.788041007460002</c:v>
                </c:pt>
                <c:pt idx="63230">
                  <c:v>52.9955650338498</c:v>
                </c:pt>
                <c:pt idx="63231">
                  <c:v>53.083365112068797</c:v>
                </c:pt>
                <c:pt idx="63232">
                  <c:v>49.8489918337077</c:v>
                </c:pt>
                <c:pt idx="63233">
                  <c:v>50.995699825349298</c:v>
                </c:pt>
                <c:pt idx="63234">
                  <c:v>49.827300758983</c:v>
                </c:pt>
                <c:pt idx="63235">
                  <c:v>52.884619596347797</c:v>
                </c:pt>
                <c:pt idx="63236">
                  <c:v>53.572738649902</c:v>
                </c:pt>
                <c:pt idx="63237">
                  <c:v>52.307379066582001</c:v>
                </c:pt>
                <c:pt idx="63238">
                  <c:v>52.848645396287601</c:v>
                </c:pt>
                <c:pt idx="63239">
                  <c:v>52.526883208586902</c:v>
                </c:pt>
                <c:pt idx="63240">
                  <c:v>53.242288887252499</c:v>
                </c:pt>
                <c:pt idx="63241">
                  <c:v>53.876180020124103</c:v>
                </c:pt>
                <c:pt idx="63242">
                  <c:v>54.347110355440599</c:v>
                </c:pt>
                <c:pt idx="63243">
                  <c:v>50.011608703984201</c:v>
                </c:pt>
                <c:pt idx="63244">
                  <c:v>54.0748237727055</c:v>
                </c:pt>
                <c:pt idx="63245">
                  <c:v>48.563113118611199</c:v>
                </c:pt>
                <c:pt idx="63246">
                  <c:v>53.836774406237197</c:v>
                </c:pt>
                <c:pt idx="63247">
                  <c:v>49.735298677205002</c:v>
                </c:pt>
                <c:pt idx="63248">
                  <c:v>52.039016601104201</c:v>
                </c:pt>
                <c:pt idx="63249">
                  <c:v>54.255512158059297</c:v>
                </c:pt>
                <c:pt idx="63250">
                  <c:v>52.315519750078302</c:v>
                </c:pt>
                <c:pt idx="63251">
                  <c:v>51.765085319330801</c:v>
                </c:pt>
                <c:pt idx="63252">
                  <c:v>52.576292643850202</c:v>
                </c:pt>
                <c:pt idx="63253">
                  <c:v>52.257522532021099</c:v>
                </c:pt>
                <c:pt idx="63254">
                  <c:v>54.391093448140602</c:v>
                </c:pt>
                <c:pt idx="63255">
                  <c:v>50.643646968128301</c:v>
                </c:pt>
                <c:pt idx="63256">
                  <c:v>52.672750436645103</c:v>
                </c:pt>
                <c:pt idx="63257">
                  <c:v>52.710694207317999</c:v>
                </c:pt>
                <c:pt idx="63258">
                  <c:v>51.532842075410898</c:v>
                </c:pt>
                <c:pt idx="63259">
                  <c:v>51.287665757010402</c:v>
                </c:pt>
                <c:pt idx="63260">
                  <c:v>51.021301795814097</c:v>
                </c:pt>
                <c:pt idx="63261">
                  <c:v>51.414175686058499</c:v>
                </c:pt>
                <c:pt idx="63262">
                  <c:v>52.086977505701498</c:v>
                </c:pt>
                <c:pt idx="63263">
                  <c:v>52.828015929223</c:v>
                </c:pt>
                <c:pt idx="63264">
                  <c:v>49.808410163520897</c:v>
                </c:pt>
                <c:pt idx="63265">
                  <c:v>53.1437086018964</c:v>
                </c:pt>
                <c:pt idx="63266">
                  <c:v>51.360071359452299</c:v>
                </c:pt>
                <c:pt idx="63267">
                  <c:v>50.208338095458203</c:v>
                </c:pt>
                <c:pt idx="63268">
                  <c:v>56.316514646157501</c:v>
                </c:pt>
                <c:pt idx="63269">
                  <c:v>53.207221609283401</c:v>
                </c:pt>
                <c:pt idx="63270">
                  <c:v>50.713738451837401</c:v>
                </c:pt>
                <c:pt idx="63271">
                  <c:v>50.642727710815002</c:v>
                </c:pt>
                <c:pt idx="63272">
                  <c:v>51.130211616497597</c:v>
                </c:pt>
                <c:pt idx="63273">
                  <c:v>52.827229977713102</c:v>
                </c:pt>
                <c:pt idx="63274">
                  <c:v>49.746161173920598</c:v>
                </c:pt>
                <c:pt idx="63275">
                  <c:v>49.383891627886698</c:v>
                </c:pt>
                <c:pt idx="63276">
                  <c:v>50.244551065190002</c:v>
                </c:pt>
                <c:pt idx="63277">
                  <c:v>51.204955139765502</c:v>
                </c:pt>
                <c:pt idx="63278">
                  <c:v>51.653628986601198</c:v>
                </c:pt>
                <c:pt idx="63279">
                  <c:v>51.551961760437401</c:v>
                </c:pt>
                <c:pt idx="63280">
                  <c:v>54.2877163607765</c:v>
                </c:pt>
                <c:pt idx="63281">
                  <c:v>54.4897776801172</c:v>
                </c:pt>
                <c:pt idx="63282">
                  <c:v>53.005958222542297</c:v>
                </c:pt>
                <c:pt idx="63283">
                  <c:v>49.826396064570901</c:v>
                </c:pt>
                <c:pt idx="63284">
                  <c:v>52.484879965825002</c:v>
                </c:pt>
                <c:pt idx="63285">
                  <c:v>53.000138479353801</c:v>
                </c:pt>
                <c:pt idx="63286">
                  <c:v>51.686181741233803</c:v>
                </c:pt>
                <c:pt idx="63287">
                  <c:v>57.228406477439698</c:v>
                </c:pt>
                <c:pt idx="63288">
                  <c:v>50.741020569249301</c:v>
                </c:pt>
                <c:pt idx="63289">
                  <c:v>53.274808041330097</c:v>
                </c:pt>
                <c:pt idx="63290">
                  <c:v>51.9066871745814</c:v>
                </c:pt>
                <c:pt idx="63291">
                  <c:v>46.840623808687702</c:v>
                </c:pt>
                <c:pt idx="63292">
                  <c:v>50.372583626875901</c:v>
                </c:pt>
                <c:pt idx="63293">
                  <c:v>53.143089046489202</c:v>
                </c:pt>
                <c:pt idx="63294">
                  <c:v>51.495804208899102</c:v>
                </c:pt>
                <c:pt idx="63295">
                  <c:v>54.379003153363797</c:v>
                </c:pt>
                <c:pt idx="63296">
                  <c:v>53.192103357966602</c:v>
                </c:pt>
                <c:pt idx="63297">
                  <c:v>53.2448463869625</c:v>
                </c:pt>
                <c:pt idx="63298">
                  <c:v>50.524464746391303</c:v>
                </c:pt>
                <c:pt idx="63299">
                  <c:v>48.3747060975059</c:v>
                </c:pt>
                <c:pt idx="63300">
                  <c:v>51.969396670110797</c:v>
                </c:pt>
                <c:pt idx="63301">
                  <c:v>53.312069181334202</c:v>
                </c:pt>
                <c:pt idx="63302">
                  <c:v>53.776562698384097</c:v>
                </c:pt>
                <c:pt idx="63303">
                  <c:v>50.293870174417002</c:v>
                </c:pt>
                <c:pt idx="63304">
                  <c:v>50.780625186914797</c:v>
                </c:pt>
                <c:pt idx="63305">
                  <c:v>50.584226814054702</c:v>
                </c:pt>
                <c:pt idx="63306">
                  <c:v>49.210169158067302</c:v>
                </c:pt>
                <c:pt idx="63307">
                  <c:v>51.302382342776397</c:v>
                </c:pt>
                <c:pt idx="63308">
                  <c:v>51.476760897295399</c:v>
                </c:pt>
                <c:pt idx="63309">
                  <c:v>54.109333296846003</c:v>
                </c:pt>
                <c:pt idx="63310">
                  <c:v>49.8774122541504</c:v>
                </c:pt>
                <c:pt idx="63311">
                  <c:v>51.715852543997499</c:v>
                </c:pt>
                <c:pt idx="63312">
                  <c:v>52.426253487343899</c:v>
                </c:pt>
                <c:pt idx="63313">
                  <c:v>52.3716870811433</c:v>
                </c:pt>
                <c:pt idx="63314">
                  <c:v>49.858478264985102</c:v>
                </c:pt>
                <c:pt idx="63315">
                  <c:v>51.971550638820403</c:v>
                </c:pt>
                <c:pt idx="63316">
                  <c:v>52.935538802519901</c:v>
                </c:pt>
                <c:pt idx="63317">
                  <c:v>49.231912965682803</c:v>
                </c:pt>
                <c:pt idx="63318">
                  <c:v>54.849452180700702</c:v>
                </c:pt>
                <c:pt idx="63319">
                  <c:v>52.284427465508401</c:v>
                </c:pt>
                <c:pt idx="63320">
                  <c:v>54.114454941498103</c:v>
                </c:pt>
                <c:pt idx="63321">
                  <c:v>50.147190861324098</c:v>
                </c:pt>
                <c:pt idx="63322">
                  <c:v>53.4985318060696</c:v>
                </c:pt>
                <c:pt idx="63323">
                  <c:v>54.177814906707297</c:v>
                </c:pt>
                <c:pt idx="63324">
                  <c:v>54.0188662863602</c:v>
                </c:pt>
                <c:pt idx="63325">
                  <c:v>52.134964577632097</c:v>
                </c:pt>
                <c:pt idx="63326">
                  <c:v>53.425202864622896</c:v>
                </c:pt>
                <c:pt idx="63327">
                  <c:v>51.450028526316999</c:v>
                </c:pt>
                <c:pt idx="63328">
                  <c:v>52.741568677527198</c:v>
                </c:pt>
                <c:pt idx="63329">
                  <c:v>51.426672713893197</c:v>
                </c:pt>
                <c:pt idx="63330">
                  <c:v>52.648934290447897</c:v>
                </c:pt>
                <c:pt idx="63331">
                  <c:v>54.0668792058243</c:v>
                </c:pt>
                <c:pt idx="63332">
                  <c:v>51.588144797229397</c:v>
                </c:pt>
                <c:pt idx="63333">
                  <c:v>51.424543198565999</c:v>
                </c:pt>
                <c:pt idx="63334">
                  <c:v>49.2459596325277</c:v>
                </c:pt>
                <c:pt idx="63335">
                  <c:v>53.731635821784103</c:v>
                </c:pt>
                <c:pt idx="63336">
                  <c:v>48.461514947917898</c:v>
                </c:pt>
                <c:pt idx="63337">
                  <c:v>52.833046038069</c:v>
                </c:pt>
                <c:pt idx="63338">
                  <c:v>51.074292584349003</c:v>
                </c:pt>
                <c:pt idx="63339">
                  <c:v>50.760406253375102</c:v>
                </c:pt>
                <c:pt idx="63340">
                  <c:v>49.437136430055702</c:v>
                </c:pt>
                <c:pt idx="63341">
                  <c:v>49.7972782681193</c:v>
                </c:pt>
                <c:pt idx="63342">
                  <c:v>51.909065245537803</c:v>
                </c:pt>
                <c:pt idx="63343">
                  <c:v>52.770442308036202</c:v>
                </c:pt>
                <c:pt idx="63344">
                  <c:v>50.7087167105311</c:v>
                </c:pt>
                <c:pt idx="63345">
                  <c:v>50.808959584999002</c:v>
                </c:pt>
                <c:pt idx="63346">
                  <c:v>51.499766402271298</c:v>
                </c:pt>
                <c:pt idx="63347">
                  <c:v>51.879355587969798</c:v>
                </c:pt>
                <c:pt idx="63348">
                  <c:v>52.879109236345101</c:v>
                </c:pt>
                <c:pt idx="63349">
                  <c:v>52.107761539972202</c:v>
                </c:pt>
                <c:pt idx="63350">
                  <c:v>51.239463526133903</c:v>
                </c:pt>
                <c:pt idx="63351">
                  <c:v>51.185950601548299</c:v>
                </c:pt>
                <c:pt idx="63352">
                  <c:v>50.409470109028</c:v>
                </c:pt>
                <c:pt idx="63353">
                  <c:v>53.0329431207658</c:v>
                </c:pt>
                <c:pt idx="63354">
                  <c:v>53.1079518205553</c:v>
                </c:pt>
                <c:pt idx="63355">
                  <c:v>54.686274503514099</c:v>
                </c:pt>
                <c:pt idx="63356">
                  <c:v>49.730186110931498</c:v>
                </c:pt>
                <c:pt idx="63357">
                  <c:v>49.669968996862998</c:v>
                </c:pt>
                <c:pt idx="63358">
                  <c:v>55.505418031867997</c:v>
                </c:pt>
                <c:pt idx="63359">
                  <c:v>52.101039697944898</c:v>
                </c:pt>
                <c:pt idx="63360">
                  <c:v>49.752931436164403</c:v>
                </c:pt>
                <c:pt idx="63361">
                  <c:v>50.778467974446897</c:v>
                </c:pt>
                <c:pt idx="63362">
                  <c:v>51.4788432795918</c:v>
                </c:pt>
                <c:pt idx="63363">
                  <c:v>50.1543370261127</c:v>
                </c:pt>
                <c:pt idx="63364">
                  <c:v>51.860766838896602</c:v>
                </c:pt>
                <c:pt idx="63365">
                  <c:v>51.906455083279099</c:v>
                </c:pt>
                <c:pt idx="63366">
                  <c:v>50.946106229021197</c:v>
                </c:pt>
                <c:pt idx="63367">
                  <c:v>49.256600360681503</c:v>
                </c:pt>
                <c:pt idx="63368">
                  <c:v>50.156017507252699</c:v>
                </c:pt>
                <c:pt idx="63369">
                  <c:v>51.261780782496302</c:v>
                </c:pt>
                <c:pt idx="63370">
                  <c:v>50.864321204349601</c:v>
                </c:pt>
                <c:pt idx="63371">
                  <c:v>53.220970749263302</c:v>
                </c:pt>
                <c:pt idx="63372">
                  <c:v>53.662357674233299</c:v>
                </c:pt>
                <c:pt idx="63373">
                  <c:v>52.460454293568397</c:v>
                </c:pt>
                <c:pt idx="63374">
                  <c:v>56.6749863252926</c:v>
                </c:pt>
                <c:pt idx="63375">
                  <c:v>53.682708260001199</c:v>
                </c:pt>
                <c:pt idx="63376">
                  <c:v>54.363413667217898</c:v>
                </c:pt>
                <c:pt idx="63377">
                  <c:v>48.005318053442899</c:v>
                </c:pt>
                <c:pt idx="63378">
                  <c:v>52.297607740339203</c:v>
                </c:pt>
                <c:pt idx="63379">
                  <c:v>50.727712875856099</c:v>
                </c:pt>
                <c:pt idx="63380">
                  <c:v>51.326762914139202</c:v>
                </c:pt>
                <c:pt idx="63381">
                  <c:v>58.663203284171701</c:v>
                </c:pt>
                <c:pt idx="63382">
                  <c:v>49.891188473358604</c:v>
                </c:pt>
                <c:pt idx="63383">
                  <c:v>47.554657061986497</c:v>
                </c:pt>
                <c:pt idx="63384">
                  <c:v>52.305028079214601</c:v>
                </c:pt>
                <c:pt idx="63385">
                  <c:v>49.933215727030799</c:v>
                </c:pt>
                <c:pt idx="63386">
                  <c:v>52.677533601070401</c:v>
                </c:pt>
                <c:pt idx="63387">
                  <c:v>51.584218135661402</c:v>
                </c:pt>
                <c:pt idx="63388">
                  <c:v>52.019678671565401</c:v>
                </c:pt>
                <c:pt idx="63389">
                  <c:v>50.970628812325501</c:v>
                </c:pt>
                <c:pt idx="63390">
                  <c:v>49.183969340564701</c:v>
                </c:pt>
                <c:pt idx="63391">
                  <c:v>52.5546658663215</c:v>
                </c:pt>
                <c:pt idx="63392">
                  <c:v>49.979512749863297</c:v>
                </c:pt>
                <c:pt idx="63393">
                  <c:v>50.6957186108054</c:v>
                </c:pt>
                <c:pt idx="63394">
                  <c:v>51.385603420756702</c:v>
                </c:pt>
                <c:pt idx="63395">
                  <c:v>48.184087063814097</c:v>
                </c:pt>
                <c:pt idx="63396">
                  <c:v>52.080823449781398</c:v>
                </c:pt>
                <c:pt idx="63397">
                  <c:v>54.248869926449103</c:v>
                </c:pt>
                <c:pt idx="63398">
                  <c:v>50.406276984483398</c:v>
                </c:pt>
                <c:pt idx="63399">
                  <c:v>49.960469752824203</c:v>
                </c:pt>
                <c:pt idx="63400">
                  <c:v>50.527684721299003</c:v>
                </c:pt>
                <c:pt idx="63401">
                  <c:v>49.782642951033601</c:v>
                </c:pt>
                <c:pt idx="63402">
                  <c:v>54.049936779803801</c:v>
                </c:pt>
                <c:pt idx="63403">
                  <c:v>51.435214657858602</c:v>
                </c:pt>
                <c:pt idx="63404">
                  <c:v>52.978836493418498</c:v>
                </c:pt>
                <c:pt idx="63405">
                  <c:v>53.203192465060297</c:v>
                </c:pt>
                <c:pt idx="63406">
                  <c:v>50.385967216694702</c:v>
                </c:pt>
                <c:pt idx="63407">
                  <c:v>49.864457557370699</c:v>
                </c:pt>
                <c:pt idx="63408">
                  <c:v>49.996657695020197</c:v>
                </c:pt>
                <c:pt idx="63409">
                  <c:v>52.150159343313099</c:v>
                </c:pt>
                <c:pt idx="63410">
                  <c:v>50.198443821649803</c:v>
                </c:pt>
                <c:pt idx="63411">
                  <c:v>51.578225746747101</c:v>
                </c:pt>
                <c:pt idx="63412">
                  <c:v>52.338172176457299</c:v>
                </c:pt>
                <c:pt idx="63413">
                  <c:v>52.698135713421998</c:v>
                </c:pt>
                <c:pt idx="63414">
                  <c:v>49.5163708913649</c:v>
                </c:pt>
                <c:pt idx="63415">
                  <c:v>49.332436258837099</c:v>
                </c:pt>
                <c:pt idx="63416">
                  <c:v>56.004887449098298</c:v>
                </c:pt>
                <c:pt idx="63417">
                  <c:v>53.288238302673598</c:v>
                </c:pt>
                <c:pt idx="63418">
                  <c:v>53.961789193820003</c:v>
                </c:pt>
                <c:pt idx="63419">
                  <c:v>54.044450121850801</c:v>
                </c:pt>
                <c:pt idx="63420">
                  <c:v>51.6080377520165</c:v>
                </c:pt>
                <c:pt idx="63421">
                  <c:v>50.552469272653603</c:v>
                </c:pt>
                <c:pt idx="63422">
                  <c:v>49.986753802329901</c:v>
                </c:pt>
                <c:pt idx="63423">
                  <c:v>54.907521948089503</c:v>
                </c:pt>
                <c:pt idx="63424">
                  <c:v>52.402875681062604</c:v>
                </c:pt>
                <c:pt idx="63425">
                  <c:v>50.659317566209097</c:v>
                </c:pt>
                <c:pt idx="63426">
                  <c:v>52.935979314960498</c:v>
                </c:pt>
                <c:pt idx="63427">
                  <c:v>52.4073720295277</c:v>
                </c:pt>
                <c:pt idx="63428">
                  <c:v>53.372112085322499</c:v>
                </c:pt>
                <c:pt idx="63429">
                  <c:v>51.856692390110702</c:v>
                </c:pt>
                <c:pt idx="63430">
                  <c:v>51.013819488047098</c:v>
                </c:pt>
                <c:pt idx="63431">
                  <c:v>54.037566754897902</c:v>
                </c:pt>
                <c:pt idx="63432">
                  <c:v>54.226158578728899</c:v>
                </c:pt>
                <c:pt idx="63433">
                  <c:v>51.928514605895899</c:v>
                </c:pt>
                <c:pt idx="63434">
                  <c:v>50.495035697860601</c:v>
                </c:pt>
                <c:pt idx="63435">
                  <c:v>52.1774699304218</c:v>
                </c:pt>
                <c:pt idx="63436">
                  <c:v>53.090152820155403</c:v>
                </c:pt>
                <c:pt idx="63437">
                  <c:v>57.355259256129003</c:v>
                </c:pt>
                <c:pt idx="63438">
                  <c:v>51.212017054911399</c:v>
                </c:pt>
                <c:pt idx="63439">
                  <c:v>54.072871052362899</c:v>
                </c:pt>
                <c:pt idx="63440">
                  <c:v>48.781193926736897</c:v>
                </c:pt>
                <c:pt idx="63441">
                  <c:v>49.646405532668098</c:v>
                </c:pt>
                <c:pt idx="63442">
                  <c:v>53.962688800556897</c:v>
                </c:pt>
                <c:pt idx="63443">
                  <c:v>50.165290017781501</c:v>
                </c:pt>
                <c:pt idx="63444">
                  <c:v>49.619618433101998</c:v>
                </c:pt>
                <c:pt idx="63445">
                  <c:v>51.688985440274898</c:v>
                </c:pt>
                <c:pt idx="63446">
                  <c:v>53.408470894578301</c:v>
                </c:pt>
                <c:pt idx="63447">
                  <c:v>52.186405972883399</c:v>
                </c:pt>
                <c:pt idx="63448">
                  <c:v>51.5755085037176</c:v>
                </c:pt>
                <c:pt idx="63449">
                  <c:v>50.363924871253303</c:v>
                </c:pt>
                <c:pt idx="63450">
                  <c:v>51.580240285091698</c:v>
                </c:pt>
                <c:pt idx="63451">
                  <c:v>54.274792316157097</c:v>
                </c:pt>
                <c:pt idx="63452">
                  <c:v>53.832359519105303</c:v>
                </c:pt>
                <c:pt idx="63453">
                  <c:v>52.310193571005897</c:v>
                </c:pt>
                <c:pt idx="63454">
                  <c:v>51.497423293886698</c:v>
                </c:pt>
                <c:pt idx="63455">
                  <c:v>54.356493189473198</c:v>
                </c:pt>
                <c:pt idx="63456">
                  <c:v>53.715548073414602</c:v>
                </c:pt>
                <c:pt idx="63457">
                  <c:v>50.7408681988193</c:v>
                </c:pt>
                <c:pt idx="63458">
                  <c:v>51.847343333869802</c:v>
                </c:pt>
                <c:pt idx="63459">
                  <c:v>56.728818214416798</c:v>
                </c:pt>
                <c:pt idx="63460">
                  <c:v>48.824395206131904</c:v>
                </c:pt>
                <c:pt idx="63461">
                  <c:v>50.975932517763901</c:v>
                </c:pt>
                <c:pt idx="63462">
                  <c:v>52.844966516142499</c:v>
                </c:pt>
                <c:pt idx="63463">
                  <c:v>51.0536684095308</c:v>
                </c:pt>
                <c:pt idx="63464">
                  <c:v>51.135423024673898</c:v>
                </c:pt>
                <c:pt idx="63465">
                  <c:v>49.086792326111699</c:v>
                </c:pt>
                <c:pt idx="63466">
                  <c:v>50.253911166572898</c:v>
                </c:pt>
                <c:pt idx="63467">
                  <c:v>54.292648599346798</c:v>
                </c:pt>
                <c:pt idx="63468">
                  <c:v>50.519554007572403</c:v>
                </c:pt>
                <c:pt idx="63469">
                  <c:v>48.358434545379097</c:v>
                </c:pt>
                <c:pt idx="63470">
                  <c:v>50.312738413515198</c:v>
                </c:pt>
                <c:pt idx="63471">
                  <c:v>51.879274715105197</c:v>
                </c:pt>
                <c:pt idx="63472">
                  <c:v>48.757472498333797</c:v>
                </c:pt>
                <c:pt idx="63473">
                  <c:v>53.296581842642297</c:v>
                </c:pt>
                <c:pt idx="63474">
                  <c:v>48.641979097998103</c:v>
                </c:pt>
                <c:pt idx="63475">
                  <c:v>49.756108057291002</c:v>
                </c:pt>
                <c:pt idx="63476">
                  <c:v>54.754037085710799</c:v>
                </c:pt>
                <c:pt idx="63477">
                  <c:v>50.760498974272402</c:v>
                </c:pt>
                <c:pt idx="63478">
                  <c:v>49.0685780444852</c:v>
                </c:pt>
                <c:pt idx="63479">
                  <c:v>50.8941567570632</c:v>
                </c:pt>
                <c:pt idx="63480">
                  <c:v>52.0197032515579</c:v>
                </c:pt>
                <c:pt idx="63481">
                  <c:v>53.268053739125001</c:v>
                </c:pt>
                <c:pt idx="63482">
                  <c:v>51.099401093707698</c:v>
                </c:pt>
                <c:pt idx="63483">
                  <c:v>50.224937979790198</c:v>
                </c:pt>
                <c:pt idx="63484">
                  <c:v>49.805778963677803</c:v>
                </c:pt>
                <c:pt idx="63485">
                  <c:v>48.571197697044497</c:v>
                </c:pt>
                <c:pt idx="63486">
                  <c:v>50.100667095551103</c:v>
                </c:pt>
                <c:pt idx="63487">
                  <c:v>49.592176328041397</c:v>
                </c:pt>
                <c:pt idx="63488">
                  <c:v>52.251964615417997</c:v>
                </c:pt>
                <c:pt idx="63489">
                  <c:v>51.005403553829403</c:v>
                </c:pt>
                <c:pt idx="63490">
                  <c:v>47.786344507990499</c:v>
                </c:pt>
                <c:pt idx="63491">
                  <c:v>54.120377104270098</c:v>
                </c:pt>
                <c:pt idx="63492">
                  <c:v>51.732934067810803</c:v>
                </c:pt>
                <c:pt idx="63493">
                  <c:v>48.1280244863839</c:v>
                </c:pt>
                <c:pt idx="63494">
                  <c:v>55.7811534678426</c:v>
                </c:pt>
                <c:pt idx="63495">
                  <c:v>47.6241003519863</c:v>
                </c:pt>
                <c:pt idx="63496">
                  <c:v>51.555811580655899</c:v>
                </c:pt>
                <c:pt idx="63497">
                  <c:v>52.196501676280903</c:v>
                </c:pt>
                <c:pt idx="63498">
                  <c:v>50.908140091158003</c:v>
                </c:pt>
                <c:pt idx="63499">
                  <c:v>50.774677833932898</c:v>
                </c:pt>
                <c:pt idx="63500">
                  <c:v>51.567637254035702</c:v>
                </c:pt>
                <c:pt idx="63501">
                  <c:v>50.444817512402601</c:v>
                </c:pt>
                <c:pt idx="63502">
                  <c:v>51.074745712089303</c:v>
                </c:pt>
                <c:pt idx="63503">
                  <c:v>48.4587462333456</c:v>
                </c:pt>
                <c:pt idx="63504">
                  <c:v>48.556850791390801</c:v>
                </c:pt>
                <c:pt idx="63505">
                  <c:v>53.775746305008397</c:v>
                </c:pt>
                <c:pt idx="63506">
                  <c:v>54.4516958339985</c:v>
                </c:pt>
                <c:pt idx="63507">
                  <c:v>53.761502276229599</c:v>
                </c:pt>
                <c:pt idx="63508">
                  <c:v>47.620137775832397</c:v>
                </c:pt>
                <c:pt idx="63509">
                  <c:v>48.887084051028602</c:v>
                </c:pt>
                <c:pt idx="63510">
                  <c:v>52.3200501342358</c:v>
                </c:pt>
                <c:pt idx="63511">
                  <c:v>51.434883654444803</c:v>
                </c:pt>
                <c:pt idx="63512">
                  <c:v>50.694051786762003</c:v>
                </c:pt>
                <c:pt idx="63513">
                  <c:v>49.939886681638001</c:v>
                </c:pt>
                <c:pt idx="63514">
                  <c:v>50.677249698286602</c:v>
                </c:pt>
                <c:pt idx="63515">
                  <c:v>50.540121647281801</c:v>
                </c:pt>
                <c:pt idx="63516">
                  <c:v>53.008571872702497</c:v>
                </c:pt>
                <c:pt idx="63517">
                  <c:v>54.642631944092599</c:v>
                </c:pt>
                <c:pt idx="63518">
                  <c:v>54.0357600714458</c:v>
                </c:pt>
                <c:pt idx="63519">
                  <c:v>48.247703589433598</c:v>
                </c:pt>
                <c:pt idx="63520">
                  <c:v>52.183125840804799</c:v>
                </c:pt>
                <c:pt idx="63521">
                  <c:v>53.082160710387001</c:v>
                </c:pt>
                <c:pt idx="63522">
                  <c:v>50.952447187905001</c:v>
                </c:pt>
                <c:pt idx="63523">
                  <c:v>51.158217572074904</c:v>
                </c:pt>
                <c:pt idx="63524">
                  <c:v>50.765644029651199</c:v>
                </c:pt>
                <c:pt idx="63525">
                  <c:v>51.236173510056197</c:v>
                </c:pt>
                <c:pt idx="63526">
                  <c:v>52.968090252132001</c:v>
                </c:pt>
                <c:pt idx="63527">
                  <c:v>56.231718064023099</c:v>
                </c:pt>
                <c:pt idx="63528">
                  <c:v>48.585015142031899</c:v>
                </c:pt>
                <c:pt idx="63529">
                  <c:v>50.2364344402691</c:v>
                </c:pt>
                <c:pt idx="63530">
                  <c:v>53.5754044019736</c:v>
                </c:pt>
                <c:pt idx="63531">
                  <c:v>51.096024031389099</c:v>
                </c:pt>
                <c:pt idx="63532">
                  <c:v>50.0004801123658</c:v>
                </c:pt>
                <c:pt idx="63533">
                  <c:v>51.961963639456201</c:v>
                </c:pt>
                <c:pt idx="63534">
                  <c:v>49.582434475121502</c:v>
                </c:pt>
                <c:pt idx="63535">
                  <c:v>51.379580414391398</c:v>
                </c:pt>
                <c:pt idx="63536">
                  <c:v>50.730359058419197</c:v>
                </c:pt>
                <c:pt idx="63537">
                  <c:v>51.046110840947101</c:v>
                </c:pt>
                <c:pt idx="63538">
                  <c:v>51.398806822834302</c:v>
                </c:pt>
                <c:pt idx="63539">
                  <c:v>51.573036495420297</c:v>
                </c:pt>
                <c:pt idx="63540">
                  <c:v>49.591988268947901</c:v>
                </c:pt>
                <c:pt idx="63541">
                  <c:v>54.037578775827001</c:v>
                </c:pt>
                <c:pt idx="63542">
                  <c:v>51.729373268098698</c:v>
                </c:pt>
                <c:pt idx="63543">
                  <c:v>52.2436939239129</c:v>
                </c:pt>
                <c:pt idx="63544">
                  <c:v>53.300046464736198</c:v>
                </c:pt>
                <c:pt idx="63545">
                  <c:v>51.7710101447867</c:v>
                </c:pt>
                <c:pt idx="63546">
                  <c:v>51.395553013686403</c:v>
                </c:pt>
                <c:pt idx="63547">
                  <c:v>55.961183119185598</c:v>
                </c:pt>
                <c:pt idx="63548">
                  <c:v>52.329133923874103</c:v>
                </c:pt>
                <c:pt idx="63549">
                  <c:v>56.101155949271899</c:v>
                </c:pt>
                <c:pt idx="63550">
                  <c:v>49.392313837923702</c:v>
                </c:pt>
                <c:pt idx="63551">
                  <c:v>50.589971487181302</c:v>
                </c:pt>
                <c:pt idx="63552">
                  <c:v>53.203064733407601</c:v>
                </c:pt>
                <c:pt idx="63553">
                  <c:v>54.156195440715599</c:v>
                </c:pt>
                <c:pt idx="63554">
                  <c:v>51.6060343223904</c:v>
                </c:pt>
                <c:pt idx="63555">
                  <c:v>51.220998846391197</c:v>
                </c:pt>
                <c:pt idx="63556">
                  <c:v>50.999001497434399</c:v>
                </c:pt>
                <c:pt idx="63557">
                  <c:v>52.501634757425698</c:v>
                </c:pt>
                <c:pt idx="63558">
                  <c:v>49.781728857998502</c:v>
                </c:pt>
                <c:pt idx="63559">
                  <c:v>53.879510277111798</c:v>
                </c:pt>
                <c:pt idx="63560">
                  <c:v>51.0969368809778</c:v>
                </c:pt>
                <c:pt idx="63561">
                  <c:v>50.282746510548399</c:v>
                </c:pt>
                <c:pt idx="63562">
                  <c:v>52.555633721283101</c:v>
                </c:pt>
                <c:pt idx="63563">
                  <c:v>53.272052677255203</c:v>
                </c:pt>
                <c:pt idx="63564">
                  <c:v>53.433965920379997</c:v>
                </c:pt>
                <c:pt idx="63565">
                  <c:v>54.3949438894997</c:v>
                </c:pt>
                <c:pt idx="63566">
                  <c:v>55.3025586599056</c:v>
                </c:pt>
                <c:pt idx="63567">
                  <c:v>51.469679254281097</c:v>
                </c:pt>
                <c:pt idx="63568">
                  <c:v>52.6966005704681</c:v>
                </c:pt>
                <c:pt idx="63569">
                  <c:v>50.221622058194903</c:v>
                </c:pt>
                <c:pt idx="63570">
                  <c:v>56.836941994453198</c:v>
                </c:pt>
                <c:pt idx="63571">
                  <c:v>54.6096194140476</c:v>
                </c:pt>
                <c:pt idx="63572">
                  <c:v>50.205287024398402</c:v>
                </c:pt>
                <c:pt idx="63573">
                  <c:v>56.428204099635302</c:v>
                </c:pt>
                <c:pt idx="63574">
                  <c:v>53.808251975654102</c:v>
                </c:pt>
                <c:pt idx="63575">
                  <c:v>51.7528430303093</c:v>
                </c:pt>
                <c:pt idx="63576">
                  <c:v>53.549311193588402</c:v>
                </c:pt>
                <c:pt idx="63577">
                  <c:v>49.547648687649797</c:v>
                </c:pt>
                <c:pt idx="63578">
                  <c:v>54.187631089316604</c:v>
                </c:pt>
                <c:pt idx="63579">
                  <c:v>52.521090568816099</c:v>
                </c:pt>
                <c:pt idx="63580">
                  <c:v>49.225099436051302</c:v>
                </c:pt>
                <c:pt idx="63581">
                  <c:v>51.406890743010202</c:v>
                </c:pt>
                <c:pt idx="63582">
                  <c:v>51.0772512503709</c:v>
                </c:pt>
                <c:pt idx="63583">
                  <c:v>56.122367837486898</c:v>
                </c:pt>
                <c:pt idx="63584">
                  <c:v>52.024703041930302</c:v>
                </c:pt>
                <c:pt idx="63585">
                  <c:v>51.4665595340065</c:v>
                </c:pt>
                <c:pt idx="63586">
                  <c:v>52.533544295650699</c:v>
                </c:pt>
                <c:pt idx="63587">
                  <c:v>52.444198038877303</c:v>
                </c:pt>
                <c:pt idx="63588">
                  <c:v>51.159660324125497</c:v>
                </c:pt>
                <c:pt idx="63589">
                  <c:v>52.427044436806703</c:v>
                </c:pt>
                <c:pt idx="63590">
                  <c:v>52.211943023207702</c:v>
                </c:pt>
                <c:pt idx="63591">
                  <c:v>51.811294394077002</c:v>
                </c:pt>
                <c:pt idx="63592">
                  <c:v>51.128253454553104</c:v>
                </c:pt>
                <c:pt idx="63593">
                  <c:v>49.702705831478099</c:v>
                </c:pt>
                <c:pt idx="63594">
                  <c:v>48.977759898901098</c:v>
                </c:pt>
                <c:pt idx="63595">
                  <c:v>55.854053939453003</c:v>
                </c:pt>
                <c:pt idx="63596">
                  <c:v>50.145041065944703</c:v>
                </c:pt>
                <c:pt idx="63597">
                  <c:v>50.295318166915798</c:v>
                </c:pt>
                <c:pt idx="63598">
                  <c:v>50.521225264519799</c:v>
                </c:pt>
                <c:pt idx="63599">
                  <c:v>51.716406832218503</c:v>
                </c:pt>
                <c:pt idx="63600">
                  <c:v>53.606010744734697</c:v>
                </c:pt>
                <c:pt idx="63601">
                  <c:v>50.136651087700301</c:v>
                </c:pt>
                <c:pt idx="63602">
                  <c:v>50.812349246242299</c:v>
                </c:pt>
                <c:pt idx="63603">
                  <c:v>50.531535898031699</c:v>
                </c:pt>
                <c:pt idx="63604">
                  <c:v>51.067832590280297</c:v>
                </c:pt>
                <c:pt idx="63605">
                  <c:v>52.155931145989001</c:v>
                </c:pt>
                <c:pt idx="63606">
                  <c:v>51.490179986317301</c:v>
                </c:pt>
                <c:pt idx="63607">
                  <c:v>49.220687967855397</c:v>
                </c:pt>
                <c:pt idx="63608">
                  <c:v>53.938228764697897</c:v>
                </c:pt>
                <c:pt idx="63609">
                  <c:v>52.7059611170803</c:v>
                </c:pt>
                <c:pt idx="63610">
                  <c:v>48.282775101489698</c:v>
                </c:pt>
                <c:pt idx="63611">
                  <c:v>50.335763101085199</c:v>
                </c:pt>
                <c:pt idx="63612">
                  <c:v>50.238995417954698</c:v>
                </c:pt>
                <c:pt idx="63613">
                  <c:v>55.0738239325051</c:v>
                </c:pt>
                <c:pt idx="63614">
                  <c:v>53.648771482115201</c:v>
                </c:pt>
                <c:pt idx="63615">
                  <c:v>50.928459365713501</c:v>
                </c:pt>
                <c:pt idx="63616">
                  <c:v>48.494498207731802</c:v>
                </c:pt>
                <c:pt idx="63617">
                  <c:v>55.345920910002199</c:v>
                </c:pt>
                <c:pt idx="63618">
                  <c:v>49.606116659648599</c:v>
                </c:pt>
                <c:pt idx="63619">
                  <c:v>48.761851737223701</c:v>
                </c:pt>
                <c:pt idx="63620">
                  <c:v>47.421835637920601</c:v>
                </c:pt>
                <c:pt idx="63621">
                  <c:v>51.752483778832698</c:v>
                </c:pt>
                <c:pt idx="63622">
                  <c:v>50.796644126676298</c:v>
                </c:pt>
                <c:pt idx="63623">
                  <c:v>54.224718909067398</c:v>
                </c:pt>
                <c:pt idx="63624">
                  <c:v>50.270552033202499</c:v>
                </c:pt>
                <c:pt idx="63625">
                  <c:v>51.443163853951098</c:v>
                </c:pt>
                <c:pt idx="63626">
                  <c:v>54.592029015118101</c:v>
                </c:pt>
                <c:pt idx="63627">
                  <c:v>48.786434881855897</c:v>
                </c:pt>
                <c:pt idx="63628">
                  <c:v>48.876585639730699</c:v>
                </c:pt>
                <c:pt idx="63629">
                  <c:v>51.972449220339698</c:v>
                </c:pt>
                <c:pt idx="63630">
                  <c:v>51.4147363825114</c:v>
                </c:pt>
                <c:pt idx="63631">
                  <c:v>49.211046577321</c:v>
                </c:pt>
                <c:pt idx="63632">
                  <c:v>51.616035875633102</c:v>
                </c:pt>
                <c:pt idx="63633">
                  <c:v>50.464779491675301</c:v>
                </c:pt>
                <c:pt idx="63634">
                  <c:v>50.873606459533001</c:v>
                </c:pt>
                <c:pt idx="63635">
                  <c:v>52.145297577831897</c:v>
                </c:pt>
                <c:pt idx="63636">
                  <c:v>53.581912280377203</c:v>
                </c:pt>
                <c:pt idx="63637">
                  <c:v>50.273673982313198</c:v>
                </c:pt>
                <c:pt idx="63638">
                  <c:v>53.561331586190498</c:v>
                </c:pt>
                <c:pt idx="63639">
                  <c:v>54.414385847994701</c:v>
                </c:pt>
                <c:pt idx="63640">
                  <c:v>52.250682915404902</c:v>
                </c:pt>
                <c:pt idx="63641">
                  <c:v>52.246692336731002</c:v>
                </c:pt>
                <c:pt idx="63642">
                  <c:v>51.004163752795101</c:v>
                </c:pt>
                <c:pt idx="63643">
                  <c:v>51.027582249899197</c:v>
                </c:pt>
                <c:pt idx="63644">
                  <c:v>49.379784177076999</c:v>
                </c:pt>
                <c:pt idx="63645">
                  <c:v>54.948460361963797</c:v>
                </c:pt>
                <c:pt idx="63646">
                  <c:v>54.0297505190916</c:v>
                </c:pt>
                <c:pt idx="63647">
                  <c:v>51.502733968740898</c:v>
                </c:pt>
                <c:pt idx="63648">
                  <c:v>52.4643926220118</c:v>
                </c:pt>
                <c:pt idx="63649">
                  <c:v>50.610780316917499</c:v>
                </c:pt>
                <c:pt idx="63650">
                  <c:v>51.093943278871897</c:v>
                </c:pt>
                <c:pt idx="63651">
                  <c:v>51.0351329107366</c:v>
                </c:pt>
                <c:pt idx="63652">
                  <c:v>53.924064897402197</c:v>
                </c:pt>
                <c:pt idx="63653">
                  <c:v>52.692908006854402</c:v>
                </c:pt>
                <c:pt idx="63654">
                  <c:v>51.841116746381097</c:v>
                </c:pt>
                <c:pt idx="63655">
                  <c:v>51.690036798887299</c:v>
                </c:pt>
                <c:pt idx="63656">
                  <c:v>53.742109985671199</c:v>
                </c:pt>
                <c:pt idx="63657">
                  <c:v>53.313712201688404</c:v>
                </c:pt>
                <c:pt idx="63658">
                  <c:v>50.4814704058698</c:v>
                </c:pt>
                <c:pt idx="63659">
                  <c:v>54.095685264575401</c:v>
                </c:pt>
                <c:pt idx="63660">
                  <c:v>52.909346751385002</c:v>
                </c:pt>
                <c:pt idx="63661">
                  <c:v>52.097620982617897</c:v>
                </c:pt>
                <c:pt idx="63662">
                  <c:v>50.779936088994901</c:v>
                </c:pt>
                <c:pt idx="63663">
                  <c:v>51.984846508697899</c:v>
                </c:pt>
                <c:pt idx="63664">
                  <c:v>52.727679851718896</c:v>
                </c:pt>
                <c:pt idx="63665">
                  <c:v>56.175768541060997</c:v>
                </c:pt>
                <c:pt idx="63666">
                  <c:v>50.272398921516398</c:v>
                </c:pt>
                <c:pt idx="63667">
                  <c:v>49.461336998998398</c:v>
                </c:pt>
                <c:pt idx="63668">
                  <c:v>52.094352697449501</c:v>
                </c:pt>
                <c:pt idx="63669">
                  <c:v>50.802277838139098</c:v>
                </c:pt>
                <c:pt idx="63670">
                  <c:v>53.931058791532799</c:v>
                </c:pt>
                <c:pt idx="63671">
                  <c:v>51.301008136692801</c:v>
                </c:pt>
                <c:pt idx="63672">
                  <c:v>48.682094290692902</c:v>
                </c:pt>
                <c:pt idx="63673">
                  <c:v>50.910994404230202</c:v>
                </c:pt>
                <c:pt idx="63674">
                  <c:v>54.877769615574302</c:v>
                </c:pt>
                <c:pt idx="63675">
                  <c:v>52.942947898690903</c:v>
                </c:pt>
                <c:pt idx="63676">
                  <c:v>50.449691108528</c:v>
                </c:pt>
                <c:pt idx="63677">
                  <c:v>49.752017337636801</c:v>
                </c:pt>
                <c:pt idx="63678">
                  <c:v>52.480457754895703</c:v>
                </c:pt>
                <c:pt idx="63679">
                  <c:v>51.805793055938302</c:v>
                </c:pt>
                <c:pt idx="63680">
                  <c:v>51.714480873762902</c:v>
                </c:pt>
                <c:pt idx="63681">
                  <c:v>51.334719334683399</c:v>
                </c:pt>
                <c:pt idx="63682">
                  <c:v>51.890391090693299</c:v>
                </c:pt>
                <c:pt idx="63683">
                  <c:v>50.193348010834697</c:v>
                </c:pt>
                <c:pt idx="63684">
                  <c:v>48.653875894896402</c:v>
                </c:pt>
                <c:pt idx="63685">
                  <c:v>51.015298066595903</c:v>
                </c:pt>
                <c:pt idx="63686">
                  <c:v>52.235677261160099</c:v>
                </c:pt>
                <c:pt idx="63687">
                  <c:v>52.761146776138197</c:v>
                </c:pt>
                <c:pt idx="63688">
                  <c:v>51.347144392899303</c:v>
                </c:pt>
                <c:pt idx="63689">
                  <c:v>50.919128198774303</c:v>
                </c:pt>
                <c:pt idx="63690">
                  <c:v>51.652394179040201</c:v>
                </c:pt>
                <c:pt idx="63691">
                  <c:v>59.4124383214644</c:v>
                </c:pt>
                <c:pt idx="63692">
                  <c:v>51.891626579157403</c:v>
                </c:pt>
                <c:pt idx="63693">
                  <c:v>51.638056711434203</c:v>
                </c:pt>
                <c:pt idx="63694">
                  <c:v>50.728986267573298</c:v>
                </c:pt>
                <c:pt idx="63695">
                  <c:v>51.115659467482303</c:v>
                </c:pt>
                <c:pt idx="63696">
                  <c:v>55.451690732091699</c:v>
                </c:pt>
                <c:pt idx="63697">
                  <c:v>49.122313883921798</c:v>
                </c:pt>
                <c:pt idx="63698">
                  <c:v>52.315326094542499</c:v>
                </c:pt>
                <c:pt idx="63699">
                  <c:v>53.170789810005999</c:v>
                </c:pt>
                <c:pt idx="63700">
                  <c:v>50.361794934033398</c:v>
                </c:pt>
                <c:pt idx="63701">
                  <c:v>53.040100386877597</c:v>
                </c:pt>
                <c:pt idx="63702">
                  <c:v>55.024737445085101</c:v>
                </c:pt>
                <c:pt idx="63703">
                  <c:v>51.583267057164299</c:v>
                </c:pt>
                <c:pt idx="63704">
                  <c:v>53.7569215507677</c:v>
                </c:pt>
                <c:pt idx="63705">
                  <c:v>50.342719405688399</c:v>
                </c:pt>
                <c:pt idx="63706">
                  <c:v>50.303796921809003</c:v>
                </c:pt>
                <c:pt idx="63707">
                  <c:v>51.573493321835599</c:v>
                </c:pt>
                <c:pt idx="63708">
                  <c:v>51.158749830498003</c:v>
                </c:pt>
                <c:pt idx="63709">
                  <c:v>49.293672622780399</c:v>
                </c:pt>
                <c:pt idx="63710">
                  <c:v>49.605485558163799</c:v>
                </c:pt>
                <c:pt idx="63711">
                  <c:v>51.991880166774799</c:v>
                </c:pt>
                <c:pt idx="63712">
                  <c:v>49.988133721620699</c:v>
                </c:pt>
                <c:pt idx="63713">
                  <c:v>54.027987818484</c:v>
                </c:pt>
                <c:pt idx="63714">
                  <c:v>56.264543721044603</c:v>
                </c:pt>
                <c:pt idx="63715">
                  <c:v>49.670128696926</c:v>
                </c:pt>
                <c:pt idx="63716">
                  <c:v>49.406510577470897</c:v>
                </c:pt>
                <c:pt idx="63717">
                  <c:v>54.166933501182001</c:v>
                </c:pt>
                <c:pt idx="63718">
                  <c:v>50.758559129944103</c:v>
                </c:pt>
                <c:pt idx="63719">
                  <c:v>50.022379148355597</c:v>
                </c:pt>
                <c:pt idx="63720">
                  <c:v>54.739058485611899</c:v>
                </c:pt>
                <c:pt idx="63721">
                  <c:v>51.477756550766003</c:v>
                </c:pt>
                <c:pt idx="63722">
                  <c:v>50.646208008337602</c:v>
                </c:pt>
                <c:pt idx="63723">
                  <c:v>55.271030002665398</c:v>
                </c:pt>
                <c:pt idx="63724">
                  <c:v>50.068833615404202</c:v>
                </c:pt>
                <c:pt idx="63725">
                  <c:v>54.799369480694203</c:v>
                </c:pt>
                <c:pt idx="63726">
                  <c:v>52.633573665052502</c:v>
                </c:pt>
                <c:pt idx="63727">
                  <c:v>48.940429842613497</c:v>
                </c:pt>
                <c:pt idx="63728">
                  <c:v>52.7775983151923</c:v>
                </c:pt>
                <c:pt idx="63729">
                  <c:v>53.570350121645298</c:v>
                </c:pt>
                <c:pt idx="63730">
                  <c:v>50.4036192529734</c:v>
                </c:pt>
                <c:pt idx="63731">
                  <c:v>49.950595060618298</c:v>
                </c:pt>
                <c:pt idx="63732">
                  <c:v>53.832955929099199</c:v>
                </c:pt>
                <c:pt idx="63733">
                  <c:v>51.789151343277702</c:v>
                </c:pt>
                <c:pt idx="63734">
                  <c:v>55.699897632276603</c:v>
                </c:pt>
                <c:pt idx="63735">
                  <c:v>51.954612827374199</c:v>
                </c:pt>
                <c:pt idx="63736">
                  <c:v>50.508203764937797</c:v>
                </c:pt>
                <c:pt idx="63737">
                  <c:v>53.65728767041</c:v>
                </c:pt>
                <c:pt idx="63738">
                  <c:v>51.806804685147497</c:v>
                </c:pt>
                <c:pt idx="63739">
                  <c:v>52.998356291033602</c:v>
                </c:pt>
                <c:pt idx="63740">
                  <c:v>51.304747177700499</c:v>
                </c:pt>
                <c:pt idx="63741">
                  <c:v>51.6401599422232</c:v>
                </c:pt>
                <c:pt idx="63742">
                  <c:v>53.428928300493901</c:v>
                </c:pt>
                <c:pt idx="63743">
                  <c:v>51.585597166976903</c:v>
                </c:pt>
                <c:pt idx="63744">
                  <c:v>64.9678425777699</c:v>
                </c:pt>
                <c:pt idx="63745">
                  <c:v>49.125778583136203</c:v>
                </c:pt>
                <c:pt idx="63746">
                  <c:v>52.415143159022698</c:v>
                </c:pt>
                <c:pt idx="63747">
                  <c:v>52.432547482933202</c:v>
                </c:pt>
                <c:pt idx="63748">
                  <c:v>50.165460758734802</c:v>
                </c:pt>
                <c:pt idx="63749">
                  <c:v>53.1540344257077</c:v>
                </c:pt>
                <c:pt idx="63750">
                  <c:v>53.475298919149502</c:v>
                </c:pt>
                <c:pt idx="63751">
                  <c:v>53.913474573593199</c:v>
                </c:pt>
                <c:pt idx="63752">
                  <c:v>50.840785801410703</c:v>
                </c:pt>
                <c:pt idx="63753">
                  <c:v>51.2449884799722</c:v>
                </c:pt>
                <c:pt idx="63754">
                  <c:v>51.730469169409503</c:v>
                </c:pt>
                <c:pt idx="63755">
                  <c:v>57.910453712024498</c:v>
                </c:pt>
                <c:pt idx="63756">
                  <c:v>50.0363184418065</c:v>
                </c:pt>
                <c:pt idx="63757">
                  <c:v>55.0781436532138</c:v>
                </c:pt>
                <c:pt idx="63758">
                  <c:v>52.038371529220299</c:v>
                </c:pt>
                <c:pt idx="63759">
                  <c:v>54.375031368216298</c:v>
                </c:pt>
                <c:pt idx="63760">
                  <c:v>50.420277778671398</c:v>
                </c:pt>
                <c:pt idx="63761">
                  <c:v>49.348553158275202</c:v>
                </c:pt>
                <c:pt idx="63762">
                  <c:v>54.202259432014401</c:v>
                </c:pt>
                <c:pt idx="63763">
                  <c:v>52.241476374459701</c:v>
                </c:pt>
                <c:pt idx="63764">
                  <c:v>51.753076336667903</c:v>
                </c:pt>
                <c:pt idx="63765">
                  <c:v>51.257821101240097</c:v>
                </c:pt>
                <c:pt idx="63766">
                  <c:v>51.169056916885097</c:v>
                </c:pt>
                <c:pt idx="63767">
                  <c:v>52.453101533409701</c:v>
                </c:pt>
                <c:pt idx="63768">
                  <c:v>55.145537914042997</c:v>
                </c:pt>
                <c:pt idx="63769">
                  <c:v>50.496515417077802</c:v>
                </c:pt>
                <c:pt idx="63770">
                  <c:v>55.277991571132297</c:v>
                </c:pt>
                <c:pt idx="63771">
                  <c:v>51.602897802677703</c:v>
                </c:pt>
                <c:pt idx="63772">
                  <c:v>56.120590471227104</c:v>
                </c:pt>
                <c:pt idx="63773">
                  <c:v>55.748232131497097</c:v>
                </c:pt>
                <c:pt idx="63774">
                  <c:v>52.628130548063197</c:v>
                </c:pt>
                <c:pt idx="63775">
                  <c:v>50.64367899506</c:v>
                </c:pt>
                <c:pt idx="63776">
                  <c:v>51.865384410745001</c:v>
                </c:pt>
                <c:pt idx="63777">
                  <c:v>49.906951602455301</c:v>
                </c:pt>
                <c:pt idx="63778">
                  <c:v>57.3202568031097</c:v>
                </c:pt>
                <c:pt idx="63779">
                  <c:v>49.681639811917798</c:v>
                </c:pt>
                <c:pt idx="63780">
                  <c:v>55.104575913494301</c:v>
                </c:pt>
                <c:pt idx="63781">
                  <c:v>54.356216141883102</c:v>
                </c:pt>
                <c:pt idx="63782">
                  <c:v>52.7545118270451</c:v>
                </c:pt>
                <c:pt idx="63783">
                  <c:v>52.753203314681599</c:v>
                </c:pt>
                <c:pt idx="63784">
                  <c:v>51.2759530168114</c:v>
                </c:pt>
                <c:pt idx="63785">
                  <c:v>53.752675197125399</c:v>
                </c:pt>
                <c:pt idx="63786">
                  <c:v>53.477144811711099</c:v>
                </c:pt>
                <c:pt idx="63787">
                  <c:v>50.749650875258602</c:v>
                </c:pt>
                <c:pt idx="63788">
                  <c:v>51.849951162482697</c:v>
                </c:pt>
                <c:pt idx="63789">
                  <c:v>54.186988269022002</c:v>
                </c:pt>
                <c:pt idx="63790">
                  <c:v>52.627449051159601</c:v>
                </c:pt>
                <c:pt idx="63791">
                  <c:v>49.735091242133599</c:v>
                </c:pt>
                <c:pt idx="63792">
                  <c:v>50.554810521274497</c:v>
                </c:pt>
                <c:pt idx="63793">
                  <c:v>49.513383550684203</c:v>
                </c:pt>
                <c:pt idx="63794">
                  <c:v>54.1447657773708</c:v>
                </c:pt>
                <c:pt idx="63795">
                  <c:v>50.5233963235505</c:v>
                </c:pt>
                <c:pt idx="63796">
                  <c:v>51.835455266206097</c:v>
                </c:pt>
                <c:pt idx="63797">
                  <c:v>56.288788896944702</c:v>
                </c:pt>
                <c:pt idx="63798">
                  <c:v>54.122141084871899</c:v>
                </c:pt>
                <c:pt idx="63799">
                  <c:v>50.149695453895603</c:v>
                </c:pt>
                <c:pt idx="63800">
                  <c:v>53.392904381722701</c:v>
                </c:pt>
                <c:pt idx="63801">
                  <c:v>49.583514716777799</c:v>
                </c:pt>
                <c:pt idx="63802">
                  <c:v>52.446763219396203</c:v>
                </c:pt>
                <c:pt idx="63803">
                  <c:v>49.060756957419898</c:v>
                </c:pt>
                <c:pt idx="63804">
                  <c:v>50.107542879522001</c:v>
                </c:pt>
                <c:pt idx="63805">
                  <c:v>55.821468269672799</c:v>
                </c:pt>
                <c:pt idx="63806">
                  <c:v>52.727563171968598</c:v>
                </c:pt>
                <c:pt idx="63807">
                  <c:v>52.566143888740903</c:v>
                </c:pt>
                <c:pt idx="63808">
                  <c:v>51.738612836079298</c:v>
                </c:pt>
                <c:pt idx="63809">
                  <c:v>50.220152001964699</c:v>
                </c:pt>
                <c:pt idx="63810">
                  <c:v>51.171645615734001</c:v>
                </c:pt>
                <c:pt idx="63811">
                  <c:v>49.972543546830202</c:v>
                </c:pt>
                <c:pt idx="63812">
                  <c:v>48.902564883128697</c:v>
                </c:pt>
                <c:pt idx="63813">
                  <c:v>51.384758501252101</c:v>
                </c:pt>
                <c:pt idx="63814">
                  <c:v>52.6665464354178</c:v>
                </c:pt>
                <c:pt idx="63815">
                  <c:v>49.943502377340998</c:v>
                </c:pt>
                <c:pt idx="63816">
                  <c:v>52.650418700135297</c:v>
                </c:pt>
                <c:pt idx="63817">
                  <c:v>56.203992230554</c:v>
                </c:pt>
                <c:pt idx="63818">
                  <c:v>51.623297586418602</c:v>
                </c:pt>
                <c:pt idx="63819">
                  <c:v>52.001272978362898</c:v>
                </c:pt>
                <c:pt idx="63820">
                  <c:v>50.385877916405803</c:v>
                </c:pt>
                <c:pt idx="63821">
                  <c:v>50.993791697859798</c:v>
                </c:pt>
                <c:pt idx="63822">
                  <c:v>52.469115059903999</c:v>
                </c:pt>
                <c:pt idx="63823">
                  <c:v>51.735516508167599</c:v>
                </c:pt>
                <c:pt idx="63824">
                  <c:v>51.9829811391823</c:v>
                </c:pt>
                <c:pt idx="63825">
                  <c:v>50.932677277425903</c:v>
                </c:pt>
                <c:pt idx="63826">
                  <c:v>52.417264649354998</c:v>
                </c:pt>
                <c:pt idx="63827">
                  <c:v>50.786887708856</c:v>
                </c:pt>
                <c:pt idx="63828">
                  <c:v>55.456706842738697</c:v>
                </c:pt>
                <c:pt idx="63829">
                  <c:v>48.267090545083597</c:v>
                </c:pt>
                <c:pt idx="63830">
                  <c:v>54.989029760121902</c:v>
                </c:pt>
                <c:pt idx="63831">
                  <c:v>50.690097539293099</c:v>
                </c:pt>
                <c:pt idx="63832">
                  <c:v>55.041856357650197</c:v>
                </c:pt>
                <c:pt idx="63833">
                  <c:v>54.6270495904947</c:v>
                </c:pt>
                <c:pt idx="63834">
                  <c:v>52.010266933782603</c:v>
                </c:pt>
                <c:pt idx="63835">
                  <c:v>53.204421123649603</c:v>
                </c:pt>
                <c:pt idx="63836">
                  <c:v>53.451978987399599</c:v>
                </c:pt>
                <c:pt idx="63837">
                  <c:v>53.900838376997399</c:v>
                </c:pt>
                <c:pt idx="63838">
                  <c:v>50.784197736225401</c:v>
                </c:pt>
                <c:pt idx="63839">
                  <c:v>49.276124704234597</c:v>
                </c:pt>
                <c:pt idx="63840">
                  <c:v>49.410529445068903</c:v>
                </c:pt>
                <c:pt idx="63841">
                  <c:v>52.158911056459203</c:v>
                </c:pt>
                <c:pt idx="63842">
                  <c:v>51.455357594401903</c:v>
                </c:pt>
                <c:pt idx="63843">
                  <c:v>52.866072250204098</c:v>
                </c:pt>
                <c:pt idx="63844">
                  <c:v>51.4930102647428</c:v>
                </c:pt>
                <c:pt idx="63845">
                  <c:v>52.930078295529</c:v>
                </c:pt>
                <c:pt idx="63846">
                  <c:v>52.436784343761602</c:v>
                </c:pt>
                <c:pt idx="63847">
                  <c:v>55.034068746956201</c:v>
                </c:pt>
                <c:pt idx="63848">
                  <c:v>51.954800591162602</c:v>
                </c:pt>
                <c:pt idx="63849">
                  <c:v>52.095040939050001</c:v>
                </c:pt>
                <c:pt idx="63850">
                  <c:v>48.896577049285902</c:v>
                </c:pt>
                <c:pt idx="63851">
                  <c:v>51.538122693087701</c:v>
                </c:pt>
                <c:pt idx="63852">
                  <c:v>50.905195080652497</c:v>
                </c:pt>
                <c:pt idx="63853">
                  <c:v>51.110421092537003</c:v>
                </c:pt>
                <c:pt idx="63854">
                  <c:v>51.225063447216698</c:v>
                </c:pt>
                <c:pt idx="63855">
                  <c:v>52.080422183637502</c:v>
                </c:pt>
                <c:pt idx="63856">
                  <c:v>52.705012812645698</c:v>
                </c:pt>
                <c:pt idx="63857">
                  <c:v>52.709312536740697</c:v>
                </c:pt>
                <c:pt idx="63858">
                  <c:v>52.583870258646598</c:v>
                </c:pt>
                <c:pt idx="63859">
                  <c:v>53.067741309127001</c:v>
                </c:pt>
                <c:pt idx="63860">
                  <c:v>54.145048088078397</c:v>
                </c:pt>
                <c:pt idx="63861">
                  <c:v>51.490115386427597</c:v>
                </c:pt>
                <c:pt idx="63862">
                  <c:v>53.253788738511197</c:v>
                </c:pt>
                <c:pt idx="63863">
                  <c:v>50.386078750714098</c:v>
                </c:pt>
                <c:pt idx="63864">
                  <c:v>52.6325844266972</c:v>
                </c:pt>
                <c:pt idx="63865">
                  <c:v>51.874428673263502</c:v>
                </c:pt>
                <c:pt idx="63866">
                  <c:v>51.110369250388601</c:v>
                </c:pt>
                <c:pt idx="63867">
                  <c:v>52.724869303166898</c:v>
                </c:pt>
                <c:pt idx="63868">
                  <c:v>52.455677622968899</c:v>
                </c:pt>
                <c:pt idx="63869">
                  <c:v>53.393376677145</c:v>
                </c:pt>
                <c:pt idx="63870">
                  <c:v>50.005159493694698</c:v>
                </c:pt>
                <c:pt idx="63871">
                  <c:v>50.862871022641002</c:v>
                </c:pt>
                <c:pt idx="63872">
                  <c:v>52.752107475435402</c:v>
                </c:pt>
                <c:pt idx="63873">
                  <c:v>51.923705194849298</c:v>
                </c:pt>
                <c:pt idx="63874">
                  <c:v>54.6465341885634</c:v>
                </c:pt>
                <c:pt idx="63875">
                  <c:v>49.469016399382603</c:v>
                </c:pt>
                <c:pt idx="63876">
                  <c:v>53.412397184178303</c:v>
                </c:pt>
                <c:pt idx="63877">
                  <c:v>52.395333594062897</c:v>
                </c:pt>
                <c:pt idx="63878">
                  <c:v>51.424270347251898</c:v>
                </c:pt>
                <c:pt idx="63879">
                  <c:v>51.419922669742398</c:v>
                </c:pt>
                <c:pt idx="63880">
                  <c:v>50.427114562152902</c:v>
                </c:pt>
                <c:pt idx="63881">
                  <c:v>53.0536514084964</c:v>
                </c:pt>
                <c:pt idx="63882">
                  <c:v>52.729421927159898</c:v>
                </c:pt>
                <c:pt idx="63883">
                  <c:v>50.329191450566697</c:v>
                </c:pt>
                <c:pt idx="63884">
                  <c:v>54.112156941258696</c:v>
                </c:pt>
                <c:pt idx="63885">
                  <c:v>50.489489192892002</c:v>
                </c:pt>
                <c:pt idx="63886">
                  <c:v>54.189410307360703</c:v>
                </c:pt>
                <c:pt idx="63887">
                  <c:v>52.345983956829798</c:v>
                </c:pt>
                <c:pt idx="63888">
                  <c:v>52.700973982047898</c:v>
                </c:pt>
                <c:pt idx="63889">
                  <c:v>51.308040605225301</c:v>
                </c:pt>
                <c:pt idx="63890">
                  <c:v>51.7071090676708</c:v>
                </c:pt>
                <c:pt idx="63891">
                  <c:v>52.989517046228997</c:v>
                </c:pt>
                <c:pt idx="63892">
                  <c:v>52.290759640775001</c:v>
                </c:pt>
                <c:pt idx="63893">
                  <c:v>52.592634312790601</c:v>
                </c:pt>
                <c:pt idx="63894">
                  <c:v>51.178370446222402</c:v>
                </c:pt>
                <c:pt idx="63895">
                  <c:v>54.573720804162299</c:v>
                </c:pt>
                <c:pt idx="63896">
                  <c:v>52.843515488077102</c:v>
                </c:pt>
                <c:pt idx="63897">
                  <c:v>52.087841291527802</c:v>
                </c:pt>
                <c:pt idx="63898">
                  <c:v>53.536732900992803</c:v>
                </c:pt>
                <c:pt idx="63899">
                  <c:v>52.111101353620398</c:v>
                </c:pt>
                <c:pt idx="63900">
                  <c:v>50.288095679538003</c:v>
                </c:pt>
                <c:pt idx="63901">
                  <c:v>51.365712742381</c:v>
                </c:pt>
                <c:pt idx="63902">
                  <c:v>53.336101916363702</c:v>
                </c:pt>
                <c:pt idx="63903">
                  <c:v>50.463184592489803</c:v>
                </c:pt>
                <c:pt idx="63904">
                  <c:v>53.079495782761299</c:v>
                </c:pt>
                <c:pt idx="63905">
                  <c:v>51.258713095323898</c:v>
                </c:pt>
                <c:pt idx="63906">
                  <c:v>50.781201074263002</c:v>
                </c:pt>
                <c:pt idx="63907">
                  <c:v>49.455664641275099</c:v>
                </c:pt>
                <c:pt idx="63908">
                  <c:v>54.613219510182702</c:v>
                </c:pt>
                <c:pt idx="63909">
                  <c:v>51.244741848636899</c:v>
                </c:pt>
                <c:pt idx="63910">
                  <c:v>51.893838722702299</c:v>
                </c:pt>
                <c:pt idx="63911">
                  <c:v>54.273991194975103</c:v>
                </c:pt>
                <c:pt idx="63912">
                  <c:v>53.027855998784098</c:v>
                </c:pt>
                <c:pt idx="63913">
                  <c:v>54.401610721275503</c:v>
                </c:pt>
                <c:pt idx="63914">
                  <c:v>51.807458048531103</c:v>
                </c:pt>
                <c:pt idx="63915">
                  <c:v>52.803196539819702</c:v>
                </c:pt>
                <c:pt idx="63916">
                  <c:v>53.426279953525601</c:v>
                </c:pt>
                <c:pt idx="63917">
                  <c:v>53.538660255051099</c:v>
                </c:pt>
                <c:pt idx="63918">
                  <c:v>52.6452769591845</c:v>
                </c:pt>
                <c:pt idx="63919">
                  <c:v>53.473017749581402</c:v>
                </c:pt>
                <c:pt idx="63920">
                  <c:v>49.584234931138397</c:v>
                </c:pt>
                <c:pt idx="63921">
                  <c:v>54.412482875303702</c:v>
                </c:pt>
                <c:pt idx="63922">
                  <c:v>51.854870489520799</c:v>
                </c:pt>
                <c:pt idx="63923">
                  <c:v>54.240893712079</c:v>
                </c:pt>
                <c:pt idx="63924">
                  <c:v>50.3406801205684</c:v>
                </c:pt>
                <c:pt idx="63925">
                  <c:v>55.119760352362498</c:v>
                </c:pt>
                <c:pt idx="63926">
                  <c:v>49.316014965401301</c:v>
                </c:pt>
                <c:pt idx="63927">
                  <c:v>52.368873933549203</c:v>
                </c:pt>
                <c:pt idx="63928">
                  <c:v>54.676841301764298</c:v>
                </c:pt>
                <c:pt idx="63929">
                  <c:v>51.4098647703632</c:v>
                </c:pt>
                <c:pt idx="63930">
                  <c:v>49.903703080333301</c:v>
                </c:pt>
                <c:pt idx="63931">
                  <c:v>48.806817488487702</c:v>
                </c:pt>
                <c:pt idx="63932">
                  <c:v>49.901989619567203</c:v>
                </c:pt>
                <c:pt idx="63933">
                  <c:v>53.027006355348398</c:v>
                </c:pt>
                <c:pt idx="63934">
                  <c:v>55.108390432990703</c:v>
                </c:pt>
                <c:pt idx="63935">
                  <c:v>50.495716027279499</c:v>
                </c:pt>
                <c:pt idx="63936">
                  <c:v>55.793274208902602</c:v>
                </c:pt>
                <c:pt idx="63937">
                  <c:v>52.128237286020102</c:v>
                </c:pt>
                <c:pt idx="63938">
                  <c:v>55.228203457181301</c:v>
                </c:pt>
                <c:pt idx="63939">
                  <c:v>50.7626077919222</c:v>
                </c:pt>
                <c:pt idx="63940">
                  <c:v>55.318884615973701</c:v>
                </c:pt>
                <c:pt idx="63941">
                  <c:v>51.4811550296373</c:v>
                </c:pt>
                <c:pt idx="63942">
                  <c:v>51.606291436202099</c:v>
                </c:pt>
                <c:pt idx="63943">
                  <c:v>49.9758580262395</c:v>
                </c:pt>
                <c:pt idx="63944">
                  <c:v>51.723094574003099</c:v>
                </c:pt>
                <c:pt idx="63945">
                  <c:v>53.633627840462403</c:v>
                </c:pt>
                <c:pt idx="63946">
                  <c:v>51.210189889241697</c:v>
                </c:pt>
                <c:pt idx="63947">
                  <c:v>50.031387563909597</c:v>
                </c:pt>
                <c:pt idx="63948">
                  <c:v>50.268108217462803</c:v>
                </c:pt>
                <c:pt idx="63949">
                  <c:v>51.5842330824483</c:v>
                </c:pt>
                <c:pt idx="63950">
                  <c:v>49.6673351709602</c:v>
                </c:pt>
                <c:pt idx="63951">
                  <c:v>49.728568143736197</c:v>
                </c:pt>
                <c:pt idx="63952">
                  <c:v>56.297911311797399</c:v>
                </c:pt>
                <c:pt idx="63953">
                  <c:v>53.6204954858704</c:v>
                </c:pt>
                <c:pt idx="63954">
                  <c:v>52.659880781300799</c:v>
                </c:pt>
                <c:pt idx="63955">
                  <c:v>52.778435777471898</c:v>
                </c:pt>
                <c:pt idx="63956">
                  <c:v>54.318656967963598</c:v>
                </c:pt>
                <c:pt idx="63957">
                  <c:v>50.7550363644078</c:v>
                </c:pt>
                <c:pt idx="63958">
                  <c:v>52.613227899936803</c:v>
                </c:pt>
                <c:pt idx="63959">
                  <c:v>51.995548451230199</c:v>
                </c:pt>
                <c:pt idx="63960">
                  <c:v>53.060106405408298</c:v>
                </c:pt>
                <c:pt idx="63961">
                  <c:v>53.784350213200099</c:v>
                </c:pt>
                <c:pt idx="63962">
                  <c:v>48.5294570682928</c:v>
                </c:pt>
                <c:pt idx="63963">
                  <c:v>50.407793918579998</c:v>
                </c:pt>
                <c:pt idx="63964">
                  <c:v>49.376544450669797</c:v>
                </c:pt>
                <c:pt idx="63965">
                  <c:v>50.905339786554102</c:v>
                </c:pt>
                <c:pt idx="63966">
                  <c:v>50.462913354109098</c:v>
                </c:pt>
                <c:pt idx="63967">
                  <c:v>56.662654833775299</c:v>
                </c:pt>
                <c:pt idx="63968">
                  <c:v>51.515848873809098</c:v>
                </c:pt>
                <c:pt idx="63969">
                  <c:v>49.461037741264199</c:v>
                </c:pt>
                <c:pt idx="63970">
                  <c:v>51.148176458065301</c:v>
                </c:pt>
                <c:pt idx="63971">
                  <c:v>51.283022802150299</c:v>
                </c:pt>
                <c:pt idx="63972">
                  <c:v>52.326581543441101</c:v>
                </c:pt>
                <c:pt idx="63973">
                  <c:v>53.360561112677203</c:v>
                </c:pt>
                <c:pt idx="63974">
                  <c:v>50.875050880215198</c:v>
                </c:pt>
                <c:pt idx="63975">
                  <c:v>52.951304641489301</c:v>
                </c:pt>
                <c:pt idx="63976">
                  <c:v>51.575860708742297</c:v>
                </c:pt>
                <c:pt idx="63977">
                  <c:v>52.607096334409903</c:v>
                </c:pt>
                <c:pt idx="63978">
                  <c:v>50.479591892836702</c:v>
                </c:pt>
                <c:pt idx="63979">
                  <c:v>50.112821113804003</c:v>
                </c:pt>
                <c:pt idx="63980">
                  <c:v>56.7695882482464</c:v>
                </c:pt>
                <c:pt idx="63981">
                  <c:v>52.150654928466302</c:v>
                </c:pt>
                <c:pt idx="63982">
                  <c:v>54.7743227067444</c:v>
                </c:pt>
                <c:pt idx="63983">
                  <c:v>53.196721136385797</c:v>
                </c:pt>
                <c:pt idx="63984">
                  <c:v>50.770372392656498</c:v>
                </c:pt>
                <c:pt idx="63985">
                  <c:v>50.666845346727897</c:v>
                </c:pt>
                <c:pt idx="63986">
                  <c:v>49.071504228361199</c:v>
                </c:pt>
                <c:pt idx="63987">
                  <c:v>50.016772744524303</c:v>
                </c:pt>
                <c:pt idx="63988">
                  <c:v>53.448151800037699</c:v>
                </c:pt>
                <c:pt idx="63989">
                  <c:v>51.503227686941301</c:v>
                </c:pt>
                <c:pt idx="63990">
                  <c:v>52.065735472552198</c:v>
                </c:pt>
                <c:pt idx="63991">
                  <c:v>52.721976721548998</c:v>
                </c:pt>
                <c:pt idx="63992">
                  <c:v>57.141573998576803</c:v>
                </c:pt>
                <c:pt idx="63993">
                  <c:v>53.248840028627598</c:v>
                </c:pt>
                <c:pt idx="63994">
                  <c:v>52.0732894543548</c:v>
                </c:pt>
                <c:pt idx="63995">
                  <c:v>49.053975634676299</c:v>
                </c:pt>
                <c:pt idx="63996">
                  <c:v>54.041279386951601</c:v>
                </c:pt>
                <c:pt idx="63997">
                  <c:v>56.8375129794481</c:v>
                </c:pt>
                <c:pt idx="63998">
                  <c:v>53.457440243075098</c:v>
                </c:pt>
                <c:pt idx="63999">
                  <c:v>53.472431339311697</c:v>
                </c:pt>
                <c:pt idx="64000">
                  <c:v>53.035257487376199</c:v>
                </c:pt>
                <c:pt idx="64001">
                  <c:v>51.018037181457402</c:v>
                </c:pt>
                <c:pt idx="64002">
                  <c:v>54.000594444787403</c:v>
                </c:pt>
                <c:pt idx="64003">
                  <c:v>53.540954154456102</c:v>
                </c:pt>
                <c:pt idx="64004">
                  <c:v>51.228932111735901</c:v>
                </c:pt>
                <c:pt idx="64005">
                  <c:v>50.931909114951999</c:v>
                </c:pt>
                <c:pt idx="64006">
                  <c:v>53.647982282042001</c:v>
                </c:pt>
                <c:pt idx="64007">
                  <c:v>51.815121276100797</c:v>
                </c:pt>
                <c:pt idx="64008">
                  <c:v>48.775271505374498</c:v>
                </c:pt>
                <c:pt idx="64009">
                  <c:v>51.0772517440816</c:v>
                </c:pt>
                <c:pt idx="64010">
                  <c:v>52.603843553760797</c:v>
                </c:pt>
                <c:pt idx="64011">
                  <c:v>50.013629247984397</c:v>
                </c:pt>
                <c:pt idx="64012">
                  <c:v>53.459906214019703</c:v>
                </c:pt>
                <c:pt idx="64013">
                  <c:v>52.797082464581202</c:v>
                </c:pt>
                <c:pt idx="64014">
                  <c:v>54.154585444679903</c:v>
                </c:pt>
                <c:pt idx="64015">
                  <c:v>52.442058029924198</c:v>
                </c:pt>
                <c:pt idx="64016">
                  <c:v>50.0870450655217</c:v>
                </c:pt>
                <c:pt idx="64017">
                  <c:v>50.865372372455298</c:v>
                </c:pt>
                <c:pt idx="64018">
                  <c:v>52.900971889099701</c:v>
                </c:pt>
                <c:pt idx="64019">
                  <c:v>49.272289130216201</c:v>
                </c:pt>
                <c:pt idx="64020">
                  <c:v>50.919160886516103</c:v>
                </c:pt>
                <c:pt idx="64021">
                  <c:v>49.4259743002278</c:v>
                </c:pt>
                <c:pt idx="64022">
                  <c:v>50.4851932387148</c:v>
                </c:pt>
                <c:pt idx="64023">
                  <c:v>51.634266707614998</c:v>
                </c:pt>
                <c:pt idx="64024">
                  <c:v>49.509123983784498</c:v>
                </c:pt>
                <c:pt idx="64025">
                  <c:v>55.037210848887398</c:v>
                </c:pt>
                <c:pt idx="64026">
                  <c:v>51.334274049747599</c:v>
                </c:pt>
                <c:pt idx="64027">
                  <c:v>52.3757773318872</c:v>
                </c:pt>
                <c:pt idx="64028">
                  <c:v>50.333397292629598</c:v>
                </c:pt>
                <c:pt idx="64029">
                  <c:v>50.388289212588703</c:v>
                </c:pt>
                <c:pt idx="64030">
                  <c:v>52.456882078155701</c:v>
                </c:pt>
                <c:pt idx="64031">
                  <c:v>48.874837417337098</c:v>
                </c:pt>
                <c:pt idx="64032">
                  <c:v>49.248982294899797</c:v>
                </c:pt>
                <c:pt idx="64033">
                  <c:v>51.243415527309203</c:v>
                </c:pt>
                <c:pt idx="64034">
                  <c:v>53.2553732398246</c:v>
                </c:pt>
                <c:pt idx="64035">
                  <c:v>50.571062620627004</c:v>
                </c:pt>
                <c:pt idx="64036">
                  <c:v>52.881628222551001</c:v>
                </c:pt>
                <c:pt idx="64037">
                  <c:v>51.061425409719398</c:v>
                </c:pt>
                <c:pt idx="64038">
                  <c:v>51.093027261289002</c:v>
                </c:pt>
                <c:pt idx="64039">
                  <c:v>50.036328650805999</c:v>
                </c:pt>
                <c:pt idx="64040">
                  <c:v>52.084235725611997</c:v>
                </c:pt>
                <c:pt idx="64041">
                  <c:v>47.932120592485397</c:v>
                </c:pt>
                <c:pt idx="64042">
                  <c:v>47.4766034111449</c:v>
                </c:pt>
                <c:pt idx="64043">
                  <c:v>50.868741884520702</c:v>
                </c:pt>
                <c:pt idx="64044">
                  <c:v>50.5610076099628</c:v>
                </c:pt>
                <c:pt idx="64045">
                  <c:v>52.836164844385202</c:v>
                </c:pt>
                <c:pt idx="64046">
                  <c:v>56.842014328780998</c:v>
                </c:pt>
                <c:pt idx="64047">
                  <c:v>51.781496996650702</c:v>
                </c:pt>
                <c:pt idx="64048">
                  <c:v>49.785867225199397</c:v>
                </c:pt>
                <c:pt idx="64049">
                  <c:v>48.936982180505801</c:v>
                </c:pt>
                <c:pt idx="64050">
                  <c:v>55.593258412009099</c:v>
                </c:pt>
                <c:pt idx="64051">
                  <c:v>51.728617419069401</c:v>
                </c:pt>
                <c:pt idx="64052">
                  <c:v>50.362945850960102</c:v>
                </c:pt>
                <c:pt idx="64053">
                  <c:v>51.490923733009701</c:v>
                </c:pt>
                <c:pt idx="64054">
                  <c:v>53.508738567507898</c:v>
                </c:pt>
                <c:pt idx="64055">
                  <c:v>50.671581469540001</c:v>
                </c:pt>
                <c:pt idx="64056">
                  <c:v>51.277838447970503</c:v>
                </c:pt>
                <c:pt idx="64057">
                  <c:v>52.286717149461502</c:v>
                </c:pt>
                <c:pt idx="64058">
                  <c:v>51.771073083593897</c:v>
                </c:pt>
                <c:pt idx="64059">
                  <c:v>53.371540386957598</c:v>
                </c:pt>
                <c:pt idx="64060">
                  <c:v>52.023445289280502</c:v>
                </c:pt>
                <c:pt idx="64061">
                  <c:v>53.830673395758701</c:v>
                </c:pt>
                <c:pt idx="64062">
                  <c:v>51.681987459166102</c:v>
                </c:pt>
                <c:pt idx="64063">
                  <c:v>53.635512312018697</c:v>
                </c:pt>
                <c:pt idx="64064">
                  <c:v>51.514020203205</c:v>
                </c:pt>
                <c:pt idx="64065">
                  <c:v>53.166754986200701</c:v>
                </c:pt>
                <c:pt idx="64066">
                  <c:v>50.348325338293897</c:v>
                </c:pt>
                <c:pt idx="64067">
                  <c:v>50.966444725232002</c:v>
                </c:pt>
                <c:pt idx="64068">
                  <c:v>51.836687091881203</c:v>
                </c:pt>
                <c:pt idx="64069">
                  <c:v>51.833205754751098</c:v>
                </c:pt>
                <c:pt idx="64070">
                  <c:v>50.492704674563001</c:v>
                </c:pt>
                <c:pt idx="64071">
                  <c:v>51.508025310284303</c:v>
                </c:pt>
                <c:pt idx="64072">
                  <c:v>49.079134199880599</c:v>
                </c:pt>
                <c:pt idx="64073">
                  <c:v>51.1662420359348</c:v>
                </c:pt>
                <c:pt idx="64074">
                  <c:v>52.450218010705598</c:v>
                </c:pt>
                <c:pt idx="64075">
                  <c:v>54.1665198686106</c:v>
                </c:pt>
                <c:pt idx="64076">
                  <c:v>53.137195970678697</c:v>
                </c:pt>
                <c:pt idx="64077">
                  <c:v>50.102462672528198</c:v>
                </c:pt>
                <c:pt idx="64078">
                  <c:v>52.263246701681801</c:v>
                </c:pt>
                <c:pt idx="64079">
                  <c:v>50.373721597768402</c:v>
                </c:pt>
                <c:pt idx="64080">
                  <c:v>50.708570453503697</c:v>
                </c:pt>
                <c:pt idx="64081">
                  <c:v>53.360314814025401</c:v>
                </c:pt>
                <c:pt idx="64082">
                  <c:v>50.775330931025302</c:v>
                </c:pt>
                <c:pt idx="64083">
                  <c:v>50.271498822078499</c:v>
                </c:pt>
                <c:pt idx="64084">
                  <c:v>49.612469628782897</c:v>
                </c:pt>
                <c:pt idx="64085">
                  <c:v>51.731415768412297</c:v>
                </c:pt>
                <c:pt idx="64086">
                  <c:v>53.431403544598801</c:v>
                </c:pt>
                <c:pt idx="64087">
                  <c:v>50.186711915857302</c:v>
                </c:pt>
                <c:pt idx="64088">
                  <c:v>51.619518432300303</c:v>
                </c:pt>
                <c:pt idx="64089">
                  <c:v>50.896881291809301</c:v>
                </c:pt>
                <c:pt idx="64090">
                  <c:v>52.810529624989599</c:v>
                </c:pt>
                <c:pt idx="64091">
                  <c:v>53.470889136228102</c:v>
                </c:pt>
                <c:pt idx="64092">
                  <c:v>51.737700661056898</c:v>
                </c:pt>
                <c:pt idx="64093">
                  <c:v>53.070094312838101</c:v>
                </c:pt>
                <c:pt idx="64094">
                  <c:v>49.2827224888673</c:v>
                </c:pt>
                <c:pt idx="64095">
                  <c:v>52.989699438661603</c:v>
                </c:pt>
                <c:pt idx="64096">
                  <c:v>51.293477395663103</c:v>
                </c:pt>
                <c:pt idx="64097">
                  <c:v>54.900372119748702</c:v>
                </c:pt>
                <c:pt idx="64098">
                  <c:v>52.3951875057924</c:v>
                </c:pt>
                <c:pt idx="64099">
                  <c:v>52.572493343214802</c:v>
                </c:pt>
                <c:pt idx="64100">
                  <c:v>51.079171208123903</c:v>
                </c:pt>
                <c:pt idx="64101">
                  <c:v>54.153531269117998</c:v>
                </c:pt>
                <c:pt idx="64102">
                  <c:v>55.442967727713203</c:v>
                </c:pt>
                <c:pt idx="64103">
                  <c:v>50.520679935230099</c:v>
                </c:pt>
                <c:pt idx="64104">
                  <c:v>51.503998806351298</c:v>
                </c:pt>
                <c:pt idx="64105">
                  <c:v>48.794550742829301</c:v>
                </c:pt>
                <c:pt idx="64106">
                  <c:v>53.445455130022701</c:v>
                </c:pt>
                <c:pt idx="64107">
                  <c:v>50.692744148237097</c:v>
                </c:pt>
                <c:pt idx="64108">
                  <c:v>53.834219111139397</c:v>
                </c:pt>
                <c:pt idx="64109">
                  <c:v>55.145758600914</c:v>
                </c:pt>
                <c:pt idx="64110">
                  <c:v>53.273614173988499</c:v>
                </c:pt>
                <c:pt idx="64111">
                  <c:v>58.745214775579903</c:v>
                </c:pt>
                <c:pt idx="64112">
                  <c:v>53.451636483500501</c:v>
                </c:pt>
                <c:pt idx="64113">
                  <c:v>51.124481054714899</c:v>
                </c:pt>
                <c:pt idx="64114">
                  <c:v>53.384614518608899</c:v>
                </c:pt>
                <c:pt idx="64115">
                  <c:v>53.236175817161303</c:v>
                </c:pt>
                <c:pt idx="64116">
                  <c:v>53.543258560328702</c:v>
                </c:pt>
                <c:pt idx="64117">
                  <c:v>52.043285343629002</c:v>
                </c:pt>
                <c:pt idx="64118">
                  <c:v>51.418893682727202</c:v>
                </c:pt>
                <c:pt idx="64119">
                  <c:v>50.852572243809902</c:v>
                </c:pt>
                <c:pt idx="64120">
                  <c:v>51.568774505856098</c:v>
                </c:pt>
                <c:pt idx="64121">
                  <c:v>49.877408344118599</c:v>
                </c:pt>
                <c:pt idx="64122">
                  <c:v>53.398303071583101</c:v>
                </c:pt>
                <c:pt idx="64123">
                  <c:v>54.816288412902203</c:v>
                </c:pt>
                <c:pt idx="64124">
                  <c:v>53.054728540482699</c:v>
                </c:pt>
                <c:pt idx="64125">
                  <c:v>50.217274853026701</c:v>
                </c:pt>
                <c:pt idx="64126">
                  <c:v>51.205778629104401</c:v>
                </c:pt>
                <c:pt idx="64127">
                  <c:v>53.636250252161098</c:v>
                </c:pt>
                <c:pt idx="64128">
                  <c:v>51.496459717146003</c:v>
                </c:pt>
                <c:pt idx="64129">
                  <c:v>50.1494705752893</c:v>
                </c:pt>
                <c:pt idx="64130">
                  <c:v>50.504972885346803</c:v>
                </c:pt>
                <c:pt idx="64131">
                  <c:v>50.659609481920299</c:v>
                </c:pt>
                <c:pt idx="64132">
                  <c:v>50.823858227201796</c:v>
                </c:pt>
                <c:pt idx="64133">
                  <c:v>51.535715253776999</c:v>
                </c:pt>
                <c:pt idx="64134">
                  <c:v>51.291396110381299</c:v>
                </c:pt>
                <c:pt idx="64135">
                  <c:v>50.407831512379097</c:v>
                </c:pt>
                <c:pt idx="64136">
                  <c:v>54.407509891188298</c:v>
                </c:pt>
                <c:pt idx="64137">
                  <c:v>55.684953101011502</c:v>
                </c:pt>
                <c:pt idx="64138">
                  <c:v>52.326995835614902</c:v>
                </c:pt>
                <c:pt idx="64139">
                  <c:v>52.103536144087002</c:v>
                </c:pt>
                <c:pt idx="64140">
                  <c:v>53.709536669242397</c:v>
                </c:pt>
                <c:pt idx="64141">
                  <c:v>51.611118823057502</c:v>
                </c:pt>
                <c:pt idx="64142">
                  <c:v>49.350224046085302</c:v>
                </c:pt>
                <c:pt idx="64143">
                  <c:v>54.187219723407601</c:v>
                </c:pt>
                <c:pt idx="64144">
                  <c:v>51.562864755398898</c:v>
                </c:pt>
                <c:pt idx="64145">
                  <c:v>57.309341153210703</c:v>
                </c:pt>
                <c:pt idx="64146">
                  <c:v>52.3366364509466</c:v>
                </c:pt>
                <c:pt idx="64147">
                  <c:v>50.897967946334902</c:v>
                </c:pt>
                <c:pt idx="64148">
                  <c:v>54.978982833889297</c:v>
                </c:pt>
                <c:pt idx="64149">
                  <c:v>52.494527541403897</c:v>
                </c:pt>
                <c:pt idx="64150">
                  <c:v>49.068094136525801</c:v>
                </c:pt>
                <c:pt idx="64151">
                  <c:v>52.826966286591599</c:v>
                </c:pt>
                <c:pt idx="64152">
                  <c:v>52.4689869294685</c:v>
                </c:pt>
                <c:pt idx="64153">
                  <c:v>50.1298158604028</c:v>
                </c:pt>
                <c:pt idx="64154">
                  <c:v>50.906894318963303</c:v>
                </c:pt>
                <c:pt idx="64155">
                  <c:v>54.7913854495742</c:v>
                </c:pt>
                <c:pt idx="64156">
                  <c:v>51.097731903083897</c:v>
                </c:pt>
                <c:pt idx="64157">
                  <c:v>55.893088544556498</c:v>
                </c:pt>
                <c:pt idx="64158">
                  <c:v>52.676564338497101</c:v>
                </c:pt>
                <c:pt idx="64159">
                  <c:v>49.379020373648402</c:v>
                </c:pt>
                <c:pt idx="64160">
                  <c:v>50.3921767107758</c:v>
                </c:pt>
                <c:pt idx="64161">
                  <c:v>57.421967435742502</c:v>
                </c:pt>
                <c:pt idx="64162">
                  <c:v>51.774990432573198</c:v>
                </c:pt>
                <c:pt idx="64163">
                  <c:v>50.583504568882702</c:v>
                </c:pt>
                <c:pt idx="64164">
                  <c:v>50.804790050215303</c:v>
                </c:pt>
                <c:pt idx="64165">
                  <c:v>52.730121681032202</c:v>
                </c:pt>
                <c:pt idx="64166">
                  <c:v>55.077945151889701</c:v>
                </c:pt>
                <c:pt idx="64167">
                  <c:v>50.5186650202984</c:v>
                </c:pt>
                <c:pt idx="64168">
                  <c:v>48.768397524581701</c:v>
                </c:pt>
                <c:pt idx="64169">
                  <c:v>51.206150201724398</c:v>
                </c:pt>
                <c:pt idx="64170">
                  <c:v>55.372924550227602</c:v>
                </c:pt>
                <c:pt idx="64171">
                  <c:v>52.146981659559302</c:v>
                </c:pt>
                <c:pt idx="64172">
                  <c:v>52.466182558746603</c:v>
                </c:pt>
                <c:pt idx="64173">
                  <c:v>53.9300674007239</c:v>
                </c:pt>
                <c:pt idx="64174">
                  <c:v>54.519778239102202</c:v>
                </c:pt>
                <c:pt idx="64175">
                  <c:v>50.041420357584698</c:v>
                </c:pt>
                <c:pt idx="64176">
                  <c:v>57.144561368760399</c:v>
                </c:pt>
                <c:pt idx="64177">
                  <c:v>50.625600988168202</c:v>
                </c:pt>
                <c:pt idx="64178">
                  <c:v>52.202649158469001</c:v>
                </c:pt>
                <c:pt idx="64179">
                  <c:v>50.9549590078039</c:v>
                </c:pt>
                <c:pt idx="64180">
                  <c:v>51.511443029823802</c:v>
                </c:pt>
                <c:pt idx="64181">
                  <c:v>53.635043391114202</c:v>
                </c:pt>
                <c:pt idx="64182">
                  <c:v>52.280587955311702</c:v>
                </c:pt>
                <c:pt idx="64183">
                  <c:v>50.616957652385302</c:v>
                </c:pt>
                <c:pt idx="64184">
                  <c:v>49.905588006357597</c:v>
                </c:pt>
                <c:pt idx="64185">
                  <c:v>53.933424837024397</c:v>
                </c:pt>
                <c:pt idx="64186">
                  <c:v>51.595846456575103</c:v>
                </c:pt>
                <c:pt idx="64187">
                  <c:v>55.636720732818297</c:v>
                </c:pt>
                <c:pt idx="64188">
                  <c:v>54.2866497672101</c:v>
                </c:pt>
                <c:pt idx="64189">
                  <c:v>52.080354586998098</c:v>
                </c:pt>
                <c:pt idx="64190">
                  <c:v>58.628489423856799</c:v>
                </c:pt>
                <c:pt idx="64191">
                  <c:v>55.0951329989025</c:v>
                </c:pt>
                <c:pt idx="64192">
                  <c:v>53.524053142411198</c:v>
                </c:pt>
                <c:pt idx="64193">
                  <c:v>53.829452285718297</c:v>
                </c:pt>
                <c:pt idx="64194">
                  <c:v>52.004056970256798</c:v>
                </c:pt>
                <c:pt idx="64195">
                  <c:v>51.777079242546499</c:v>
                </c:pt>
                <c:pt idx="64196">
                  <c:v>51.117059208296297</c:v>
                </c:pt>
                <c:pt idx="64197">
                  <c:v>52.1699485479229</c:v>
                </c:pt>
                <c:pt idx="64198">
                  <c:v>48.699554577377803</c:v>
                </c:pt>
                <c:pt idx="64199">
                  <c:v>51.614827199823701</c:v>
                </c:pt>
                <c:pt idx="64200">
                  <c:v>54.162628261799497</c:v>
                </c:pt>
                <c:pt idx="64201">
                  <c:v>52.7085491620346</c:v>
                </c:pt>
                <c:pt idx="64202">
                  <c:v>53.006116561193402</c:v>
                </c:pt>
                <c:pt idx="64203">
                  <c:v>51.912866628748901</c:v>
                </c:pt>
                <c:pt idx="64204">
                  <c:v>52.914594578066698</c:v>
                </c:pt>
                <c:pt idx="64205">
                  <c:v>50.590817346523998</c:v>
                </c:pt>
                <c:pt idx="64206">
                  <c:v>50.4297627941028</c:v>
                </c:pt>
                <c:pt idx="64207">
                  <c:v>50.759329566760996</c:v>
                </c:pt>
                <c:pt idx="64208">
                  <c:v>50.159062224962</c:v>
                </c:pt>
                <c:pt idx="64209">
                  <c:v>53.706277921424203</c:v>
                </c:pt>
                <c:pt idx="64210">
                  <c:v>54.019152484361697</c:v>
                </c:pt>
                <c:pt idx="64211">
                  <c:v>53.253113630940703</c:v>
                </c:pt>
                <c:pt idx="64212">
                  <c:v>52.5469637008161</c:v>
                </c:pt>
                <c:pt idx="64213">
                  <c:v>47.2992644588074</c:v>
                </c:pt>
                <c:pt idx="64214">
                  <c:v>49.476764116124002</c:v>
                </c:pt>
                <c:pt idx="64215">
                  <c:v>51.968055650608399</c:v>
                </c:pt>
                <c:pt idx="64216">
                  <c:v>50.938787901196498</c:v>
                </c:pt>
                <c:pt idx="64217">
                  <c:v>50.153330195698501</c:v>
                </c:pt>
                <c:pt idx="64218">
                  <c:v>54.363391696807099</c:v>
                </c:pt>
                <c:pt idx="64219">
                  <c:v>52.1688468149746</c:v>
                </c:pt>
                <c:pt idx="64220">
                  <c:v>54.185099997864398</c:v>
                </c:pt>
                <c:pt idx="64221">
                  <c:v>51.397575871923898</c:v>
                </c:pt>
                <c:pt idx="64222">
                  <c:v>52.7133650066733</c:v>
                </c:pt>
                <c:pt idx="64223">
                  <c:v>49.986844680378901</c:v>
                </c:pt>
                <c:pt idx="64224">
                  <c:v>48.838094828119502</c:v>
                </c:pt>
                <c:pt idx="64225">
                  <c:v>49.3086074367259</c:v>
                </c:pt>
                <c:pt idx="64226">
                  <c:v>50.717437321084901</c:v>
                </c:pt>
                <c:pt idx="64227">
                  <c:v>56.208293973630703</c:v>
                </c:pt>
                <c:pt idx="64228">
                  <c:v>57.055377367307898</c:v>
                </c:pt>
                <c:pt idx="64229">
                  <c:v>50.150563600549802</c:v>
                </c:pt>
                <c:pt idx="64230">
                  <c:v>55.632278844678801</c:v>
                </c:pt>
                <c:pt idx="64231">
                  <c:v>53.850086264620401</c:v>
                </c:pt>
                <c:pt idx="64232">
                  <c:v>51.8646956597848</c:v>
                </c:pt>
                <c:pt idx="64233">
                  <c:v>48.062571568124199</c:v>
                </c:pt>
                <c:pt idx="64234">
                  <c:v>55.140774884431799</c:v>
                </c:pt>
                <c:pt idx="64235">
                  <c:v>52.589746256456699</c:v>
                </c:pt>
                <c:pt idx="64236">
                  <c:v>51.918061348962397</c:v>
                </c:pt>
                <c:pt idx="64237">
                  <c:v>53.063345104033999</c:v>
                </c:pt>
                <c:pt idx="64238">
                  <c:v>50.371880502051802</c:v>
                </c:pt>
                <c:pt idx="64239">
                  <c:v>54.209151640128098</c:v>
                </c:pt>
                <c:pt idx="64240">
                  <c:v>52.681812921097098</c:v>
                </c:pt>
                <c:pt idx="64241">
                  <c:v>50.738285816521397</c:v>
                </c:pt>
                <c:pt idx="64242">
                  <c:v>47.842774330765998</c:v>
                </c:pt>
                <c:pt idx="64243">
                  <c:v>51.762845522830602</c:v>
                </c:pt>
                <c:pt idx="64244">
                  <c:v>51.8405652246771</c:v>
                </c:pt>
                <c:pt idx="64245">
                  <c:v>50.890997279812602</c:v>
                </c:pt>
                <c:pt idx="64246">
                  <c:v>52.985621110289998</c:v>
                </c:pt>
                <c:pt idx="64247">
                  <c:v>53.079388736845203</c:v>
                </c:pt>
                <c:pt idx="64248">
                  <c:v>51.814285638429403</c:v>
                </c:pt>
                <c:pt idx="64249">
                  <c:v>52.785757691790899</c:v>
                </c:pt>
                <c:pt idx="64250">
                  <c:v>51.6569098362598</c:v>
                </c:pt>
                <c:pt idx="64251">
                  <c:v>51.282134895351597</c:v>
                </c:pt>
                <c:pt idx="64252">
                  <c:v>49.264277353791698</c:v>
                </c:pt>
                <c:pt idx="64253">
                  <c:v>53.776074585775099</c:v>
                </c:pt>
                <c:pt idx="64254">
                  <c:v>50.8332517594881</c:v>
                </c:pt>
                <c:pt idx="64255">
                  <c:v>51.538601024931403</c:v>
                </c:pt>
                <c:pt idx="64256">
                  <c:v>54.634866980106203</c:v>
                </c:pt>
                <c:pt idx="64257">
                  <c:v>51.531977613607701</c:v>
                </c:pt>
                <c:pt idx="64258">
                  <c:v>53.220006084617303</c:v>
                </c:pt>
                <c:pt idx="64259">
                  <c:v>49.459976645477802</c:v>
                </c:pt>
                <c:pt idx="64260">
                  <c:v>52.7430468783189</c:v>
                </c:pt>
                <c:pt idx="64261">
                  <c:v>51.774111108015703</c:v>
                </c:pt>
                <c:pt idx="64262">
                  <c:v>57.545495119441398</c:v>
                </c:pt>
                <c:pt idx="64263">
                  <c:v>51.176442792687901</c:v>
                </c:pt>
                <c:pt idx="64264">
                  <c:v>50.876626906541603</c:v>
                </c:pt>
                <c:pt idx="64265">
                  <c:v>49.6440256722165</c:v>
                </c:pt>
                <c:pt idx="64266">
                  <c:v>53.600440744199403</c:v>
                </c:pt>
                <c:pt idx="64267">
                  <c:v>54.310506026653499</c:v>
                </c:pt>
                <c:pt idx="64268">
                  <c:v>52.477474408118702</c:v>
                </c:pt>
                <c:pt idx="64269">
                  <c:v>49.342156558462001</c:v>
                </c:pt>
                <c:pt idx="64270">
                  <c:v>50.284663553586199</c:v>
                </c:pt>
                <c:pt idx="64271">
                  <c:v>48.647018307586002</c:v>
                </c:pt>
                <c:pt idx="64272">
                  <c:v>50.471172927806997</c:v>
                </c:pt>
                <c:pt idx="64273">
                  <c:v>49.7995579311402</c:v>
                </c:pt>
                <c:pt idx="64274">
                  <c:v>50.966811831501403</c:v>
                </c:pt>
                <c:pt idx="64275">
                  <c:v>51.429915097202397</c:v>
                </c:pt>
                <c:pt idx="64276">
                  <c:v>51.085201512707897</c:v>
                </c:pt>
                <c:pt idx="64277">
                  <c:v>51.576120383054501</c:v>
                </c:pt>
                <c:pt idx="64278">
                  <c:v>53.513108659768903</c:v>
                </c:pt>
                <c:pt idx="64279">
                  <c:v>53.024645994353797</c:v>
                </c:pt>
                <c:pt idx="64280">
                  <c:v>50.6950629589548</c:v>
                </c:pt>
                <c:pt idx="64281">
                  <c:v>49.323253526496401</c:v>
                </c:pt>
                <c:pt idx="64282">
                  <c:v>52.112087703643603</c:v>
                </c:pt>
                <c:pt idx="64283">
                  <c:v>57.170800717953398</c:v>
                </c:pt>
                <c:pt idx="64284">
                  <c:v>53.457766631050603</c:v>
                </c:pt>
                <c:pt idx="64285">
                  <c:v>52.476499585255198</c:v>
                </c:pt>
                <c:pt idx="64286">
                  <c:v>52.866268337984998</c:v>
                </c:pt>
                <c:pt idx="64287">
                  <c:v>50.426610602703398</c:v>
                </c:pt>
                <c:pt idx="64288">
                  <c:v>53.804217616141102</c:v>
                </c:pt>
                <c:pt idx="64289">
                  <c:v>51.523897978781399</c:v>
                </c:pt>
                <c:pt idx="64290">
                  <c:v>52.187580856521002</c:v>
                </c:pt>
                <c:pt idx="64291">
                  <c:v>54.433362915580098</c:v>
                </c:pt>
                <c:pt idx="64292">
                  <c:v>52.187710867874401</c:v>
                </c:pt>
                <c:pt idx="64293">
                  <c:v>50.235527824300902</c:v>
                </c:pt>
                <c:pt idx="64294">
                  <c:v>51.120122405186699</c:v>
                </c:pt>
                <c:pt idx="64295">
                  <c:v>50.667841189610002</c:v>
                </c:pt>
                <c:pt idx="64296">
                  <c:v>52.850325574893702</c:v>
                </c:pt>
                <c:pt idx="64297">
                  <c:v>51.814246836068897</c:v>
                </c:pt>
                <c:pt idx="64298">
                  <c:v>52.199675545090699</c:v>
                </c:pt>
                <c:pt idx="64299">
                  <c:v>52.179997612986</c:v>
                </c:pt>
                <c:pt idx="64300">
                  <c:v>52.3731595828949</c:v>
                </c:pt>
                <c:pt idx="64301">
                  <c:v>52.3181162091877</c:v>
                </c:pt>
                <c:pt idx="64302">
                  <c:v>50.9071067369985</c:v>
                </c:pt>
                <c:pt idx="64303">
                  <c:v>50.325461327732903</c:v>
                </c:pt>
                <c:pt idx="64304">
                  <c:v>53.360020398828297</c:v>
                </c:pt>
                <c:pt idx="64305">
                  <c:v>49.646840230753099</c:v>
                </c:pt>
                <c:pt idx="64306">
                  <c:v>53.349511984910102</c:v>
                </c:pt>
                <c:pt idx="64307">
                  <c:v>48.7310121893806</c:v>
                </c:pt>
                <c:pt idx="64308">
                  <c:v>53.857371001937103</c:v>
                </c:pt>
                <c:pt idx="64309">
                  <c:v>50.9859955570574</c:v>
                </c:pt>
                <c:pt idx="64310">
                  <c:v>50.2400580478348</c:v>
                </c:pt>
                <c:pt idx="64311">
                  <c:v>52.8238115159796</c:v>
                </c:pt>
                <c:pt idx="64312">
                  <c:v>51.6221792592371</c:v>
                </c:pt>
                <c:pt idx="64313">
                  <c:v>54.213667793916201</c:v>
                </c:pt>
                <c:pt idx="64314">
                  <c:v>50.202432314793299</c:v>
                </c:pt>
                <c:pt idx="64315">
                  <c:v>51.612918647659399</c:v>
                </c:pt>
                <c:pt idx="64316">
                  <c:v>54.774113729228603</c:v>
                </c:pt>
                <c:pt idx="64317">
                  <c:v>51.2364459879498</c:v>
                </c:pt>
                <c:pt idx="64318">
                  <c:v>53.402557898996697</c:v>
                </c:pt>
                <c:pt idx="64319">
                  <c:v>51.802048545451797</c:v>
                </c:pt>
                <c:pt idx="64320">
                  <c:v>52.9134048737208</c:v>
                </c:pt>
                <c:pt idx="64321">
                  <c:v>51.669679948200802</c:v>
                </c:pt>
                <c:pt idx="64322">
                  <c:v>51.0021439252465</c:v>
                </c:pt>
                <c:pt idx="64323">
                  <c:v>54.413440847046402</c:v>
                </c:pt>
                <c:pt idx="64324">
                  <c:v>51.656614155810203</c:v>
                </c:pt>
                <c:pt idx="64325">
                  <c:v>53.549407811509099</c:v>
                </c:pt>
                <c:pt idx="64326">
                  <c:v>56.691510208942503</c:v>
                </c:pt>
                <c:pt idx="64327">
                  <c:v>56.786573617655897</c:v>
                </c:pt>
                <c:pt idx="64328">
                  <c:v>51.768142980670497</c:v>
                </c:pt>
                <c:pt idx="64329">
                  <c:v>50.143100694979502</c:v>
                </c:pt>
                <c:pt idx="64330">
                  <c:v>53.787161493494501</c:v>
                </c:pt>
                <c:pt idx="64331">
                  <c:v>50.083017449348098</c:v>
                </c:pt>
                <c:pt idx="64332">
                  <c:v>51.517840724112403</c:v>
                </c:pt>
                <c:pt idx="64333">
                  <c:v>54.488428895547997</c:v>
                </c:pt>
                <c:pt idx="64334">
                  <c:v>52.825748809566399</c:v>
                </c:pt>
                <c:pt idx="64335">
                  <c:v>53.300205050617798</c:v>
                </c:pt>
                <c:pt idx="64336">
                  <c:v>53.307815260324901</c:v>
                </c:pt>
                <c:pt idx="64337">
                  <c:v>49.376240795176301</c:v>
                </c:pt>
                <c:pt idx="64338">
                  <c:v>48.721805282772401</c:v>
                </c:pt>
                <c:pt idx="64339">
                  <c:v>52.424317677846901</c:v>
                </c:pt>
                <c:pt idx="64340">
                  <c:v>51.770450592096097</c:v>
                </c:pt>
                <c:pt idx="64341">
                  <c:v>51.909068541529003</c:v>
                </c:pt>
                <c:pt idx="64342">
                  <c:v>52.745537884784902</c:v>
                </c:pt>
                <c:pt idx="64343">
                  <c:v>52.638793997595101</c:v>
                </c:pt>
                <c:pt idx="64344">
                  <c:v>52.157321123888103</c:v>
                </c:pt>
                <c:pt idx="64345">
                  <c:v>51.969654864378498</c:v>
                </c:pt>
                <c:pt idx="64346">
                  <c:v>48.544257326733401</c:v>
                </c:pt>
                <c:pt idx="64347">
                  <c:v>50.925600880590899</c:v>
                </c:pt>
                <c:pt idx="64348">
                  <c:v>50.662810999734603</c:v>
                </c:pt>
                <c:pt idx="64349">
                  <c:v>53.0013224538312</c:v>
                </c:pt>
                <c:pt idx="64350">
                  <c:v>53.099722244892497</c:v>
                </c:pt>
                <c:pt idx="64351">
                  <c:v>52.905609929323901</c:v>
                </c:pt>
                <c:pt idx="64352">
                  <c:v>51.280255443255299</c:v>
                </c:pt>
                <c:pt idx="64353">
                  <c:v>48.792528722752103</c:v>
                </c:pt>
                <c:pt idx="64354">
                  <c:v>49.1040960873625</c:v>
                </c:pt>
                <c:pt idx="64355">
                  <c:v>53.957977844277998</c:v>
                </c:pt>
                <c:pt idx="64356">
                  <c:v>53.265358340133297</c:v>
                </c:pt>
                <c:pt idx="64357">
                  <c:v>50.8462852388936</c:v>
                </c:pt>
                <c:pt idx="64358">
                  <c:v>50.467240128279897</c:v>
                </c:pt>
                <c:pt idx="64359">
                  <c:v>54.840057858707198</c:v>
                </c:pt>
                <c:pt idx="64360">
                  <c:v>51.622509832422097</c:v>
                </c:pt>
                <c:pt idx="64361">
                  <c:v>51.5164352139575</c:v>
                </c:pt>
                <c:pt idx="64362">
                  <c:v>52.762022262877899</c:v>
                </c:pt>
                <c:pt idx="64363">
                  <c:v>52.268341152211903</c:v>
                </c:pt>
                <c:pt idx="64364">
                  <c:v>49.260722322068602</c:v>
                </c:pt>
                <c:pt idx="64365">
                  <c:v>49.441950223369503</c:v>
                </c:pt>
                <c:pt idx="64366">
                  <c:v>53.907175154966303</c:v>
                </c:pt>
                <c:pt idx="64367">
                  <c:v>50.207860455344701</c:v>
                </c:pt>
                <c:pt idx="64368">
                  <c:v>51.079882475424498</c:v>
                </c:pt>
                <c:pt idx="64369">
                  <c:v>50.791542775318902</c:v>
                </c:pt>
                <c:pt idx="64370">
                  <c:v>53.896719242788599</c:v>
                </c:pt>
                <c:pt idx="64371">
                  <c:v>50.8916832824466</c:v>
                </c:pt>
                <c:pt idx="64372">
                  <c:v>51.332633513091402</c:v>
                </c:pt>
                <c:pt idx="64373">
                  <c:v>50.6352075743144</c:v>
                </c:pt>
                <c:pt idx="64374">
                  <c:v>49.621415085461798</c:v>
                </c:pt>
                <c:pt idx="64375">
                  <c:v>50.428199114305301</c:v>
                </c:pt>
                <c:pt idx="64376">
                  <c:v>48.660761299467303</c:v>
                </c:pt>
                <c:pt idx="64377">
                  <c:v>51.4826902818902</c:v>
                </c:pt>
                <c:pt idx="64378">
                  <c:v>52.856166015523797</c:v>
                </c:pt>
                <c:pt idx="64379">
                  <c:v>50.015080979277997</c:v>
                </c:pt>
                <c:pt idx="64380">
                  <c:v>52.758359793908902</c:v>
                </c:pt>
                <c:pt idx="64381">
                  <c:v>52.603101014268702</c:v>
                </c:pt>
                <c:pt idx="64382">
                  <c:v>54.048113676393399</c:v>
                </c:pt>
                <c:pt idx="64383">
                  <c:v>51.496425856251903</c:v>
                </c:pt>
                <c:pt idx="64384">
                  <c:v>48.767824359098498</c:v>
                </c:pt>
                <c:pt idx="64385">
                  <c:v>52.486668126499403</c:v>
                </c:pt>
                <c:pt idx="64386">
                  <c:v>50.2339507290447</c:v>
                </c:pt>
                <c:pt idx="64387">
                  <c:v>49.624011809298601</c:v>
                </c:pt>
                <c:pt idx="64388">
                  <c:v>53.078409643297398</c:v>
                </c:pt>
                <c:pt idx="64389">
                  <c:v>53.245356094784398</c:v>
                </c:pt>
                <c:pt idx="64390">
                  <c:v>52.506567903598899</c:v>
                </c:pt>
                <c:pt idx="64391">
                  <c:v>51.083596460352297</c:v>
                </c:pt>
                <c:pt idx="64392">
                  <c:v>51.771096746585997</c:v>
                </c:pt>
                <c:pt idx="64393">
                  <c:v>53.516685088923502</c:v>
                </c:pt>
                <c:pt idx="64394">
                  <c:v>54.441051837365897</c:v>
                </c:pt>
                <c:pt idx="64395">
                  <c:v>54.933684034760702</c:v>
                </c:pt>
                <c:pt idx="64396">
                  <c:v>49.175164298259503</c:v>
                </c:pt>
                <c:pt idx="64397">
                  <c:v>50.899433395691503</c:v>
                </c:pt>
                <c:pt idx="64398">
                  <c:v>48.583693741308103</c:v>
                </c:pt>
                <c:pt idx="64399">
                  <c:v>49.843635746242498</c:v>
                </c:pt>
                <c:pt idx="64400">
                  <c:v>53.276805852629998</c:v>
                </c:pt>
                <c:pt idx="64401">
                  <c:v>52.721345120327697</c:v>
                </c:pt>
                <c:pt idx="64402">
                  <c:v>51.574841477492299</c:v>
                </c:pt>
                <c:pt idx="64403">
                  <c:v>49.181332182677401</c:v>
                </c:pt>
                <c:pt idx="64404">
                  <c:v>50.736407679103102</c:v>
                </c:pt>
                <c:pt idx="64405">
                  <c:v>49.430822392125997</c:v>
                </c:pt>
                <c:pt idx="64406">
                  <c:v>51.333422011749299</c:v>
                </c:pt>
                <c:pt idx="64407">
                  <c:v>52.296968668975403</c:v>
                </c:pt>
                <c:pt idx="64408">
                  <c:v>48.959555960763403</c:v>
                </c:pt>
                <c:pt idx="64409">
                  <c:v>54.889733073902903</c:v>
                </c:pt>
                <c:pt idx="64410">
                  <c:v>50.520497145823803</c:v>
                </c:pt>
                <c:pt idx="64411">
                  <c:v>51.558043268110303</c:v>
                </c:pt>
                <c:pt idx="64412">
                  <c:v>51.718272650150602</c:v>
                </c:pt>
                <c:pt idx="64413">
                  <c:v>53.704861237836397</c:v>
                </c:pt>
                <c:pt idx="64414">
                  <c:v>49.8943301123835</c:v>
                </c:pt>
                <c:pt idx="64415">
                  <c:v>51.325619683101799</c:v>
                </c:pt>
                <c:pt idx="64416">
                  <c:v>54.448906912030701</c:v>
                </c:pt>
                <c:pt idx="64417">
                  <c:v>51.422642137206502</c:v>
                </c:pt>
                <c:pt idx="64418">
                  <c:v>52.942620394116702</c:v>
                </c:pt>
                <c:pt idx="64419">
                  <c:v>52.299957824431999</c:v>
                </c:pt>
                <c:pt idx="64420">
                  <c:v>50.3571480676204</c:v>
                </c:pt>
                <c:pt idx="64421">
                  <c:v>54.281272396048301</c:v>
                </c:pt>
                <c:pt idx="64422">
                  <c:v>51.366963796937803</c:v>
                </c:pt>
                <c:pt idx="64423">
                  <c:v>50.566086058635797</c:v>
                </c:pt>
                <c:pt idx="64424">
                  <c:v>51.821635951515901</c:v>
                </c:pt>
                <c:pt idx="64425">
                  <c:v>50.465277807072702</c:v>
                </c:pt>
                <c:pt idx="64426">
                  <c:v>51.760218588132503</c:v>
                </c:pt>
                <c:pt idx="64427">
                  <c:v>48.859694428929799</c:v>
                </c:pt>
                <c:pt idx="64428">
                  <c:v>53.404849941201597</c:v>
                </c:pt>
                <c:pt idx="64429">
                  <c:v>51.252858276002101</c:v>
                </c:pt>
                <c:pt idx="64430">
                  <c:v>51.395628071255203</c:v>
                </c:pt>
                <c:pt idx="64431">
                  <c:v>52.1769828872429</c:v>
                </c:pt>
                <c:pt idx="64432">
                  <c:v>52.737837618437197</c:v>
                </c:pt>
                <c:pt idx="64433">
                  <c:v>54.692837229118801</c:v>
                </c:pt>
                <c:pt idx="64434">
                  <c:v>51.783142941976799</c:v>
                </c:pt>
                <c:pt idx="64435">
                  <c:v>51.576300479741498</c:v>
                </c:pt>
                <c:pt idx="64436">
                  <c:v>49.787801518527203</c:v>
                </c:pt>
                <c:pt idx="64437">
                  <c:v>55.497931816405497</c:v>
                </c:pt>
                <c:pt idx="64438">
                  <c:v>53.857877107751698</c:v>
                </c:pt>
                <c:pt idx="64439">
                  <c:v>51.826770788551997</c:v>
                </c:pt>
                <c:pt idx="64440">
                  <c:v>59.7132740498025</c:v>
                </c:pt>
                <c:pt idx="64441">
                  <c:v>52.722468508415297</c:v>
                </c:pt>
                <c:pt idx="64442">
                  <c:v>51.565006782369103</c:v>
                </c:pt>
                <c:pt idx="64443">
                  <c:v>50.262851080374602</c:v>
                </c:pt>
                <c:pt idx="64444">
                  <c:v>53.7541606292232</c:v>
                </c:pt>
                <c:pt idx="64445">
                  <c:v>54.585821592455702</c:v>
                </c:pt>
                <c:pt idx="64446">
                  <c:v>53.258149374143798</c:v>
                </c:pt>
                <c:pt idx="64447">
                  <c:v>53.491651044739399</c:v>
                </c:pt>
                <c:pt idx="64448">
                  <c:v>50.2324543161726</c:v>
                </c:pt>
                <c:pt idx="64449">
                  <c:v>50.131817260814202</c:v>
                </c:pt>
                <c:pt idx="64450">
                  <c:v>52.021667621612004</c:v>
                </c:pt>
                <c:pt idx="64451">
                  <c:v>52.197816033380903</c:v>
                </c:pt>
                <c:pt idx="64452">
                  <c:v>54.379480153334697</c:v>
                </c:pt>
                <c:pt idx="64453">
                  <c:v>52.359703087620296</c:v>
                </c:pt>
                <c:pt idx="64454">
                  <c:v>50.726889650779803</c:v>
                </c:pt>
                <c:pt idx="64455">
                  <c:v>52.983013604535401</c:v>
                </c:pt>
                <c:pt idx="64456">
                  <c:v>50.6801695429006</c:v>
                </c:pt>
                <c:pt idx="64457">
                  <c:v>52.129513816421799</c:v>
                </c:pt>
                <c:pt idx="64458">
                  <c:v>54.739335701576998</c:v>
                </c:pt>
                <c:pt idx="64459">
                  <c:v>49.74122664795</c:v>
                </c:pt>
                <c:pt idx="64460">
                  <c:v>53.404135688787797</c:v>
                </c:pt>
                <c:pt idx="64461">
                  <c:v>50.362247784445799</c:v>
                </c:pt>
                <c:pt idx="64462">
                  <c:v>53.578345350794201</c:v>
                </c:pt>
                <c:pt idx="64463">
                  <c:v>51.876560949090702</c:v>
                </c:pt>
                <c:pt idx="64464">
                  <c:v>52.157407689995502</c:v>
                </c:pt>
                <c:pt idx="64465">
                  <c:v>50.811118193667802</c:v>
                </c:pt>
                <c:pt idx="64466">
                  <c:v>50.714453857747799</c:v>
                </c:pt>
                <c:pt idx="64467">
                  <c:v>54.695303376448301</c:v>
                </c:pt>
                <c:pt idx="64468">
                  <c:v>53.2247655171726</c:v>
                </c:pt>
                <c:pt idx="64469">
                  <c:v>51.484215604249101</c:v>
                </c:pt>
                <c:pt idx="64470">
                  <c:v>49.361642417246003</c:v>
                </c:pt>
                <c:pt idx="64471">
                  <c:v>50.049846485613003</c:v>
                </c:pt>
                <c:pt idx="64472">
                  <c:v>51.472763709104598</c:v>
                </c:pt>
                <c:pt idx="64473">
                  <c:v>52.841381371964999</c:v>
                </c:pt>
                <c:pt idx="64474">
                  <c:v>54.943568606199896</c:v>
                </c:pt>
                <c:pt idx="64475">
                  <c:v>50.2517982755448</c:v>
                </c:pt>
                <c:pt idx="64476">
                  <c:v>49.208634973418</c:v>
                </c:pt>
                <c:pt idx="64477">
                  <c:v>51.486361016356497</c:v>
                </c:pt>
                <c:pt idx="64478">
                  <c:v>50.706647018946001</c:v>
                </c:pt>
                <c:pt idx="64479">
                  <c:v>50.935441833617297</c:v>
                </c:pt>
                <c:pt idx="64480">
                  <c:v>52.923765314728399</c:v>
                </c:pt>
                <c:pt idx="64481">
                  <c:v>51.641857165916598</c:v>
                </c:pt>
                <c:pt idx="64482">
                  <c:v>52.8138230887836</c:v>
                </c:pt>
                <c:pt idx="64483">
                  <c:v>52.004465046962501</c:v>
                </c:pt>
                <c:pt idx="64484">
                  <c:v>53.371114555943997</c:v>
                </c:pt>
                <c:pt idx="64485">
                  <c:v>53.940457710121002</c:v>
                </c:pt>
                <c:pt idx="64486">
                  <c:v>54.696089076374001</c:v>
                </c:pt>
                <c:pt idx="64487">
                  <c:v>51.505976481801397</c:v>
                </c:pt>
                <c:pt idx="64488">
                  <c:v>54.447286791678103</c:v>
                </c:pt>
                <c:pt idx="64489">
                  <c:v>49.453220574695401</c:v>
                </c:pt>
                <c:pt idx="64490">
                  <c:v>49.794289026206002</c:v>
                </c:pt>
                <c:pt idx="64491">
                  <c:v>50.136711312621202</c:v>
                </c:pt>
                <c:pt idx="64492">
                  <c:v>52.524371414783197</c:v>
                </c:pt>
                <c:pt idx="64493">
                  <c:v>49.558839192226003</c:v>
                </c:pt>
                <c:pt idx="64494">
                  <c:v>53.741281260641003</c:v>
                </c:pt>
                <c:pt idx="64495">
                  <c:v>50.900849055819599</c:v>
                </c:pt>
                <c:pt idx="64496">
                  <c:v>52.155473905245401</c:v>
                </c:pt>
                <c:pt idx="64497">
                  <c:v>50.677243325846902</c:v>
                </c:pt>
                <c:pt idx="64498">
                  <c:v>54.208912557133203</c:v>
                </c:pt>
                <c:pt idx="64499">
                  <c:v>52.465538567208696</c:v>
                </c:pt>
                <c:pt idx="64500">
                  <c:v>49.0452995537063</c:v>
                </c:pt>
                <c:pt idx="64501">
                  <c:v>53.6362763017964</c:v>
                </c:pt>
                <c:pt idx="64502">
                  <c:v>53.5177912927861</c:v>
                </c:pt>
                <c:pt idx="64503">
                  <c:v>50.671236055219701</c:v>
                </c:pt>
                <c:pt idx="64504">
                  <c:v>53.301302949312301</c:v>
                </c:pt>
                <c:pt idx="64505">
                  <c:v>52.6829553361328</c:v>
                </c:pt>
                <c:pt idx="64506">
                  <c:v>54.047561805440502</c:v>
                </c:pt>
                <c:pt idx="64507">
                  <c:v>51.3928564193169</c:v>
                </c:pt>
                <c:pt idx="64508">
                  <c:v>51.858003283800898</c:v>
                </c:pt>
                <c:pt idx="64509">
                  <c:v>50.955571304630503</c:v>
                </c:pt>
                <c:pt idx="64510">
                  <c:v>53.527220180099597</c:v>
                </c:pt>
                <c:pt idx="64511">
                  <c:v>47.562508727339903</c:v>
                </c:pt>
                <c:pt idx="64512">
                  <c:v>50.259904339050998</c:v>
                </c:pt>
                <c:pt idx="64513">
                  <c:v>56.973977350839398</c:v>
                </c:pt>
                <c:pt idx="64514">
                  <c:v>51.288904784249702</c:v>
                </c:pt>
                <c:pt idx="64515">
                  <c:v>53.321626783166302</c:v>
                </c:pt>
                <c:pt idx="64516">
                  <c:v>52.762677235577399</c:v>
                </c:pt>
                <c:pt idx="64517">
                  <c:v>51.000306842114099</c:v>
                </c:pt>
                <c:pt idx="64518">
                  <c:v>53.324684296745801</c:v>
                </c:pt>
                <c:pt idx="64519">
                  <c:v>51.745524818659803</c:v>
                </c:pt>
                <c:pt idx="64520">
                  <c:v>49.988113260652398</c:v>
                </c:pt>
                <c:pt idx="64521">
                  <c:v>49.499407431311298</c:v>
                </c:pt>
                <c:pt idx="64522">
                  <c:v>50.682294961742699</c:v>
                </c:pt>
                <c:pt idx="64523">
                  <c:v>51.550820249519198</c:v>
                </c:pt>
                <c:pt idx="64524">
                  <c:v>51.902695494114099</c:v>
                </c:pt>
                <c:pt idx="64525">
                  <c:v>50.425991201928902</c:v>
                </c:pt>
                <c:pt idx="64526">
                  <c:v>53.437356092674101</c:v>
                </c:pt>
                <c:pt idx="64527">
                  <c:v>52.903887854927603</c:v>
                </c:pt>
                <c:pt idx="64528">
                  <c:v>50.614319176211197</c:v>
                </c:pt>
                <c:pt idx="64529">
                  <c:v>56.106763024018797</c:v>
                </c:pt>
                <c:pt idx="64530">
                  <c:v>54.066403477641202</c:v>
                </c:pt>
                <c:pt idx="64531">
                  <c:v>52.714460836664799</c:v>
                </c:pt>
                <c:pt idx="64532">
                  <c:v>50.788506045113003</c:v>
                </c:pt>
                <c:pt idx="64533">
                  <c:v>52.952924810546698</c:v>
                </c:pt>
                <c:pt idx="64534">
                  <c:v>53.952389831581797</c:v>
                </c:pt>
                <c:pt idx="64535">
                  <c:v>52.016278373573101</c:v>
                </c:pt>
                <c:pt idx="64536">
                  <c:v>50.562879925839198</c:v>
                </c:pt>
                <c:pt idx="64537">
                  <c:v>51.249089175283601</c:v>
                </c:pt>
                <c:pt idx="64538">
                  <c:v>49.963497386398402</c:v>
                </c:pt>
                <c:pt idx="64539">
                  <c:v>50.905609258634698</c:v>
                </c:pt>
                <c:pt idx="64540">
                  <c:v>56.958268021792101</c:v>
                </c:pt>
                <c:pt idx="64541">
                  <c:v>53.528625147861597</c:v>
                </c:pt>
                <c:pt idx="64542">
                  <c:v>51.159515163789401</c:v>
                </c:pt>
                <c:pt idx="64543">
                  <c:v>55.130516750902203</c:v>
                </c:pt>
                <c:pt idx="64544">
                  <c:v>50.672217907555499</c:v>
                </c:pt>
                <c:pt idx="64545">
                  <c:v>49.9274107841496</c:v>
                </c:pt>
                <c:pt idx="64546">
                  <c:v>53.616091703026697</c:v>
                </c:pt>
                <c:pt idx="64547">
                  <c:v>55.421687262499503</c:v>
                </c:pt>
                <c:pt idx="64548">
                  <c:v>51.862767933255299</c:v>
                </c:pt>
                <c:pt idx="64549">
                  <c:v>53.073888464765197</c:v>
                </c:pt>
                <c:pt idx="64550">
                  <c:v>53.431719640953801</c:v>
                </c:pt>
                <c:pt idx="64551">
                  <c:v>50.1729940077416</c:v>
                </c:pt>
                <c:pt idx="64552">
                  <c:v>51.691890511661597</c:v>
                </c:pt>
                <c:pt idx="64553">
                  <c:v>49.463527666159401</c:v>
                </c:pt>
                <c:pt idx="64554">
                  <c:v>54.291581171406399</c:v>
                </c:pt>
                <c:pt idx="64555">
                  <c:v>54.885890284858199</c:v>
                </c:pt>
                <c:pt idx="64556">
                  <c:v>49.254034058342803</c:v>
                </c:pt>
                <c:pt idx="64557">
                  <c:v>53.383658060518499</c:v>
                </c:pt>
                <c:pt idx="64558">
                  <c:v>51.0382912127236</c:v>
                </c:pt>
                <c:pt idx="64559">
                  <c:v>53.417586509715498</c:v>
                </c:pt>
                <c:pt idx="64560">
                  <c:v>49.763261867089199</c:v>
                </c:pt>
                <c:pt idx="64561">
                  <c:v>53.237662809752898</c:v>
                </c:pt>
                <c:pt idx="64562">
                  <c:v>53.564553159457702</c:v>
                </c:pt>
                <c:pt idx="64563">
                  <c:v>49.775347184038502</c:v>
                </c:pt>
                <c:pt idx="64564">
                  <c:v>57.828599674392997</c:v>
                </c:pt>
                <c:pt idx="64565">
                  <c:v>52.875379426892401</c:v>
                </c:pt>
                <c:pt idx="64566">
                  <c:v>55.141123274150097</c:v>
                </c:pt>
                <c:pt idx="64567">
                  <c:v>48.503362842216703</c:v>
                </c:pt>
                <c:pt idx="64568">
                  <c:v>51.364519485062701</c:v>
                </c:pt>
                <c:pt idx="64569">
                  <c:v>53.223030616235597</c:v>
                </c:pt>
                <c:pt idx="64570">
                  <c:v>55.5733227012961</c:v>
                </c:pt>
                <c:pt idx="64571">
                  <c:v>54.701832151962499</c:v>
                </c:pt>
                <c:pt idx="64572">
                  <c:v>50.974774626931499</c:v>
                </c:pt>
                <c:pt idx="64573">
                  <c:v>49.076640356041899</c:v>
                </c:pt>
                <c:pt idx="64574">
                  <c:v>50.459206169460202</c:v>
                </c:pt>
                <c:pt idx="64575">
                  <c:v>56.229073147388299</c:v>
                </c:pt>
                <c:pt idx="64576">
                  <c:v>51.775996833052098</c:v>
                </c:pt>
                <c:pt idx="64577">
                  <c:v>49.782392011151401</c:v>
                </c:pt>
                <c:pt idx="64578">
                  <c:v>51.5494489806524</c:v>
                </c:pt>
                <c:pt idx="64579">
                  <c:v>52.157723025916702</c:v>
                </c:pt>
                <c:pt idx="64580">
                  <c:v>50.354457026355597</c:v>
                </c:pt>
                <c:pt idx="64581">
                  <c:v>52.025993497532397</c:v>
                </c:pt>
                <c:pt idx="64582">
                  <c:v>53.154563732783799</c:v>
                </c:pt>
                <c:pt idx="64583">
                  <c:v>54.059923000200598</c:v>
                </c:pt>
                <c:pt idx="64584">
                  <c:v>52.571374720986803</c:v>
                </c:pt>
                <c:pt idx="64585">
                  <c:v>51.8267743155617</c:v>
                </c:pt>
                <c:pt idx="64586">
                  <c:v>51.932729795127699</c:v>
                </c:pt>
                <c:pt idx="64587">
                  <c:v>50.4247301631952</c:v>
                </c:pt>
                <c:pt idx="64588">
                  <c:v>53.722289394830803</c:v>
                </c:pt>
                <c:pt idx="64589">
                  <c:v>52.825104465118699</c:v>
                </c:pt>
                <c:pt idx="64590">
                  <c:v>51.034100869969599</c:v>
                </c:pt>
                <c:pt idx="64591">
                  <c:v>52.412256341385699</c:v>
                </c:pt>
                <c:pt idx="64592">
                  <c:v>53.988701554605598</c:v>
                </c:pt>
                <c:pt idx="64593">
                  <c:v>50.470124449595403</c:v>
                </c:pt>
                <c:pt idx="64594">
                  <c:v>50.990087914727397</c:v>
                </c:pt>
                <c:pt idx="64595">
                  <c:v>48.763447525336197</c:v>
                </c:pt>
                <c:pt idx="64596">
                  <c:v>53.264401884067603</c:v>
                </c:pt>
                <c:pt idx="64597">
                  <c:v>50.977072658265598</c:v>
                </c:pt>
                <c:pt idx="64598">
                  <c:v>49.501216933632797</c:v>
                </c:pt>
                <c:pt idx="64599">
                  <c:v>53.283307574946697</c:v>
                </c:pt>
                <c:pt idx="64600">
                  <c:v>53.283756331583803</c:v>
                </c:pt>
                <c:pt idx="64601">
                  <c:v>50.8826052186688</c:v>
                </c:pt>
                <c:pt idx="64602">
                  <c:v>51.1123527976372</c:v>
                </c:pt>
                <c:pt idx="64603">
                  <c:v>53.198448594619499</c:v>
                </c:pt>
                <c:pt idx="64604">
                  <c:v>50.796943476728202</c:v>
                </c:pt>
                <c:pt idx="64605">
                  <c:v>51.3443582277866</c:v>
                </c:pt>
                <c:pt idx="64606">
                  <c:v>52.039238906108103</c:v>
                </c:pt>
                <c:pt idx="64607">
                  <c:v>53.0439325925635</c:v>
                </c:pt>
                <c:pt idx="64608">
                  <c:v>53.085624204054199</c:v>
                </c:pt>
                <c:pt idx="64609">
                  <c:v>52.333882077368003</c:v>
                </c:pt>
                <c:pt idx="64610">
                  <c:v>54.863590786638298</c:v>
                </c:pt>
                <c:pt idx="64611">
                  <c:v>52.249539663902397</c:v>
                </c:pt>
                <c:pt idx="64612">
                  <c:v>51.469417740453601</c:v>
                </c:pt>
                <c:pt idx="64613">
                  <c:v>49.509862356277303</c:v>
                </c:pt>
                <c:pt idx="64614">
                  <c:v>52.8262084228285</c:v>
                </c:pt>
                <c:pt idx="64615">
                  <c:v>50.865820128708698</c:v>
                </c:pt>
                <c:pt idx="64616">
                  <c:v>53.755024081148001</c:v>
                </c:pt>
                <c:pt idx="64617">
                  <c:v>50.700973163774997</c:v>
                </c:pt>
                <c:pt idx="64618">
                  <c:v>52.220237986288701</c:v>
                </c:pt>
                <c:pt idx="64619">
                  <c:v>51.484539311764003</c:v>
                </c:pt>
                <c:pt idx="64620">
                  <c:v>53.068396234212003</c:v>
                </c:pt>
                <c:pt idx="64621">
                  <c:v>52.090419672315399</c:v>
                </c:pt>
                <c:pt idx="64622">
                  <c:v>51.747903363286099</c:v>
                </c:pt>
                <c:pt idx="64623">
                  <c:v>47.783985385354697</c:v>
                </c:pt>
                <c:pt idx="64624">
                  <c:v>54.599496535881798</c:v>
                </c:pt>
                <c:pt idx="64625">
                  <c:v>51.442434782491702</c:v>
                </c:pt>
                <c:pt idx="64626">
                  <c:v>53.999295493010003</c:v>
                </c:pt>
                <c:pt idx="64627">
                  <c:v>54.563393543561197</c:v>
                </c:pt>
                <c:pt idx="64628">
                  <c:v>50.857631550279997</c:v>
                </c:pt>
                <c:pt idx="64629">
                  <c:v>50.591676089144698</c:v>
                </c:pt>
                <c:pt idx="64630">
                  <c:v>51.630754257425998</c:v>
                </c:pt>
                <c:pt idx="64631">
                  <c:v>49.8931380241903</c:v>
                </c:pt>
                <c:pt idx="64632">
                  <c:v>47.299093202148299</c:v>
                </c:pt>
                <c:pt idx="64633">
                  <c:v>50.882970532790203</c:v>
                </c:pt>
                <c:pt idx="64634">
                  <c:v>53.8960973666588</c:v>
                </c:pt>
                <c:pt idx="64635">
                  <c:v>49.978470167688698</c:v>
                </c:pt>
                <c:pt idx="64636">
                  <c:v>48.507272363213097</c:v>
                </c:pt>
                <c:pt idx="64637">
                  <c:v>49.136694154618702</c:v>
                </c:pt>
                <c:pt idx="64638">
                  <c:v>52.74472153416</c:v>
                </c:pt>
                <c:pt idx="64639">
                  <c:v>51.164705614345301</c:v>
                </c:pt>
                <c:pt idx="64640">
                  <c:v>52.012678039881997</c:v>
                </c:pt>
                <c:pt idx="64641">
                  <c:v>48.587900862143101</c:v>
                </c:pt>
                <c:pt idx="64642">
                  <c:v>49.331756626057299</c:v>
                </c:pt>
                <c:pt idx="64643">
                  <c:v>54.438650614194898</c:v>
                </c:pt>
                <c:pt idx="64644">
                  <c:v>52.477490034265003</c:v>
                </c:pt>
                <c:pt idx="64645">
                  <c:v>50.085672278662003</c:v>
                </c:pt>
                <c:pt idx="64646">
                  <c:v>51.9849138488119</c:v>
                </c:pt>
                <c:pt idx="64647">
                  <c:v>52.340076926126002</c:v>
                </c:pt>
                <c:pt idx="64648">
                  <c:v>49.807229715008098</c:v>
                </c:pt>
                <c:pt idx="64649">
                  <c:v>47.880457980264602</c:v>
                </c:pt>
                <c:pt idx="64650">
                  <c:v>49.4090512199638</c:v>
                </c:pt>
                <c:pt idx="64651">
                  <c:v>53.343636587861603</c:v>
                </c:pt>
                <c:pt idx="64652">
                  <c:v>50.197835779354897</c:v>
                </c:pt>
                <c:pt idx="64653">
                  <c:v>52.607866009978999</c:v>
                </c:pt>
                <c:pt idx="64654">
                  <c:v>52.134845047487701</c:v>
                </c:pt>
                <c:pt idx="64655">
                  <c:v>49.979490290101303</c:v>
                </c:pt>
                <c:pt idx="64656">
                  <c:v>53.151496362429697</c:v>
                </c:pt>
                <c:pt idx="64657">
                  <c:v>50.370457790806697</c:v>
                </c:pt>
                <c:pt idx="64658">
                  <c:v>52.821742738303797</c:v>
                </c:pt>
                <c:pt idx="64659">
                  <c:v>52.757357416133502</c:v>
                </c:pt>
                <c:pt idx="64660">
                  <c:v>50.832291577451699</c:v>
                </c:pt>
                <c:pt idx="64661">
                  <c:v>52.741291986063601</c:v>
                </c:pt>
                <c:pt idx="64662">
                  <c:v>53.356549602333601</c:v>
                </c:pt>
                <c:pt idx="64663">
                  <c:v>49.860954716773399</c:v>
                </c:pt>
                <c:pt idx="64664">
                  <c:v>51.7437167405499</c:v>
                </c:pt>
                <c:pt idx="64665">
                  <c:v>49.990174455403398</c:v>
                </c:pt>
                <c:pt idx="64666">
                  <c:v>52.6743374791251</c:v>
                </c:pt>
                <c:pt idx="64667">
                  <c:v>51.113304424098601</c:v>
                </c:pt>
                <c:pt idx="64668">
                  <c:v>49.504696755395599</c:v>
                </c:pt>
                <c:pt idx="64669">
                  <c:v>49.572879017664597</c:v>
                </c:pt>
                <c:pt idx="64670">
                  <c:v>50.481581216560997</c:v>
                </c:pt>
                <c:pt idx="64671">
                  <c:v>55.639929504465499</c:v>
                </c:pt>
                <c:pt idx="64672">
                  <c:v>50.401883404770601</c:v>
                </c:pt>
                <c:pt idx="64673">
                  <c:v>51.1852121225864</c:v>
                </c:pt>
                <c:pt idx="64674">
                  <c:v>51.495860099528201</c:v>
                </c:pt>
                <c:pt idx="64675">
                  <c:v>49.973620216400903</c:v>
                </c:pt>
                <c:pt idx="64676">
                  <c:v>52.568590057068498</c:v>
                </c:pt>
                <c:pt idx="64677">
                  <c:v>53.419682918268897</c:v>
                </c:pt>
                <c:pt idx="64678">
                  <c:v>50.903929193797502</c:v>
                </c:pt>
                <c:pt idx="64679">
                  <c:v>52.173659807128303</c:v>
                </c:pt>
                <c:pt idx="64680">
                  <c:v>48.494730862225403</c:v>
                </c:pt>
                <c:pt idx="64681">
                  <c:v>50.6318610618885</c:v>
                </c:pt>
                <c:pt idx="64682">
                  <c:v>49.939722087044302</c:v>
                </c:pt>
                <c:pt idx="64683">
                  <c:v>51.231158847624101</c:v>
                </c:pt>
                <c:pt idx="64684">
                  <c:v>50.124724323748303</c:v>
                </c:pt>
                <c:pt idx="64685">
                  <c:v>48.569197111922001</c:v>
                </c:pt>
                <c:pt idx="64686">
                  <c:v>51.391251998223296</c:v>
                </c:pt>
                <c:pt idx="64687">
                  <c:v>51.8567797441981</c:v>
                </c:pt>
                <c:pt idx="64688">
                  <c:v>51.177539172628002</c:v>
                </c:pt>
                <c:pt idx="64689">
                  <c:v>50.184532517906398</c:v>
                </c:pt>
                <c:pt idx="64690">
                  <c:v>54.841731782043802</c:v>
                </c:pt>
                <c:pt idx="64691">
                  <c:v>50.693776323168798</c:v>
                </c:pt>
                <c:pt idx="64692">
                  <c:v>53.349820381515798</c:v>
                </c:pt>
                <c:pt idx="64693">
                  <c:v>51.6046143249824</c:v>
                </c:pt>
                <c:pt idx="64694">
                  <c:v>48.586507997288301</c:v>
                </c:pt>
                <c:pt idx="64695">
                  <c:v>55.775871479292398</c:v>
                </c:pt>
                <c:pt idx="64696">
                  <c:v>54.239175274066</c:v>
                </c:pt>
                <c:pt idx="64697">
                  <c:v>50.449385906106002</c:v>
                </c:pt>
                <c:pt idx="64698">
                  <c:v>54.544549671039803</c:v>
                </c:pt>
                <c:pt idx="64699">
                  <c:v>48.030149935977697</c:v>
                </c:pt>
                <c:pt idx="64700">
                  <c:v>50.720204934338803</c:v>
                </c:pt>
                <c:pt idx="64701">
                  <c:v>50.161725883921001</c:v>
                </c:pt>
                <c:pt idx="64702">
                  <c:v>50.062397393698397</c:v>
                </c:pt>
                <c:pt idx="64703">
                  <c:v>48.688149755341797</c:v>
                </c:pt>
                <c:pt idx="64704">
                  <c:v>49.964264957961603</c:v>
                </c:pt>
                <c:pt idx="64705">
                  <c:v>51.799220400376399</c:v>
                </c:pt>
                <c:pt idx="64706">
                  <c:v>51.354310217641803</c:v>
                </c:pt>
                <c:pt idx="64707">
                  <c:v>51.880582914143197</c:v>
                </c:pt>
                <c:pt idx="64708">
                  <c:v>55.498495023023203</c:v>
                </c:pt>
                <c:pt idx="64709">
                  <c:v>52.090517628759798</c:v>
                </c:pt>
                <c:pt idx="64710">
                  <c:v>49.654473607231097</c:v>
                </c:pt>
                <c:pt idx="64711">
                  <c:v>52.1266986924769</c:v>
                </c:pt>
                <c:pt idx="64712">
                  <c:v>51.861007471298599</c:v>
                </c:pt>
                <c:pt idx="64713">
                  <c:v>51.706924078842803</c:v>
                </c:pt>
                <c:pt idx="64714">
                  <c:v>50.289223994954902</c:v>
                </c:pt>
                <c:pt idx="64715">
                  <c:v>52.304929491563001</c:v>
                </c:pt>
                <c:pt idx="64716">
                  <c:v>52.774291787232499</c:v>
                </c:pt>
                <c:pt idx="64717">
                  <c:v>51.233195489401098</c:v>
                </c:pt>
                <c:pt idx="64718">
                  <c:v>51.186102861139801</c:v>
                </c:pt>
                <c:pt idx="64719">
                  <c:v>52.585190911009001</c:v>
                </c:pt>
                <c:pt idx="64720">
                  <c:v>52.789515923890797</c:v>
                </c:pt>
                <c:pt idx="64721">
                  <c:v>52.068907521971902</c:v>
                </c:pt>
                <c:pt idx="64722">
                  <c:v>53.701213874998899</c:v>
                </c:pt>
                <c:pt idx="64723">
                  <c:v>51.868265576027397</c:v>
                </c:pt>
                <c:pt idx="64724">
                  <c:v>49.4734921415534</c:v>
                </c:pt>
                <c:pt idx="64725">
                  <c:v>51.269058936664898</c:v>
                </c:pt>
                <c:pt idx="64726">
                  <c:v>50.556097785492298</c:v>
                </c:pt>
                <c:pt idx="64727">
                  <c:v>50.333476961538501</c:v>
                </c:pt>
                <c:pt idx="64728">
                  <c:v>50.114733416624098</c:v>
                </c:pt>
                <c:pt idx="64729">
                  <c:v>52.255882975310399</c:v>
                </c:pt>
                <c:pt idx="64730">
                  <c:v>52.221550875043</c:v>
                </c:pt>
                <c:pt idx="64731">
                  <c:v>51.043986213354202</c:v>
                </c:pt>
                <c:pt idx="64732">
                  <c:v>48.824333270082001</c:v>
                </c:pt>
                <c:pt idx="64733">
                  <c:v>48.856274238345399</c:v>
                </c:pt>
                <c:pt idx="64734">
                  <c:v>52.986886732445903</c:v>
                </c:pt>
                <c:pt idx="64735">
                  <c:v>50.417226839294699</c:v>
                </c:pt>
                <c:pt idx="64736">
                  <c:v>51.572160337631097</c:v>
                </c:pt>
                <c:pt idx="64737">
                  <c:v>48.429872887537101</c:v>
                </c:pt>
                <c:pt idx="64738">
                  <c:v>50.984972218044398</c:v>
                </c:pt>
                <c:pt idx="64739">
                  <c:v>50.112871841402097</c:v>
                </c:pt>
                <c:pt idx="64740">
                  <c:v>51.825919359394298</c:v>
                </c:pt>
                <c:pt idx="64741">
                  <c:v>52.127382245810502</c:v>
                </c:pt>
                <c:pt idx="64742">
                  <c:v>52.052719401897498</c:v>
                </c:pt>
                <c:pt idx="64743">
                  <c:v>53.265257519628598</c:v>
                </c:pt>
                <c:pt idx="64744">
                  <c:v>51.441256473203197</c:v>
                </c:pt>
                <c:pt idx="64745">
                  <c:v>49.775648557282601</c:v>
                </c:pt>
                <c:pt idx="64746">
                  <c:v>46.639648035630799</c:v>
                </c:pt>
                <c:pt idx="64747">
                  <c:v>53.267276201682897</c:v>
                </c:pt>
                <c:pt idx="64748">
                  <c:v>56.217649456001801</c:v>
                </c:pt>
                <c:pt idx="64749">
                  <c:v>50.399972726629997</c:v>
                </c:pt>
                <c:pt idx="64750">
                  <c:v>52.795761522550499</c:v>
                </c:pt>
                <c:pt idx="64751">
                  <c:v>53.638679140685099</c:v>
                </c:pt>
                <c:pt idx="64752">
                  <c:v>51.656260734406203</c:v>
                </c:pt>
                <c:pt idx="64753">
                  <c:v>52.443076581892498</c:v>
                </c:pt>
                <c:pt idx="64754">
                  <c:v>54.688258494635697</c:v>
                </c:pt>
                <c:pt idx="64755">
                  <c:v>53.629802628970602</c:v>
                </c:pt>
                <c:pt idx="64756">
                  <c:v>51.308588772194099</c:v>
                </c:pt>
                <c:pt idx="64757">
                  <c:v>51.427964468926398</c:v>
                </c:pt>
                <c:pt idx="64758">
                  <c:v>51.387842070499197</c:v>
                </c:pt>
                <c:pt idx="64759">
                  <c:v>51.115881206246897</c:v>
                </c:pt>
                <c:pt idx="64760">
                  <c:v>50.247703646729597</c:v>
                </c:pt>
                <c:pt idx="64761">
                  <c:v>49.898331444300702</c:v>
                </c:pt>
                <c:pt idx="64762">
                  <c:v>52.771496698178197</c:v>
                </c:pt>
                <c:pt idx="64763">
                  <c:v>51.741650008321699</c:v>
                </c:pt>
                <c:pt idx="64764">
                  <c:v>53.992342452857599</c:v>
                </c:pt>
                <c:pt idx="64765">
                  <c:v>49.5750332698479</c:v>
                </c:pt>
                <c:pt idx="64766">
                  <c:v>52.735902379175101</c:v>
                </c:pt>
                <c:pt idx="64767">
                  <c:v>52.322345871865302</c:v>
                </c:pt>
                <c:pt idx="64768">
                  <c:v>53.478902134627702</c:v>
                </c:pt>
                <c:pt idx="64769">
                  <c:v>51.227222513287998</c:v>
                </c:pt>
                <c:pt idx="64770">
                  <c:v>51.4291576075655</c:v>
                </c:pt>
                <c:pt idx="64771">
                  <c:v>51.884153825110197</c:v>
                </c:pt>
                <c:pt idx="64772">
                  <c:v>53.969673718391</c:v>
                </c:pt>
                <c:pt idx="64773">
                  <c:v>51.6335409349633</c:v>
                </c:pt>
                <c:pt idx="64774">
                  <c:v>52.045196516232302</c:v>
                </c:pt>
                <c:pt idx="64775">
                  <c:v>50.303192239239202</c:v>
                </c:pt>
                <c:pt idx="64776">
                  <c:v>49.978747857141997</c:v>
                </c:pt>
                <c:pt idx="64777">
                  <c:v>48.745675548224099</c:v>
                </c:pt>
                <c:pt idx="64778">
                  <c:v>53.324598219334597</c:v>
                </c:pt>
                <c:pt idx="64779">
                  <c:v>50.138191008368402</c:v>
                </c:pt>
                <c:pt idx="64780">
                  <c:v>51.457520892351504</c:v>
                </c:pt>
                <c:pt idx="64781">
                  <c:v>56.053551387312702</c:v>
                </c:pt>
                <c:pt idx="64782">
                  <c:v>51.378933109005203</c:v>
                </c:pt>
                <c:pt idx="64783">
                  <c:v>52.154556872625797</c:v>
                </c:pt>
                <c:pt idx="64784">
                  <c:v>52.516506886011499</c:v>
                </c:pt>
                <c:pt idx="64785">
                  <c:v>56.532937693479603</c:v>
                </c:pt>
                <c:pt idx="64786">
                  <c:v>50.654771796072303</c:v>
                </c:pt>
                <c:pt idx="64787">
                  <c:v>56.326632962085696</c:v>
                </c:pt>
                <c:pt idx="64788">
                  <c:v>51.245969564123897</c:v>
                </c:pt>
                <c:pt idx="64789">
                  <c:v>49.639207971993301</c:v>
                </c:pt>
                <c:pt idx="64790">
                  <c:v>50.762598193995601</c:v>
                </c:pt>
                <c:pt idx="64791">
                  <c:v>51.48541099525</c:v>
                </c:pt>
                <c:pt idx="64792">
                  <c:v>52.841946025990701</c:v>
                </c:pt>
                <c:pt idx="64793">
                  <c:v>51.700351266784097</c:v>
                </c:pt>
                <c:pt idx="64794">
                  <c:v>59.747975380566203</c:v>
                </c:pt>
                <c:pt idx="64795">
                  <c:v>51.816137596999297</c:v>
                </c:pt>
                <c:pt idx="64796">
                  <c:v>50.608195088566902</c:v>
                </c:pt>
                <c:pt idx="64797">
                  <c:v>52.742910132549497</c:v>
                </c:pt>
                <c:pt idx="64798">
                  <c:v>52.413252107787798</c:v>
                </c:pt>
                <c:pt idx="64799">
                  <c:v>52.313922671932801</c:v>
                </c:pt>
                <c:pt idx="64800">
                  <c:v>50.351637740697797</c:v>
                </c:pt>
                <c:pt idx="64801">
                  <c:v>50.082574913757</c:v>
                </c:pt>
                <c:pt idx="64802">
                  <c:v>51.552865978640398</c:v>
                </c:pt>
                <c:pt idx="64803">
                  <c:v>55.164813566608601</c:v>
                </c:pt>
                <c:pt idx="64804">
                  <c:v>50.146553502106698</c:v>
                </c:pt>
                <c:pt idx="64805">
                  <c:v>50.060940277013103</c:v>
                </c:pt>
                <c:pt idx="64806">
                  <c:v>54.886893465969202</c:v>
                </c:pt>
                <c:pt idx="64807">
                  <c:v>51.924866080358598</c:v>
                </c:pt>
                <c:pt idx="64808">
                  <c:v>53.576027722487503</c:v>
                </c:pt>
                <c:pt idx="64809">
                  <c:v>51.148217615893302</c:v>
                </c:pt>
                <c:pt idx="64810">
                  <c:v>51.301134887776499</c:v>
                </c:pt>
                <c:pt idx="64811">
                  <c:v>49.922994973150402</c:v>
                </c:pt>
                <c:pt idx="64812">
                  <c:v>53.991838643772702</c:v>
                </c:pt>
                <c:pt idx="64813">
                  <c:v>54.147883629981301</c:v>
                </c:pt>
                <c:pt idx="64814">
                  <c:v>52.315306527431197</c:v>
                </c:pt>
                <c:pt idx="64815">
                  <c:v>51.338226369952601</c:v>
                </c:pt>
                <c:pt idx="64816">
                  <c:v>50.968102490490701</c:v>
                </c:pt>
                <c:pt idx="64817">
                  <c:v>52.770173061206101</c:v>
                </c:pt>
                <c:pt idx="64818">
                  <c:v>50.062879551044901</c:v>
                </c:pt>
                <c:pt idx="64819">
                  <c:v>51.3307290049082</c:v>
                </c:pt>
                <c:pt idx="64820">
                  <c:v>52.242757556379601</c:v>
                </c:pt>
                <c:pt idx="64821">
                  <c:v>52.0661148963896</c:v>
                </c:pt>
                <c:pt idx="64822">
                  <c:v>50.019245790686099</c:v>
                </c:pt>
                <c:pt idx="64823">
                  <c:v>52.349078637379797</c:v>
                </c:pt>
                <c:pt idx="64824">
                  <c:v>50.086792178870198</c:v>
                </c:pt>
                <c:pt idx="64825">
                  <c:v>55.640784999520598</c:v>
                </c:pt>
                <c:pt idx="64826">
                  <c:v>52.056224767462197</c:v>
                </c:pt>
                <c:pt idx="64827">
                  <c:v>51.559834379854998</c:v>
                </c:pt>
                <c:pt idx="64828">
                  <c:v>49.127783836846397</c:v>
                </c:pt>
                <c:pt idx="64829">
                  <c:v>51.116039808812999</c:v>
                </c:pt>
                <c:pt idx="64830">
                  <c:v>51.790777336937097</c:v>
                </c:pt>
                <c:pt idx="64831">
                  <c:v>51.115406429003002</c:v>
                </c:pt>
                <c:pt idx="64832">
                  <c:v>52.0853913607734</c:v>
                </c:pt>
                <c:pt idx="64833">
                  <c:v>50.735277976778598</c:v>
                </c:pt>
                <c:pt idx="64834">
                  <c:v>52.340990780377297</c:v>
                </c:pt>
                <c:pt idx="64835">
                  <c:v>50.840891514933297</c:v>
                </c:pt>
                <c:pt idx="64836">
                  <c:v>52.154267417371202</c:v>
                </c:pt>
                <c:pt idx="64837">
                  <c:v>50.531602726417198</c:v>
                </c:pt>
                <c:pt idx="64838">
                  <c:v>49.4725235788665</c:v>
                </c:pt>
                <c:pt idx="64839">
                  <c:v>54.346397086226801</c:v>
                </c:pt>
                <c:pt idx="64840">
                  <c:v>53.450236145788203</c:v>
                </c:pt>
                <c:pt idx="64841">
                  <c:v>51.974759050984801</c:v>
                </c:pt>
                <c:pt idx="64842">
                  <c:v>50.5324290742522</c:v>
                </c:pt>
                <c:pt idx="64843">
                  <c:v>53.557534834363103</c:v>
                </c:pt>
                <c:pt idx="64844">
                  <c:v>53.465420247106103</c:v>
                </c:pt>
                <c:pt idx="64845">
                  <c:v>50.008744959903701</c:v>
                </c:pt>
                <c:pt idx="64846">
                  <c:v>53.233718349500698</c:v>
                </c:pt>
                <c:pt idx="64847">
                  <c:v>50.9883235219516</c:v>
                </c:pt>
                <c:pt idx="64848">
                  <c:v>55.163986564725903</c:v>
                </c:pt>
                <c:pt idx="64849">
                  <c:v>49.419088525760699</c:v>
                </c:pt>
                <c:pt idx="64850">
                  <c:v>50.201748069035098</c:v>
                </c:pt>
                <c:pt idx="64851">
                  <c:v>52.299524997449097</c:v>
                </c:pt>
                <c:pt idx="64852">
                  <c:v>50.269653878011297</c:v>
                </c:pt>
                <c:pt idx="64853">
                  <c:v>50.793851422477204</c:v>
                </c:pt>
                <c:pt idx="64854">
                  <c:v>52.300698631668403</c:v>
                </c:pt>
                <c:pt idx="64855">
                  <c:v>51.151915843518701</c:v>
                </c:pt>
                <c:pt idx="64856">
                  <c:v>52.648340649011999</c:v>
                </c:pt>
                <c:pt idx="64857">
                  <c:v>50.299293687570099</c:v>
                </c:pt>
                <c:pt idx="64858">
                  <c:v>53.673817509361797</c:v>
                </c:pt>
                <c:pt idx="64859">
                  <c:v>51.374562843803801</c:v>
                </c:pt>
                <c:pt idx="64860">
                  <c:v>52.873501271080301</c:v>
                </c:pt>
                <c:pt idx="64861">
                  <c:v>51.897592536336099</c:v>
                </c:pt>
                <c:pt idx="64862">
                  <c:v>55.272582550969403</c:v>
                </c:pt>
                <c:pt idx="64863">
                  <c:v>51.639394338739798</c:v>
                </c:pt>
                <c:pt idx="64864">
                  <c:v>50.002213450719701</c:v>
                </c:pt>
                <c:pt idx="64865">
                  <c:v>56.062320147290201</c:v>
                </c:pt>
                <c:pt idx="64866">
                  <c:v>52.2336090745302</c:v>
                </c:pt>
                <c:pt idx="64867">
                  <c:v>54.9128489701802</c:v>
                </c:pt>
                <c:pt idx="64868">
                  <c:v>52.374494934516903</c:v>
                </c:pt>
                <c:pt idx="64869">
                  <c:v>51.017690513836399</c:v>
                </c:pt>
                <c:pt idx="64870">
                  <c:v>50.106458219485603</c:v>
                </c:pt>
                <c:pt idx="64871">
                  <c:v>49.7237878429871</c:v>
                </c:pt>
                <c:pt idx="64872">
                  <c:v>52.3060538386272</c:v>
                </c:pt>
                <c:pt idx="64873">
                  <c:v>50.804241878161903</c:v>
                </c:pt>
                <c:pt idx="64874">
                  <c:v>51.014048249542299</c:v>
                </c:pt>
                <c:pt idx="64875">
                  <c:v>52.282888874708703</c:v>
                </c:pt>
                <c:pt idx="64876">
                  <c:v>50.835466280386001</c:v>
                </c:pt>
                <c:pt idx="64877">
                  <c:v>51.581799368633597</c:v>
                </c:pt>
                <c:pt idx="64878">
                  <c:v>53.3999038494877</c:v>
                </c:pt>
                <c:pt idx="64879">
                  <c:v>52.626356093962798</c:v>
                </c:pt>
                <c:pt idx="64880">
                  <c:v>51.732175763461598</c:v>
                </c:pt>
                <c:pt idx="64881">
                  <c:v>53.750664820519702</c:v>
                </c:pt>
                <c:pt idx="64882">
                  <c:v>53.1503181929844</c:v>
                </c:pt>
                <c:pt idx="64883">
                  <c:v>50.326728881282001</c:v>
                </c:pt>
                <c:pt idx="64884">
                  <c:v>50.291929815112901</c:v>
                </c:pt>
                <c:pt idx="64885">
                  <c:v>47.657454274606202</c:v>
                </c:pt>
                <c:pt idx="64886">
                  <c:v>51.083186951099599</c:v>
                </c:pt>
                <c:pt idx="64887">
                  <c:v>51.223659436493001</c:v>
                </c:pt>
                <c:pt idx="64888">
                  <c:v>51.088916251247298</c:v>
                </c:pt>
                <c:pt idx="64889">
                  <c:v>52.757792437305604</c:v>
                </c:pt>
                <c:pt idx="64890">
                  <c:v>52.748912145791898</c:v>
                </c:pt>
                <c:pt idx="64891">
                  <c:v>49.398668879396901</c:v>
                </c:pt>
                <c:pt idx="64892">
                  <c:v>51.651528544727199</c:v>
                </c:pt>
                <c:pt idx="64893">
                  <c:v>54.189722737569902</c:v>
                </c:pt>
                <c:pt idx="64894">
                  <c:v>49.847651176480198</c:v>
                </c:pt>
                <c:pt idx="64895">
                  <c:v>53.3572907628118</c:v>
                </c:pt>
                <c:pt idx="64896">
                  <c:v>49.340618384634801</c:v>
                </c:pt>
                <c:pt idx="64897">
                  <c:v>49.036967764575799</c:v>
                </c:pt>
                <c:pt idx="64898">
                  <c:v>52.716044053292798</c:v>
                </c:pt>
                <c:pt idx="64899">
                  <c:v>54.208988158599801</c:v>
                </c:pt>
                <c:pt idx="64900">
                  <c:v>49.781800414617003</c:v>
                </c:pt>
                <c:pt idx="64901">
                  <c:v>52.335316752469097</c:v>
                </c:pt>
                <c:pt idx="64902">
                  <c:v>50.644245366420897</c:v>
                </c:pt>
                <c:pt idx="64903">
                  <c:v>50.0281384482034</c:v>
                </c:pt>
                <c:pt idx="64904">
                  <c:v>51.501559111855897</c:v>
                </c:pt>
                <c:pt idx="64905">
                  <c:v>49.540335575816698</c:v>
                </c:pt>
                <c:pt idx="64906">
                  <c:v>52.757525366652999</c:v>
                </c:pt>
                <c:pt idx="64907">
                  <c:v>54.511094658821499</c:v>
                </c:pt>
                <c:pt idx="64908">
                  <c:v>54.317293685671103</c:v>
                </c:pt>
                <c:pt idx="64909">
                  <c:v>56.836230358855602</c:v>
                </c:pt>
                <c:pt idx="64910">
                  <c:v>51.192866503759198</c:v>
                </c:pt>
                <c:pt idx="64911">
                  <c:v>53.282923545244699</c:v>
                </c:pt>
                <c:pt idx="64912">
                  <c:v>51.149727178114702</c:v>
                </c:pt>
                <c:pt idx="64913">
                  <c:v>52.433102224524902</c:v>
                </c:pt>
                <c:pt idx="64914">
                  <c:v>50.791087890091902</c:v>
                </c:pt>
                <c:pt idx="64915">
                  <c:v>52.859849202559303</c:v>
                </c:pt>
                <c:pt idx="64916">
                  <c:v>51.082000165390099</c:v>
                </c:pt>
                <c:pt idx="64917">
                  <c:v>48.4739874416954</c:v>
                </c:pt>
                <c:pt idx="64918">
                  <c:v>52.609026682580598</c:v>
                </c:pt>
                <c:pt idx="64919">
                  <c:v>55.686244330576798</c:v>
                </c:pt>
                <c:pt idx="64920">
                  <c:v>50.529459525968399</c:v>
                </c:pt>
                <c:pt idx="64921">
                  <c:v>54.206254956561502</c:v>
                </c:pt>
                <c:pt idx="64922">
                  <c:v>52.147819764145403</c:v>
                </c:pt>
                <c:pt idx="64923">
                  <c:v>50.701961876143898</c:v>
                </c:pt>
                <c:pt idx="64924">
                  <c:v>53.068668442529997</c:v>
                </c:pt>
                <c:pt idx="64925">
                  <c:v>49.4493911552103</c:v>
                </c:pt>
                <c:pt idx="64926">
                  <c:v>50.452802230766999</c:v>
                </c:pt>
                <c:pt idx="64927">
                  <c:v>50.879250264476902</c:v>
                </c:pt>
                <c:pt idx="64928">
                  <c:v>51.6196365742138</c:v>
                </c:pt>
                <c:pt idx="64929">
                  <c:v>50.7598333116863</c:v>
                </c:pt>
                <c:pt idx="64930">
                  <c:v>49.891843567478197</c:v>
                </c:pt>
                <c:pt idx="64931">
                  <c:v>51.563725959908297</c:v>
                </c:pt>
                <c:pt idx="64932">
                  <c:v>49.711392847826197</c:v>
                </c:pt>
                <c:pt idx="64933">
                  <c:v>51.625168752150302</c:v>
                </c:pt>
                <c:pt idx="64934">
                  <c:v>54.2399068821002</c:v>
                </c:pt>
                <c:pt idx="64935">
                  <c:v>56.189402360042699</c:v>
                </c:pt>
                <c:pt idx="64936">
                  <c:v>50.158219359527202</c:v>
                </c:pt>
                <c:pt idx="64937">
                  <c:v>50.284119263093501</c:v>
                </c:pt>
                <c:pt idx="64938">
                  <c:v>48.8554740242975</c:v>
                </c:pt>
                <c:pt idx="64939">
                  <c:v>54.152360161705303</c:v>
                </c:pt>
                <c:pt idx="64940">
                  <c:v>48.391783291187103</c:v>
                </c:pt>
                <c:pt idx="64941">
                  <c:v>51.838146712923603</c:v>
                </c:pt>
                <c:pt idx="64942">
                  <c:v>55.7308569001572</c:v>
                </c:pt>
                <c:pt idx="64943">
                  <c:v>52.239423906071004</c:v>
                </c:pt>
                <c:pt idx="64944">
                  <c:v>49.067069589350702</c:v>
                </c:pt>
                <c:pt idx="64945">
                  <c:v>54.416507969637699</c:v>
                </c:pt>
                <c:pt idx="64946">
                  <c:v>54.028496953457797</c:v>
                </c:pt>
                <c:pt idx="64947">
                  <c:v>51.860783175151496</c:v>
                </c:pt>
                <c:pt idx="64948">
                  <c:v>51.374510691366297</c:v>
                </c:pt>
                <c:pt idx="64949">
                  <c:v>47.896306056565003</c:v>
                </c:pt>
                <c:pt idx="64950">
                  <c:v>48.826179239960098</c:v>
                </c:pt>
                <c:pt idx="64951">
                  <c:v>51.937871747022299</c:v>
                </c:pt>
                <c:pt idx="64952">
                  <c:v>51.185325274525503</c:v>
                </c:pt>
                <c:pt idx="64953">
                  <c:v>51.633934716068801</c:v>
                </c:pt>
                <c:pt idx="64954">
                  <c:v>51.496580562614298</c:v>
                </c:pt>
                <c:pt idx="64955">
                  <c:v>49.077934591635497</c:v>
                </c:pt>
                <c:pt idx="64956">
                  <c:v>52.4262007884845</c:v>
                </c:pt>
                <c:pt idx="64957">
                  <c:v>54.031308793978702</c:v>
                </c:pt>
                <c:pt idx="64958">
                  <c:v>54.705424253516497</c:v>
                </c:pt>
                <c:pt idx="64959">
                  <c:v>62.076338297119399</c:v>
                </c:pt>
                <c:pt idx="64960">
                  <c:v>54.206190860052402</c:v>
                </c:pt>
                <c:pt idx="64961">
                  <c:v>52.891365627006799</c:v>
                </c:pt>
                <c:pt idx="64962">
                  <c:v>52.7098087107873</c:v>
                </c:pt>
                <c:pt idx="64963">
                  <c:v>49.135430064731203</c:v>
                </c:pt>
                <c:pt idx="64964">
                  <c:v>52.494961236223702</c:v>
                </c:pt>
                <c:pt idx="64965">
                  <c:v>53.291492761577601</c:v>
                </c:pt>
                <c:pt idx="64966">
                  <c:v>52.410071781564703</c:v>
                </c:pt>
                <c:pt idx="64967">
                  <c:v>52.296652540543697</c:v>
                </c:pt>
                <c:pt idx="64968">
                  <c:v>50.625378410986301</c:v>
                </c:pt>
                <c:pt idx="64969">
                  <c:v>49.1929237401121</c:v>
                </c:pt>
                <c:pt idx="64970">
                  <c:v>54.175862567341298</c:v>
                </c:pt>
                <c:pt idx="64971">
                  <c:v>50.119889121375202</c:v>
                </c:pt>
                <c:pt idx="64972">
                  <c:v>50.468661708911398</c:v>
                </c:pt>
                <c:pt idx="64973">
                  <c:v>51.991451599303304</c:v>
                </c:pt>
                <c:pt idx="64974">
                  <c:v>51.946942759925697</c:v>
                </c:pt>
                <c:pt idx="64975">
                  <c:v>50.443231449647101</c:v>
                </c:pt>
                <c:pt idx="64976">
                  <c:v>51.228086127502401</c:v>
                </c:pt>
                <c:pt idx="64977">
                  <c:v>51.597988319034798</c:v>
                </c:pt>
                <c:pt idx="64978">
                  <c:v>55.321151482721802</c:v>
                </c:pt>
                <c:pt idx="64979">
                  <c:v>49.844476785116299</c:v>
                </c:pt>
                <c:pt idx="64980">
                  <c:v>52.941699829204801</c:v>
                </c:pt>
                <c:pt idx="64981">
                  <c:v>50.672492326133998</c:v>
                </c:pt>
                <c:pt idx="64982">
                  <c:v>49.562546323141099</c:v>
                </c:pt>
                <c:pt idx="64983">
                  <c:v>51.387758432785098</c:v>
                </c:pt>
                <c:pt idx="64984">
                  <c:v>53.818085970228999</c:v>
                </c:pt>
                <c:pt idx="64985">
                  <c:v>50.811279388713302</c:v>
                </c:pt>
                <c:pt idx="64986">
                  <c:v>49.959354340892403</c:v>
                </c:pt>
                <c:pt idx="64987">
                  <c:v>53.426959315715202</c:v>
                </c:pt>
                <c:pt idx="64988">
                  <c:v>54.576089259594298</c:v>
                </c:pt>
                <c:pt idx="64989">
                  <c:v>50.482364868252397</c:v>
                </c:pt>
                <c:pt idx="64990">
                  <c:v>50.5648292991944</c:v>
                </c:pt>
                <c:pt idx="64991">
                  <c:v>50.402128830284298</c:v>
                </c:pt>
                <c:pt idx="64992">
                  <c:v>51.970506858155602</c:v>
                </c:pt>
                <c:pt idx="64993">
                  <c:v>57.9015731113698</c:v>
                </c:pt>
                <c:pt idx="64994">
                  <c:v>51.3420345891398</c:v>
                </c:pt>
                <c:pt idx="64995">
                  <c:v>54.050161566793797</c:v>
                </c:pt>
                <c:pt idx="64996">
                  <c:v>55.505321581590898</c:v>
                </c:pt>
                <c:pt idx="64997">
                  <c:v>52.985655458854097</c:v>
                </c:pt>
                <c:pt idx="64998">
                  <c:v>52.0953368043849</c:v>
                </c:pt>
                <c:pt idx="64999">
                  <c:v>56.917516228021398</c:v>
                </c:pt>
                <c:pt idx="65000">
                  <c:v>52.717672662064203</c:v>
                </c:pt>
                <c:pt idx="65001">
                  <c:v>50.8110492671263</c:v>
                </c:pt>
                <c:pt idx="65002">
                  <c:v>49.929090882163599</c:v>
                </c:pt>
                <c:pt idx="65003">
                  <c:v>50.448902227748199</c:v>
                </c:pt>
                <c:pt idx="65004">
                  <c:v>50.586480600497701</c:v>
                </c:pt>
                <c:pt idx="65005">
                  <c:v>49.834627538051599</c:v>
                </c:pt>
                <c:pt idx="65006">
                  <c:v>49.6305730890574</c:v>
                </c:pt>
                <c:pt idx="65007">
                  <c:v>54.781323317173197</c:v>
                </c:pt>
                <c:pt idx="65008">
                  <c:v>53.305002016982897</c:v>
                </c:pt>
                <c:pt idx="65009">
                  <c:v>52.4461941122036</c:v>
                </c:pt>
                <c:pt idx="65010">
                  <c:v>52.5463006164455</c:v>
                </c:pt>
                <c:pt idx="65011">
                  <c:v>49.645793320801602</c:v>
                </c:pt>
                <c:pt idx="65012">
                  <c:v>51.995713109839897</c:v>
                </c:pt>
                <c:pt idx="65013">
                  <c:v>49.387123150645998</c:v>
                </c:pt>
                <c:pt idx="65014">
                  <c:v>50.8933447921764</c:v>
                </c:pt>
                <c:pt idx="65015">
                  <c:v>49.178027242956297</c:v>
                </c:pt>
                <c:pt idx="65016">
                  <c:v>49.653510347063097</c:v>
                </c:pt>
                <c:pt idx="65017">
                  <c:v>51.7030301970984</c:v>
                </c:pt>
                <c:pt idx="65018">
                  <c:v>52.668510946296799</c:v>
                </c:pt>
                <c:pt idx="65019">
                  <c:v>50.7758431358547</c:v>
                </c:pt>
                <c:pt idx="65020">
                  <c:v>51.1917109549834</c:v>
                </c:pt>
                <c:pt idx="65021">
                  <c:v>48.749382766649902</c:v>
                </c:pt>
                <c:pt idx="65022">
                  <c:v>48.819229880384697</c:v>
                </c:pt>
                <c:pt idx="65023">
                  <c:v>49.681686356482999</c:v>
                </c:pt>
                <c:pt idx="65024">
                  <c:v>50.641331349410699</c:v>
                </c:pt>
                <c:pt idx="65025">
                  <c:v>50.272769478466202</c:v>
                </c:pt>
                <c:pt idx="65026">
                  <c:v>49.530079939140201</c:v>
                </c:pt>
                <c:pt idx="65027">
                  <c:v>55.357997445679999</c:v>
                </c:pt>
                <c:pt idx="65028">
                  <c:v>49.043304197571899</c:v>
                </c:pt>
                <c:pt idx="65029">
                  <c:v>54.222613691979497</c:v>
                </c:pt>
                <c:pt idx="65030">
                  <c:v>51.809261922307797</c:v>
                </c:pt>
                <c:pt idx="65031">
                  <c:v>51.657932848697598</c:v>
                </c:pt>
                <c:pt idx="65032">
                  <c:v>50.005194131622297</c:v>
                </c:pt>
                <c:pt idx="65033">
                  <c:v>52.294347750892001</c:v>
                </c:pt>
                <c:pt idx="65034">
                  <c:v>54.159297761667098</c:v>
                </c:pt>
                <c:pt idx="65035">
                  <c:v>49.618908946620103</c:v>
                </c:pt>
                <c:pt idx="65036">
                  <c:v>52.885871957993103</c:v>
                </c:pt>
                <c:pt idx="65037">
                  <c:v>51.775439324506799</c:v>
                </c:pt>
                <c:pt idx="65038">
                  <c:v>55.2639121173411</c:v>
                </c:pt>
                <c:pt idx="65039">
                  <c:v>52.187054068673497</c:v>
                </c:pt>
                <c:pt idx="65040">
                  <c:v>51.686270000656798</c:v>
                </c:pt>
                <c:pt idx="65041">
                  <c:v>51.207499510376898</c:v>
                </c:pt>
                <c:pt idx="65042">
                  <c:v>47.963257334924002</c:v>
                </c:pt>
                <c:pt idx="65043">
                  <c:v>51.871065996843399</c:v>
                </c:pt>
                <c:pt idx="65044">
                  <c:v>50.833936824121103</c:v>
                </c:pt>
                <c:pt idx="65045">
                  <c:v>54.422913780276403</c:v>
                </c:pt>
                <c:pt idx="65046">
                  <c:v>52.406819704726303</c:v>
                </c:pt>
                <c:pt idx="65047">
                  <c:v>51.270987958576399</c:v>
                </c:pt>
                <c:pt idx="65048">
                  <c:v>52.917491104317399</c:v>
                </c:pt>
                <c:pt idx="65049">
                  <c:v>52.331778825056901</c:v>
                </c:pt>
                <c:pt idx="65050">
                  <c:v>52.877815827386797</c:v>
                </c:pt>
                <c:pt idx="65051">
                  <c:v>50.342060862989698</c:v>
                </c:pt>
                <c:pt idx="65052">
                  <c:v>52.078521187681602</c:v>
                </c:pt>
                <c:pt idx="65053">
                  <c:v>52.551795428966798</c:v>
                </c:pt>
                <c:pt idx="65054">
                  <c:v>53.955232990760898</c:v>
                </c:pt>
                <c:pt idx="65055">
                  <c:v>52.590875368611201</c:v>
                </c:pt>
                <c:pt idx="65056">
                  <c:v>54.389437758664997</c:v>
                </c:pt>
                <c:pt idx="65057">
                  <c:v>53.642915672654802</c:v>
                </c:pt>
                <c:pt idx="65058">
                  <c:v>51.005799185236597</c:v>
                </c:pt>
                <c:pt idx="65059">
                  <c:v>51.883522769312101</c:v>
                </c:pt>
                <c:pt idx="65060">
                  <c:v>52.293097275308</c:v>
                </c:pt>
                <c:pt idx="65061">
                  <c:v>49.080150754857002</c:v>
                </c:pt>
                <c:pt idx="65062">
                  <c:v>51.848502199622502</c:v>
                </c:pt>
                <c:pt idx="65063">
                  <c:v>50.702650478977802</c:v>
                </c:pt>
                <c:pt idx="65064">
                  <c:v>55.674901423148903</c:v>
                </c:pt>
                <c:pt idx="65065">
                  <c:v>50.8402113815118</c:v>
                </c:pt>
                <c:pt idx="65066">
                  <c:v>52.306442584227199</c:v>
                </c:pt>
                <c:pt idx="65067">
                  <c:v>49.611432442700199</c:v>
                </c:pt>
                <c:pt idx="65068">
                  <c:v>52.598389531730597</c:v>
                </c:pt>
                <c:pt idx="65069">
                  <c:v>53.552469372810599</c:v>
                </c:pt>
                <c:pt idx="65070">
                  <c:v>49.787934721373198</c:v>
                </c:pt>
                <c:pt idx="65071">
                  <c:v>50.270887518154602</c:v>
                </c:pt>
                <c:pt idx="65072">
                  <c:v>53.389733891792197</c:v>
                </c:pt>
                <c:pt idx="65073">
                  <c:v>53.9590860809394</c:v>
                </c:pt>
                <c:pt idx="65074">
                  <c:v>52.085323617874302</c:v>
                </c:pt>
                <c:pt idx="65075">
                  <c:v>51.8133761649257</c:v>
                </c:pt>
                <c:pt idx="65076">
                  <c:v>52.263281467634997</c:v>
                </c:pt>
                <c:pt idx="65077">
                  <c:v>51.286331375435303</c:v>
                </c:pt>
                <c:pt idx="65078">
                  <c:v>54.06393695645</c:v>
                </c:pt>
                <c:pt idx="65079">
                  <c:v>52.418254794171602</c:v>
                </c:pt>
                <c:pt idx="65080">
                  <c:v>50.781617779448602</c:v>
                </c:pt>
                <c:pt idx="65081">
                  <c:v>50.988830453741599</c:v>
                </c:pt>
                <c:pt idx="65082">
                  <c:v>50.297143201699299</c:v>
                </c:pt>
                <c:pt idx="65083">
                  <c:v>51.967278283428598</c:v>
                </c:pt>
                <c:pt idx="65084">
                  <c:v>52.929197541661502</c:v>
                </c:pt>
                <c:pt idx="65085">
                  <c:v>51.059664945181297</c:v>
                </c:pt>
                <c:pt idx="65086">
                  <c:v>50.766175876627301</c:v>
                </c:pt>
                <c:pt idx="65087">
                  <c:v>52.190109012758001</c:v>
                </c:pt>
                <c:pt idx="65088">
                  <c:v>49.718695517236497</c:v>
                </c:pt>
                <c:pt idx="65089">
                  <c:v>52.841385991184097</c:v>
                </c:pt>
                <c:pt idx="65090">
                  <c:v>53.529622871919301</c:v>
                </c:pt>
                <c:pt idx="65091">
                  <c:v>50.022921423396298</c:v>
                </c:pt>
                <c:pt idx="65092">
                  <c:v>52.302473446399503</c:v>
                </c:pt>
                <c:pt idx="65093">
                  <c:v>53.215832136378701</c:v>
                </c:pt>
                <c:pt idx="65094">
                  <c:v>48.267131417937698</c:v>
                </c:pt>
                <c:pt idx="65095">
                  <c:v>52.184267038191898</c:v>
                </c:pt>
                <c:pt idx="65096">
                  <c:v>53.635874180775701</c:v>
                </c:pt>
                <c:pt idx="65097">
                  <c:v>52.129682847505997</c:v>
                </c:pt>
                <c:pt idx="65098">
                  <c:v>51.604827949293202</c:v>
                </c:pt>
                <c:pt idx="65099">
                  <c:v>51.531358914932298</c:v>
                </c:pt>
                <c:pt idx="65100">
                  <c:v>49.185924605833002</c:v>
                </c:pt>
                <c:pt idx="65101">
                  <c:v>50.852541299062601</c:v>
                </c:pt>
                <c:pt idx="65102">
                  <c:v>54.499316564709297</c:v>
                </c:pt>
                <c:pt idx="65103">
                  <c:v>51.887991758856003</c:v>
                </c:pt>
                <c:pt idx="65104">
                  <c:v>50.745992259506501</c:v>
                </c:pt>
                <c:pt idx="65105">
                  <c:v>50.299985881512697</c:v>
                </c:pt>
                <c:pt idx="65106">
                  <c:v>48.8962615632393</c:v>
                </c:pt>
                <c:pt idx="65107">
                  <c:v>50.169259839482898</c:v>
                </c:pt>
                <c:pt idx="65108">
                  <c:v>50.686337599653299</c:v>
                </c:pt>
                <c:pt idx="65109">
                  <c:v>52.331938568042801</c:v>
                </c:pt>
                <c:pt idx="65110">
                  <c:v>53.302194344367699</c:v>
                </c:pt>
                <c:pt idx="65111">
                  <c:v>53.699639221140004</c:v>
                </c:pt>
                <c:pt idx="65112">
                  <c:v>50.721822897925698</c:v>
                </c:pt>
                <c:pt idx="65113">
                  <c:v>50.791319387644002</c:v>
                </c:pt>
                <c:pt idx="65114">
                  <c:v>50.909954117964901</c:v>
                </c:pt>
                <c:pt idx="65115">
                  <c:v>52.717069842469897</c:v>
                </c:pt>
                <c:pt idx="65116">
                  <c:v>51.316467046949498</c:v>
                </c:pt>
                <c:pt idx="65117">
                  <c:v>51.680530802745203</c:v>
                </c:pt>
                <c:pt idx="65118">
                  <c:v>50.641415673821001</c:v>
                </c:pt>
                <c:pt idx="65119">
                  <c:v>51.028680810155997</c:v>
                </c:pt>
                <c:pt idx="65120">
                  <c:v>52.089702591533197</c:v>
                </c:pt>
                <c:pt idx="65121">
                  <c:v>52.287621784777301</c:v>
                </c:pt>
                <c:pt idx="65122">
                  <c:v>50.511952572473199</c:v>
                </c:pt>
                <c:pt idx="65123">
                  <c:v>53.875486955065099</c:v>
                </c:pt>
                <c:pt idx="65124">
                  <c:v>52.805504359304798</c:v>
                </c:pt>
                <c:pt idx="65125">
                  <c:v>52.252190214395803</c:v>
                </c:pt>
                <c:pt idx="65126">
                  <c:v>51.630195966201804</c:v>
                </c:pt>
                <c:pt idx="65127">
                  <c:v>55.340357161239602</c:v>
                </c:pt>
                <c:pt idx="65128">
                  <c:v>50.571819330221601</c:v>
                </c:pt>
                <c:pt idx="65129">
                  <c:v>53.909987928970097</c:v>
                </c:pt>
                <c:pt idx="65130">
                  <c:v>51.240509291971698</c:v>
                </c:pt>
                <c:pt idx="65131">
                  <c:v>48.829451986988602</c:v>
                </c:pt>
                <c:pt idx="65132">
                  <c:v>52.325226811258901</c:v>
                </c:pt>
                <c:pt idx="65133">
                  <c:v>53.700354210053497</c:v>
                </c:pt>
                <c:pt idx="65134">
                  <c:v>52.936694683249797</c:v>
                </c:pt>
                <c:pt idx="65135">
                  <c:v>53.630523207763098</c:v>
                </c:pt>
                <c:pt idx="65136">
                  <c:v>52.222049962875303</c:v>
                </c:pt>
                <c:pt idx="65137">
                  <c:v>57.161335994024</c:v>
                </c:pt>
                <c:pt idx="65138">
                  <c:v>55.190736866901602</c:v>
                </c:pt>
                <c:pt idx="65139">
                  <c:v>55.276770851171698</c:v>
                </c:pt>
                <c:pt idx="65140">
                  <c:v>52.065517367640702</c:v>
                </c:pt>
                <c:pt idx="65141">
                  <c:v>53.802620355932397</c:v>
                </c:pt>
                <c:pt idx="65142">
                  <c:v>55.6240910052205</c:v>
                </c:pt>
                <c:pt idx="65143">
                  <c:v>52.524879447695298</c:v>
                </c:pt>
                <c:pt idx="65144">
                  <c:v>48.622197062890102</c:v>
                </c:pt>
                <c:pt idx="65145">
                  <c:v>51.395840736986997</c:v>
                </c:pt>
                <c:pt idx="65146">
                  <c:v>50.2194467717759</c:v>
                </c:pt>
                <c:pt idx="65147">
                  <c:v>51.960933525942799</c:v>
                </c:pt>
                <c:pt idx="65148">
                  <c:v>53.155877510101497</c:v>
                </c:pt>
                <c:pt idx="65149">
                  <c:v>51.696465452782697</c:v>
                </c:pt>
                <c:pt idx="65150">
                  <c:v>52.264273740382599</c:v>
                </c:pt>
                <c:pt idx="65151">
                  <c:v>49.979533269856901</c:v>
                </c:pt>
                <c:pt idx="65152">
                  <c:v>51.326486192778802</c:v>
                </c:pt>
                <c:pt idx="65153">
                  <c:v>51.356209140271403</c:v>
                </c:pt>
                <c:pt idx="65154">
                  <c:v>51.524016735862403</c:v>
                </c:pt>
                <c:pt idx="65155">
                  <c:v>52.119809699625698</c:v>
                </c:pt>
                <c:pt idx="65156">
                  <c:v>50.7070100387634</c:v>
                </c:pt>
                <c:pt idx="65157">
                  <c:v>49.238928186615198</c:v>
                </c:pt>
                <c:pt idx="65158">
                  <c:v>51.150993192702401</c:v>
                </c:pt>
                <c:pt idx="65159">
                  <c:v>52.122752217783699</c:v>
                </c:pt>
                <c:pt idx="65160">
                  <c:v>50.835313609013497</c:v>
                </c:pt>
                <c:pt idx="65161">
                  <c:v>53.270000340093603</c:v>
                </c:pt>
                <c:pt idx="65162">
                  <c:v>57.017161164912103</c:v>
                </c:pt>
                <c:pt idx="65163">
                  <c:v>50.438788860804301</c:v>
                </c:pt>
                <c:pt idx="65164">
                  <c:v>48.523089300988602</c:v>
                </c:pt>
                <c:pt idx="65165">
                  <c:v>51.437087059965101</c:v>
                </c:pt>
                <c:pt idx="65166">
                  <c:v>51.464127348032399</c:v>
                </c:pt>
                <c:pt idx="65167">
                  <c:v>50.187420915988596</c:v>
                </c:pt>
                <c:pt idx="65168">
                  <c:v>54.799734161875399</c:v>
                </c:pt>
                <c:pt idx="65169">
                  <c:v>49.8059308837678</c:v>
                </c:pt>
                <c:pt idx="65170">
                  <c:v>51.529830594494001</c:v>
                </c:pt>
                <c:pt idx="65171">
                  <c:v>52.744048802948797</c:v>
                </c:pt>
                <c:pt idx="65172">
                  <c:v>50.924033428753297</c:v>
                </c:pt>
                <c:pt idx="65173">
                  <c:v>51.353490569374003</c:v>
                </c:pt>
                <c:pt idx="65174">
                  <c:v>54.146672730894302</c:v>
                </c:pt>
                <c:pt idx="65175">
                  <c:v>50.290243990589701</c:v>
                </c:pt>
                <c:pt idx="65176">
                  <c:v>52.505983938787899</c:v>
                </c:pt>
                <c:pt idx="65177">
                  <c:v>53.829876464368503</c:v>
                </c:pt>
                <c:pt idx="65178">
                  <c:v>50.466922265945897</c:v>
                </c:pt>
                <c:pt idx="65179">
                  <c:v>51.263007132225397</c:v>
                </c:pt>
                <c:pt idx="65180">
                  <c:v>56.776131195117998</c:v>
                </c:pt>
                <c:pt idx="65181">
                  <c:v>51.152896155033602</c:v>
                </c:pt>
                <c:pt idx="65182">
                  <c:v>50.728580317716499</c:v>
                </c:pt>
                <c:pt idx="65183">
                  <c:v>50.996379415138101</c:v>
                </c:pt>
                <c:pt idx="65184">
                  <c:v>50.279523854300898</c:v>
                </c:pt>
                <c:pt idx="65185">
                  <c:v>51.106635812300198</c:v>
                </c:pt>
                <c:pt idx="65186">
                  <c:v>51.985386223370099</c:v>
                </c:pt>
                <c:pt idx="65187">
                  <c:v>48.975837833643801</c:v>
                </c:pt>
                <c:pt idx="65188">
                  <c:v>51.865705792286001</c:v>
                </c:pt>
                <c:pt idx="65189">
                  <c:v>50.591188076506498</c:v>
                </c:pt>
                <c:pt idx="65190">
                  <c:v>53.975908738298898</c:v>
                </c:pt>
                <c:pt idx="65191">
                  <c:v>50.978313766295003</c:v>
                </c:pt>
                <c:pt idx="65192">
                  <c:v>52.108500238551102</c:v>
                </c:pt>
                <c:pt idx="65193">
                  <c:v>52.741794918227399</c:v>
                </c:pt>
                <c:pt idx="65194">
                  <c:v>51.162231242604797</c:v>
                </c:pt>
                <c:pt idx="65195">
                  <c:v>49.218086245421397</c:v>
                </c:pt>
                <c:pt idx="65196">
                  <c:v>51.126583490777698</c:v>
                </c:pt>
                <c:pt idx="65197">
                  <c:v>51.586363503958701</c:v>
                </c:pt>
                <c:pt idx="65198">
                  <c:v>50.682049636867298</c:v>
                </c:pt>
                <c:pt idx="65199">
                  <c:v>52.497231353944997</c:v>
                </c:pt>
                <c:pt idx="65200">
                  <c:v>50.985170981764199</c:v>
                </c:pt>
                <c:pt idx="65201">
                  <c:v>49.112080759610599</c:v>
                </c:pt>
                <c:pt idx="65202">
                  <c:v>52.2892864198827</c:v>
                </c:pt>
                <c:pt idx="65203">
                  <c:v>51.294189730855003</c:v>
                </c:pt>
                <c:pt idx="65204">
                  <c:v>49.024620474482603</c:v>
                </c:pt>
                <c:pt idx="65205">
                  <c:v>51.5995155038107</c:v>
                </c:pt>
                <c:pt idx="65206">
                  <c:v>51.343370228177797</c:v>
                </c:pt>
                <c:pt idx="65207">
                  <c:v>50.612591249609999</c:v>
                </c:pt>
                <c:pt idx="65208">
                  <c:v>51.022613205410501</c:v>
                </c:pt>
                <c:pt idx="65209">
                  <c:v>51.192374689586899</c:v>
                </c:pt>
                <c:pt idx="65210">
                  <c:v>50.040649252935999</c:v>
                </c:pt>
                <c:pt idx="65211">
                  <c:v>47.759257538125098</c:v>
                </c:pt>
                <c:pt idx="65212">
                  <c:v>54.119688242456299</c:v>
                </c:pt>
                <c:pt idx="65213">
                  <c:v>49.709513448820502</c:v>
                </c:pt>
                <c:pt idx="65214">
                  <c:v>53.571715501119698</c:v>
                </c:pt>
                <c:pt idx="65215">
                  <c:v>51.0434551600096</c:v>
                </c:pt>
                <c:pt idx="65216">
                  <c:v>50.182171489232402</c:v>
                </c:pt>
                <c:pt idx="65217">
                  <c:v>53.879380251449803</c:v>
                </c:pt>
                <c:pt idx="65218">
                  <c:v>50.974515655098202</c:v>
                </c:pt>
                <c:pt idx="65219">
                  <c:v>51.314708494291203</c:v>
                </c:pt>
                <c:pt idx="65220">
                  <c:v>55.300639254486001</c:v>
                </c:pt>
                <c:pt idx="65221">
                  <c:v>52.3556178181611</c:v>
                </c:pt>
                <c:pt idx="65222">
                  <c:v>51.244983735778703</c:v>
                </c:pt>
                <c:pt idx="65223">
                  <c:v>53.739150027144703</c:v>
                </c:pt>
                <c:pt idx="65224">
                  <c:v>54.904992265694702</c:v>
                </c:pt>
                <c:pt idx="65225">
                  <c:v>52.683943111428498</c:v>
                </c:pt>
                <c:pt idx="65226">
                  <c:v>53.741142104801597</c:v>
                </c:pt>
                <c:pt idx="65227">
                  <c:v>48.8791674050984</c:v>
                </c:pt>
                <c:pt idx="65228">
                  <c:v>51.7712737078011</c:v>
                </c:pt>
                <c:pt idx="65229">
                  <c:v>50.928864352822004</c:v>
                </c:pt>
                <c:pt idx="65230">
                  <c:v>50.880373988915402</c:v>
                </c:pt>
                <c:pt idx="65231">
                  <c:v>51.0565484589007</c:v>
                </c:pt>
                <c:pt idx="65232">
                  <c:v>54.432487006755302</c:v>
                </c:pt>
                <c:pt idx="65233">
                  <c:v>53.297533226995199</c:v>
                </c:pt>
                <c:pt idx="65234">
                  <c:v>53.974333171682296</c:v>
                </c:pt>
                <c:pt idx="65235">
                  <c:v>53.843147448873999</c:v>
                </c:pt>
                <c:pt idx="65236">
                  <c:v>51.714992580873201</c:v>
                </c:pt>
                <c:pt idx="65237">
                  <c:v>50.843173946844701</c:v>
                </c:pt>
                <c:pt idx="65238">
                  <c:v>52.1586999981837</c:v>
                </c:pt>
                <c:pt idx="65239">
                  <c:v>50.728386361430999</c:v>
                </c:pt>
                <c:pt idx="65240">
                  <c:v>53.0124615128315</c:v>
                </c:pt>
                <c:pt idx="65241">
                  <c:v>51.525875962768097</c:v>
                </c:pt>
                <c:pt idx="65242">
                  <c:v>50.371429550587401</c:v>
                </c:pt>
                <c:pt idx="65243">
                  <c:v>49.260092542125697</c:v>
                </c:pt>
                <c:pt idx="65244">
                  <c:v>53.057084661749499</c:v>
                </c:pt>
                <c:pt idx="65245">
                  <c:v>51.253109476480802</c:v>
                </c:pt>
                <c:pt idx="65246">
                  <c:v>50.086850937078502</c:v>
                </c:pt>
                <c:pt idx="65247">
                  <c:v>50.687552242529797</c:v>
                </c:pt>
                <c:pt idx="65248">
                  <c:v>52.512713688302398</c:v>
                </c:pt>
                <c:pt idx="65249">
                  <c:v>52.399484133680502</c:v>
                </c:pt>
                <c:pt idx="65250">
                  <c:v>54.4489965722601</c:v>
                </c:pt>
                <c:pt idx="65251">
                  <c:v>55.715061619653802</c:v>
                </c:pt>
                <c:pt idx="65252">
                  <c:v>49.656624330640803</c:v>
                </c:pt>
                <c:pt idx="65253">
                  <c:v>51.071624842021201</c:v>
                </c:pt>
                <c:pt idx="65254">
                  <c:v>50.955036813917197</c:v>
                </c:pt>
                <c:pt idx="65255">
                  <c:v>53.242692739664299</c:v>
                </c:pt>
                <c:pt idx="65256">
                  <c:v>51.643500116744903</c:v>
                </c:pt>
                <c:pt idx="65257">
                  <c:v>50.781391002597402</c:v>
                </c:pt>
                <c:pt idx="65258">
                  <c:v>50.662286113419697</c:v>
                </c:pt>
                <c:pt idx="65259">
                  <c:v>50.385792687322201</c:v>
                </c:pt>
                <c:pt idx="65260">
                  <c:v>50.8773655162937</c:v>
                </c:pt>
                <c:pt idx="65261">
                  <c:v>52.119322618848997</c:v>
                </c:pt>
                <c:pt idx="65262">
                  <c:v>52.532026398679399</c:v>
                </c:pt>
                <c:pt idx="65263">
                  <c:v>53.1566454742443</c:v>
                </c:pt>
                <c:pt idx="65264">
                  <c:v>53.277279207060701</c:v>
                </c:pt>
                <c:pt idx="65265">
                  <c:v>53.634242094975399</c:v>
                </c:pt>
                <c:pt idx="65266">
                  <c:v>53.262713708882004</c:v>
                </c:pt>
                <c:pt idx="65267">
                  <c:v>52.153446645395597</c:v>
                </c:pt>
                <c:pt idx="65268">
                  <c:v>53.727583819170903</c:v>
                </c:pt>
                <c:pt idx="65269">
                  <c:v>51.132761881648101</c:v>
                </c:pt>
                <c:pt idx="65270">
                  <c:v>51.629415170659399</c:v>
                </c:pt>
                <c:pt idx="65271">
                  <c:v>56.163255316428597</c:v>
                </c:pt>
                <c:pt idx="65272">
                  <c:v>48.953613268853097</c:v>
                </c:pt>
                <c:pt idx="65273">
                  <c:v>53.908362244780101</c:v>
                </c:pt>
                <c:pt idx="65274">
                  <c:v>50.055226962307998</c:v>
                </c:pt>
                <c:pt idx="65275">
                  <c:v>53.8085523262666</c:v>
                </c:pt>
                <c:pt idx="65276">
                  <c:v>51.649942168920198</c:v>
                </c:pt>
                <c:pt idx="65277">
                  <c:v>53.475258972314499</c:v>
                </c:pt>
                <c:pt idx="65278">
                  <c:v>53.125841341062603</c:v>
                </c:pt>
                <c:pt idx="65279">
                  <c:v>52.761063514970601</c:v>
                </c:pt>
                <c:pt idx="65280">
                  <c:v>50.111699439133098</c:v>
                </c:pt>
                <c:pt idx="65281">
                  <c:v>50.964130764545899</c:v>
                </c:pt>
                <c:pt idx="65282">
                  <c:v>51.696122336444503</c:v>
                </c:pt>
                <c:pt idx="65283">
                  <c:v>52.639406992468402</c:v>
                </c:pt>
                <c:pt idx="65284">
                  <c:v>49.826440760069801</c:v>
                </c:pt>
                <c:pt idx="65285">
                  <c:v>53.003885863518001</c:v>
                </c:pt>
                <c:pt idx="65286">
                  <c:v>51.844687645051799</c:v>
                </c:pt>
                <c:pt idx="65287">
                  <c:v>54.300240334583698</c:v>
                </c:pt>
                <c:pt idx="65288">
                  <c:v>51.937676338732999</c:v>
                </c:pt>
                <c:pt idx="65289">
                  <c:v>52.873521148792797</c:v>
                </c:pt>
                <c:pt idx="65290">
                  <c:v>50.2513359145008</c:v>
                </c:pt>
                <c:pt idx="65291">
                  <c:v>50.502284021441803</c:v>
                </c:pt>
                <c:pt idx="65292">
                  <c:v>50.882351603956202</c:v>
                </c:pt>
                <c:pt idx="65293">
                  <c:v>50.728372550647897</c:v>
                </c:pt>
                <c:pt idx="65294">
                  <c:v>53.334727070547899</c:v>
                </c:pt>
                <c:pt idx="65295">
                  <c:v>52.911835578355799</c:v>
                </c:pt>
                <c:pt idx="65296">
                  <c:v>51.0820497749569</c:v>
                </c:pt>
                <c:pt idx="65297">
                  <c:v>57.499628695899901</c:v>
                </c:pt>
                <c:pt idx="65298">
                  <c:v>51.228537046415198</c:v>
                </c:pt>
                <c:pt idx="65299">
                  <c:v>49.123367197171603</c:v>
                </c:pt>
                <c:pt idx="65300">
                  <c:v>48.985978242881302</c:v>
                </c:pt>
                <c:pt idx="65301">
                  <c:v>50.143512337867001</c:v>
                </c:pt>
                <c:pt idx="65302">
                  <c:v>50.316164696359799</c:v>
                </c:pt>
                <c:pt idx="65303">
                  <c:v>50.531168139850898</c:v>
                </c:pt>
                <c:pt idx="65304">
                  <c:v>50.003870236424298</c:v>
                </c:pt>
                <c:pt idx="65305">
                  <c:v>50.1285646844224</c:v>
                </c:pt>
                <c:pt idx="65306">
                  <c:v>49.5174544844213</c:v>
                </c:pt>
                <c:pt idx="65307">
                  <c:v>48.523985067157298</c:v>
                </c:pt>
                <c:pt idx="65308">
                  <c:v>52.3776901441083</c:v>
                </c:pt>
                <c:pt idx="65309">
                  <c:v>49.383654178066699</c:v>
                </c:pt>
                <c:pt idx="65310">
                  <c:v>49.549252648220701</c:v>
                </c:pt>
                <c:pt idx="65311">
                  <c:v>49.681828055773899</c:v>
                </c:pt>
                <c:pt idx="65312">
                  <c:v>48.600133360557798</c:v>
                </c:pt>
                <c:pt idx="65313">
                  <c:v>50.739456028797299</c:v>
                </c:pt>
                <c:pt idx="65314">
                  <c:v>50.028284288867397</c:v>
                </c:pt>
                <c:pt idx="65315">
                  <c:v>49.756245606599201</c:v>
                </c:pt>
                <c:pt idx="65316">
                  <c:v>48.444986623427297</c:v>
                </c:pt>
                <c:pt idx="65317">
                  <c:v>51.316422651724302</c:v>
                </c:pt>
                <c:pt idx="65318">
                  <c:v>53.133563857932003</c:v>
                </c:pt>
                <c:pt idx="65319">
                  <c:v>52.4621126786517</c:v>
                </c:pt>
                <c:pt idx="65320">
                  <c:v>50.380415450896997</c:v>
                </c:pt>
                <c:pt idx="65321">
                  <c:v>53.809142756601901</c:v>
                </c:pt>
                <c:pt idx="65322">
                  <c:v>54.082761168786497</c:v>
                </c:pt>
                <c:pt idx="65323">
                  <c:v>50.9644909402111</c:v>
                </c:pt>
                <c:pt idx="65324">
                  <c:v>49.0603268085911</c:v>
                </c:pt>
                <c:pt idx="65325">
                  <c:v>53.507270836562803</c:v>
                </c:pt>
                <c:pt idx="65326">
                  <c:v>50.307324568271397</c:v>
                </c:pt>
                <c:pt idx="65327">
                  <c:v>50.375440142658299</c:v>
                </c:pt>
                <c:pt idx="65328">
                  <c:v>49.940503125093798</c:v>
                </c:pt>
                <c:pt idx="65329">
                  <c:v>51.661295058267598</c:v>
                </c:pt>
                <c:pt idx="65330">
                  <c:v>49.521102878316299</c:v>
                </c:pt>
                <c:pt idx="65331">
                  <c:v>49.538194984769902</c:v>
                </c:pt>
                <c:pt idx="65332">
                  <c:v>51.238128485325099</c:v>
                </c:pt>
                <c:pt idx="65333">
                  <c:v>49.850088807619599</c:v>
                </c:pt>
                <c:pt idx="65334">
                  <c:v>52.704543031642302</c:v>
                </c:pt>
                <c:pt idx="65335">
                  <c:v>49.1211026192668</c:v>
                </c:pt>
                <c:pt idx="65336">
                  <c:v>49.371352032701601</c:v>
                </c:pt>
                <c:pt idx="65337">
                  <c:v>50.373487635625096</c:v>
                </c:pt>
                <c:pt idx="65338">
                  <c:v>48.675676799312399</c:v>
                </c:pt>
                <c:pt idx="65339">
                  <c:v>51.339477262831799</c:v>
                </c:pt>
                <c:pt idx="65340">
                  <c:v>49.515030624355298</c:v>
                </c:pt>
                <c:pt idx="65341">
                  <c:v>52.5214615150011</c:v>
                </c:pt>
                <c:pt idx="65342">
                  <c:v>50.651460317736301</c:v>
                </c:pt>
                <c:pt idx="65343">
                  <c:v>51.989220188399599</c:v>
                </c:pt>
                <c:pt idx="65344">
                  <c:v>51.355267814432402</c:v>
                </c:pt>
                <c:pt idx="65345">
                  <c:v>51.746351562854699</c:v>
                </c:pt>
                <c:pt idx="65346">
                  <c:v>50.047238518295998</c:v>
                </c:pt>
                <c:pt idx="65347">
                  <c:v>52.490322494210297</c:v>
                </c:pt>
                <c:pt idx="65348">
                  <c:v>50.466685074122502</c:v>
                </c:pt>
                <c:pt idx="65349">
                  <c:v>53.397719405076003</c:v>
                </c:pt>
                <c:pt idx="65350">
                  <c:v>53.930339697266398</c:v>
                </c:pt>
                <c:pt idx="65351">
                  <c:v>51.364569643588503</c:v>
                </c:pt>
                <c:pt idx="65352">
                  <c:v>48.894192856402803</c:v>
                </c:pt>
                <c:pt idx="65353">
                  <c:v>50.614782983579303</c:v>
                </c:pt>
                <c:pt idx="65354">
                  <c:v>53.005142936513401</c:v>
                </c:pt>
                <c:pt idx="65355">
                  <c:v>52.352734781308101</c:v>
                </c:pt>
                <c:pt idx="65356">
                  <c:v>49.4288341395836</c:v>
                </c:pt>
                <c:pt idx="65357">
                  <c:v>50.7382968495901</c:v>
                </c:pt>
                <c:pt idx="65358">
                  <c:v>51.212249823485202</c:v>
                </c:pt>
                <c:pt idx="65359">
                  <c:v>50.434563680020197</c:v>
                </c:pt>
                <c:pt idx="65360">
                  <c:v>50.062977054919799</c:v>
                </c:pt>
                <c:pt idx="65361">
                  <c:v>50.990154475125401</c:v>
                </c:pt>
                <c:pt idx="65362">
                  <c:v>54.208700189470598</c:v>
                </c:pt>
                <c:pt idx="65363">
                  <c:v>56.391939821765398</c:v>
                </c:pt>
                <c:pt idx="65364">
                  <c:v>47.749254421570299</c:v>
                </c:pt>
                <c:pt idx="65365">
                  <c:v>50.319548641179999</c:v>
                </c:pt>
                <c:pt idx="65366">
                  <c:v>49.493404944861503</c:v>
                </c:pt>
                <c:pt idx="65367">
                  <c:v>49.610614226041903</c:v>
                </c:pt>
                <c:pt idx="65368">
                  <c:v>50.572242819739202</c:v>
                </c:pt>
                <c:pt idx="65369">
                  <c:v>51.567372517189398</c:v>
                </c:pt>
                <c:pt idx="65370">
                  <c:v>48.887350840880103</c:v>
                </c:pt>
                <c:pt idx="65371">
                  <c:v>52.862519734235697</c:v>
                </c:pt>
                <c:pt idx="65372">
                  <c:v>54.4738517157488</c:v>
                </c:pt>
                <c:pt idx="65373">
                  <c:v>50.098080550376203</c:v>
                </c:pt>
                <c:pt idx="65374">
                  <c:v>51.9561990883373</c:v>
                </c:pt>
                <c:pt idx="65375">
                  <c:v>50.342139220186098</c:v>
                </c:pt>
                <c:pt idx="65376">
                  <c:v>50.545456723234501</c:v>
                </c:pt>
                <c:pt idx="65377">
                  <c:v>49.576426560268899</c:v>
                </c:pt>
                <c:pt idx="65378">
                  <c:v>50.757566808790401</c:v>
                </c:pt>
                <c:pt idx="65379">
                  <c:v>50.494920753977603</c:v>
                </c:pt>
                <c:pt idx="65380">
                  <c:v>52.1263262395182</c:v>
                </c:pt>
                <c:pt idx="65381">
                  <c:v>52.582554157458901</c:v>
                </c:pt>
                <c:pt idx="65382">
                  <c:v>51.447110513500498</c:v>
                </c:pt>
                <c:pt idx="65383">
                  <c:v>51.679723324216901</c:v>
                </c:pt>
                <c:pt idx="65384">
                  <c:v>51.939461707186901</c:v>
                </c:pt>
                <c:pt idx="65385">
                  <c:v>49.479114896592002</c:v>
                </c:pt>
                <c:pt idx="65386">
                  <c:v>51.082599932986497</c:v>
                </c:pt>
                <c:pt idx="65387">
                  <c:v>52.558914643775601</c:v>
                </c:pt>
                <c:pt idx="65388">
                  <c:v>51.909637788449203</c:v>
                </c:pt>
                <c:pt idx="65389">
                  <c:v>51.0296443989807</c:v>
                </c:pt>
                <c:pt idx="65390">
                  <c:v>49.214897255007401</c:v>
                </c:pt>
                <c:pt idx="65391">
                  <c:v>53.952694976855902</c:v>
                </c:pt>
                <c:pt idx="65392">
                  <c:v>51.077820288190701</c:v>
                </c:pt>
                <c:pt idx="65393">
                  <c:v>51.397637732203798</c:v>
                </c:pt>
                <c:pt idx="65394">
                  <c:v>49.6724311068484</c:v>
                </c:pt>
                <c:pt idx="65395">
                  <c:v>48.8329753185564</c:v>
                </c:pt>
                <c:pt idx="65396">
                  <c:v>53.316892073091097</c:v>
                </c:pt>
                <c:pt idx="65397">
                  <c:v>51.892165097139397</c:v>
                </c:pt>
                <c:pt idx="65398">
                  <c:v>50.622048131346901</c:v>
                </c:pt>
                <c:pt idx="65399">
                  <c:v>55.366629470404703</c:v>
                </c:pt>
                <c:pt idx="65400">
                  <c:v>54.240090415640601</c:v>
                </c:pt>
                <c:pt idx="65401">
                  <c:v>47.562304638075503</c:v>
                </c:pt>
                <c:pt idx="65402">
                  <c:v>53.045527937291602</c:v>
                </c:pt>
                <c:pt idx="65403">
                  <c:v>52.045006407534899</c:v>
                </c:pt>
                <c:pt idx="65404">
                  <c:v>46.9889942178376</c:v>
                </c:pt>
                <c:pt idx="65405">
                  <c:v>48.027549868020301</c:v>
                </c:pt>
                <c:pt idx="65406">
                  <c:v>51.969777501577703</c:v>
                </c:pt>
                <c:pt idx="65407">
                  <c:v>50.595339025081003</c:v>
                </c:pt>
                <c:pt idx="65408">
                  <c:v>50.001092588303798</c:v>
                </c:pt>
                <c:pt idx="65409">
                  <c:v>48.474506259867702</c:v>
                </c:pt>
                <c:pt idx="65410">
                  <c:v>50.654403059812601</c:v>
                </c:pt>
                <c:pt idx="65411">
                  <c:v>48.494668476131402</c:v>
                </c:pt>
                <c:pt idx="65412">
                  <c:v>52.194625943801199</c:v>
                </c:pt>
                <c:pt idx="65413">
                  <c:v>51.765748918757303</c:v>
                </c:pt>
                <c:pt idx="65414">
                  <c:v>49.460974002982397</c:v>
                </c:pt>
                <c:pt idx="65415">
                  <c:v>52.1249239803061</c:v>
                </c:pt>
                <c:pt idx="65416">
                  <c:v>52.0454239233162</c:v>
                </c:pt>
                <c:pt idx="65417">
                  <c:v>50.245366437476903</c:v>
                </c:pt>
                <c:pt idx="65418">
                  <c:v>49.076139657878599</c:v>
                </c:pt>
                <c:pt idx="65419">
                  <c:v>53.902857552403702</c:v>
                </c:pt>
                <c:pt idx="65420">
                  <c:v>53.185266585208403</c:v>
                </c:pt>
                <c:pt idx="65421">
                  <c:v>51.722055834986797</c:v>
                </c:pt>
                <c:pt idx="65422">
                  <c:v>51.216058719178903</c:v>
                </c:pt>
                <c:pt idx="65423">
                  <c:v>49.100951068764502</c:v>
                </c:pt>
                <c:pt idx="65424">
                  <c:v>48.726392522113102</c:v>
                </c:pt>
                <c:pt idx="65425">
                  <c:v>51.965825216639097</c:v>
                </c:pt>
                <c:pt idx="65426">
                  <c:v>48.867971460656001</c:v>
                </c:pt>
                <c:pt idx="65427">
                  <c:v>50.870165016862799</c:v>
                </c:pt>
                <c:pt idx="65428">
                  <c:v>50.558089029104103</c:v>
                </c:pt>
                <c:pt idx="65429">
                  <c:v>50.215206432471398</c:v>
                </c:pt>
                <c:pt idx="65430">
                  <c:v>51.829567785723</c:v>
                </c:pt>
                <c:pt idx="65431">
                  <c:v>50.465160753677402</c:v>
                </c:pt>
                <c:pt idx="65432">
                  <c:v>50.286137403919597</c:v>
                </c:pt>
                <c:pt idx="65433">
                  <c:v>49.567252945686597</c:v>
                </c:pt>
                <c:pt idx="65434">
                  <c:v>49.580351996551997</c:v>
                </c:pt>
                <c:pt idx="65435">
                  <c:v>53.490261306081898</c:v>
                </c:pt>
                <c:pt idx="65436">
                  <c:v>49.692055603624397</c:v>
                </c:pt>
                <c:pt idx="65437">
                  <c:v>49.4976866771255</c:v>
                </c:pt>
                <c:pt idx="65438">
                  <c:v>51.6645161875364</c:v>
                </c:pt>
                <c:pt idx="65439">
                  <c:v>50.149409445727997</c:v>
                </c:pt>
                <c:pt idx="65440">
                  <c:v>48.649716992197298</c:v>
                </c:pt>
                <c:pt idx="65441">
                  <c:v>51.926223858399801</c:v>
                </c:pt>
                <c:pt idx="65442">
                  <c:v>50.0881542741839</c:v>
                </c:pt>
                <c:pt idx="65443">
                  <c:v>50.526436766589498</c:v>
                </c:pt>
                <c:pt idx="65444">
                  <c:v>51.767740731181398</c:v>
                </c:pt>
                <c:pt idx="65445">
                  <c:v>49.003400255109902</c:v>
                </c:pt>
                <c:pt idx="65446">
                  <c:v>50.945133034673802</c:v>
                </c:pt>
                <c:pt idx="65447">
                  <c:v>51.488275574504598</c:v>
                </c:pt>
                <c:pt idx="65448">
                  <c:v>53.603751995852001</c:v>
                </c:pt>
                <c:pt idx="65449">
                  <c:v>50.793598803590697</c:v>
                </c:pt>
                <c:pt idx="65450">
                  <c:v>53.7832870112466</c:v>
                </c:pt>
                <c:pt idx="65451">
                  <c:v>51.962043464618702</c:v>
                </c:pt>
                <c:pt idx="65452">
                  <c:v>50.019104581529596</c:v>
                </c:pt>
                <c:pt idx="65453">
                  <c:v>50.584936241900799</c:v>
                </c:pt>
                <c:pt idx="65454">
                  <c:v>54.585350171617101</c:v>
                </c:pt>
                <c:pt idx="65455">
                  <c:v>54.822021752223201</c:v>
                </c:pt>
                <c:pt idx="65456">
                  <c:v>51.997928648328099</c:v>
                </c:pt>
                <c:pt idx="65457">
                  <c:v>51.171074572538501</c:v>
                </c:pt>
                <c:pt idx="65458">
                  <c:v>52.230349365543297</c:v>
                </c:pt>
                <c:pt idx="65459">
                  <c:v>52.246109287023003</c:v>
                </c:pt>
                <c:pt idx="65460">
                  <c:v>51.205261536332102</c:v>
                </c:pt>
                <c:pt idx="65461">
                  <c:v>50.218453402556598</c:v>
                </c:pt>
                <c:pt idx="65462">
                  <c:v>51.254115513138203</c:v>
                </c:pt>
                <c:pt idx="65463">
                  <c:v>51.002484488028102</c:v>
                </c:pt>
                <c:pt idx="65464">
                  <c:v>50.679725973452101</c:v>
                </c:pt>
                <c:pt idx="65465">
                  <c:v>53.846287012374098</c:v>
                </c:pt>
                <c:pt idx="65466">
                  <c:v>49.329423130510499</c:v>
                </c:pt>
                <c:pt idx="65467">
                  <c:v>48.024721966803199</c:v>
                </c:pt>
                <c:pt idx="65468">
                  <c:v>52.840152651412602</c:v>
                </c:pt>
                <c:pt idx="65469">
                  <c:v>50.573171138101301</c:v>
                </c:pt>
                <c:pt idx="65470">
                  <c:v>53.255764377208699</c:v>
                </c:pt>
                <c:pt idx="65471">
                  <c:v>49.675263364457102</c:v>
                </c:pt>
                <c:pt idx="65472">
                  <c:v>50.9280178733311</c:v>
                </c:pt>
                <c:pt idx="65473">
                  <c:v>55.094945637926699</c:v>
                </c:pt>
                <c:pt idx="65474">
                  <c:v>50.870992546213301</c:v>
                </c:pt>
                <c:pt idx="65475">
                  <c:v>51.000065044401602</c:v>
                </c:pt>
                <c:pt idx="65476">
                  <c:v>48.113321838053601</c:v>
                </c:pt>
                <c:pt idx="65477">
                  <c:v>51.013859145324098</c:v>
                </c:pt>
                <c:pt idx="65478">
                  <c:v>51.008518758930101</c:v>
                </c:pt>
                <c:pt idx="65479">
                  <c:v>49.095703660370098</c:v>
                </c:pt>
                <c:pt idx="65480">
                  <c:v>51.805773126999597</c:v>
                </c:pt>
                <c:pt idx="65481">
                  <c:v>48.365104684789202</c:v>
                </c:pt>
                <c:pt idx="65482">
                  <c:v>50.037241332378102</c:v>
                </c:pt>
                <c:pt idx="65483">
                  <c:v>51.241506943327003</c:v>
                </c:pt>
                <c:pt idx="65484">
                  <c:v>49.570853333800301</c:v>
                </c:pt>
                <c:pt idx="65485">
                  <c:v>54.484938726761698</c:v>
                </c:pt>
                <c:pt idx="65486">
                  <c:v>52.489549617748501</c:v>
                </c:pt>
                <c:pt idx="65487">
                  <c:v>53.568977130232597</c:v>
                </c:pt>
                <c:pt idx="65488">
                  <c:v>50.1338320286875</c:v>
                </c:pt>
                <c:pt idx="65489">
                  <c:v>53.768987755975601</c:v>
                </c:pt>
                <c:pt idx="65490">
                  <c:v>49.641232436392102</c:v>
                </c:pt>
                <c:pt idx="65491">
                  <c:v>51.786688334525799</c:v>
                </c:pt>
                <c:pt idx="65492">
                  <c:v>51.720783170360299</c:v>
                </c:pt>
                <c:pt idx="65493">
                  <c:v>51.606797838949802</c:v>
                </c:pt>
                <c:pt idx="65494">
                  <c:v>53.306800790643599</c:v>
                </c:pt>
                <c:pt idx="65495">
                  <c:v>52.824844330322698</c:v>
                </c:pt>
                <c:pt idx="65496">
                  <c:v>51.566542515227702</c:v>
                </c:pt>
                <c:pt idx="65497">
                  <c:v>50.884096412572703</c:v>
                </c:pt>
                <c:pt idx="65498">
                  <c:v>52.860276336495502</c:v>
                </c:pt>
                <c:pt idx="65499">
                  <c:v>53.255392341159599</c:v>
                </c:pt>
                <c:pt idx="65500">
                  <c:v>50.208003204114497</c:v>
                </c:pt>
                <c:pt idx="65501">
                  <c:v>54.043987235493901</c:v>
                </c:pt>
                <c:pt idx="65502">
                  <c:v>51.553161064356701</c:v>
                </c:pt>
                <c:pt idx="65503">
                  <c:v>52.1800140686791</c:v>
                </c:pt>
                <c:pt idx="65504">
                  <c:v>52.640207802819198</c:v>
                </c:pt>
                <c:pt idx="65505">
                  <c:v>54.321370699562202</c:v>
                </c:pt>
                <c:pt idx="65506">
                  <c:v>51.475565367744302</c:v>
                </c:pt>
                <c:pt idx="65507">
                  <c:v>53.978572518396099</c:v>
                </c:pt>
                <c:pt idx="65508">
                  <c:v>50.253909025032499</c:v>
                </c:pt>
                <c:pt idx="65509">
                  <c:v>52.177970960302801</c:v>
                </c:pt>
                <c:pt idx="65510">
                  <c:v>50.321531223988003</c:v>
                </c:pt>
                <c:pt idx="65511">
                  <c:v>51.550310477575898</c:v>
                </c:pt>
                <c:pt idx="65512">
                  <c:v>52.164856041277297</c:v>
                </c:pt>
                <c:pt idx="65513">
                  <c:v>51.237383894793403</c:v>
                </c:pt>
                <c:pt idx="65514">
                  <c:v>51.087656605931002</c:v>
                </c:pt>
                <c:pt idx="65515">
                  <c:v>52.703928902142898</c:v>
                </c:pt>
                <c:pt idx="65516">
                  <c:v>51.563361995930698</c:v>
                </c:pt>
                <c:pt idx="65517">
                  <c:v>50.890151211668702</c:v>
                </c:pt>
                <c:pt idx="65518">
                  <c:v>48.3602524100179</c:v>
                </c:pt>
                <c:pt idx="65519">
                  <c:v>51.7231967056087</c:v>
                </c:pt>
                <c:pt idx="65520">
                  <c:v>52.029856013964498</c:v>
                </c:pt>
                <c:pt idx="65521">
                  <c:v>49.012749574758999</c:v>
                </c:pt>
                <c:pt idx="65522">
                  <c:v>50.370876300471103</c:v>
                </c:pt>
                <c:pt idx="65523">
                  <c:v>50.801084968677202</c:v>
                </c:pt>
                <c:pt idx="65524">
                  <c:v>52.535242001134797</c:v>
                </c:pt>
                <c:pt idx="65525">
                  <c:v>51.083114441978999</c:v>
                </c:pt>
                <c:pt idx="65526">
                  <c:v>49.385582644786901</c:v>
                </c:pt>
                <c:pt idx="65527">
                  <c:v>49.088330342162003</c:v>
                </c:pt>
                <c:pt idx="65528">
                  <c:v>49.558891253840699</c:v>
                </c:pt>
                <c:pt idx="65529">
                  <c:v>54.537146753719902</c:v>
                </c:pt>
                <c:pt idx="65530">
                  <c:v>49.988557223803802</c:v>
                </c:pt>
                <c:pt idx="65531">
                  <c:v>50.235086233001503</c:v>
                </c:pt>
                <c:pt idx="65532">
                  <c:v>52.665672656185798</c:v>
                </c:pt>
                <c:pt idx="65533">
                  <c:v>51.316960226709199</c:v>
                </c:pt>
                <c:pt idx="65534">
                  <c:v>52.635831234780902</c:v>
                </c:pt>
                <c:pt idx="65535">
                  <c:v>49.899916607645999</c:v>
                </c:pt>
                <c:pt idx="65536">
                  <c:v>49.740947639360698</c:v>
                </c:pt>
                <c:pt idx="65537">
                  <c:v>48.591114985183097</c:v>
                </c:pt>
                <c:pt idx="65538">
                  <c:v>53.054250980069</c:v>
                </c:pt>
                <c:pt idx="65539">
                  <c:v>50.587039318768902</c:v>
                </c:pt>
                <c:pt idx="65540">
                  <c:v>50.738146901219601</c:v>
                </c:pt>
                <c:pt idx="65541">
                  <c:v>49.207294745975801</c:v>
                </c:pt>
                <c:pt idx="65542">
                  <c:v>51.1656592547819</c:v>
                </c:pt>
                <c:pt idx="65543">
                  <c:v>52.781587922763798</c:v>
                </c:pt>
                <c:pt idx="65544">
                  <c:v>52.403663490308098</c:v>
                </c:pt>
                <c:pt idx="65545">
                  <c:v>55.6032282195346</c:v>
                </c:pt>
                <c:pt idx="65546">
                  <c:v>52.196954422371803</c:v>
                </c:pt>
                <c:pt idx="65547">
                  <c:v>52.210326187985999</c:v>
                </c:pt>
                <c:pt idx="65548">
                  <c:v>49.546687233100201</c:v>
                </c:pt>
                <c:pt idx="65549">
                  <c:v>50.103042733145699</c:v>
                </c:pt>
                <c:pt idx="65550">
                  <c:v>51.655657532530803</c:v>
                </c:pt>
                <c:pt idx="65551">
                  <c:v>52.177040742191103</c:v>
                </c:pt>
                <c:pt idx="65552">
                  <c:v>51.833143724294899</c:v>
                </c:pt>
                <c:pt idx="65553">
                  <c:v>50.815717607974896</c:v>
                </c:pt>
                <c:pt idx="65554">
                  <c:v>50.849126972208502</c:v>
                </c:pt>
                <c:pt idx="65555">
                  <c:v>52.154005263455701</c:v>
                </c:pt>
                <c:pt idx="65556">
                  <c:v>50.7320837629157</c:v>
                </c:pt>
                <c:pt idx="65557">
                  <c:v>60.729300090297798</c:v>
                </c:pt>
                <c:pt idx="65558">
                  <c:v>50.552335633710101</c:v>
                </c:pt>
                <c:pt idx="65559">
                  <c:v>52.990338122495899</c:v>
                </c:pt>
                <c:pt idx="65560">
                  <c:v>52.545705668998401</c:v>
                </c:pt>
                <c:pt idx="65561">
                  <c:v>51.993801239932601</c:v>
                </c:pt>
                <c:pt idx="65562">
                  <c:v>50.500969656990598</c:v>
                </c:pt>
                <c:pt idx="65563">
                  <c:v>49.176402944983501</c:v>
                </c:pt>
                <c:pt idx="65564">
                  <c:v>50.913404009504802</c:v>
                </c:pt>
                <c:pt idx="65565">
                  <c:v>51.634482126646503</c:v>
                </c:pt>
                <c:pt idx="65566">
                  <c:v>50.430422371155601</c:v>
                </c:pt>
                <c:pt idx="65567">
                  <c:v>50.902500280622803</c:v>
                </c:pt>
                <c:pt idx="65568">
                  <c:v>52.168918296117901</c:v>
                </c:pt>
                <c:pt idx="65569">
                  <c:v>53.355516289255299</c:v>
                </c:pt>
                <c:pt idx="65570">
                  <c:v>49.486430581591001</c:v>
                </c:pt>
                <c:pt idx="65571">
                  <c:v>52.709067122820301</c:v>
                </c:pt>
                <c:pt idx="65572">
                  <c:v>50.915774109734897</c:v>
                </c:pt>
                <c:pt idx="65573">
                  <c:v>50.196610059002403</c:v>
                </c:pt>
                <c:pt idx="65574">
                  <c:v>56.477704522869402</c:v>
                </c:pt>
                <c:pt idx="65575">
                  <c:v>49.567999373070599</c:v>
                </c:pt>
                <c:pt idx="65576">
                  <c:v>49.010835517630603</c:v>
                </c:pt>
                <c:pt idx="65577">
                  <c:v>51.471438488554902</c:v>
                </c:pt>
                <c:pt idx="65578">
                  <c:v>50.804741125889201</c:v>
                </c:pt>
                <c:pt idx="65579">
                  <c:v>51.362909727981297</c:v>
                </c:pt>
                <c:pt idx="65580">
                  <c:v>49.548190297912598</c:v>
                </c:pt>
                <c:pt idx="65581">
                  <c:v>55.103294574881701</c:v>
                </c:pt>
                <c:pt idx="65582">
                  <c:v>50.095407294665499</c:v>
                </c:pt>
                <c:pt idx="65583">
                  <c:v>53.6932931864309</c:v>
                </c:pt>
                <c:pt idx="65584">
                  <c:v>51.015069864402001</c:v>
                </c:pt>
                <c:pt idx="65585">
                  <c:v>51.831091331073203</c:v>
                </c:pt>
                <c:pt idx="65586">
                  <c:v>54.331607081426696</c:v>
                </c:pt>
                <c:pt idx="65587">
                  <c:v>48.023993329964497</c:v>
                </c:pt>
                <c:pt idx="65588">
                  <c:v>54.374975708499903</c:v>
                </c:pt>
                <c:pt idx="65589">
                  <c:v>53.5599237385116</c:v>
                </c:pt>
                <c:pt idx="65590">
                  <c:v>48.615730717732703</c:v>
                </c:pt>
                <c:pt idx="65591">
                  <c:v>51.949423828036103</c:v>
                </c:pt>
                <c:pt idx="65592">
                  <c:v>49.652800655324803</c:v>
                </c:pt>
                <c:pt idx="65593">
                  <c:v>49.543294527285802</c:v>
                </c:pt>
                <c:pt idx="65594">
                  <c:v>52.038803466879699</c:v>
                </c:pt>
                <c:pt idx="65595">
                  <c:v>52.248851960903401</c:v>
                </c:pt>
                <c:pt idx="65596">
                  <c:v>52.0700458759515</c:v>
                </c:pt>
                <c:pt idx="65597">
                  <c:v>51.009596203317798</c:v>
                </c:pt>
                <c:pt idx="65598">
                  <c:v>48.457211452024502</c:v>
                </c:pt>
                <c:pt idx="65599">
                  <c:v>50.7002121665952</c:v>
                </c:pt>
                <c:pt idx="65600">
                  <c:v>48.233677415446003</c:v>
                </c:pt>
                <c:pt idx="65601">
                  <c:v>50.347855915820901</c:v>
                </c:pt>
                <c:pt idx="65602">
                  <c:v>52.473663542121898</c:v>
                </c:pt>
                <c:pt idx="65603">
                  <c:v>51.597556990511499</c:v>
                </c:pt>
                <c:pt idx="65604">
                  <c:v>50.095846910184498</c:v>
                </c:pt>
                <c:pt idx="65605">
                  <c:v>52.575459791342801</c:v>
                </c:pt>
                <c:pt idx="65606">
                  <c:v>51.553830993476701</c:v>
                </c:pt>
                <c:pt idx="65607">
                  <c:v>53.411014084407697</c:v>
                </c:pt>
                <c:pt idx="65608">
                  <c:v>54.797069002446896</c:v>
                </c:pt>
                <c:pt idx="65609">
                  <c:v>51.538830325202703</c:v>
                </c:pt>
                <c:pt idx="65610">
                  <c:v>50.504096712849901</c:v>
                </c:pt>
                <c:pt idx="65611">
                  <c:v>53.129883426034098</c:v>
                </c:pt>
                <c:pt idx="65612">
                  <c:v>54.394090326001702</c:v>
                </c:pt>
                <c:pt idx="65613">
                  <c:v>50.9998905240437</c:v>
                </c:pt>
                <c:pt idx="65614">
                  <c:v>49.209478228341901</c:v>
                </c:pt>
                <c:pt idx="65615">
                  <c:v>51.110564778606197</c:v>
                </c:pt>
                <c:pt idx="65616">
                  <c:v>52.284913678774501</c:v>
                </c:pt>
                <c:pt idx="65617">
                  <c:v>49.489765899989798</c:v>
                </c:pt>
                <c:pt idx="65618">
                  <c:v>51.737826430685601</c:v>
                </c:pt>
                <c:pt idx="65619">
                  <c:v>48.148445239789602</c:v>
                </c:pt>
                <c:pt idx="65620">
                  <c:v>51.258870396849296</c:v>
                </c:pt>
                <c:pt idx="65621">
                  <c:v>49.295833356008202</c:v>
                </c:pt>
                <c:pt idx="65622">
                  <c:v>51.276584336801797</c:v>
                </c:pt>
                <c:pt idx="65623">
                  <c:v>51.0637580638437</c:v>
                </c:pt>
                <c:pt idx="65624">
                  <c:v>54.515682215906303</c:v>
                </c:pt>
                <c:pt idx="65625">
                  <c:v>50.492365255854402</c:v>
                </c:pt>
                <c:pt idx="65626">
                  <c:v>53.141232343650202</c:v>
                </c:pt>
                <c:pt idx="65627">
                  <c:v>54.231101823270699</c:v>
                </c:pt>
                <c:pt idx="65628">
                  <c:v>50.108554061523499</c:v>
                </c:pt>
                <c:pt idx="65629">
                  <c:v>52.4598630167797</c:v>
                </c:pt>
                <c:pt idx="65630">
                  <c:v>52.290886657979897</c:v>
                </c:pt>
                <c:pt idx="65631">
                  <c:v>48.568749959403597</c:v>
                </c:pt>
                <c:pt idx="65632">
                  <c:v>50.3586821267536</c:v>
                </c:pt>
                <c:pt idx="65633">
                  <c:v>49.444226986075797</c:v>
                </c:pt>
                <c:pt idx="65634">
                  <c:v>49.607904148965403</c:v>
                </c:pt>
                <c:pt idx="65635">
                  <c:v>51.115746980775903</c:v>
                </c:pt>
                <c:pt idx="65636">
                  <c:v>53.379796183679403</c:v>
                </c:pt>
                <c:pt idx="65637">
                  <c:v>48.370599537041002</c:v>
                </c:pt>
                <c:pt idx="65638">
                  <c:v>48.891025959349399</c:v>
                </c:pt>
                <c:pt idx="65639">
                  <c:v>50.829802601931704</c:v>
                </c:pt>
                <c:pt idx="65640">
                  <c:v>53.835247551943397</c:v>
                </c:pt>
                <c:pt idx="65641">
                  <c:v>50.328076150635901</c:v>
                </c:pt>
                <c:pt idx="65642">
                  <c:v>55.171141795823097</c:v>
                </c:pt>
                <c:pt idx="65643">
                  <c:v>49.822518407109698</c:v>
                </c:pt>
                <c:pt idx="65644">
                  <c:v>49.475680529927203</c:v>
                </c:pt>
                <c:pt idx="65645">
                  <c:v>54.510128412834</c:v>
                </c:pt>
                <c:pt idx="65646">
                  <c:v>50.105107218067999</c:v>
                </c:pt>
                <c:pt idx="65647">
                  <c:v>46.426437945888402</c:v>
                </c:pt>
                <c:pt idx="65648">
                  <c:v>53.029990875035402</c:v>
                </c:pt>
                <c:pt idx="65649">
                  <c:v>48.958887512003798</c:v>
                </c:pt>
                <c:pt idx="65650">
                  <c:v>48.538080825876698</c:v>
                </c:pt>
                <c:pt idx="65651">
                  <c:v>48.834959210092997</c:v>
                </c:pt>
                <c:pt idx="65652">
                  <c:v>48.2263541443156</c:v>
                </c:pt>
                <c:pt idx="65653">
                  <c:v>53.489139950259002</c:v>
                </c:pt>
                <c:pt idx="65654">
                  <c:v>48.700165277907303</c:v>
                </c:pt>
                <c:pt idx="65655">
                  <c:v>49.9891934242738</c:v>
                </c:pt>
                <c:pt idx="65656">
                  <c:v>50.009951377978197</c:v>
                </c:pt>
                <c:pt idx="65657">
                  <c:v>49.1425307467265</c:v>
                </c:pt>
                <c:pt idx="65658">
                  <c:v>53.236347965647298</c:v>
                </c:pt>
                <c:pt idx="65659">
                  <c:v>49.098536851702299</c:v>
                </c:pt>
                <c:pt idx="65660">
                  <c:v>50.6833529268741</c:v>
                </c:pt>
                <c:pt idx="65661">
                  <c:v>49.6718212682486</c:v>
                </c:pt>
                <c:pt idx="65662">
                  <c:v>50.0257692595574</c:v>
                </c:pt>
                <c:pt idx="65663">
                  <c:v>48.6317997989741</c:v>
                </c:pt>
                <c:pt idx="65664">
                  <c:v>48.350829638569301</c:v>
                </c:pt>
                <c:pt idx="65665">
                  <c:v>51.691893771226802</c:v>
                </c:pt>
                <c:pt idx="65666">
                  <c:v>50.448142501952397</c:v>
                </c:pt>
                <c:pt idx="65667">
                  <c:v>51.8125497102832</c:v>
                </c:pt>
                <c:pt idx="65668">
                  <c:v>49.546435745579501</c:v>
                </c:pt>
                <c:pt idx="65669">
                  <c:v>55.558621861304403</c:v>
                </c:pt>
                <c:pt idx="65670">
                  <c:v>50.947789288671402</c:v>
                </c:pt>
                <c:pt idx="65671">
                  <c:v>47.996943262445498</c:v>
                </c:pt>
                <c:pt idx="65672">
                  <c:v>59.2349105392409</c:v>
                </c:pt>
                <c:pt idx="65673">
                  <c:v>51.689552481729201</c:v>
                </c:pt>
                <c:pt idx="65674">
                  <c:v>53.0367160027563</c:v>
                </c:pt>
                <c:pt idx="65675">
                  <c:v>49.231711067299301</c:v>
                </c:pt>
                <c:pt idx="65676">
                  <c:v>52.142103118281497</c:v>
                </c:pt>
                <c:pt idx="65677">
                  <c:v>52.926489284972497</c:v>
                </c:pt>
                <c:pt idx="65678">
                  <c:v>50.403605202030398</c:v>
                </c:pt>
                <c:pt idx="65679">
                  <c:v>52.427304566358302</c:v>
                </c:pt>
                <c:pt idx="65680">
                  <c:v>48.1227574187795</c:v>
                </c:pt>
                <c:pt idx="65681">
                  <c:v>48.7820826118176</c:v>
                </c:pt>
                <c:pt idx="65682">
                  <c:v>51.052390114698802</c:v>
                </c:pt>
                <c:pt idx="65683">
                  <c:v>51.713943461069398</c:v>
                </c:pt>
                <c:pt idx="65684">
                  <c:v>51.716475719159497</c:v>
                </c:pt>
                <c:pt idx="65685">
                  <c:v>52.155469458448202</c:v>
                </c:pt>
                <c:pt idx="65686">
                  <c:v>51.012496886637301</c:v>
                </c:pt>
                <c:pt idx="65687">
                  <c:v>51.123254078420402</c:v>
                </c:pt>
                <c:pt idx="65688">
                  <c:v>50.549913638466997</c:v>
                </c:pt>
                <c:pt idx="65689">
                  <c:v>50.227814389638397</c:v>
                </c:pt>
                <c:pt idx="65690">
                  <c:v>47.902301013498601</c:v>
                </c:pt>
                <c:pt idx="65691">
                  <c:v>55.928633389119497</c:v>
                </c:pt>
                <c:pt idx="65692">
                  <c:v>47.755305744415601</c:v>
                </c:pt>
                <c:pt idx="65693">
                  <c:v>50.910703143720902</c:v>
                </c:pt>
                <c:pt idx="65694">
                  <c:v>49.760130959198399</c:v>
                </c:pt>
                <c:pt idx="65695">
                  <c:v>50.675072114782502</c:v>
                </c:pt>
                <c:pt idx="65696">
                  <c:v>52.025825004663801</c:v>
                </c:pt>
                <c:pt idx="65697">
                  <c:v>53.2965853002014</c:v>
                </c:pt>
                <c:pt idx="65698">
                  <c:v>50.930177585788002</c:v>
                </c:pt>
                <c:pt idx="65699">
                  <c:v>53.9156005562362</c:v>
                </c:pt>
                <c:pt idx="65700">
                  <c:v>53.379748800359899</c:v>
                </c:pt>
                <c:pt idx="65701">
                  <c:v>51.015662111238903</c:v>
                </c:pt>
                <c:pt idx="65702">
                  <c:v>49.638924763672399</c:v>
                </c:pt>
                <c:pt idx="65703">
                  <c:v>50.232605032010099</c:v>
                </c:pt>
                <c:pt idx="65704">
                  <c:v>50.660694551794101</c:v>
                </c:pt>
                <c:pt idx="65705">
                  <c:v>50.094380555419498</c:v>
                </c:pt>
                <c:pt idx="65706">
                  <c:v>53.4593257715539</c:v>
                </c:pt>
                <c:pt idx="65707">
                  <c:v>51.280092066508601</c:v>
                </c:pt>
                <c:pt idx="65708">
                  <c:v>51.405878232786002</c:v>
                </c:pt>
                <c:pt idx="65709">
                  <c:v>48.0193733712834</c:v>
                </c:pt>
                <c:pt idx="65710">
                  <c:v>51.772154968044902</c:v>
                </c:pt>
                <c:pt idx="65711">
                  <c:v>51.2537557127594</c:v>
                </c:pt>
                <c:pt idx="65712">
                  <c:v>51.070187441878801</c:v>
                </c:pt>
                <c:pt idx="65713">
                  <c:v>51.238513966512699</c:v>
                </c:pt>
                <c:pt idx="65714">
                  <c:v>50.1699582327645</c:v>
                </c:pt>
                <c:pt idx="65715">
                  <c:v>51.569591613369198</c:v>
                </c:pt>
                <c:pt idx="65716">
                  <c:v>52.603718089014897</c:v>
                </c:pt>
                <c:pt idx="65717">
                  <c:v>49.711311556900803</c:v>
                </c:pt>
                <c:pt idx="65718">
                  <c:v>51.131626327769197</c:v>
                </c:pt>
                <c:pt idx="65719">
                  <c:v>49.889780298506302</c:v>
                </c:pt>
                <c:pt idx="65720">
                  <c:v>49.7760354629741</c:v>
                </c:pt>
                <c:pt idx="65721">
                  <c:v>51.726657354500198</c:v>
                </c:pt>
                <c:pt idx="65722">
                  <c:v>48.744480482799801</c:v>
                </c:pt>
                <c:pt idx="65723">
                  <c:v>49.591468776610199</c:v>
                </c:pt>
                <c:pt idx="65724">
                  <c:v>52.256288839110802</c:v>
                </c:pt>
                <c:pt idx="65725">
                  <c:v>54.301463345036602</c:v>
                </c:pt>
                <c:pt idx="65726">
                  <c:v>54.639045651769003</c:v>
                </c:pt>
                <c:pt idx="65727">
                  <c:v>52.178270615768199</c:v>
                </c:pt>
                <c:pt idx="65728">
                  <c:v>49.008183072388498</c:v>
                </c:pt>
                <c:pt idx="65729">
                  <c:v>49.143731844387602</c:v>
                </c:pt>
                <c:pt idx="65730">
                  <c:v>49.572093918232198</c:v>
                </c:pt>
                <c:pt idx="65731">
                  <c:v>51.927669765682801</c:v>
                </c:pt>
                <c:pt idx="65732">
                  <c:v>51.449763389966897</c:v>
                </c:pt>
                <c:pt idx="65733">
                  <c:v>49.635600254119801</c:v>
                </c:pt>
                <c:pt idx="65734">
                  <c:v>51.775770599399998</c:v>
                </c:pt>
                <c:pt idx="65735">
                  <c:v>51.840753848769303</c:v>
                </c:pt>
                <c:pt idx="65736">
                  <c:v>50.249133381358597</c:v>
                </c:pt>
                <c:pt idx="65737">
                  <c:v>52.055313216582903</c:v>
                </c:pt>
                <c:pt idx="65738">
                  <c:v>51.068117230652298</c:v>
                </c:pt>
                <c:pt idx="65739">
                  <c:v>50.1699884678061</c:v>
                </c:pt>
                <c:pt idx="65740">
                  <c:v>51.309447782471899</c:v>
                </c:pt>
                <c:pt idx="65741">
                  <c:v>51.836246041416302</c:v>
                </c:pt>
                <c:pt idx="65742">
                  <c:v>52.236565250429202</c:v>
                </c:pt>
                <c:pt idx="65743">
                  <c:v>51.713953275685398</c:v>
                </c:pt>
                <c:pt idx="65744">
                  <c:v>51.778271337993999</c:v>
                </c:pt>
                <c:pt idx="65745">
                  <c:v>48.673342013972203</c:v>
                </c:pt>
                <c:pt idx="65746">
                  <c:v>53.291643971039598</c:v>
                </c:pt>
                <c:pt idx="65747">
                  <c:v>50.424790212172098</c:v>
                </c:pt>
                <c:pt idx="65748">
                  <c:v>50.379945997341402</c:v>
                </c:pt>
                <c:pt idx="65749">
                  <c:v>48.810323777882999</c:v>
                </c:pt>
                <c:pt idx="65750">
                  <c:v>50.279167633424997</c:v>
                </c:pt>
                <c:pt idx="65751">
                  <c:v>51.217769085352998</c:v>
                </c:pt>
                <c:pt idx="65752">
                  <c:v>50.554261590737802</c:v>
                </c:pt>
                <c:pt idx="65753">
                  <c:v>49.045137734209</c:v>
                </c:pt>
                <c:pt idx="65754">
                  <c:v>48.474200159329101</c:v>
                </c:pt>
                <c:pt idx="65755">
                  <c:v>51.519845035802703</c:v>
                </c:pt>
                <c:pt idx="65756">
                  <c:v>51.540353447502902</c:v>
                </c:pt>
                <c:pt idx="65757">
                  <c:v>49.139770333361099</c:v>
                </c:pt>
                <c:pt idx="65758">
                  <c:v>49.531626649712003</c:v>
                </c:pt>
                <c:pt idx="65759">
                  <c:v>48.873215726012603</c:v>
                </c:pt>
                <c:pt idx="65760">
                  <c:v>49.631344102438497</c:v>
                </c:pt>
                <c:pt idx="65761">
                  <c:v>52.918831695622103</c:v>
                </c:pt>
                <c:pt idx="65762">
                  <c:v>51.119757803143997</c:v>
                </c:pt>
                <c:pt idx="65763">
                  <c:v>51.813045464001398</c:v>
                </c:pt>
                <c:pt idx="65764">
                  <c:v>49.036853192798503</c:v>
                </c:pt>
                <c:pt idx="65765">
                  <c:v>52.190008424995902</c:v>
                </c:pt>
                <c:pt idx="65766">
                  <c:v>49.300085489731003</c:v>
                </c:pt>
                <c:pt idx="65767">
                  <c:v>51.314725443032103</c:v>
                </c:pt>
                <c:pt idx="65768">
                  <c:v>51.340876933011401</c:v>
                </c:pt>
                <c:pt idx="65769">
                  <c:v>49.286478090103202</c:v>
                </c:pt>
                <c:pt idx="65770">
                  <c:v>50.088332736027297</c:v>
                </c:pt>
                <c:pt idx="65771">
                  <c:v>48.049117528623697</c:v>
                </c:pt>
                <c:pt idx="65772">
                  <c:v>52.518091463337299</c:v>
                </c:pt>
                <c:pt idx="65773">
                  <c:v>56.414665385762397</c:v>
                </c:pt>
                <c:pt idx="65774">
                  <c:v>52.701040991250501</c:v>
                </c:pt>
                <c:pt idx="65775">
                  <c:v>48.663543940721702</c:v>
                </c:pt>
                <c:pt idx="65776">
                  <c:v>50.019303407473998</c:v>
                </c:pt>
                <c:pt idx="65777">
                  <c:v>48.768718418076602</c:v>
                </c:pt>
                <c:pt idx="65778">
                  <c:v>48.7842270019325</c:v>
                </c:pt>
                <c:pt idx="65779">
                  <c:v>49.945583511126202</c:v>
                </c:pt>
                <c:pt idx="65780">
                  <c:v>51.0131510678818</c:v>
                </c:pt>
                <c:pt idx="65781">
                  <c:v>52.829883570271001</c:v>
                </c:pt>
                <c:pt idx="65782">
                  <c:v>52.446675207545397</c:v>
                </c:pt>
                <c:pt idx="65783">
                  <c:v>50.572613506005297</c:v>
                </c:pt>
                <c:pt idx="65784">
                  <c:v>51.705187602497602</c:v>
                </c:pt>
                <c:pt idx="65785">
                  <c:v>51.585297491318499</c:v>
                </c:pt>
                <c:pt idx="65786">
                  <c:v>52.4970065869895</c:v>
                </c:pt>
                <c:pt idx="65787">
                  <c:v>51.888851391729702</c:v>
                </c:pt>
                <c:pt idx="65788">
                  <c:v>50.384385475139602</c:v>
                </c:pt>
                <c:pt idx="65789">
                  <c:v>48.619203630105602</c:v>
                </c:pt>
                <c:pt idx="65790">
                  <c:v>51.770813176106202</c:v>
                </c:pt>
                <c:pt idx="65791">
                  <c:v>50.466756812244697</c:v>
                </c:pt>
                <c:pt idx="65792">
                  <c:v>47.861929151332497</c:v>
                </c:pt>
                <c:pt idx="65793">
                  <c:v>48.087516596451302</c:v>
                </c:pt>
                <c:pt idx="65794">
                  <c:v>48.767846122464697</c:v>
                </c:pt>
                <c:pt idx="65795">
                  <c:v>49.329683318332201</c:v>
                </c:pt>
                <c:pt idx="65796">
                  <c:v>49.362190305382498</c:v>
                </c:pt>
                <c:pt idx="65797">
                  <c:v>52.231319960626401</c:v>
                </c:pt>
                <c:pt idx="65798">
                  <c:v>50.870549719636301</c:v>
                </c:pt>
                <c:pt idx="65799">
                  <c:v>49.406019265288997</c:v>
                </c:pt>
                <c:pt idx="65800">
                  <c:v>51.450106481752499</c:v>
                </c:pt>
                <c:pt idx="65801">
                  <c:v>48.952743024703601</c:v>
                </c:pt>
                <c:pt idx="65802">
                  <c:v>51.9110539954156</c:v>
                </c:pt>
                <c:pt idx="65803">
                  <c:v>50.009920010626999</c:v>
                </c:pt>
                <c:pt idx="65804">
                  <c:v>50.921061192870901</c:v>
                </c:pt>
                <c:pt idx="65805">
                  <c:v>49.9298654780075</c:v>
                </c:pt>
                <c:pt idx="65806">
                  <c:v>51.2462671266127</c:v>
                </c:pt>
                <c:pt idx="65807">
                  <c:v>50.368260934001</c:v>
                </c:pt>
                <c:pt idx="65808">
                  <c:v>49.640762545760701</c:v>
                </c:pt>
                <c:pt idx="65809">
                  <c:v>49.968106480975798</c:v>
                </c:pt>
                <c:pt idx="65810">
                  <c:v>51.523417103059103</c:v>
                </c:pt>
                <c:pt idx="65811">
                  <c:v>47.997275205084897</c:v>
                </c:pt>
                <c:pt idx="65812">
                  <c:v>47.953187756332802</c:v>
                </c:pt>
                <c:pt idx="65813">
                  <c:v>50.510463488027199</c:v>
                </c:pt>
                <c:pt idx="65814">
                  <c:v>49.570963028756402</c:v>
                </c:pt>
                <c:pt idx="65815">
                  <c:v>51.560247703703197</c:v>
                </c:pt>
                <c:pt idx="65816">
                  <c:v>52.977294655687899</c:v>
                </c:pt>
                <c:pt idx="65817">
                  <c:v>50.550962051339397</c:v>
                </c:pt>
                <c:pt idx="65818">
                  <c:v>49.681714863827096</c:v>
                </c:pt>
                <c:pt idx="65819">
                  <c:v>53.610032552262602</c:v>
                </c:pt>
                <c:pt idx="65820">
                  <c:v>51.213720695911597</c:v>
                </c:pt>
                <c:pt idx="65821">
                  <c:v>48.452348562374802</c:v>
                </c:pt>
                <c:pt idx="65822">
                  <c:v>49.038191434484801</c:v>
                </c:pt>
                <c:pt idx="65823">
                  <c:v>48.393511651944998</c:v>
                </c:pt>
                <c:pt idx="65824">
                  <c:v>47.245920226962099</c:v>
                </c:pt>
                <c:pt idx="65825">
                  <c:v>49.846805593431903</c:v>
                </c:pt>
                <c:pt idx="65826">
                  <c:v>47.858699526110797</c:v>
                </c:pt>
                <c:pt idx="65827">
                  <c:v>50.901825099319602</c:v>
                </c:pt>
                <c:pt idx="65828">
                  <c:v>52.7057489733252</c:v>
                </c:pt>
                <c:pt idx="65829">
                  <c:v>48.343431545498902</c:v>
                </c:pt>
                <c:pt idx="65830">
                  <c:v>52.116618661607099</c:v>
                </c:pt>
                <c:pt idx="65831">
                  <c:v>49.249572080402501</c:v>
                </c:pt>
                <c:pt idx="65832">
                  <c:v>51.325214502161103</c:v>
                </c:pt>
                <c:pt idx="65833">
                  <c:v>49.573152624705898</c:v>
                </c:pt>
                <c:pt idx="65834">
                  <c:v>50.991588278906299</c:v>
                </c:pt>
                <c:pt idx="65835">
                  <c:v>50.282490479371198</c:v>
                </c:pt>
                <c:pt idx="65836">
                  <c:v>48.999195793756499</c:v>
                </c:pt>
                <c:pt idx="65837">
                  <c:v>51.730470818324399</c:v>
                </c:pt>
                <c:pt idx="65838">
                  <c:v>50.9561535638734</c:v>
                </c:pt>
                <c:pt idx="65839">
                  <c:v>48.011596885543099</c:v>
                </c:pt>
                <c:pt idx="65840">
                  <c:v>51.310229697750799</c:v>
                </c:pt>
                <c:pt idx="65841">
                  <c:v>53.007470109182897</c:v>
                </c:pt>
                <c:pt idx="65842">
                  <c:v>50.987207504608897</c:v>
                </c:pt>
                <c:pt idx="65843">
                  <c:v>50.374544668510801</c:v>
                </c:pt>
                <c:pt idx="65844">
                  <c:v>51.627088651495598</c:v>
                </c:pt>
                <c:pt idx="65845">
                  <c:v>51.897908594338098</c:v>
                </c:pt>
                <c:pt idx="65846">
                  <c:v>49.647546753664301</c:v>
                </c:pt>
                <c:pt idx="65847">
                  <c:v>49.063344358112801</c:v>
                </c:pt>
                <c:pt idx="65848">
                  <c:v>49.596933511738101</c:v>
                </c:pt>
                <c:pt idx="65849">
                  <c:v>50.081328312028397</c:v>
                </c:pt>
                <c:pt idx="65850">
                  <c:v>49.244375368557598</c:v>
                </c:pt>
                <c:pt idx="65851">
                  <c:v>50.4998820709311</c:v>
                </c:pt>
                <c:pt idx="65852">
                  <c:v>50.965054510254397</c:v>
                </c:pt>
                <c:pt idx="65853">
                  <c:v>50.671959922413201</c:v>
                </c:pt>
                <c:pt idx="65854">
                  <c:v>53.800007840061099</c:v>
                </c:pt>
                <c:pt idx="65855">
                  <c:v>53.332093621425798</c:v>
                </c:pt>
                <c:pt idx="65856">
                  <c:v>50.550332832053797</c:v>
                </c:pt>
                <c:pt idx="65857">
                  <c:v>51.231772978499897</c:v>
                </c:pt>
                <c:pt idx="65858">
                  <c:v>50.118449015281399</c:v>
                </c:pt>
                <c:pt idx="65859">
                  <c:v>53.590464375207901</c:v>
                </c:pt>
                <c:pt idx="65860">
                  <c:v>54.5991315029109</c:v>
                </c:pt>
                <c:pt idx="65861">
                  <c:v>53.143966753039201</c:v>
                </c:pt>
                <c:pt idx="65862">
                  <c:v>51.156620553748198</c:v>
                </c:pt>
                <c:pt idx="65863">
                  <c:v>52.741312327429597</c:v>
                </c:pt>
                <c:pt idx="65864">
                  <c:v>51.511091329619603</c:v>
                </c:pt>
                <c:pt idx="65865">
                  <c:v>51.303425638455799</c:v>
                </c:pt>
                <c:pt idx="65866">
                  <c:v>51.379972156020202</c:v>
                </c:pt>
                <c:pt idx="65867">
                  <c:v>50.806374980274597</c:v>
                </c:pt>
                <c:pt idx="65868">
                  <c:v>50.999703860546603</c:v>
                </c:pt>
                <c:pt idx="65869">
                  <c:v>49.921464931167002</c:v>
                </c:pt>
                <c:pt idx="65870">
                  <c:v>49.617911314657903</c:v>
                </c:pt>
                <c:pt idx="65871">
                  <c:v>51.469636613940999</c:v>
                </c:pt>
                <c:pt idx="65872">
                  <c:v>53.1976122067828</c:v>
                </c:pt>
                <c:pt idx="65873">
                  <c:v>49.937011898754697</c:v>
                </c:pt>
                <c:pt idx="65874">
                  <c:v>53.660980589233397</c:v>
                </c:pt>
                <c:pt idx="65875">
                  <c:v>49.522478387718898</c:v>
                </c:pt>
                <c:pt idx="65876">
                  <c:v>49.743233486967398</c:v>
                </c:pt>
                <c:pt idx="65877">
                  <c:v>51.608690129190002</c:v>
                </c:pt>
                <c:pt idx="65878">
                  <c:v>50.557356639170003</c:v>
                </c:pt>
                <c:pt idx="65879">
                  <c:v>49.352540246079698</c:v>
                </c:pt>
                <c:pt idx="65880">
                  <c:v>47.846532291612299</c:v>
                </c:pt>
                <c:pt idx="65881">
                  <c:v>51.394389015280801</c:v>
                </c:pt>
                <c:pt idx="65882">
                  <c:v>51.436096014892897</c:v>
                </c:pt>
                <c:pt idx="65883">
                  <c:v>54.028311308877697</c:v>
                </c:pt>
                <c:pt idx="65884">
                  <c:v>47.416536903343498</c:v>
                </c:pt>
                <c:pt idx="65885">
                  <c:v>51.083817090145203</c:v>
                </c:pt>
                <c:pt idx="65886">
                  <c:v>49.896147930653697</c:v>
                </c:pt>
                <c:pt idx="65887">
                  <c:v>54.288546648475702</c:v>
                </c:pt>
                <c:pt idx="65888">
                  <c:v>48.929474204954097</c:v>
                </c:pt>
                <c:pt idx="65889">
                  <c:v>49.247006967607803</c:v>
                </c:pt>
                <c:pt idx="65890">
                  <c:v>50.227185616249301</c:v>
                </c:pt>
                <c:pt idx="65891">
                  <c:v>51.917721760832698</c:v>
                </c:pt>
                <c:pt idx="65892">
                  <c:v>54.414910292501297</c:v>
                </c:pt>
                <c:pt idx="65893">
                  <c:v>54.651702039869903</c:v>
                </c:pt>
                <c:pt idx="65894">
                  <c:v>53.725076270947497</c:v>
                </c:pt>
                <c:pt idx="65895">
                  <c:v>52.5062209784668</c:v>
                </c:pt>
                <c:pt idx="65896">
                  <c:v>50.547594911295299</c:v>
                </c:pt>
                <c:pt idx="65897">
                  <c:v>50.140308634814403</c:v>
                </c:pt>
                <c:pt idx="65898">
                  <c:v>54.215259467019798</c:v>
                </c:pt>
                <c:pt idx="65899">
                  <c:v>53.868313253674501</c:v>
                </c:pt>
                <c:pt idx="65900">
                  <c:v>48.751015230537597</c:v>
                </c:pt>
                <c:pt idx="65901">
                  <c:v>50.779591641481296</c:v>
                </c:pt>
                <c:pt idx="65902">
                  <c:v>53.080838128689599</c:v>
                </c:pt>
                <c:pt idx="65903">
                  <c:v>52.680515092625001</c:v>
                </c:pt>
                <c:pt idx="65904">
                  <c:v>55.026706769304603</c:v>
                </c:pt>
                <c:pt idx="65905">
                  <c:v>49.436700631499797</c:v>
                </c:pt>
                <c:pt idx="65906">
                  <c:v>52.5323259205067</c:v>
                </c:pt>
                <c:pt idx="65907">
                  <c:v>49.982311723889701</c:v>
                </c:pt>
                <c:pt idx="65908">
                  <c:v>52.029664394833901</c:v>
                </c:pt>
                <c:pt idx="65909">
                  <c:v>51.7823364906234</c:v>
                </c:pt>
                <c:pt idx="65910">
                  <c:v>50.129145116128498</c:v>
                </c:pt>
                <c:pt idx="65911">
                  <c:v>50.933972697345602</c:v>
                </c:pt>
                <c:pt idx="65912">
                  <c:v>50.578418143016002</c:v>
                </c:pt>
                <c:pt idx="65913">
                  <c:v>50.374949499725297</c:v>
                </c:pt>
                <c:pt idx="65914">
                  <c:v>50.103511913777098</c:v>
                </c:pt>
                <c:pt idx="65915">
                  <c:v>48.6085385869983</c:v>
                </c:pt>
                <c:pt idx="65916">
                  <c:v>48.849354707372598</c:v>
                </c:pt>
                <c:pt idx="65917">
                  <c:v>50.677382495588198</c:v>
                </c:pt>
                <c:pt idx="65918">
                  <c:v>50.680350663866797</c:v>
                </c:pt>
                <c:pt idx="65919">
                  <c:v>50.510235498023199</c:v>
                </c:pt>
                <c:pt idx="65920">
                  <c:v>50.967215332577197</c:v>
                </c:pt>
                <c:pt idx="65921">
                  <c:v>49.8054404334776</c:v>
                </c:pt>
                <c:pt idx="65922">
                  <c:v>48.929041253603401</c:v>
                </c:pt>
                <c:pt idx="65923">
                  <c:v>50.272577537271601</c:v>
                </c:pt>
                <c:pt idx="65924">
                  <c:v>49.375369718936497</c:v>
                </c:pt>
                <c:pt idx="65925">
                  <c:v>50.406694966211703</c:v>
                </c:pt>
                <c:pt idx="65926">
                  <c:v>49.283047849105401</c:v>
                </c:pt>
                <c:pt idx="65927">
                  <c:v>50.056427007098399</c:v>
                </c:pt>
                <c:pt idx="65928">
                  <c:v>51.921742905608603</c:v>
                </c:pt>
                <c:pt idx="65929">
                  <c:v>51.3954345098673</c:v>
                </c:pt>
                <c:pt idx="65930">
                  <c:v>48.347772670682602</c:v>
                </c:pt>
                <c:pt idx="65931">
                  <c:v>50.757779542251903</c:v>
                </c:pt>
                <c:pt idx="65932">
                  <c:v>51.676823350364003</c:v>
                </c:pt>
                <c:pt idx="65933">
                  <c:v>49.836997626085797</c:v>
                </c:pt>
                <c:pt idx="65934">
                  <c:v>52.5772092445144</c:v>
                </c:pt>
                <c:pt idx="65935">
                  <c:v>52.870587155831998</c:v>
                </c:pt>
                <c:pt idx="65936">
                  <c:v>52.319093638380103</c:v>
                </c:pt>
                <c:pt idx="65937">
                  <c:v>49.014706058786203</c:v>
                </c:pt>
                <c:pt idx="65938">
                  <c:v>51.442240445749398</c:v>
                </c:pt>
                <c:pt idx="65939">
                  <c:v>48.197107472950599</c:v>
                </c:pt>
                <c:pt idx="65940">
                  <c:v>50.144271175975902</c:v>
                </c:pt>
                <c:pt idx="65941">
                  <c:v>50.600545811562903</c:v>
                </c:pt>
                <c:pt idx="65942">
                  <c:v>53.987880085328896</c:v>
                </c:pt>
                <c:pt idx="65943">
                  <c:v>48.4444987783613</c:v>
                </c:pt>
                <c:pt idx="65944">
                  <c:v>48.872786574559697</c:v>
                </c:pt>
                <c:pt idx="65945">
                  <c:v>51.010776926711102</c:v>
                </c:pt>
                <c:pt idx="65946">
                  <c:v>53.057300228830002</c:v>
                </c:pt>
                <c:pt idx="65947">
                  <c:v>48.404939215972298</c:v>
                </c:pt>
                <c:pt idx="65948">
                  <c:v>50.872148877389797</c:v>
                </c:pt>
                <c:pt idx="65949">
                  <c:v>49.121423590978502</c:v>
                </c:pt>
                <c:pt idx="65950">
                  <c:v>53.291245038155303</c:v>
                </c:pt>
                <c:pt idx="65951">
                  <c:v>51.999442412703303</c:v>
                </c:pt>
                <c:pt idx="65952">
                  <c:v>51.538391310677099</c:v>
                </c:pt>
                <c:pt idx="65953">
                  <c:v>49.205397960128103</c:v>
                </c:pt>
                <c:pt idx="65954">
                  <c:v>53.470685818878401</c:v>
                </c:pt>
                <c:pt idx="65955">
                  <c:v>49.865065087044002</c:v>
                </c:pt>
                <c:pt idx="65956">
                  <c:v>51.185752708068101</c:v>
                </c:pt>
                <c:pt idx="65957">
                  <c:v>51.088143303875299</c:v>
                </c:pt>
                <c:pt idx="65958">
                  <c:v>51.1417312245757</c:v>
                </c:pt>
                <c:pt idx="65959">
                  <c:v>48.891043055110501</c:v>
                </c:pt>
                <c:pt idx="65960">
                  <c:v>58.671603527022299</c:v>
                </c:pt>
                <c:pt idx="65961">
                  <c:v>52.110871813279303</c:v>
                </c:pt>
                <c:pt idx="65962">
                  <c:v>52.445551314558799</c:v>
                </c:pt>
                <c:pt idx="65963">
                  <c:v>49.178496199262298</c:v>
                </c:pt>
                <c:pt idx="65964">
                  <c:v>50.298118372019204</c:v>
                </c:pt>
                <c:pt idx="65965">
                  <c:v>51.188204782583398</c:v>
                </c:pt>
                <c:pt idx="65966">
                  <c:v>49.392365969947903</c:v>
                </c:pt>
                <c:pt idx="65967">
                  <c:v>48.905790161486898</c:v>
                </c:pt>
                <c:pt idx="65968">
                  <c:v>50.196833349491001</c:v>
                </c:pt>
                <c:pt idx="65969">
                  <c:v>49.755759545931099</c:v>
                </c:pt>
                <c:pt idx="65970">
                  <c:v>51.769193556240502</c:v>
                </c:pt>
                <c:pt idx="65971">
                  <c:v>50.122275079947698</c:v>
                </c:pt>
                <c:pt idx="65972">
                  <c:v>52.449284459486101</c:v>
                </c:pt>
                <c:pt idx="65973">
                  <c:v>51.424334184608902</c:v>
                </c:pt>
                <c:pt idx="65974">
                  <c:v>50.278701193817199</c:v>
                </c:pt>
                <c:pt idx="65975">
                  <c:v>50.355960227250002</c:v>
                </c:pt>
                <c:pt idx="65976">
                  <c:v>50.496418918485702</c:v>
                </c:pt>
                <c:pt idx="65977">
                  <c:v>51.103489766715299</c:v>
                </c:pt>
                <c:pt idx="65978">
                  <c:v>56.294519551122796</c:v>
                </c:pt>
                <c:pt idx="65979">
                  <c:v>52.299514036700401</c:v>
                </c:pt>
                <c:pt idx="65980">
                  <c:v>50.696654572508599</c:v>
                </c:pt>
                <c:pt idx="65981">
                  <c:v>54.2423081051517</c:v>
                </c:pt>
                <c:pt idx="65982">
                  <c:v>50.639926428167698</c:v>
                </c:pt>
                <c:pt idx="65983">
                  <c:v>52.881131856627299</c:v>
                </c:pt>
                <c:pt idx="65984">
                  <c:v>51.376610735469697</c:v>
                </c:pt>
                <c:pt idx="65985">
                  <c:v>51.484044815865801</c:v>
                </c:pt>
                <c:pt idx="65986">
                  <c:v>48.042819582180996</c:v>
                </c:pt>
                <c:pt idx="65987">
                  <c:v>52.991088600812397</c:v>
                </c:pt>
                <c:pt idx="65988">
                  <c:v>51.7143134620474</c:v>
                </c:pt>
                <c:pt idx="65989">
                  <c:v>48.320649203785997</c:v>
                </c:pt>
                <c:pt idx="65990">
                  <c:v>52.665298218709502</c:v>
                </c:pt>
                <c:pt idx="65991">
                  <c:v>49.3112939212916</c:v>
                </c:pt>
                <c:pt idx="65992">
                  <c:v>56.453857058789801</c:v>
                </c:pt>
                <c:pt idx="65993">
                  <c:v>50.7149166567431</c:v>
                </c:pt>
                <c:pt idx="65994">
                  <c:v>50.448897612718497</c:v>
                </c:pt>
                <c:pt idx="65995">
                  <c:v>51.465648948118996</c:v>
                </c:pt>
                <c:pt idx="65996">
                  <c:v>50.583061102363203</c:v>
                </c:pt>
                <c:pt idx="65997">
                  <c:v>50.827382126679701</c:v>
                </c:pt>
                <c:pt idx="65998">
                  <c:v>50.875311629968998</c:v>
                </c:pt>
                <c:pt idx="65999">
                  <c:v>52.606360725873003</c:v>
                </c:pt>
                <c:pt idx="66000">
                  <c:v>49.852359864575803</c:v>
                </c:pt>
                <c:pt idx="66001">
                  <c:v>51.504551788211003</c:v>
                </c:pt>
                <c:pt idx="66002">
                  <c:v>48.5739445925742</c:v>
                </c:pt>
                <c:pt idx="66003">
                  <c:v>54.869045425435999</c:v>
                </c:pt>
                <c:pt idx="66004">
                  <c:v>51.005554228632697</c:v>
                </c:pt>
                <c:pt idx="66005">
                  <c:v>48.606714483141403</c:v>
                </c:pt>
                <c:pt idx="66006">
                  <c:v>49.633277264586297</c:v>
                </c:pt>
                <c:pt idx="66007">
                  <c:v>54.051337319311003</c:v>
                </c:pt>
                <c:pt idx="66008">
                  <c:v>48.087239292894701</c:v>
                </c:pt>
                <c:pt idx="66009">
                  <c:v>48.890087698094199</c:v>
                </c:pt>
                <c:pt idx="66010">
                  <c:v>49.409036721981202</c:v>
                </c:pt>
                <c:pt idx="66011">
                  <c:v>56.583732086701801</c:v>
                </c:pt>
                <c:pt idx="66012">
                  <c:v>50.546879993587098</c:v>
                </c:pt>
                <c:pt idx="66013">
                  <c:v>53.662267162999498</c:v>
                </c:pt>
                <c:pt idx="66014">
                  <c:v>54.263983975393799</c:v>
                </c:pt>
                <c:pt idx="66015">
                  <c:v>49.977588117332999</c:v>
                </c:pt>
                <c:pt idx="66016">
                  <c:v>53.4947641697241</c:v>
                </c:pt>
                <c:pt idx="66017">
                  <c:v>48.684049142662502</c:v>
                </c:pt>
                <c:pt idx="66018">
                  <c:v>50.307260909614101</c:v>
                </c:pt>
                <c:pt idx="66019">
                  <c:v>52.001801976272098</c:v>
                </c:pt>
                <c:pt idx="66020">
                  <c:v>50.295846009924603</c:v>
                </c:pt>
                <c:pt idx="66021">
                  <c:v>51.5507483569165</c:v>
                </c:pt>
                <c:pt idx="66022">
                  <c:v>49.5154715090435</c:v>
                </c:pt>
                <c:pt idx="66023">
                  <c:v>52.335526134022501</c:v>
                </c:pt>
                <c:pt idx="66024">
                  <c:v>51.1453780399777</c:v>
                </c:pt>
                <c:pt idx="66025">
                  <c:v>51.507749792997402</c:v>
                </c:pt>
                <c:pt idx="66026">
                  <c:v>49.503665176302803</c:v>
                </c:pt>
                <c:pt idx="66027">
                  <c:v>49.852871569170901</c:v>
                </c:pt>
                <c:pt idx="66028">
                  <c:v>49.600361167078702</c:v>
                </c:pt>
                <c:pt idx="66029">
                  <c:v>55.396766624952903</c:v>
                </c:pt>
                <c:pt idx="66030">
                  <c:v>52.128752270141497</c:v>
                </c:pt>
                <c:pt idx="66031">
                  <c:v>47.674583453653398</c:v>
                </c:pt>
                <c:pt idx="66032">
                  <c:v>55.591004167144703</c:v>
                </c:pt>
                <c:pt idx="66033">
                  <c:v>49.020305755849201</c:v>
                </c:pt>
                <c:pt idx="66034">
                  <c:v>49.174951485371103</c:v>
                </c:pt>
                <c:pt idx="66035">
                  <c:v>54.618704295712099</c:v>
                </c:pt>
                <c:pt idx="66036">
                  <c:v>53.390888854265299</c:v>
                </c:pt>
                <c:pt idx="66037">
                  <c:v>53.526118120076703</c:v>
                </c:pt>
                <c:pt idx="66038">
                  <c:v>53.332113633742999</c:v>
                </c:pt>
                <c:pt idx="66039">
                  <c:v>51.464327493067401</c:v>
                </c:pt>
                <c:pt idx="66040">
                  <c:v>50.116556260029498</c:v>
                </c:pt>
                <c:pt idx="66041">
                  <c:v>53.842324058146197</c:v>
                </c:pt>
                <c:pt idx="66042">
                  <c:v>48.760469800014903</c:v>
                </c:pt>
                <c:pt idx="66043">
                  <c:v>50.972383002305797</c:v>
                </c:pt>
                <c:pt idx="66044">
                  <c:v>51.732059590183297</c:v>
                </c:pt>
                <c:pt idx="66045">
                  <c:v>49.269640273648598</c:v>
                </c:pt>
                <c:pt idx="66046">
                  <c:v>51.314679605869003</c:v>
                </c:pt>
                <c:pt idx="66047">
                  <c:v>52.010198541317301</c:v>
                </c:pt>
                <c:pt idx="66048">
                  <c:v>50.107464621063201</c:v>
                </c:pt>
                <c:pt idx="66049">
                  <c:v>53.791957725791498</c:v>
                </c:pt>
                <c:pt idx="66050">
                  <c:v>52.680863226794301</c:v>
                </c:pt>
                <c:pt idx="66051">
                  <c:v>52.882496882201899</c:v>
                </c:pt>
                <c:pt idx="66052">
                  <c:v>51.412487224470397</c:v>
                </c:pt>
                <c:pt idx="66053">
                  <c:v>49.5336306361921</c:v>
                </c:pt>
                <c:pt idx="66054">
                  <c:v>51.999120702139997</c:v>
                </c:pt>
                <c:pt idx="66055">
                  <c:v>53.6239882188233</c:v>
                </c:pt>
                <c:pt idx="66056">
                  <c:v>52.852785037289202</c:v>
                </c:pt>
                <c:pt idx="66057">
                  <c:v>51.637398962572099</c:v>
                </c:pt>
                <c:pt idx="66058">
                  <c:v>49.400378406198598</c:v>
                </c:pt>
                <c:pt idx="66059">
                  <c:v>50.978666698865403</c:v>
                </c:pt>
                <c:pt idx="66060">
                  <c:v>49.713164149391297</c:v>
                </c:pt>
                <c:pt idx="66061">
                  <c:v>48.354742684635397</c:v>
                </c:pt>
                <c:pt idx="66062">
                  <c:v>52.625330784727502</c:v>
                </c:pt>
                <c:pt idx="66063">
                  <c:v>49.936887669695601</c:v>
                </c:pt>
                <c:pt idx="66064">
                  <c:v>49.684752032919803</c:v>
                </c:pt>
                <c:pt idx="66065">
                  <c:v>48.641653524745003</c:v>
                </c:pt>
                <c:pt idx="66066">
                  <c:v>52.3124807618793</c:v>
                </c:pt>
                <c:pt idx="66067">
                  <c:v>50.451319344561099</c:v>
                </c:pt>
                <c:pt idx="66068">
                  <c:v>49.968491561758597</c:v>
                </c:pt>
                <c:pt idx="66069">
                  <c:v>49.1811209563961</c:v>
                </c:pt>
                <c:pt idx="66070">
                  <c:v>50.661084568022503</c:v>
                </c:pt>
                <c:pt idx="66071">
                  <c:v>52.2365099917496</c:v>
                </c:pt>
                <c:pt idx="66072">
                  <c:v>53.719670342307701</c:v>
                </c:pt>
                <c:pt idx="66073">
                  <c:v>49.009503814657499</c:v>
                </c:pt>
                <c:pt idx="66074">
                  <c:v>51.216391131339002</c:v>
                </c:pt>
                <c:pt idx="66075">
                  <c:v>49.967946644452702</c:v>
                </c:pt>
                <c:pt idx="66076">
                  <c:v>52.705351213443301</c:v>
                </c:pt>
                <c:pt idx="66077">
                  <c:v>50.297271598723903</c:v>
                </c:pt>
                <c:pt idx="66078">
                  <c:v>49.192976495055703</c:v>
                </c:pt>
                <c:pt idx="66079">
                  <c:v>51.801664035598101</c:v>
                </c:pt>
                <c:pt idx="66080">
                  <c:v>50.711668813852</c:v>
                </c:pt>
                <c:pt idx="66081">
                  <c:v>48.754757627168303</c:v>
                </c:pt>
                <c:pt idx="66082">
                  <c:v>53.634627075687199</c:v>
                </c:pt>
                <c:pt idx="66083">
                  <c:v>51.067310008444899</c:v>
                </c:pt>
                <c:pt idx="66084">
                  <c:v>52.841389164983397</c:v>
                </c:pt>
                <c:pt idx="66085">
                  <c:v>50.349450247105899</c:v>
                </c:pt>
                <c:pt idx="66086">
                  <c:v>50.543153399032498</c:v>
                </c:pt>
                <c:pt idx="66087">
                  <c:v>51.448510628343797</c:v>
                </c:pt>
                <c:pt idx="66088">
                  <c:v>52.713557651492501</c:v>
                </c:pt>
                <c:pt idx="66089">
                  <c:v>51.733555562548702</c:v>
                </c:pt>
                <c:pt idx="66090">
                  <c:v>49.182859590244</c:v>
                </c:pt>
                <c:pt idx="66091">
                  <c:v>52.495007497802497</c:v>
                </c:pt>
                <c:pt idx="66092">
                  <c:v>52.791977392483197</c:v>
                </c:pt>
                <c:pt idx="66093">
                  <c:v>51.762209628146103</c:v>
                </c:pt>
                <c:pt idx="66094">
                  <c:v>52.153809436449997</c:v>
                </c:pt>
                <c:pt idx="66095">
                  <c:v>51.109065791021102</c:v>
                </c:pt>
                <c:pt idx="66096">
                  <c:v>51.357846232084299</c:v>
                </c:pt>
                <c:pt idx="66097">
                  <c:v>50.236621605349796</c:v>
                </c:pt>
                <c:pt idx="66098">
                  <c:v>50.861437035300902</c:v>
                </c:pt>
                <c:pt idx="66099">
                  <c:v>51.241303786077403</c:v>
                </c:pt>
                <c:pt idx="66100">
                  <c:v>51.063966274548598</c:v>
                </c:pt>
                <c:pt idx="66101">
                  <c:v>53.285396567640802</c:v>
                </c:pt>
                <c:pt idx="66102">
                  <c:v>50.202059086044102</c:v>
                </c:pt>
                <c:pt idx="66103">
                  <c:v>49.6568464874791</c:v>
                </c:pt>
                <c:pt idx="66104">
                  <c:v>47.937717246842602</c:v>
                </c:pt>
                <c:pt idx="66105">
                  <c:v>49.170667161168403</c:v>
                </c:pt>
                <c:pt idx="66106">
                  <c:v>50.047310140665999</c:v>
                </c:pt>
                <c:pt idx="66107">
                  <c:v>48.821532348158897</c:v>
                </c:pt>
                <c:pt idx="66108">
                  <c:v>49.602897360749601</c:v>
                </c:pt>
                <c:pt idx="66109">
                  <c:v>49.1426068100671</c:v>
                </c:pt>
                <c:pt idx="66110">
                  <c:v>50.9576454071955</c:v>
                </c:pt>
                <c:pt idx="66111">
                  <c:v>52.7362464924718</c:v>
                </c:pt>
                <c:pt idx="66112">
                  <c:v>49.562273685808997</c:v>
                </c:pt>
                <c:pt idx="66113">
                  <c:v>51.964972315003202</c:v>
                </c:pt>
                <c:pt idx="66114">
                  <c:v>51.363570893820899</c:v>
                </c:pt>
                <c:pt idx="66115">
                  <c:v>50.8356037942185</c:v>
                </c:pt>
                <c:pt idx="66116">
                  <c:v>51.326170247243702</c:v>
                </c:pt>
                <c:pt idx="66117">
                  <c:v>47.634232074823501</c:v>
                </c:pt>
                <c:pt idx="66118">
                  <c:v>50.745790441025001</c:v>
                </c:pt>
                <c:pt idx="66119">
                  <c:v>49.995030169132399</c:v>
                </c:pt>
                <c:pt idx="66120">
                  <c:v>50.968738512384299</c:v>
                </c:pt>
                <c:pt idx="66121">
                  <c:v>50.806802476189603</c:v>
                </c:pt>
                <c:pt idx="66122">
                  <c:v>48.123233925755997</c:v>
                </c:pt>
                <c:pt idx="66123">
                  <c:v>53.007389558940801</c:v>
                </c:pt>
                <c:pt idx="66124">
                  <c:v>48.097327637955402</c:v>
                </c:pt>
                <c:pt idx="66125">
                  <c:v>49.232652818417598</c:v>
                </c:pt>
                <c:pt idx="66126">
                  <c:v>48.469136091341603</c:v>
                </c:pt>
                <c:pt idx="66127">
                  <c:v>50.330448407588698</c:v>
                </c:pt>
                <c:pt idx="66128">
                  <c:v>49.7041626926639</c:v>
                </c:pt>
                <c:pt idx="66129">
                  <c:v>54.344422506133697</c:v>
                </c:pt>
                <c:pt idx="66130">
                  <c:v>49.177900030348702</c:v>
                </c:pt>
                <c:pt idx="66131">
                  <c:v>49.284970290847802</c:v>
                </c:pt>
                <c:pt idx="66132">
                  <c:v>51.352000864461701</c:v>
                </c:pt>
                <c:pt idx="66133">
                  <c:v>51.798483026179397</c:v>
                </c:pt>
                <c:pt idx="66134">
                  <c:v>49.073876550212702</c:v>
                </c:pt>
                <c:pt idx="66135">
                  <c:v>48.399083541281698</c:v>
                </c:pt>
                <c:pt idx="66136">
                  <c:v>51.609203776887099</c:v>
                </c:pt>
                <c:pt idx="66137">
                  <c:v>48.426377846696901</c:v>
                </c:pt>
                <c:pt idx="66138">
                  <c:v>49.766416240239899</c:v>
                </c:pt>
                <c:pt idx="66139">
                  <c:v>50.043179038833301</c:v>
                </c:pt>
                <c:pt idx="66140">
                  <c:v>47.870093644762903</c:v>
                </c:pt>
                <c:pt idx="66141">
                  <c:v>51.096647890102702</c:v>
                </c:pt>
                <c:pt idx="66142">
                  <c:v>51.603283703511202</c:v>
                </c:pt>
                <c:pt idx="66143">
                  <c:v>48.934626340753503</c:v>
                </c:pt>
                <c:pt idx="66144">
                  <c:v>51.161914487122203</c:v>
                </c:pt>
                <c:pt idx="66145">
                  <c:v>50.470797074330299</c:v>
                </c:pt>
                <c:pt idx="66146">
                  <c:v>54.173751664533597</c:v>
                </c:pt>
                <c:pt idx="66147">
                  <c:v>55.074561268744503</c:v>
                </c:pt>
                <c:pt idx="66148">
                  <c:v>53.1889425850718</c:v>
                </c:pt>
                <c:pt idx="66149">
                  <c:v>48.300414259199698</c:v>
                </c:pt>
                <c:pt idx="66150">
                  <c:v>50.578595626226701</c:v>
                </c:pt>
                <c:pt idx="66151">
                  <c:v>48.598822023899103</c:v>
                </c:pt>
                <c:pt idx="66152">
                  <c:v>49.024834954026097</c:v>
                </c:pt>
                <c:pt idx="66153">
                  <c:v>51.223981508771402</c:v>
                </c:pt>
                <c:pt idx="66154">
                  <c:v>55.071217175158402</c:v>
                </c:pt>
                <c:pt idx="66155">
                  <c:v>54.178758389616597</c:v>
                </c:pt>
                <c:pt idx="66156">
                  <c:v>44.717161141859101</c:v>
                </c:pt>
                <c:pt idx="66157">
                  <c:v>47.1087524655916</c:v>
                </c:pt>
                <c:pt idx="66158">
                  <c:v>50.111584115427199</c:v>
                </c:pt>
                <c:pt idx="66159">
                  <c:v>49.086993847334</c:v>
                </c:pt>
                <c:pt idx="66160">
                  <c:v>50.117929118906801</c:v>
                </c:pt>
                <c:pt idx="66161">
                  <c:v>52.942524204548199</c:v>
                </c:pt>
                <c:pt idx="66162">
                  <c:v>49.588040830820802</c:v>
                </c:pt>
                <c:pt idx="66163">
                  <c:v>51.754287779982299</c:v>
                </c:pt>
                <c:pt idx="66164">
                  <c:v>49.941379619111601</c:v>
                </c:pt>
                <c:pt idx="66165">
                  <c:v>49.725605680159802</c:v>
                </c:pt>
                <c:pt idx="66166">
                  <c:v>48.093836672961203</c:v>
                </c:pt>
                <c:pt idx="66167">
                  <c:v>49.772098094688097</c:v>
                </c:pt>
                <c:pt idx="66168">
                  <c:v>49.094877156500601</c:v>
                </c:pt>
                <c:pt idx="66169">
                  <c:v>49.455705773772003</c:v>
                </c:pt>
                <c:pt idx="66170">
                  <c:v>54.406631338192199</c:v>
                </c:pt>
                <c:pt idx="66171">
                  <c:v>50.105814085975702</c:v>
                </c:pt>
                <c:pt idx="66172">
                  <c:v>51.331339244016803</c:v>
                </c:pt>
                <c:pt idx="66173">
                  <c:v>51.5380868742226</c:v>
                </c:pt>
                <c:pt idx="66174">
                  <c:v>50.739237885535402</c:v>
                </c:pt>
                <c:pt idx="66175">
                  <c:v>51.4268562706635</c:v>
                </c:pt>
                <c:pt idx="66176">
                  <c:v>52.511757959071197</c:v>
                </c:pt>
                <c:pt idx="66177">
                  <c:v>50.197586061276802</c:v>
                </c:pt>
                <c:pt idx="66178">
                  <c:v>50.558373168933102</c:v>
                </c:pt>
                <c:pt idx="66179">
                  <c:v>51.975300304750199</c:v>
                </c:pt>
                <c:pt idx="66180">
                  <c:v>51.086837563516099</c:v>
                </c:pt>
                <c:pt idx="66181">
                  <c:v>48.817655433564298</c:v>
                </c:pt>
                <c:pt idx="66182">
                  <c:v>49.783801315231798</c:v>
                </c:pt>
                <c:pt idx="66183">
                  <c:v>50.608173363201502</c:v>
                </c:pt>
                <c:pt idx="66184">
                  <c:v>48.151806240884902</c:v>
                </c:pt>
                <c:pt idx="66185">
                  <c:v>49.339817378748997</c:v>
                </c:pt>
                <c:pt idx="66186">
                  <c:v>49.744473753886098</c:v>
                </c:pt>
                <c:pt idx="66187">
                  <c:v>54.746946760324199</c:v>
                </c:pt>
                <c:pt idx="66188">
                  <c:v>50.9168020340989</c:v>
                </c:pt>
                <c:pt idx="66189">
                  <c:v>50.433629066598797</c:v>
                </c:pt>
                <c:pt idx="66190">
                  <c:v>50.194698026761202</c:v>
                </c:pt>
                <c:pt idx="66191">
                  <c:v>49.370843117723098</c:v>
                </c:pt>
                <c:pt idx="66192">
                  <c:v>47.383813365404599</c:v>
                </c:pt>
                <c:pt idx="66193">
                  <c:v>52.705841062921301</c:v>
                </c:pt>
                <c:pt idx="66194">
                  <c:v>48.533734793881003</c:v>
                </c:pt>
                <c:pt idx="66195">
                  <c:v>50.020498893812302</c:v>
                </c:pt>
                <c:pt idx="66196">
                  <c:v>50.8310735598685</c:v>
                </c:pt>
                <c:pt idx="66197">
                  <c:v>52.286600970659897</c:v>
                </c:pt>
                <c:pt idx="66198">
                  <c:v>51.876379068664399</c:v>
                </c:pt>
                <c:pt idx="66199">
                  <c:v>51.072753165867198</c:v>
                </c:pt>
                <c:pt idx="66200">
                  <c:v>51.291327502763799</c:v>
                </c:pt>
                <c:pt idx="66201">
                  <c:v>49.583332194396398</c:v>
                </c:pt>
                <c:pt idx="66202">
                  <c:v>50.851157580835903</c:v>
                </c:pt>
                <c:pt idx="66203">
                  <c:v>48.809728884756098</c:v>
                </c:pt>
                <c:pt idx="66204">
                  <c:v>48.268898697740198</c:v>
                </c:pt>
                <c:pt idx="66205">
                  <c:v>53.378845367255799</c:v>
                </c:pt>
                <c:pt idx="66206">
                  <c:v>52.094744669659399</c:v>
                </c:pt>
                <c:pt idx="66207">
                  <c:v>51.337366678241402</c:v>
                </c:pt>
                <c:pt idx="66208">
                  <c:v>51.452354531144103</c:v>
                </c:pt>
                <c:pt idx="66209">
                  <c:v>49.330618126344703</c:v>
                </c:pt>
                <c:pt idx="66210">
                  <c:v>49.647228955232499</c:v>
                </c:pt>
                <c:pt idx="66211">
                  <c:v>57.204486557013901</c:v>
                </c:pt>
                <c:pt idx="66212">
                  <c:v>49.226330835534803</c:v>
                </c:pt>
                <c:pt idx="66213">
                  <c:v>50.990432545634498</c:v>
                </c:pt>
                <c:pt idx="66214">
                  <c:v>50.249194507790101</c:v>
                </c:pt>
                <c:pt idx="66215">
                  <c:v>53.318673676180801</c:v>
                </c:pt>
                <c:pt idx="66216">
                  <c:v>52.495648555693798</c:v>
                </c:pt>
                <c:pt idx="66217">
                  <c:v>49.750415407168099</c:v>
                </c:pt>
                <c:pt idx="66218">
                  <c:v>51.497057062242597</c:v>
                </c:pt>
                <c:pt idx="66219">
                  <c:v>46.889691551872801</c:v>
                </c:pt>
                <c:pt idx="66220">
                  <c:v>52.146295284408801</c:v>
                </c:pt>
                <c:pt idx="66221">
                  <c:v>51.319604704983497</c:v>
                </c:pt>
                <c:pt idx="66222">
                  <c:v>48.270493778453996</c:v>
                </c:pt>
                <c:pt idx="66223">
                  <c:v>51.972563463725997</c:v>
                </c:pt>
                <c:pt idx="66224">
                  <c:v>48.2097270520701</c:v>
                </c:pt>
                <c:pt idx="66225">
                  <c:v>52.079420513727101</c:v>
                </c:pt>
                <c:pt idx="66226">
                  <c:v>52.336030176874097</c:v>
                </c:pt>
                <c:pt idx="66227">
                  <c:v>45.773394809293798</c:v>
                </c:pt>
                <c:pt idx="66228">
                  <c:v>52.0537081496485</c:v>
                </c:pt>
                <c:pt idx="66229">
                  <c:v>51.160205604053601</c:v>
                </c:pt>
                <c:pt idx="66230">
                  <c:v>47.272706047580897</c:v>
                </c:pt>
                <c:pt idx="66231">
                  <c:v>49.407814684070097</c:v>
                </c:pt>
                <c:pt idx="66232">
                  <c:v>49.9898285757153</c:v>
                </c:pt>
                <c:pt idx="66233">
                  <c:v>51.148671850823099</c:v>
                </c:pt>
                <c:pt idx="66234">
                  <c:v>50.531390472300799</c:v>
                </c:pt>
                <c:pt idx="66235">
                  <c:v>45.455334169895103</c:v>
                </c:pt>
                <c:pt idx="66236">
                  <c:v>55.810871341568301</c:v>
                </c:pt>
                <c:pt idx="66237">
                  <c:v>49.442740847156799</c:v>
                </c:pt>
                <c:pt idx="66238">
                  <c:v>51.574635754740498</c:v>
                </c:pt>
                <c:pt idx="66239">
                  <c:v>54.4519498065345</c:v>
                </c:pt>
                <c:pt idx="66240">
                  <c:v>50.344442893337501</c:v>
                </c:pt>
                <c:pt idx="66241">
                  <c:v>51.681583771020399</c:v>
                </c:pt>
                <c:pt idx="66242">
                  <c:v>47.777173431393102</c:v>
                </c:pt>
                <c:pt idx="66243">
                  <c:v>50.966599577275602</c:v>
                </c:pt>
                <c:pt idx="66244">
                  <c:v>49.347292550481001</c:v>
                </c:pt>
                <c:pt idx="66245">
                  <c:v>48.711648466695301</c:v>
                </c:pt>
                <c:pt idx="66246">
                  <c:v>50.988073529385296</c:v>
                </c:pt>
                <c:pt idx="66247">
                  <c:v>50.8204989558905</c:v>
                </c:pt>
                <c:pt idx="66248">
                  <c:v>52.243710457055101</c:v>
                </c:pt>
                <c:pt idx="66249">
                  <c:v>50.942431719180497</c:v>
                </c:pt>
                <c:pt idx="66250">
                  <c:v>50.607194502097201</c:v>
                </c:pt>
                <c:pt idx="66251">
                  <c:v>48.075631121450499</c:v>
                </c:pt>
                <c:pt idx="66252">
                  <c:v>55.435616510326597</c:v>
                </c:pt>
                <c:pt idx="66253">
                  <c:v>51.115709352258001</c:v>
                </c:pt>
                <c:pt idx="66254">
                  <c:v>51.547625990603102</c:v>
                </c:pt>
                <c:pt idx="66255">
                  <c:v>50.567926015949098</c:v>
                </c:pt>
                <c:pt idx="66256">
                  <c:v>51.298954046341798</c:v>
                </c:pt>
                <c:pt idx="66257">
                  <c:v>48.831841665072503</c:v>
                </c:pt>
                <c:pt idx="66258">
                  <c:v>48.855118871965402</c:v>
                </c:pt>
                <c:pt idx="66259">
                  <c:v>47.194835064067398</c:v>
                </c:pt>
                <c:pt idx="66260">
                  <c:v>51.012115855525998</c:v>
                </c:pt>
                <c:pt idx="66261">
                  <c:v>52.363955879867497</c:v>
                </c:pt>
                <c:pt idx="66262">
                  <c:v>51.575287936593</c:v>
                </c:pt>
                <c:pt idx="66263">
                  <c:v>53.000611137435797</c:v>
                </c:pt>
                <c:pt idx="66264">
                  <c:v>50.458606564725699</c:v>
                </c:pt>
                <c:pt idx="66265">
                  <c:v>52.375972826716101</c:v>
                </c:pt>
                <c:pt idx="66266">
                  <c:v>51.605044328602197</c:v>
                </c:pt>
                <c:pt idx="66267">
                  <c:v>50.723060105545898</c:v>
                </c:pt>
                <c:pt idx="66268">
                  <c:v>48.992979987648098</c:v>
                </c:pt>
                <c:pt idx="66269">
                  <c:v>49.797772841800601</c:v>
                </c:pt>
                <c:pt idx="66270">
                  <c:v>48.9393808285283</c:v>
                </c:pt>
                <c:pt idx="66271">
                  <c:v>51.008232047010999</c:v>
                </c:pt>
                <c:pt idx="66272">
                  <c:v>48.1324689021681</c:v>
                </c:pt>
                <c:pt idx="66273">
                  <c:v>49.974336428790401</c:v>
                </c:pt>
                <c:pt idx="66274">
                  <c:v>51.740989294956698</c:v>
                </c:pt>
                <c:pt idx="66275">
                  <c:v>47.9523255148967</c:v>
                </c:pt>
                <c:pt idx="66276">
                  <c:v>51.843316490836202</c:v>
                </c:pt>
                <c:pt idx="66277">
                  <c:v>51.6381220671934</c:v>
                </c:pt>
                <c:pt idx="66278">
                  <c:v>52.295672333745699</c:v>
                </c:pt>
                <c:pt idx="66279">
                  <c:v>50.061685650328201</c:v>
                </c:pt>
                <c:pt idx="66280">
                  <c:v>50.029028602383697</c:v>
                </c:pt>
                <c:pt idx="66281">
                  <c:v>54.081379585836103</c:v>
                </c:pt>
                <c:pt idx="66282">
                  <c:v>50.110866275145199</c:v>
                </c:pt>
                <c:pt idx="66283">
                  <c:v>48.866243983327202</c:v>
                </c:pt>
                <c:pt idx="66284">
                  <c:v>52.098423089810503</c:v>
                </c:pt>
                <c:pt idx="66285">
                  <c:v>47.810268915581098</c:v>
                </c:pt>
                <c:pt idx="66286">
                  <c:v>49.167646167769398</c:v>
                </c:pt>
                <c:pt idx="66287">
                  <c:v>53.101391392643201</c:v>
                </c:pt>
                <c:pt idx="66288">
                  <c:v>51.6805878002829</c:v>
                </c:pt>
                <c:pt idx="66289">
                  <c:v>51.5668072525784</c:v>
                </c:pt>
                <c:pt idx="66290">
                  <c:v>49.595007799168002</c:v>
                </c:pt>
                <c:pt idx="66291">
                  <c:v>47.932916920881802</c:v>
                </c:pt>
                <c:pt idx="66292">
                  <c:v>49.556518777941299</c:v>
                </c:pt>
                <c:pt idx="66293">
                  <c:v>52.249074898856499</c:v>
                </c:pt>
                <c:pt idx="66294">
                  <c:v>50.995248329361402</c:v>
                </c:pt>
                <c:pt idx="66295">
                  <c:v>48.770421170069604</c:v>
                </c:pt>
                <c:pt idx="66296">
                  <c:v>50.066426988635001</c:v>
                </c:pt>
                <c:pt idx="66297">
                  <c:v>49.991002343440002</c:v>
                </c:pt>
                <c:pt idx="66298">
                  <c:v>49.583457052305597</c:v>
                </c:pt>
                <c:pt idx="66299">
                  <c:v>47.5437116332104</c:v>
                </c:pt>
                <c:pt idx="66300">
                  <c:v>49.804299003501399</c:v>
                </c:pt>
                <c:pt idx="66301">
                  <c:v>52.324628894779998</c:v>
                </c:pt>
                <c:pt idx="66302">
                  <c:v>50.186428445120399</c:v>
                </c:pt>
                <c:pt idx="66303">
                  <c:v>49.9420575633062</c:v>
                </c:pt>
                <c:pt idx="66304">
                  <c:v>49.5248232400346</c:v>
                </c:pt>
                <c:pt idx="66305">
                  <c:v>51.749467725165601</c:v>
                </c:pt>
                <c:pt idx="66306">
                  <c:v>50.031898503518498</c:v>
                </c:pt>
                <c:pt idx="66307">
                  <c:v>51.305650603262698</c:v>
                </c:pt>
                <c:pt idx="66308">
                  <c:v>51.222582463517703</c:v>
                </c:pt>
                <c:pt idx="66309">
                  <c:v>48.579378912012302</c:v>
                </c:pt>
                <c:pt idx="66310">
                  <c:v>47.475571415205302</c:v>
                </c:pt>
                <c:pt idx="66311">
                  <c:v>56.154437224226001</c:v>
                </c:pt>
                <c:pt idx="66312">
                  <c:v>49.486508642675801</c:v>
                </c:pt>
                <c:pt idx="66313">
                  <c:v>49.515612013706303</c:v>
                </c:pt>
                <c:pt idx="66314">
                  <c:v>49.683096421648202</c:v>
                </c:pt>
                <c:pt idx="66315">
                  <c:v>46.765389429449101</c:v>
                </c:pt>
                <c:pt idx="66316">
                  <c:v>50.442172028216902</c:v>
                </c:pt>
                <c:pt idx="66317">
                  <c:v>49.033732307687501</c:v>
                </c:pt>
                <c:pt idx="66318">
                  <c:v>48.984150883818899</c:v>
                </c:pt>
                <c:pt idx="66319">
                  <c:v>47.860207369619999</c:v>
                </c:pt>
                <c:pt idx="66320">
                  <c:v>50.524537444948102</c:v>
                </c:pt>
                <c:pt idx="66321">
                  <c:v>51.758474053124701</c:v>
                </c:pt>
                <c:pt idx="66322">
                  <c:v>48.863750390714003</c:v>
                </c:pt>
                <c:pt idx="66323">
                  <c:v>50.5683510034061</c:v>
                </c:pt>
                <c:pt idx="66324">
                  <c:v>49.273839111172002</c:v>
                </c:pt>
                <c:pt idx="66325">
                  <c:v>51.675971113442102</c:v>
                </c:pt>
                <c:pt idx="66326">
                  <c:v>48.940016052033698</c:v>
                </c:pt>
                <c:pt idx="66327">
                  <c:v>51.3183482521126</c:v>
                </c:pt>
                <c:pt idx="66328">
                  <c:v>52.888119467337297</c:v>
                </c:pt>
                <c:pt idx="66329">
                  <c:v>54.384419318510403</c:v>
                </c:pt>
                <c:pt idx="66330">
                  <c:v>52.196210818474398</c:v>
                </c:pt>
                <c:pt idx="66331">
                  <c:v>53.360226772864202</c:v>
                </c:pt>
                <c:pt idx="66332">
                  <c:v>49.3286137523313</c:v>
                </c:pt>
                <c:pt idx="66333">
                  <c:v>47.494037809255701</c:v>
                </c:pt>
                <c:pt idx="66334">
                  <c:v>49.965488464343402</c:v>
                </c:pt>
                <c:pt idx="66335">
                  <c:v>50.380764426699699</c:v>
                </c:pt>
                <c:pt idx="66336">
                  <c:v>50.747043977607397</c:v>
                </c:pt>
                <c:pt idx="66337">
                  <c:v>50.886489796191199</c:v>
                </c:pt>
                <c:pt idx="66338">
                  <c:v>51.455061419763297</c:v>
                </c:pt>
                <c:pt idx="66339">
                  <c:v>50.197907865476701</c:v>
                </c:pt>
                <c:pt idx="66340">
                  <c:v>48.503264417802797</c:v>
                </c:pt>
                <c:pt idx="66341">
                  <c:v>51.497252099871801</c:v>
                </c:pt>
                <c:pt idx="66342">
                  <c:v>49.264752738943699</c:v>
                </c:pt>
                <c:pt idx="66343">
                  <c:v>51.188572665187003</c:v>
                </c:pt>
                <c:pt idx="66344">
                  <c:v>51.907676728410401</c:v>
                </c:pt>
                <c:pt idx="66345">
                  <c:v>49.027980029387301</c:v>
                </c:pt>
                <c:pt idx="66346">
                  <c:v>49.330839899373302</c:v>
                </c:pt>
                <c:pt idx="66347">
                  <c:v>50.416076394813999</c:v>
                </c:pt>
                <c:pt idx="66348">
                  <c:v>50.7159488350921</c:v>
                </c:pt>
                <c:pt idx="66349">
                  <c:v>48.470812779138903</c:v>
                </c:pt>
                <c:pt idx="66350">
                  <c:v>50.708510926610501</c:v>
                </c:pt>
                <c:pt idx="66351">
                  <c:v>48.417739700363299</c:v>
                </c:pt>
                <c:pt idx="66352">
                  <c:v>49.140130254276301</c:v>
                </c:pt>
                <c:pt idx="66353">
                  <c:v>50.730320393060602</c:v>
                </c:pt>
                <c:pt idx="66354">
                  <c:v>49.333663874271203</c:v>
                </c:pt>
                <c:pt idx="66355">
                  <c:v>50.510465477199197</c:v>
                </c:pt>
                <c:pt idx="66356">
                  <c:v>50.5230807771202</c:v>
                </c:pt>
                <c:pt idx="66357">
                  <c:v>49.098644360851402</c:v>
                </c:pt>
                <c:pt idx="66358">
                  <c:v>49.776955245681798</c:v>
                </c:pt>
                <c:pt idx="66359">
                  <c:v>52.171849979518001</c:v>
                </c:pt>
                <c:pt idx="66360">
                  <c:v>51.732459996238802</c:v>
                </c:pt>
                <c:pt idx="66361">
                  <c:v>49.691136445301602</c:v>
                </c:pt>
                <c:pt idx="66362">
                  <c:v>55.276862972165397</c:v>
                </c:pt>
                <c:pt idx="66363">
                  <c:v>51.276046136744498</c:v>
                </c:pt>
                <c:pt idx="66364">
                  <c:v>50.809524719195302</c:v>
                </c:pt>
                <c:pt idx="66365">
                  <c:v>49.560401302514798</c:v>
                </c:pt>
                <c:pt idx="66366">
                  <c:v>50.987148209556899</c:v>
                </c:pt>
                <c:pt idx="66367">
                  <c:v>52.462892491365103</c:v>
                </c:pt>
                <c:pt idx="66368">
                  <c:v>49.446100412417501</c:v>
                </c:pt>
                <c:pt idx="66369">
                  <c:v>55.518998332574498</c:v>
                </c:pt>
                <c:pt idx="66370">
                  <c:v>52.307067709485501</c:v>
                </c:pt>
                <c:pt idx="66371">
                  <c:v>48.770813938860996</c:v>
                </c:pt>
                <c:pt idx="66372">
                  <c:v>47.976036263139299</c:v>
                </c:pt>
                <c:pt idx="66373">
                  <c:v>50.266277918053298</c:v>
                </c:pt>
                <c:pt idx="66374">
                  <c:v>49.236391252837997</c:v>
                </c:pt>
                <c:pt idx="66375">
                  <c:v>49.709143580405602</c:v>
                </c:pt>
                <c:pt idx="66376">
                  <c:v>48.489486068615797</c:v>
                </c:pt>
                <c:pt idx="66377">
                  <c:v>47.6757130520188</c:v>
                </c:pt>
                <c:pt idx="66378">
                  <c:v>50.771321601633701</c:v>
                </c:pt>
                <c:pt idx="66379">
                  <c:v>56.498650217551202</c:v>
                </c:pt>
                <c:pt idx="66380">
                  <c:v>50.4524813593289</c:v>
                </c:pt>
                <c:pt idx="66381">
                  <c:v>50.431599546159603</c:v>
                </c:pt>
                <c:pt idx="66382">
                  <c:v>51.428044538528802</c:v>
                </c:pt>
                <c:pt idx="66383">
                  <c:v>51.295630493122701</c:v>
                </c:pt>
                <c:pt idx="66384">
                  <c:v>46.481344687953502</c:v>
                </c:pt>
                <c:pt idx="66385">
                  <c:v>51.930717187917701</c:v>
                </c:pt>
                <c:pt idx="66386">
                  <c:v>48.908580110972601</c:v>
                </c:pt>
                <c:pt idx="66387">
                  <c:v>51.537803544924699</c:v>
                </c:pt>
                <c:pt idx="66388">
                  <c:v>50.3117532271499</c:v>
                </c:pt>
                <c:pt idx="66389">
                  <c:v>48.182805610029703</c:v>
                </c:pt>
                <c:pt idx="66390">
                  <c:v>52.476852462791797</c:v>
                </c:pt>
                <c:pt idx="66391">
                  <c:v>49.233401030689599</c:v>
                </c:pt>
                <c:pt idx="66392">
                  <c:v>51.670718262947801</c:v>
                </c:pt>
                <c:pt idx="66393">
                  <c:v>50.973700906042602</c:v>
                </c:pt>
                <c:pt idx="66394">
                  <c:v>49.975271775942701</c:v>
                </c:pt>
                <c:pt idx="66395">
                  <c:v>50.445118443484603</c:v>
                </c:pt>
                <c:pt idx="66396">
                  <c:v>49.931779270759598</c:v>
                </c:pt>
                <c:pt idx="66397">
                  <c:v>47.235628547607803</c:v>
                </c:pt>
                <c:pt idx="66398">
                  <c:v>48.919871161079897</c:v>
                </c:pt>
                <c:pt idx="66399">
                  <c:v>51.110518207448202</c:v>
                </c:pt>
                <c:pt idx="66400">
                  <c:v>51.770950158180902</c:v>
                </c:pt>
                <c:pt idx="66401">
                  <c:v>51.941412778774598</c:v>
                </c:pt>
                <c:pt idx="66402">
                  <c:v>53.464385331210103</c:v>
                </c:pt>
                <c:pt idx="66403">
                  <c:v>51.941185407605602</c:v>
                </c:pt>
                <c:pt idx="66404">
                  <c:v>51.0338582297898</c:v>
                </c:pt>
                <c:pt idx="66405">
                  <c:v>48.389832168018202</c:v>
                </c:pt>
                <c:pt idx="66406">
                  <c:v>51.087649519800102</c:v>
                </c:pt>
                <c:pt idx="66407">
                  <c:v>50.453683193360803</c:v>
                </c:pt>
                <c:pt idx="66408">
                  <c:v>53.204701765950098</c:v>
                </c:pt>
                <c:pt idx="66409">
                  <c:v>48.907690852498902</c:v>
                </c:pt>
                <c:pt idx="66410">
                  <c:v>52.7769130020109</c:v>
                </c:pt>
                <c:pt idx="66411">
                  <c:v>49.569844528888297</c:v>
                </c:pt>
                <c:pt idx="66412">
                  <c:v>48.7037750840245</c:v>
                </c:pt>
                <c:pt idx="66413">
                  <c:v>50.833647352792902</c:v>
                </c:pt>
                <c:pt idx="66414">
                  <c:v>50.400750522583202</c:v>
                </c:pt>
                <c:pt idx="66415">
                  <c:v>47.878430756630102</c:v>
                </c:pt>
                <c:pt idx="66416">
                  <c:v>49.824040797552598</c:v>
                </c:pt>
                <c:pt idx="66417">
                  <c:v>51.003347134682599</c:v>
                </c:pt>
                <c:pt idx="66418">
                  <c:v>48.697882204164998</c:v>
                </c:pt>
                <c:pt idx="66419">
                  <c:v>51.1612141044236</c:v>
                </c:pt>
                <c:pt idx="66420">
                  <c:v>54.955357836157702</c:v>
                </c:pt>
                <c:pt idx="66421">
                  <c:v>54.780244301738001</c:v>
                </c:pt>
                <c:pt idx="66422">
                  <c:v>49.248450648171499</c:v>
                </c:pt>
                <c:pt idx="66423">
                  <c:v>51.076981656130997</c:v>
                </c:pt>
                <c:pt idx="66424">
                  <c:v>51.207998582245303</c:v>
                </c:pt>
                <c:pt idx="66425">
                  <c:v>50.194471803244397</c:v>
                </c:pt>
                <c:pt idx="66426">
                  <c:v>50.614103703030104</c:v>
                </c:pt>
                <c:pt idx="66427">
                  <c:v>48.579070328964796</c:v>
                </c:pt>
                <c:pt idx="66428">
                  <c:v>48.719509150435101</c:v>
                </c:pt>
                <c:pt idx="66429">
                  <c:v>51.8843618876517</c:v>
                </c:pt>
                <c:pt idx="66430">
                  <c:v>52.392795861174697</c:v>
                </c:pt>
                <c:pt idx="66431">
                  <c:v>50.647344765617397</c:v>
                </c:pt>
                <c:pt idx="66432">
                  <c:v>47.9838710550314</c:v>
                </c:pt>
                <c:pt idx="66433">
                  <c:v>49.424366792408797</c:v>
                </c:pt>
                <c:pt idx="66434">
                  <c:v>57.052052765779401</c:v>
                </c:pt>
                <c:pt idx="66435">
                  <c:v>53.334576550624803</c:v>
                </c:pt>
                <c:pt idx="66436">
                  <c:v>50.999999373599202</c:v>
                </c:pt>
                <c:pt idx="66437">
                  <c:v>50.223791772763597</c:v>
                </c:pt>
                <c:pt idx="66438">
                  <c:v>52.510813324800701</c:v>
                </c:pt>
                <c:pt idx="66439">
                  <c:v>52.187464361946503</c:v>
                </c:pt>
                <c:pt idx="66440">
                  <c:v>52.355628566179703</c:v>
                </c:pt>
                <c:pt idx="66441">
                  <c:v>49.190807043667</c:v>
                </c:pt>
                <c:pt idx="66442">
                  <c:v>49.113793620352098</c:v>
                </c:pt>
                <c:pt idx="66443">
                  <c:v>47.284682846359303</c:v>
                </c:pt>
                <c:pt idx="66444">
                  <c:v>51.5779304099391</c:v>
                </c:pt>
                <c:pt idx="66445">
                  <c:v>50.554550172202497</c:v>
                </c:pt>
                <c:pt idx="66446">
                  <c:v>50.805173652956697</c:v>
                </c:pt>
                <c:pt idx="66447">
                  <c:v>55.143640425809402</c:v>
                </c:pt>
                <c:pt idx="66448">
                  <c:v>47.035874744973903</c:v>
                </c:pt>
                <c:pt idx="66449">
                  <c:v>48.980097009762403</c:v>
                </c:pt>
                <c:pt idx="66450">
                  <c:v>52.205746150015699</c:v>
                </c:pt>
                <c:pt idx="66451">
                  <c:v>52.640691347561201</c:v>
                </c:pt>
                <c:pt idx="66452">
                  <c:v>47.997448785407599</c:v>
                </c:pt>
                <c:pt idx="66453">
                  <c:v>49.597676616258198</c:v>
                </c:pt>
                <c:pt idx="66454">
                  <c:v>52.375487654113599</c:v>
                </c:pt>
                <c:pt idx="66455">
                  <c:v>49.239322667533898</c:v>
                </c:pt>
                <c:pt idx="66456">
                  <c:v>51.0239534707693</c:v>
                </c:pt>
                <c:pt idx="66457">
                  <c:v>51.453839475651399</c:v>
                </c:pt>
                <c:pt idx="66458">
                  <c:v>53.6737836312249</c:v>
                </c:pt>
                <c:pt idx="66459">
                  <c:v>51.848611219191</c:v>
                </c:pt>
                <c:pt idx="66460">
                  <c:v>50.807050366212202</c:v>
                </c:pt>
                <c:pt idx="66461">
                  <c:v>52.163759227665402</c:v>
                </c:pt>
                <c:pt idx="66462">
                  <c:v>51.898275065892697</c:v>
                </c:pt>
                <c:pt idx="66463">
                  <c:v>51.389635391532302</c:v>
                </c:pt>
                <c:pt idx="66464">
                  <c:v>48.605222644238303</c:v>
                </c:pt>
                <c:pt idx="66465">
                  <c:v>53.075561202710297</c:v>
                </c:pt>
                <c:pt idx="66466">
                  <c:v>51.389984203753698</c:v>
                </c:pt>
                <c:pt idx="66467">
                  <c:v>51.129174524139003</c:v>
                </c:pt>
                <c:pt idx="66468">
                  <c:v>52.354396864598002</c:v>
                </c:pt>
                <c:pt idx="66469">
                  <c:v>48.545225294337598</c:v>
                </c:pt>
                <c:pt idx="66470">
                  <c:v>49.313976108779002</c:v>
                </c:pt>
                <c:pt idx="66471">
                  <c:v>49.114688344037603</c:v>
                </c:pt>
                <c:pt idx="66472">
                  <c:v>48.720027862222601</c:v>
                </c:pt>
                <c:pt idx="66473">
                  <c:v>48.987429507705002</c:v>
                </c:pt>
                <c:pt idx="66474">
                  <c:v>50.146816624419102</c:v>
                </c:pt>
                <c:pt idx="66475">
                  <c:v>49.568969729627099</c:v>
                </c:pt>
                <c:pt idx="66476">
                  <c:v>50.059673267324399</c:v>
                </c:pt>
                <c:pt idx="66477">
                  <c:v>50.569269023835801</c:v>
                </c:pt>
                <c:pt idx="66478">
                  <c:v>49.740570811519099</c:v>
                </c:pt>
                <c:pt idx="66479">
                  <c:v>48.968739185827999</c:v>
                </c:pt>
                <c:pt idx="66480">
                  <c:v>45.945154303370003</c:v>
                </c:pt>
                <c:pt idx="66481">
                  <c:v>49.333299493970401</c:v>
                </c:pt>
                <c:pt idx="66482">
                  <c:v>51.628529503631597</c:v>
                </c:pt>
                <c:pt idx="66483">
                  <c:v>50.975232963122799</c:v>
                </c:pt>
                <c:pt idx="66484">
                  <c:v>50.204389044117796</c:v>
                </c:pt>
                <c:pt idx="66485">
                  <c:v>48.4789634711248</c:v>
                </c:pt>
                <c:pt idx="66486">
                  <c:v>51.894573080947701</c:v>
                </c:pt>
                <c:pt idx="66487">
                  <c:v>51.003225021448301</c:v>
                </c:pt>
                <c:pt idx="66488">
                  <c:v>52.028782933345703</c:v>
                </c:pt>
                <c:pt idx="66489">
                  <c:v>54.561783993318798</c:v>
                </c:pt>
                <c:pt idx="66490">
                  <c:v>50.387333541753499</c:v>
                </c:pt>
                <c:pt idx="66491">
                  <c:v>52.942689254423797</c:v>
                </c:pt>
                <c:pt idx="66492">
                  <c:v>49.7651905067424</c:v>
                </c:pt>
                <c:pt idx="66493">
                  <c:v>49.001869295771399</c:v>
                </c:pt>
                <c:pt idx="66494">
                  <c:v>51.4533634782576</c:v>
                </c:pt>
                <c:pt idx="66495">
                  <c:v>49.726092504169401</c:v>
                </c:pt>
                <c:pt idx="66496">
                  <c:v>53.393887985414402</c:v>
                </c:pt>
                <c:pt idx="66497">
                  <c:v>47.314018436148203</c:v>
                </c:pt>
                <c:pt idx="66498">
                  <c:v>52.170476848719602</c:v>
                </c:pt>
                <c:pt idx="66499">
                  <c:v>50.550650153321499</c:v>
                </c:pt>
                <c:pt idx="66500">
                  <c:v>52.320986815069404</c:v>
                </c:pt>
                <c:pt idx="66501">
                  <c:v>48.876054123818903</c:v>
                </c:pt>
                <c:pt idx="66502">
                  <c:v>51.227224501570497</c:v>
                </c:pt>
                <c:pt idx="66503">
                  <c:v>49.045672384390997</c:v>
                </c:pt>
                <c:pt idx="66504">
                  <c:v>48.475040105110097</c:v>
                </c:pt>
                <c:pt idx="66505">
                  <c:v>52.106400640127198</c:v>
                </c:pt>
                <c:pt idx="66506">
                  <c:v>49.329821007708702</c:v>
                </c:pt>
                <c:pt idx="66507">
                  <c:v>48.351881262688799</c:v>
                </c:pt>
                <c:pt idx="66508">
                  <c:v>49.6841863000217</c:v>
                </c:pt>
                <c:pt idx="66509">
                  <c:v>49.077235356326099</c:v>
                </c:pt>
                <c:pt idx="66510">
                  <c:v>48.463360666240902</c:v>
                </c:pt>
                <c:pt idx="66511">
                  <c:v>50.304265914497499</c:v>
                </c:pt>
                <c:pt idx="66512">
                  <c:v>48.463426840723301</c:v>
                </c:pt>
                <c:pt idx="66513">
                  <c:v>50.2821012951811</c:v>
                </c:pt>
                <c:pt idx="66514">
                  <c:v>49.682232908642298</c:v>
                </c:pt>
                <c:pt idx="66515">
                  <c:v>47.952188772683101</c:v>
                </c:pt>
                <c:pt idx="66516">
                  <c:v>49.671821759728601</c:v>
                </c:pt>
                <c:pt idx="66517">
                  <c:v>50.3674465156164</c:v>
                </c:pt>
                <c:pt idx="66518">
                  <c:v>50.822898907049101</c:v>
                </c:pt>
                <c:pt idx="66519">
                  <c:v>50.276641433257304</c:v>
                </c:pt>
                <c:pt idx="66520">
                  <c:v>51.797756102841603</c:v>
                </c:pt>
                <c:pt idx="66521">
                  <c:v>49.583966557509697</c:v>
                </c:pt>
                <c:pt idx="66522">
                  <c:v>51.081465273852601</c:v>
                </c:pt>
                <c:pt idx="66523">
                  <c:v>49.288719943939597</c:v>
                </c:pt>
                <c:pt idx="66524">
                  <c:v>50.702514734169398</c:v>
                </c:pt>
                <c:pt idx="66525">
                  <c:v>51.5601610320319</c:v>
                </c:pt>
                <c:pt idx="66526">
                  <c:v>54.009508165758803</c:v>
                </c:pt>
                <c:pt idx="66527">
                  <c:v>52.2610750992609</c:v>
                </c:pt>
                <c:pt idx="66528">
                  <c:v>52.387164902955902</c:v>
                </c:pt>
                <c:pt idx="66529">
                  <c:v>51.964818791854199</c:v>
                </c:pt>
                <c:pt idx="66530">
                  <c:v>52.124040719403297</c:v>
                </c:pt>
                <c:pt idx="66531">
                  <c:v>49.615359788262303</c:v>
                </c:pt>
                <c:pt idx="66532">
                  <c:v>50.165134736694199</c:v>
                </c:pt>
                <c:pt idx="66533">
                  <c:v>51.020622794769103</c:v>
                </c:pt>
                <c:pt idx="66534">
                  <c:v>50.256844366348403</c:v>
                </c:pt>
                <c:pt idx="66535">
                  <c:v>49.365320318118499</c:v>
                </c:pt>
                <c:pt idx="66536">
                  <c:v>46.704760380618403</c:v>
                </c:pt>
                <c:pt idx="66537">
                  <c:v>55.756938716957599</c:v>
                </c:pt>
                <c:pt idx="66538">
                  <c:v>52.4450372929482</c:v>
                </c:pt>
                <c:pt idx="66539">
                  <c:v>47.572407709721602</c:v>
                </c:pt>
                <c:pt idx="66540">
                  <c:v>50.220307046159697</c:v>
                </c:pt>
                <c:pt idx="66541">
                  <c:v>49.833513987669598</c:v>
                </c:pt>
                <c:pt idx="66542">
                  <c:v>52.433392205194302</c:v>
                </c:pt>
                <c:pt idx="66543">
                  <c:v>50.815967070505501</c:v>
                </c:pt>
                <c:pt idx="66544">
                  <c:v>49.070889697016597</c:v>
                </c:pt>
                <c:pt idx="66545">
                  <c:v>48.564459517579103</c:v>
                </c:pt>
                <c:pt idx="66546">
                  <c:v>49.577455627640802</c:v>
                </c:pt>
                <c:pt idx="66547">
                  <c:v>52.429716650455703</c:v>
                </c:pt>
                <c:pt idx="66548">
                  <c:v>53.570134367082403</c:v>
                </c:pt>
                <c:pt idx="66549">
                  <c:v>50.7540959877022</c:v>
                </c:pt>
                <c:pt idx="66550">
                  <c:v>50.461633766642102</c:v>
                </c:pt>
                <c:pt idx="66551">
                  <c:v>51.6783371880963</c:v>
                </c:pt>
                <c:pt idx="66552">
                  <c:v>50.604755283409098</c:v>
                </c:pt>
                <c:pt idx="66553">
                  <c:v>51.963328738379303</c:v>
                </c:pt>
                <c:pt idx="66554">
                  <c:v>50.3910646377959</c:v>
                </c:pt>
                <c:pt idx="66555">
                  <c:v>49.323518866490602</c:v>
                </c:pt>
                <c:pt idx="66556">
                  <c:v>50.663660954451899</c:v>
                </c:pt>
                <c:pt idx="66557">
                  <c:v>50.042198992124099</c:v>
                </c:pt>
                <c:pt idx="66558">
                  <c:v>52.176247609976699</c:v>
                </c:pt>
                <c:pt idx="66559">
                  <c:v>50.328800451926099</c:v>
                </c:pt>
                <c:pt idx="66560">
                  <c:v>48.514342516675001</c:v>
                </c:pt>
                <c:pt idx="66561">
                  <c:v>50.902174964019999</c:v>
                </c:pt>
                <c:pt idx="66562">
                  <c:v>53.460513023658898</c:v>
                </c:pt>
                <c:pt idx="66563">
                  <c:v>49.177122626126803</c:v>
                </c:pt>
                <c:pt idx="66564">
                  <c:v>51.155997092982098</c:v>
                </c:pt>
                <c:pt idx="66565">
                  <c:v>47.916398155009098</c:v>
                </c:pt>
                <c:pt idx="66566">
                  <c:v>50.882436069120899</c:v>
                </c:pt>
                <c:pt idx="66567">
                  <c:v>51.975575490854702</c:v>
                </c:pt>
                <c:pt idx="66568">
                  <c:v>52.115641196613304</c:v>
                </c:pt>
                <c:pt idx="66569">
                  <c:v>48.687700779117897</c:v>
                </c:pt>
                <c:pt idx="66570">
                  <c:v>52.128647480052798</c:v>
                </c:pt>
                <c:pt idx="66571">
                  <c:v>53.078164801158799</c:v>
                </c:pt>
                <c:pt idx="66572">
                  <c:v>51.731899076285103</c:v>
                </c:pt>
                <c:pt idx="66573">
                  <c:v>48.1159325732322</c:v>
                </c:pt>
                <c:pt idx="66574">
                  <c:v>49.526820567502298</c:v>
                </c:pt>
                <c:pt idx="66575">
                  <c:v>47.475683497199803</c:v>
                </c:pt>
                <c:pt idx="66576">
                  <c:v>49.343382339330702</c:v>
                </c:pt>
                <c:pt idx="66577">
                  <c:v>50.564771953446098</c:v>
                </c:pt>
                <c:pt idx="66578">
                  <c:v>50.793799032525101</c:v>
                </c:pt>
                <c:pt idx="66579">
                  <c:v>51.102426643074999</c:v>
                </c:pt>
                <c:pt idx="66580">
                  <c:v>48.722047568079397</c:v>
                </c:pt>
                <c:pt idx="66581">
                  <c:v>50.049312541112897</c:v>
                </c:pt>
                <c:pt idx="66582">
                  <c:v>51.979870400565801</c:v>
                </c:pt>
                <c:pt idx="66583">
                  <c:v>50.330304503811298</c:v>
                </c:pt>
                <c:pt idx="66584">
                  <c:v>50.000552803418501</c:v>
                </c:pt>
                <c:pt idx="66585">
                  <c:v>51.858338619038101</c:v>
                </c:pt>
                <c:pt idx="66586">
                  <c:v>51.521373994731597</c:v>
                </c:pt>
                <c:pt idx="66587">
                  <c:v>50.181791692207</c:v>
                </c:pt>
                <c:pt idx="66588">
                  <c:v>50.992456805624897</c:v>
                </c:pt>
                <c:pt idx="66589">
                  <c:v>47.286381622629499</c:v>
                </c:pt>
                <c:pt idx="66590">
                  <c:v>50.192359938865302</c:v>
                </c:pt>
                <c:pt idx="66591">
                  <c:v>51.149913992977503</c:v>
                </c:pt>
                <c:pt idx="66592">
                  <c:v>51.673082986028398</c:v>
                </c:pt>
                <c:pt idx="66593">
                  <c:v>50.520465488157697</c:v>
                </c:pt>
                <c:pt idx="66594">
                  <c:v>48.910581429470703</c:v>
                </c:pt>
                <c:pt idx="66595">
                  <c:v>52.362117650045001</c:v>
                </c:pt>
                <c:pt idx="66596">
                  <c:v>50.472211316043897</c:v>
                </c:pt>
                <c:pt idx="66597">
                  <c:v>51.273313150685297</c:v>
                </c:pt>
                <c:pt idx="66598">
                  <c:v>49.589559241133301</c:v>
                </c:pt>
                <c:pt idx="66599">
                  <c:v>47.817876124036701</c:v>
                </c:pt>
                <c:pt idx="66600">
                  <c:v>51.317952149970097</c:v>
                </c:pt>
                <c:pt idx="66601">
                  <c:v>50.706461433714097</c:v>
                </c:pt>
                <c:pt idx="66602">
                  <c:v>51.492792746243502</c:v>
                </c:pt>
                <c:pt idx="66603">
                  <c:v>52.018466559570598</c:v>
                </c:pt>
                <c:pt idx="66604">
                  <c:v>50.0603076357528</c:v>
                </c:pt>
                <c:pt idx="66605">
                  <c:v>52.070941955669603</c:v>
                </c:pt>
                <c:pt idx="66606">
                  <c:v>50.112135609956098</c:v>
                </c:pt>
                <c:pt idx="66607">
                  <c:v>51.857425536091597</c:v>
                </c:pt>
                <c:pt idx="66608">
                  <c:v>49.6922474971784</c:v>
                </c:pt>
                <c:pt idx="66609">
                  <c:v>48.716705071330601</c:v>
                </c:pt>
                <c:pt idx="66610">
                  <c:v>51.083825392523899</c:v>
                </c:pt>
                <c:pt idx="66611">
                  <c:v>48.943012292010899</c:v>
                </c:pt>
                <c:pt idx="66612">
                  <c:v>50.150586817098997</c:v>
                </c:pt>
                <c:pt idx="66613">
                  <c:v>48.589677434882198</c:v>
                </c:pt>
                <c:pt idx="66614">
                  <c:v>51.5679424123554</c:v>
                </c:pt>
                <c:pt idx="66615">
                  <c:v>50.835027026477697</c:v>
                </c:pt>
                <c:pt idx="66616">
                  <c:v>50.346008129635003</c:v>
                </c:pt>
                <c:pt idx="66617">
                  <c:v>51.399495496647297</c:v>
                </c:pt>
                <c:pt idx="66618">
                  <c:v>47.974961729925496</c:v>
                </c:pt>
                <c:pt idx="66619">
                  <c:v>48.638836347250503</c:v>
                </c:pt>
                <c:pt idx="66620">
                  <c:v>50.315459381557098</c:v>
                </c:pt>
                <c:pt idx="66621">
                  <c:v>48.581307641501397</c:v>
                </c:pt>
                <c:pt idx="66622">
                  <c:v>51.794516947177499</c:v>
                </c:pt>
                <c:pt idx="66623">
                  <c:v>50.590148203668001</c:v>
                </c:pt>
                <c:pt idx="66624">
                  <c:v>50.219310340229598</c:v>
                </c:pt>
                <c:pt idx="66625">
                  <c:v>51.163875423922399</c:v>
                </c:pt>
                <c:pt idx="66626">
                  <c:v>49.546496769031499</c:v>
                </c:pt>
                <c:pt idx="66627">
                  <c:v>48.529108729267598</c:v>
                </c:pt>
                <c:pt idx="66628">
                  <c:v>53.632741736833303</c:v>
                </c:pt>
                <c:pt idx="66629">
                  <c:v>51.144114968547498</c:v>
                </c:pt>
                <c:pt idx="66630">
                  <c:v>50.565604471322601</c:v>
                </c:pt>
                <c:pt idx="66631">
                  <c:v>49.616380548339301</c:v>
                </c:pt>
                <c:pt idx="66632">
                  <c:v>53.140428885937403</c:v>
                </c:pt>
                <c:pt idx="66633">
                  <c:v>49.408352144227898</c:v>
                </c:pt>
                <c:pt idx="66634">
                  <c:v>46.760099304879198</c:v>
                </c:pt>
                <c:pt idx="66635">
                  <c:v>52.047127408047103</c:v>
                </c:pt>
                <c:pt idx="66636">
                  <c:v>49.8374675761292</c:v>
                </c:pt>
                <c:pt idx="66637">
                  <c:v>50.569702807250302</c:v>
                </c:pt>
                <c:pt idx="66638">
                  <c:v>47.8717570313366</c:v>
                </c:pt>
                <c:pt idx="66639">
                  <c:v>57.568813909178701</c:v>
                </c:pt>
                <c:pt idx="66640">
                  <c:v>51.3611632001396</c:v>
                </c:pt>
                <c:pt idx="66641">
                  <c:v>51.099251276256602</c:v>
                </c:pt>
                <c:pt idx="66642">
                  <c:v>52.560991623974402</c:v>
                </c:pt>
                <c:pt idx="66643">
                  <c:v>50.871210073433602</c:v>
                </c:pt>
                <c:pt idx="66644">
                  <c:v>52.988504095462503</c:v>
                </c:pt>
                <c:pt idx="66645">
                  <c:v>48.895684313391001</c:v>
                </c:pt>
                <c:pt idx="66646">
                  <c:v>49.154389955010501</c:v>
                </c:pt>
                <c:pt idx="66647">
                  <c:v>51.967895363286701</c:v>
                </c:pt>
                <c:pt idx="66648">
                  <c:v>52.6334745749569</c:v>
                </c:pt>
                <c:pt idx="66649">
                  <c:v>52.939531011535401</c:v>
                </c:pt>
                <c:pt idx="66650">
                  <c:v>50.902053616021902</c:v>
                </c:pt>
                <c:pt idx="66651">
                  <c:v>50.2539231597002</c:v>
                </c:pt>
                <c:pt idx="66652">
                  <c:v>51.720207444318397</c:v>
                </c:pt>
                <c:pt idx="66653">
                  <c:v>50.710895183445402</c:v>
                </c:pt>
                <c:pt idx="66654">
                  <c:v>47.3209677499759</c:v>
                </c:pt>
                <c:pt idx="66655">
                  <c:v>51.615143569907403</c:v>
                </c:pt>
                <c:pt idx="66656">
                  <c:v>48.216572595919899</c:v>
                </c:pt>
                <c:pt idx="66657">
                  <c:v>48.672701954939001</c:v>
                </c:pt>
                <c:pt idx="66658">
                  <c:v>49.728090830714997</c:v>
                </c:pt>
                <c:pt idx="66659">
                  <c:v>50.954544776486202</c:v>
                </c:pt>
                <c:pt idx="66660">
                  <c:v>52.1327294043381</c:v>
                </c:pt>
                <c:pt idx="66661">
                  <c:v>51.274153120556797</c:v>
                </c:pt>
                <c:pt idx="66662">
                  <c:v>51.174916493784998</c:v>
                </c:pt>
                <c:pt idx="66663">
                  <c:v>50.724018280748098</c:v>
                </c:pt>
                <c:pt idx="66664">
                  <c:v>51.491111155184797</c:v>
                </c:pt>
                <c:pt idx="66665">
                  <c:v>48.359957376635698</c:v>
                </c:pt>
                <c:pt idx="66666">
                  <c:v>49.836589804623998</c:v>
                </c:pt>
                <c:pt idx="66667">
                  <c:v>51.414611960153699</c:v>
                </c:pt>
                <c:pt idx="66668">
                  <c:v>52.390113893552602</c:v>
                </c:pt>
                <c:pt idx="66669">
                  <c:v>50.480328683436902</c:v>
                </c:pt>
                <c:pt idx="66670">
                  <c:v>51.519832414011397</c:v>
                </c:pt>
                <c:pt idx="66671">
                  <c:v>51.874760734171197</c:v>
                </c:pt>
                <c:pt idx="66672">
                  <c:v>51.186562677839703</c:v>
                </c:pt>
                <c:pt idx="66673">
                  <c:v>53.554473876110997</c:v>
                </c:pt>
                <c:pt idx="66674">
                  <c:v>50.343841927532999</c:v>
                </c:pt>
                <c:pt idx="66675">
                  <c:v>51.978229804811299</c:v>
                </c:pt>
                <c:pt idx="66676">
                  <c:v>49.888977135328901</c:v>
                </c:pt>
                <c:pt idx="66677">
                  <c:v>51.626432275184797</c:v>
                </c:pt>
                <c:pt idx="66678">
                  <c:v>51.3469138794608</c:v>
                </c:pt>
                <c:pt idx="66679">
                  <c:v>50.891159412737302</c:v>
                </c:pt>
                <c:pt idx="66680">
                  <c:v>55.298555375110404</c:v>
                </c:pt>
                <c:pt idx="66681">
                  <c:v>51.058305467506997</c:v>
                </c:pt>
                <c:pt idx="66682">
                  <c:v>49.8124029153797</c:v>
                </c:pt>
                <c:pt idx="66683">
                  <c:v>54.717401302208799</c:v>
                </c:pt>
                <c:pt idx="66684">
                  <c:v>50.458263527077897</c:v>
                </c:pt>
                <c:pt idx="66685">
                  <c:v>51.380536632407598</c:v>
                </c:pt>
                <c:pt idx="66686">
                  <c:v>51.905004108357403</c:v>
                </c:pt>
                <c:pt idx="66687">
                  <c:v>47.179896582481803</c:v>
                </c:pt>
                <c:pt idx="66688">
                  <c:v>51.872665345663599</c:v>
                </c:pt>
                <c:pt idx="66689">
                  <c:v>51.204853120138701</c:v>
                </c:pt>
                <c:pt idx="66690">
                  <c:v>49.035286983429103</c:v>
                </c:pt>
                <c:pt idx="66691">
                  <c:v>49.5766814358293</c:v>
                </c:pt>
                <c:pt idx="66692">
                  <c:v>52.297790456341502</c:v>
                </c:pt>
                <c:pt idx="66693">
                  <c:v>50.127102326150897</c:v>
                </c:pt>
                <c:pt idx="66694">
                  <c:v>50.863507497161201</c:v>
                </c:pt>
                <c:pt idx="66695">
                  <c:v>50.222474193820297</c:v>
                </c:pt>
                <c:pt idx="66696">
                  <c:v>52.4798333810892</c:v>
                </c:pt>
                <c:pt idx="66697">
                  <c:v>49.876355767875197</c:v>
                </c:pt>
                <c:pt idx="66698">
                  <c:v>54.679063003958198</c:v>
                </c:pt>
                <c:pt idx="66699">
                  <c:v>49.9482877892248</c:v>
                </c:pt>
                <c:pt idx="66700">
                  <c:v>51.6408756581842</c:v>
                </c:pt>
                <c:pt idx="66701">
                  <c:v>50.942603939380703</c:v>
                </c:pt>
                <c:pt idx="66702">
                  <c:v>50.218844752236897</c:v>
                </c:pt>
                <c:pt idx="66703">
                  <c:v>48.225001801840399</c:v>
                </c:pt>
                <c:pt idx="66704">
                  <c:v>49.404693558533502</c:v>
                </c:pt>
                <c:pt idx="66705">
                  <c:v>52.768030281812003</c:v>
                </c:pt>
                <c:pt idx="66706">
                  <c:v>49.864277057894199</c:v>
                </c:pt>
                <c:pt idx="66707">
                  <c:v>52.023910367442099</c:v>
                </c:pt>
                <c:pt idx="66708">
                  <c:v>48.101923248912698</c:v>
                </c:pt>
                <c:pt idx="66709">
                  <c:v>49.314685537737198</c:v>
                </c:pt>
                <c:pt idx="66710">
                  <c:v>50.244126243474099</c:v>
                </c:pt>
                <c:pt idx="66711">
                  <c:v>50.308059091657697</c:v>
                </c:pt>
                <c:pt idx="66712">
                  <c:v>47.571627192957997</c:v>
                </c:pt>
                <c:pt idx="66713">
                  <c:v>50.675856706520698</c:v>
                </c:pt>
                <c:pt idx="66714">
                  <c:v>50.233749670833298</c:v>
                </c:pt>
                <c:pt idx="66715">
                  <c:v>54.093669643140103</c:v>
                </c:pt>
                <c:pt idx="66716">
                  <c:v>53.242600342454601</c:v>
                </c:pt>
                <c:pt idx="66717">
                  <c:v>49.467718038715297</c:v>
                </c:pt>
                <c:pt idx="66718">
                  <c:v>49.989336430633003</c:v>
                </c:pt>
                <c:pt idx="66719">
                  <c:v>48.741675442832197</c:v>
                </c:pt>
                <c:pt idx="66720">
                  <c:v>51.184423889731001</c:v>
                </c:pt>
                <c:pt idx="66721">
                  <c:v>48.482896767816001</c:v>
                </c:pt>
                <c:pt idx="66722">
                  <c:v>48.929534575481298</c:v>
                </c:pt>
                <c:pt idx="66723">
                  <c:v>48.769939913991301</c:v>
                </c:pt>
                <c:pt idx="66724">
                  <c:v>50.028721957864398</c:v>
                </c:pt>
                <c:pt idx="66725">
                  <c:v>50.2775864670445</c:v>
                </c:pt>
                <c:pt idx="66726">
                  <c:v>52.294722351976901</c:v>
                </c:pt>
                <c:pt idx="66727">
                  <c:v>54.412710558698898</c:v>
                </c:pt>
                <c:pt idx="66728">
                  <c:v>49.715508237473003</c:v>
                </c:pt>
                <c:pt idx="66729">
                  <c:v>49.116061053574803</c:v>
                </c:pt>
                <c:pt idx="66730">
                  <c:v>51.115662750694</c:v>
                </c:pt>
                <c:pt idx="66731">
                  <c:v>49.744290096584599</c:v>
                </c:pt>
                <c:pt idx="66732">
                  <c:v>48.570764394682001</c:v>
                </c:pt>
                <c:pt idx="66733">
                  <c:v>50.920918326146897</c:v>
                </c:pt>
                <c:pt idx="66734">
                  <c:v>53.339091330867703</c:v>
                </c:pt>
                <c:pt idx="66735">
                  <c:v>49.097862609601798</c:v>
                </c:pt>
                <c:pt idx="66736">
                  <c:v>51.987046524619799</c:v>
                </c:pt>
                <c:pt idx="66737">
                  <c:v>51.990449478903699</c:v>
                </c:pt>
                <c:pt idx="66738">
                  <c:v>51.351203638735399</c:v>
                </c:pt>
                <c:pt idx="66739">
                  <c:v>51.187491364872002</c:v>
                </c:pt>
                <c:pt idx="66740">
                  <c:v>52.061387951458897</c:v>
                </c:pt>
                <c:pt idx="66741">
                  <c:v>52.2545805468013</c:v>
                </c:pt>
                <c:pt idx="66742">
                  <c:v>48.347627491923902</c:v>
                </c:pt>
                <c:pt idx="66743">
                  <c:v>51.253631888256201</c:v>
                </c:pt>
                <c:pt idx="66744">
                  <c:v>51.3698061299363</c:v>
                </c:pt>
                <c:pt idx="66745">
                  <c:v>53.3255132797252</c:v>
                </c:pt>
                <c:pt idx="66746">
                  <c:v>48.093550679922402</c:v>
                </c:pt>
                <c:pt idx="66747">
                  <c:v>52.725075127894797</c:v>
                </c:pt>
                <c:pt idx="66748">
                  <c:v>50.104712572190998</c:v>
                </c:pt>
                <c:pt idx="66749">
                  <c:v>50.562959872119201</c:v>
                </c:pt>
                <c:pt idx="66750">
                  <c:v>51.296835205832998</c:v>
                </c:pt>
                <c:pt idx="66751">
                  <c:v>50.089128340659101</c:v>
                </c:pt>
                <c:pt idx="66752">
                  <c:v>49.269871764559099</c:v>
                </c:pt>
                <c:pt idx="66753">
                  <c:v>50.264980486103198</c:v>
                </c:pt>
                <c:pt idx="66754">
                  <c:v>52.142648296683902</c:v>
                </c:pt>
                <c:pt idx="66755">
                  <c:v>50.041916142023403</c:v>
                </c:pt>
                <c:pt idx="66756">
                  <c:v>48.863584038957299</c:v>
                </c:pt>
                <c:pt idx="66757">
                  <c:v>51.6956098610328</c:v>
                </c:pt>
                <c:pt idx="66758">
                  <c:v>47.472314841378598</c:v>
                </c:pt>
                <c:pt idx="66759">
                  <c:v>52.317553967037398</c:v>
                </c:pt>
                <c:pt idx="66760">
                  <c:v>50.099371048643199</c:v>
                </c:pt>
                <c:pt idx="66761">
                  <c:v>53.192776354887201</c:v>
                </c:pt>
                <c:pt idx="66762">
                  <c:v>51.148169426344602</c:v>
                </c:pt>
                <c:pt idx="66763">
                  <c:v>53.440948752740702</c:v>
                </c:pt>
                <c:pt idx="66764">
                  <c:v>49.723264285673899</c:v>
                </c:pt>
                <c:pt idx="66765">
                  <c:v>49.5240719729075</c:v>
                </c:pt>
                <c:pt idx="66766">
                  <c:v>51.0787409432738</c:v>
                </c:pt>
                <c:pt idx="66767">
                  <c:v>50.774009694850101</c:v>
                </c:pt>
                <c:pt idx="66768">
                  <c:v>52.1473354514631</c:v>
                </c:pt>
                <c:pt idx="66769">
                  <c:v>49.584140012400098</c:v>
                </c:pt>
                <c:pt idx="66770">
                  <c:v>51.326117627335201</c:v>
                </c:pt>
                <c:pt idx="66771">
                  <c:v>49.752715082046898</c:v>
                </c:pt>
                <c:pt idx="66772">
                  <c:v>52.901621429674499</c:v>
                </c:pt>
                <c:pt idx="66773">
                  <c:v>51.331722656075101</c:v>
                </c:pt>
                <c:pt idx="66774">
                  <c:v>49.322041346801903</c:v>
                </c:pt>
                <c:pt idx="66775">
                  <c:v>49.653481246501002</c:v>
                </c:pt>
                <c:pt idx="66776">
                  <c:v>49.786910639759903</c:v>
                </c:pt>
                <c:pt idx="66777">
                  <c:v>49.463897134782599</c:v>
                </c:pt>
                <c:pt idx="66778">
                  <c:v>53.096989357448301</c:v>
                </c:pt>
                <c:pt idx="66779">
                  <c:v>48.5564400815026</c:v>
                </c:pt>
                <c:pt idx="66780">
                  <c:v>52.151857424692402</c:v>
                </c:pt>
                <c:pt idx="66781">
                  <c:v>50.718637247127603</c:v>
                </c:pt>
                <c:pt idx="66782">
                  <c:v>49.125113430860999</c:v>
                </c:pt>
                <c:pt idx="66783">
                  <c:v>50.459852864922901</c:v>
                </c:pt>
                <c:pt idx="66784">
                  <c:v>47.702227541219102</c:v>
                </c:pt>
                <c:pt idx="66785">
                  <c:v>49.618247735323997</c:v>
                </c:pt>
                <c:pt idx="66786">
                  <c:v>50.617324917372002</c:v>
                </c:pt>
                <c:pt idx="66787">
                  <c:v>50.405123883289498</c:v>
                </c:pt>
                <c:pt idx="66788">
                  <c:v>52.770775603117201</c:v>
                </c:pt>
                <c:pt idx="66789">
                  <c:v>52.953944413007598</c:v>
                </c:pt>
                <c:pt idx="66790">
                  <c:v>52.471523235735198</c:v>
                </c:pt>
                <c:pt idx="66791">
                  <c:v>51.480774113225998</c:v>
                </c:pt>
                <c:pt idx="66792">
                  <c:v>49.258223755912198</c:v>
                </c:pt>
                <c:pt idx="66793">
                  <c:v>51.682141481241104</c:v>
                </c:pt>
                <c:pt idx="66794">
                  <c:v>50.9315658063217</c:v>
                </c:pt>
                <c:pt idx="66795">
                  <c:v>48.811684985507597</c:v>
                </c:pt>
                <c:pt idx="66796">
                  <c:v>51.237708319640099</c:v>
                </c:pt>
                <c:pt idx="66797">
                  <c:v>50.619394466308101</c:v>
                </c:pt>
                <c:pt idx="66798">
                  <c:v>48.130993922069401</c:v>
                </c:pt>
                <c:pt idx="66799">
                  <c:v>50.689741714468497</c:v>
                </c:pt>
                <c:pt idx="66800">
                  <c:v>52.127164282053599</c:v>
                </c:pt>
                <c:pt idx="66801">
                  <c:v>51.079831436564596</c:v>
                </c:pt>
                <c:pt idx="66802">
                  <c:v>51.270578644163997</c:v>
                </c:pt>
                <c:pt idx="66803">
                  <c:v>52.4913198082401</c:v>
                </c:pt>
                <c:pt idx="66804">
                  <c:v>58.006030921871996</c:v>
                </c:pt>
                <c:pt idx="66805">
                  <c:v>50.9067325260974</c:v>
                </c:pt>
                <c:pt idx="66806">
                  <c:v>49.6166905512856</c:v>
                </c:pt>
                <c:pt idx="66807">
                  <c:v>49.999938037396703</c:v>
                </c:pt>
                <c:pt idx="66808">
                  <c:v>48.108636216982603</c:v>
                </c:pt>
                <c:pt idx="66809">
                  <c:v>51.011188456284998</c:v>
                </c:pt>
                <c:pt idx="66810">
                  <c:v>50.312519244245799</c:v>
                </c:pt>
                <c:pt idx="66811">
                  <c:v>48.716079364409502</c:v>
                </c:pt>
                <c:pt idx="66812">
                  <c:v>47.8721575085697</c:v>
                </c:pt>
                <c:pt idx="66813">
                  <c:v>48.4502057113543</c:v>
                </c:pt>
                <c:pt idx="66814">
                  <c:v>48.870483430578403</c:v>
                </c:pt>
                <c:pt idx="66815">
                  <c:v>50.699173968617103</c:v>
                </c:pt>
                <c:pt idx="66816">
                  <c:v>53.493344936940296</c:v>
                </c:pt>
                <c:pt idx="66817">
                  <c:v>49.222068557701803</c:v>
                </c:pt>
                <c:pt idx="66818">
                  <c:v>49.0745766334202</c:v>
                </c:pt>
                <c:pt idx="66819">
                  <c:v>51.719304815506703</c:v>
                </c:pt>
                <c:pt idx="66820">
                  <c:v>53.053138396556697</c:v>
                </c:pt>
                <c:pt idx="66821">
                  <c:v>50.404269703994402</c:v>
                </c:pt>
                <c:pt idx="66822">
                  <c:v>50.4566023188492</c:v>
                </c:pt>
                <c:pt idx="66823">
                  <c:v>57.795173443163797</c:v>
                </c:pt>
                <c:pt idx="66824">
                  <c:v>51.492565498367298</c:v>
                </c:pt>
                <c:pt idx="66825">
                  <c:v>50.775726202760097</c:v>
                </c:pt>
                <c:pt idx="66826">
                  <c:v>50.711632809541598</c:v>
                </c:pt>
                <c:pt idx="66827">
                  <c:v>48.530593509285097</c:v>
                </c:pt>
                <c:pt idx="66828">
                  <c:v>50.459401737434497</c:v>
                </c:pt>
                <c:pt idx="66829">
                  <c:v>49.595676839017202</c:v>
                </c:pt>
                <c:pt idx="66830">
                  <c:v>49.717996065087299</c:v>
                </c:pt>
                <c:pt idx="66831">
                  <c:v>49.134080249586603</c:v>
                </c:pt>
                <c:pt idx="66832">
                  <c:v>48.768905391425001</c:v>
                </c:pt>
                <c:pt idx="66833">
                  <c:v>49.397299874771399</c:v>
                </c:pt>
                <c:pt idx="66834">
                  <c:v>53.862533309891298</c:v>
                </c:pt>
                <c:pt idx="66835">
                  <c:v>47.131681604001201</c:v>
                </c:pt>
                <c:pt idx="66836">
                  <c:v>51.992840220824</c:v>
                </c:pt>
                <c:pt idx="66837">
                  <c:v>49.776205292608701</c:v>
                </c:pt>
                <c:pt idx="66838">
                  <c:v>50.822479495157502</c:v>
                </c:pt>
                <c:pt idx="66839">
                  <c:v>49.765506328043799</c:v>
                </c:pt>
                <c:pt idx="66840">
                  <c:v>48.993501861174302</c:v>
                </c:pt>
                <c:pt idx="66841">
                  <c:v>48.403913842310402</c:v>
                </c:pt>
                <c:pt idx="66842">
                  <c:v>53.578516808804203</c:v>
                </c:pt>
                <c:pt idx="66843">
                  <c:v>48.864312756036398</c:v>
                </c:pt>
                <c:pt idx="66844">
                  <c:v>51.002584820732302</c:v>
                </c:pt>
                <c:pt idx="66845">
                  <c:v>51.854799324073198</c:v>
                </c:pt>
                <c:pt idx="66846">
                  <c:v>51.103636116739402</c:v>
                </c:pt>
                <c:pt idx="66847">
                  <c:v>51.596835410389303</c:v>
                </c:pt>
                <c:pt idx="66848">
                  <c:v>49.553167486536402</c:v>
                </c:pt>
                <c:pt idx="66849">
                  <c:v>49.736311741325601</c:v>
                </c:pt>
                <c:pt idx="66850">
                  <c:v>51.210640359340601</c:v>
                </c:pt>
                <c:pt idx="66851">
                  <c:v>50.862943071527702</c:v>
                </c:pt>
                <c:pt idx="66852">
                  <c:v>53.7135532477445</c:v>
                </c:pt>
                <c:pt idx="66853">
                  <c:v>50.675612587992603</c:v>
                </c:pt>
                <c:pt idx="66854">
                  <c:v>49.818065539636798</c:v>
                </c:pt>
                <c:pt idx="66855">
                  <c:v>51.000902738413401</c:v>
                </c:pt>
                <c:pt idx="66856">
                  <c:v>53.727794130568398</c:v>
                </c:pt>
                <c:pt idx="66857">
                  <c:v>51.227845490917304</c:v>
                </c:pt>
                <c:pt idx="66858">
                  <c:v>51.7466951605861</c:v>
                </c:pt>
                <c:pt idx="66859">
                  <c:v>51.990794987529597</c:v>
                </c:pt>
                <c:pt idx="66860">
                  <c:v>49.488548785650799</c:v>
                </c:pt>
                <c:pt idx="66861">
                  <c:v>51.953030328442502</c:v>
                </c:pt>
                <c:pt idx="66862">
                  <c:v>50.886957076835799</c:v>
                </c:pt>
                <c:pt idx="66863">
                  <c:v>52.964735891901697</c:v>
                </c:pt>
                <c:pt idx="66864">
                  <c:v>55.5881431541154</c:v>
                </c:pt>
                <c:pt idx="66865">
                  <c:v>52.6734708286263</c:v>
                </c:pt>
                <c:pt idx="66866">
                  <c:v>49.461122218518199</c:v>
                </c:pt>
                <c:pt idx="66867">
                  <c:v>52.545511096891403</c:v>
                </c:pt>
                <c:pt idx="66868">
                  <c:v>49.452463742043399</c:v>
                </c:pt>
                <c:pt idx="66869">
                  <c:v>48.981919799204903</c:v>
                </c:pt>
                <c:pt idx="66870">
                  <c:v>49.656505131851603</c:v>
                </c:pt>
                <c:pt idx="66871">
                  <c:v>50.531766274948801</c:v>
                </c:pt>
                <c:pt idx="66872">
                  <c:v>51.374741113258203</c:v>
                </c:pt>
                <c:pt idx="66873">
                  <c:v>48.721135957437198</c:v>
                </c:pt>
                <c:pt idx="66874">
                  <c:v>50.337303091128803</c:v>
                </c:pt>
                <c:pt idx="66875">
                  <c:v>49.3076138975308</c:v>
                </c:pt>
                <c:pt idx="66876">
                  <c:v>52.641797034079502</c:v>
                </c:pt>
                <c:pt idx="66877">
                  <c:v>52.059771149809798</c:v>
                </c:pt>
                <c:pt idx="66878">
                  <c:v>49.573278810282197</c:v>
                </c:pt>
                <c:pt idx="66879">
                  <c:v>50.889298584154503</c:v>
                </c:pt>
                <c:pt idx="66880">
                  <c:v>51.264949375498702</c:v>
                </c:pt>
                <c:pt idx="66881">
                  <c:v>51.6806202721829</c:v>
                </c:pt>
                <c:pt idx="66882">
                  <c:v>52.378048770682</c:v>
                </c:pt>
                <c:pt idx="66883">
                  <c:v>49.699667384857797</c:v>
                </c:pt>
                <c:pt idx="66884">
                  <c:v>52.691675201870403</c:v>
                </c:pt>
                <c:pt idx="66885">
                  <c:v>50.268315237828297</c:v>
                </c:pt>
                <c:pt idx="66886">
                  <c:v>52.854172588614396</c:v>
                </c:pt>
                <c:pt idx="66887">
                  <c:v>51.474562888927501</c:v>
                </c:pt>
                <c:pt idx="66888">
                  <c:v>48.846903587108301</c:v>
                </c:pt>
                <c:pt idx="66889">
                  <c:v>48.8709052560393</c:v>
                </c:pt>
                <c:pt idx="66890">
                  <c:v>49.561136689188103</c:v>
                </c:pt>
                <c:pt idx="66891">
                  <c:v>51.870023643326199</c:v>
                </c:pt>
                <c:pt idx="66892">
                  <c:v>48.301430532713603</c:v>
                </c:pt>
                <c:pt idx="66893">
                  <c:v>48.456553000933503</c:v>
                </c:pt>
                <c:pt idx="66894">
                  <c:v>47.8450094748599</c:v>
                </c:pt>
                <c:pt idx="66895">
                  <c:v>50.145211487299399</c:v>
                </c:pt>
                <c:pt idx="66896">
                  <c:v>54.609227956720098</c:v>
                </c:pt>
                <c:pt idx="66897">
                  <c:v>50.892787497375799</c:v>
                </c:pt>
                <c:pt idx="66898">
                  <c:v>51.716080030369803</c:v>
                </c:pt>
                <c:pt idx="66899">
                  <c:v>48.289478827790198</c:v>
                </c:pt>
                <c:pt idx="66900">
                  <c:v>49.739944964059902</c:v>
                </c:pt>
                <c:pt idx="66901">
                  <c:v>47.909795979297897</c:v>
                </c:pt>
                <c:pt idx="66902">
                  <c:v>50.1301231039727</c:v>
                </c:pt>
                <c:pt idx="66903">
                  <c:v>52.843806365483097</c:v>
                </c:pt>
                <c:pt idx="66904">
                  <c:v>49.356386863606502</c:v>
                </c:pt>
                <c:pt idx="66905">
                  <c:v>51.786170788830702</c:v>
                </c:pt>
                <c:pt idx="66906">
                  <c:v>52.0668342565072</c:v>
                </c:pt>
                <c:pt idx="66907">
                  <c:v>50.2443737063249</c:v>
                </c:pt>
                <c:pt idx="66908">
                  <c:v>50.338468536118199</c:v>
                </c:pt>
                <c:pt idx="66909">
                  <c:v>47.559104243727496</c:v>
                </c:pt>
                <c:pt idx="66910">
                  <c:v>49.796279946705702</c:v>
                </c:pt>
                <c:pt idx="66911">
                  <c:v>51.255436938584403</c:v>
                </c:pt>
                <c:pt idx="66912">
                  <c:v>49.336995781922198</c:v>
                </c:pt>
                <c:pt idx="66913">
                  <c:v>52.559164826386997</c:v>
                </c:pt>
                <c:pt idx="66914">
                  <c:v>49.223645600976297</c:v>
                </c:pt>
                <c:pt idx="66915">
                  <c:v>52.954315045347002</c:v>
                </c:pt>
                <c:pt idx="66916">
                  <c:v>48.6920144321533</c:v>
                </c:pt>
                <c:pt idx="66917">
                  <c:v>47.3389846498902</c:v>
                </c:pt>
                <c:pt idx="66918">
                  <c:v>50.872310001588403</c:v>
                </c:pt>
                <c:pt idx="66919">
                  <c:v>51.390701387840302</c:v>
                </c:pt>
                <c:pt idx="66920">
                  <c:v>47.122210813301898</c:v>
                </c:pt>
                <c:pt idx="66921">
                  <c:v>51.142264128924801</c:v>
                </c:pt>
                <c:pt idx="66922">
                  <c:v>51.200041097863703</c:v>
                </c:pt>
                <c:pt idx="66923">
                  <c:v>52.834831408070301</c:v>
                </c:pt>
                <c:pt idx="66924">
                  <c:v>51.427558292925397</c:v>
                </c:pt>
                <c:pt idx="66925">
                  <c:v>51.502751116132302</c:v>
                </c:pt>
                <c:pt idx="66926">
                  <c:v>48.414407355022803</c:v>
                </c:pt>
                <c:pt idx="66927">
                  <c:v>49.425191669847898</c:v>
                </c:pt>
                <c:pt idx="66928">
                  <c:v>55.858961084276999</c:v>
                </c:pt>
                <c:pt idx="66929">
                  <c:v>51.083361328355103</c:v>
                </c:pt>
                <c:pt idx="66930">
                  <c:v>49.517878493158101</c:v>
                </c:pt>
                <c:pt idx="66931">
                  <c:v>49.706132674173404</c:v>
                </c:pt>
                <c:pt idx="66932">
                  <c:v>51.8482358445548</c:v>
                </c:pt>
                <c:pt idx="66933">
                  <c:v>56.2556428497223</c:v>
                </c:pt>
                <c:pt idx="66934">
                  <c:v>54.0304512873372</c:v>
                </c:pt>
                <c:pt idx="66935">
                  <c:v>52.2013272720637</c:v>
                </c:pt>
                <c:pt idx="66936">
                  <c:v>53.454016162449904</c:v>
                </c:pt>
                <c:pt idx="66937">
                  <c:v>51.351311900160098</c:v>
                </c:pt>
                <c:pt idx="66938">
                  <c:v>51.170994454404301</c:v>
                </c:pt>
                <c:pt idx="66939">
                  <c:v>52.610381958486201</c:v>
                </c:pt>
                <c:pt idx="66940">
                  <c:v>49.247341118509098</c:v>
                </c:pt>
                <c:pt idx="66941">
                  <c:v>51.1569914727867</c:v>
                </c:pt>
                <c:pt idx="66942">
                  <c:v>48.587781789216699</c:v>
                </c:pt>
                <c:pt idx="66943">
                  <c:v>47.906441708791199</c:v>
                </c:pt>
                <c:pt idx="66944">
                  <c:v>49.716919412350698</c:v>
                </c:pt>
                <c:pt idx="66945">
                  <c:v>49.248397901242598</c:v>
                </c:pt>
                <c:pt idx="66946">
                  <c:v>53.308271695878801</c:v>
                </c:pt>
                <c:pt idx="66947">
                  <c:v>51.147329179346897</c:v>
                </c:pt>
                <c:pt idx="66948">
                  <c:v>48.990831037931002</c:v>
                </c:pt>
                <c:pt idx="66949">
                  <c:v>50.256298976681499</c:v>
                </c:pt>
                <c:pt idx="66950">
                  <c:v>50.961497960575599</c:v>
                </c:pt>
                <c:pt idx="66951">
                  <c:v>49.921812229416403</c:v>
                </c:pt>
                <c:pt idx="66952">
                  <c:v>52.957758617477097</c:v>
                </c:pt>
                <c:pt idx="66953">
                  <c:v>50.257145538770899</c:v>
                </c:pt>
                <c:pt idx="66954">
                  <c:v>51.084994094456697</c:v>
                </c:pt>
                <c:pt idx="66955">
                  <c:v>52.5649474514546</c:v>
                </c:pt>
                <c:pt idx="66956">
                  <c:v>49.657182608254899</c:v>
                </c:pt>
                <c:pt idx="66957">
                  <c:v>51.629742558011301</c:v>
                </c:pt>
                <c:pt idx="66958">
                  <c:v>49.333697970539802</c:v>
                </c:pt>
                <c:pt idx="66959">
                  <c:v>48.344992960795501</c:v>
                </c:pt>
                <c:pt idx="66960">
                  <c:v>50.395261675625299</c:v>
                </c:pt>
                <c:pt idx="66961">
                  <c:v>50.510767753426599</c:v>
                </c:pt>
                <c:pt idx="66962">
                  <c:v>52.728126598589398</c:v>
                </c:pt>
                <c:pt idx="66963">
                  <c:v>51.5165128557312</c:v>
                </c:pt>
                <c:pt idx="66964">
                  <c:v>50.539830125534003</c:v>
                </c:pt>
                <c:pt idx="66965">
                  <c:v>55.543029192871899</c:v>
                </c:pt>
                <c:pt idx="66966">
                  <c:v>52.107218295010199</c:v>
                </c:pt>
                <c:pt idx="66967">
                  <c:v>48.619547973114997</c:v>
                </c:pt>
                <c:pt idx="66968">
                  <c:v>50.2955932370893</c:v>
                </c:pt>
                <c:pt idx="66969">
                  <c:v>50.668027030515802</c:v>
                </c:pt>
                <c:pt idx="66970">
                  <c:v>50.359652667505699</c:v>
                </c:pt>
                <c:pt idx="66971">
                  <c:v>47.050448861373397</c:v>
                </c:pt>
                <c:pt idx="66972">
                  <c:v>49.897524738154701</c:v>
                </c:pt>
                <c:pt idx="66973">
                  <c:v>50.012365553312101</c:v>
                </c:pt>
                <c:pt idx="66974">
                  <c:v>54.4912066520099</c:v>
                </c:pt>
                <c:pt idx="66975">
                  <c:v>51.8408754653965</c:v>
                </c:pt>
                <c:pt idx="66976">
                  <c:v>53.823937846651802</c:v>
                </c:pt>
                <c:pt idx="66977">
                  <c:v>49.983226028337398</c:v>
                </c:pt>
                <c:pt idx="66978">
                  <c:v>50.4997545785629</c:v>
                </c:pt>
                <c:pt idx="66979">
                  <c:v>50.293632025666803</c:v>
                </c:pt>
                <c:pt idx="66980">
                  <c:v>50.997208647519102</c:v>
                </c:pt>
                <c:pt idx="66981">
                  <c:v>47.754448461377002</c:v>
                </c:pt>
                <c:pt idx="66982">
                  <c:v>52.685967299757998</c:v>
                </c:pt>
                <c:pt idx="66983">
                  <c:v>53.742603683606497</c:v>
                </c:pt>
                <c:pt idx="66984">
                  <c:v>52.055516429509098</c:v>
                </c:pt>
                <c:pt idx="66985">
                  <c:v>50.6832972479259</c:v>
                </c:pt>
                <c:pt idx="66986">
                  <c:v>50.096341740855699</c:v>
                </c:pt>
                <c:pt idx="66987">
                  <c:v>48.644493323248199</c:v>
                </c:pt>
                <c:pt idx="66988">
                  <c:v>49.270157958707003</c:v>
                </c:pt>
                <c:pt idx="66989">
                  <c:v>51.048297344193699</c:v>
                </c:pt>
                <c:pt idx="66990">
                  <c:v>46.5547696246431</c:v>
                </c:pt>
                <c:pt idx="66991">
                  <c:v>49.8329361096703</c:v>
                </c:pt>
                <c:pt idx="66992">
                  <c:v>50.7156097844775</c:v>
                </c:pt>
                <c:pt idx="66993">
                  <c:v>51.494669200228799</c:v>
                </c:pt>
                <c:pt idx="66994">
                  <c:v>48.952476772930297</c:v>
                </c:pt>
                <c:pt idx="66995">
                  <c:v>49.674514594299403</c:v>
                </c:pt>
                <c:pt idx="66996">
                  <c:v>50.356759703421702</c:v>
                </c:pt>
                <c:pt idx="66997">
                  <c:v>49.555550444861296</c:v>
                </c:pt>
                <c:pt idx="66998">
                  <c:v>52.820508839365701</c:v>
                </c:pt>
                <c:pt idx="66999">
                  <c:v>50.356904098777498</c:v>
                </c:pt>
                <c:pt idx="67000">
                  <c:v>50.712869691719199</c:v>
                </c:pt>
                <c:pt idx="67001">
                  <c:v>50.1497515892124</c:v>
                </c:pt>
                <c:pt idx="67002">
                  <c:v>48.535614925745101</c:v>
                </c:pt>
                <c:pt idx="67003">
                  <c:v>52.705464573661899</c:v>
                </c:pt>
                <c:pt idx="67004">
                  <c:v>49.438945442628501</c:v>
                </c:pt>
                <c:pt idx="67005">
                  <c:v>48.927066111831301</c:v>
                </c:pt>
                <c:pt idx="67006">
                  <c:v>50.629813011602202</c:v>
                </c:pt>
                <c:pt idx="67007">
                  <c:v>47.453334256195397</c:v>
                </c:pt>
                <c:pt idx="67008">
                  <c:v>52.815491043126499</c:v>
                </c:pt>
                <c:pt idx="67009">
                  <c:v>50.179490661899401</c:v>
                </c:pt>
                <c:pt idx="67010">
                  <c:v>48.739545833972002</c:v>
                </c:pt>
                <c:pt idx="67011">
                  <c:v>47.255513914243103</c:v>
                </c:pt>
                <c:pt idx="67012">
                  <c:v>48.986216671329899</c:v>
                </c:pt>
                <c:pt idx="67013">
                  <c:v>50.148932759199397</c:v>
                </c:pt>
                <c:pt idx="67014">
                  <c:v>50.333563811642001</c:v>
                </c:pt>
                <c:pt idx="67015">
                  <c:v>52.446370807617299</c:v>
                </c:pt>
                <c:pt idx="67016">
                  <c:v>50.4858273109162</c:v>
                </c:pt>
                <c:pt idx="67017">
                  <c:v>50.805667128996099</c:v>
                </c:pt>
                <c:pt idx="67018">
                  <c:v>49.858273325786698</c:v>
                </c:pt>
                <c:pt idx="67019">
                  <c:v>49.539013395035298</c:v>
                </c:pt>
                <c:pt idx="67020">
                  <c:v>51.953741767604498</c:v>
                </c:pt>
                <c:pt idx="67021">
                  <c:v>50.144732426943399</c:v>
                </c:pt>
                <c:pt idx="67022">
                  <c:v>52.572957770449399</c:v>
                </c:pt>
                <c:pt idx="67023">
                  <c:v>50.331460921579101</c:v>
                </c:pt>
                <c:pt idx="67024">
                  <c:v>53.659725001925601</c:v>
                </c:pt>
                <c:pt idx="67025">
                  <c:v>53.619961283558702</c:v>
                </c:pt>
                <c:pt idx="67026">
                  <c:v>49.2839789569326</c:v>
                </c:pt>
                <c:pt idx="67027">
                  <c:v>48.055350592103899</c:v>
                </c:pt>
                <c:pt idx="67028">
                  <c:v>50.794084171117902</c:v>
                </c:pt>
                <c:pt idx="67029">
                  <c:v>55.232251976857697</c:v>
                </c:pt>
                <c:pt idx="67030">
                  <c:v>51.316583291948497</c:v>
                </c:pt>
                <c:pt idx="67031">
                  <c:v>51.9625684955327</c:v>
                </c:pt>
                <c:pt idx="67032">
                  <c:v>53.713375632084897</c:v>
                </c:pt>
                <c:pt idx="67033">
                  <c:v>49.8900695843286</c:v>
                </c:pt>
                <c:pt idx="67034">
                  <c:v>52.581608335661002</c:v>
                </c:pt>
                <c:pt idx="67035">
                  <c:v>54.990754824853603</c:v>
                </c:pt>
                <c:pt idx="67036">
                  <c:v>53.654504922194</c:v>
                </c:pt>
                <c:pt idx="67037">
                  <c:v>57.907623439835497</c:v>
                </c:pt>
                <c:pt idx="67038">
                  <c:v>54.315764027654701</c:v>
                </c:pt>
                <c:pt idx="67039">
                  <c:v>50.148292532321797</c:v>
                </c:pt>
                <c:pt idx="67040">
                  <c:v>49.678208236401503</c:v>
                </c:pt>
                <c:pt idx="67041">
                  <c:v>50.908215265960798</c:v>
                </c:pt>
                <c:pt idx="67042">
                  <c:v>52.027933652521</c:v>
                </c:pt>
                <c:pt idx="67043">
                  <c:v>48.975386157848398</c:v>
                </c:pt>
                <c:pt idx="67044">
                  <c:v>50.157084834307497</c:v>
                </c:pt>
                <c:pt idx="67045">
                  <c:v>51.948037663863197</c:v>
                </c:pt>
                <c:pt idx="67046">
                  <c:v>48.669236354173897</c:v>
                </c:pt>
                <c:pt idx="67047">
                  <c:v>49.196204296584199</c:v>
                </c:pt>
                <c:pt idx="67048">
                  <c:v>49.668383103151797</c:v>
                </c:pt>
                <c:pt idx="67049">
                  <c:v>52.598914690010297</c:v>
                </c:pt>
                <c:pt idx="67050">
                  <c:v>50.261957211451303</c:v>
                </c:pt>
                <c:pt idx="67051">
                  <c:v>50.389028321775797</c:v>
                </c:pt>
                <c:pt idx="67052">
                  <c:v>48.402518032175202</c:v>
                </c:pt>
                <c:pt idx="67053">
                  <c:v>49.777914362704202</c:v>
                </c:pt>
                <c:pt idx="67054">
                  <c:v>49.043463119714403</c:v>
                </c:pt>
                <c:pt idx="67055">
                  <c:v>48.896627987805701</c:v>
                </c:pt>
                <c:pt idx="67056">
                  <c:v>54.874109979017597</c:v>
                </c:pt>
                <c:pt idx="67057">
                  <c:v>53.278862574589603</c:v>
                </c:pt>
                <c:pt idx="67058">
                  <c:v>50.305294583586402</c:v>
                </c:pt>
                <c:pt idx="67059">
                  <c:v>50.062390036153303</c:v>
                </c:pt>
                <c:pt idx="67060">
                  <c:v>48.418992416340899</c:v>
                </c:pt>
                <c:pt idx="67061">
                  <c:v>51.505206832246998</c:v>
                </c:pt>
                <c:pt idx="67062">
                  <c:v>49.831030666372797</c:v>
                </c:pt>
                <c:pt idx="67063">
                  <c:v>51.239844780828101</c:v>
                </c:pt>
                <c:pt idx="67064">
                  <c:v>51.123872693323499</c:v>
                </c:pt>
                <c:pt idx="67065">
                  <c:v>49.9937839523447</c:v>
                </c:pt>
                <c:pt idx="67066">
                  <c:v>53.197596574814099</c:v>
                </c:pt>
                <c:pt idx="67067">
                  <c:v>49.722594504894403</c:v>
                </c:pt>
                <c:pt idx="67068">
                  <c:v>49.609091242502402</c:v>
                </c:pt>
                <c:pt idx="67069">
                  <c:v>51.357431761989503</c:v>
                </c:pt>
                <c:pt idx="67070">
                  <c:v>53.903227526301102</c:v>
                </c:pt>
                <c:pt idx="67071">
                  <c:v>53.811103486989303</c:v>
                </c:pt>
                <c:pt idx="67072">
                  <c:v>49.349169822423903</c:v>
                </c:pt>
                <c:pt idx="67073">
                  <c:v>50.5545192218989</c:v>
                </c:pt>
                <c:pt idx="67074">
                  <c:v>50.929598724765199</c:v>
                </c:pt>
                <c:pt idx="67075">
                  <c:v>51.452913842126001</c:v>
                </c:pt>
                <c:pt idx="67076">
                  <c:v>50.918840884618596</c:v>
                </c:pt>
                <c:pt idx="67077">
                  <c:v>51.048651384551498</c:v>
                </c:pt>
                <c:pt idx="67078">
                  <c:v>50.103600099528698</c:v>
                </c:pt>
                <c:pt idx="67079">
                  <c:v>47.469042086115699</c:v>
                </c:pt>
                <c:pt idx="67080">
                  <c:v>47.104733161687697</c:v>
                </c:pt>
                <c:pt idx="67081">
                  <c:v>52.897129916719898</c:v>
                </c:pt>
                <c:pt idx="67082">
                  <c:v>50.976662952381403</c:v>
                </c:pt>
                <c:pt idx="67083">
                  <c:v>49.657807623685898</c:v>
                </c:pt>
                <c:pt idx="67084">
                  <c:v>51.451073869567999</c:v>
                </c:pt>
                <c:pt idx="67085">
                  <c:v>51.011377331799999</c:v>
                </c:pt>
                <c:pt idx="67086">
                  <c:v>47.866071936085497</c:v>
                </c:pt>
                <c:pt idx="67087">
                  <c:v>49.904298904943502</c:v>
                </c:pt>
                <c:pt idx="67088">
                  <c:v>47.532621175485801</c:v>
                </c:pt>
                <c:pt idx="67089">
                  <c:v>48.102015043040602</c:v>
                </c:pt>
                <c:pt idx="67090">
                  <c:v>51.169302300860899</c:v>
                </c:pt>
                <c:pt idx="67091">
                  <c:v>50.880333679221103</c:v>
                </c:pt>
                <c:pt idx="67092">
                  <c:v>51.1401434010142</c:v>
                </c:pt>
                <c:pt idx="67093">
                  <c:v>51.871146874111098</c:v>
                </c:pt>
                <c:pt idx="67094">
                  <c:v>51.114724328486197</c:v>
                </c:pt>
                <c:pt idx="67095">
                  <c:v>51.364038066048501</c:v>
                </c:pt>
                <c:pt idx="67096">
                  <c:v>50.205325260668502</c:v>
                </c:pt>
                <c:pt idx="67097">
                  <c:v>49.274751792130502</c:v>
                </c:pt>
                <c:pt idx="67098">
                  <c:v>49.382055294013597</c:v>
                </c:pt>
                <c:pt idx="67099">
                  <c:v>52.1115046793633</c:v>
                </c:pt>
                <c:pt idx="67100">
                  <c:v>49.9871978169217</c:v>
                </c:pt>
                <c:pt idx="67101">
                  <c:v>53.742004119578702</c:v>
                </c:pt>
                <c:pt idx="67102">
                  <c:v>52.608410533401603</c:v>
                </c:pt>
                <c:pt idx="67103">
                  <c:v>52.466585780480003</c:v>
                </c:pt>
                <c:pt idx="67104">
                  <c:v>49.367493890693801</c:v>
                </c:pt>
                <c:pt idx="67105">
                  <c:v>53.673642170814901</c:v>
                </c:pt>
                <c:pt idx="67106">
                  <c:v>49.275078986449103</c:v>
                </c:pt>
                <c:pt idx="67107">
                  <c:v>48.892288629636901</c:v>
                </c:pt>
                <c:pt idx="67108">
                  <c:v>53.247678401495001</c:v>
                </c:pt>
                <c:pt idx="67109">
                  <c:v>52.331263376720202</c:v>
                </c:pt>
                <c:pt idx="67110">
                  <c:v>49.427004796176902</c:v>
                </c:pt>
                <c:pt idx="67111">
                  <c:v>46.5347915821567</c:v>
                </c:pt>
                <c:pt idx="67112">
                  <c:v>51.655772182606</c:v>
                </c:pt>
                <c:pt idx="67113">
                  <c:v>50.757228199528598</c:v>
                </c:pt>
                <c:pt idx="67114">
                  <c:v>48.098692966530898</c:v>
                </c:pt>
                <c:pt idx="67115">
                  <c:v>48.495623006428801</c:v>
                </c:pt>
                <c:pt idx="67116">
                  <c:v>50.643613899182</c:v>
                </c:pt>
                <c:pt idx="67117">
                  <c:v>50.180792887612299</c:v>
                </c:pt>
                <c:pt idx="67118">
                  <c:v>50.741486067788202</c:v>
                </c:pt>
                <c:pt idx="67119">
                  <c:v>51.030365731711001</c:v>
                </c:pt>
                <c:pt idx="67120">
                  <c:v>54.171773952574199</c:v>
                </c:pt>
                <c:pt idx="67121">
                  <c:v>49.990384369431098</c:v>
                </c:pt>
                <c:pt idx="67122">
                  <c:v>51.683943719749898</c:v>
                </c:pt>
                <c:pt idx="67123">
                  <c:v>50.847358865414897</c:v>
                </c:pt>
                <c:pt idx="67124">
                  <c:v>50.969466095646901</c:v>
                </c:pt>
                <c:pt idx="67125">
                  <c:v>48.108514325056902</c:v>
                </c:pt>
                <c:pt idx="67126">
                  <c:v>51.984373531176402</c:v>
                </c:pt>
                <c:pt idx="67127">
                  <c:v>52.733258442890197</c:v>
                </c:pt>
                <c:pt idx="67128">
                  <c:v>49.902434049549498</c:v>
                </c:pt>
                <c:pt idx="67129">
                  <c:v>48.192251108280097</c:v>
                </c:pt>
                <c:pt idx="67130">
                  <c:v>53.045943138533801</c:v>
                </c:pt>
                <c:pt idx="67131">
                  <c:v>54.202244903734801</c:v>
                </c:pt>
                <c:pt idx="67132">
                  <c:v>47.6057892662811</c:v>
                </c:pt>
                <c:pt idx="67133">
                  <c:v>52.465543269832601</c:v>
                </c:pt>
                <c:pt idx="67134">
                  <c:v>49.395374459456598</c:v>
                </c:pt>
                <c:pt idx="67135">
                  <c:v>47.916491751874901</c:v>
                </c:pt>
                <c:pt idx="67136">
                  <c:v>47.3139248054704</c:v>
                </c:pt>
                <c:pt idx="67137">
                  <c:v>51.4277253056257</c:v>
                </c:pt>
                <c:pt idx="67138">
                  <c:v>51.9113013486946</c:v>
                </c:pt>
                <c:pt idx="67139">
                  <c:v>48.764604016405102</c:v>
                </c:pt>
                <c:pt idx="67140">
                  <c:v>50.302344038136297</c:v>
                </c:pt>
                <c:pt idx="67141">
                  <c:v>51.754360709728303</c:v>
                </c:pt>
                <c:pt idx="67142">
                  <c:v>52.208518552209398</c:v>
                </c:pt>
                <c:pt idx="67143">
                  <c:v>50.679542882162004</c:v>
                </c:pt>
                <c:pt idx="67144">
                  <c:v>48.3773986893097</c:v>
                </c:pt>
                <c:pt idx="67145">
                  <c:v>49.080888845942397</c:v>
                </c:pt>
                <c:pt idx="67146">
                  <c:v>47.351622526535103</c:v>
                </c:pt>
                <c:pt idx="67147">
                  <c:v>49.505776560948902</c:v>
                </c:pt>
                <c:pt idx="67148">
                  <c:v>52.402613648134</c:v>
                </c:pt>
                <c:pt idx="67149">
                  <c:v>52.965727519753699</c:v>
                </c:pt>
                <c:pt idx="67150">
                  <c:v>52.224891919628</c:v>
                </c:pt>
                <c:pt idx="67151">
                  <c:v>50.13934340003</c:v>
                </c:pt>
                <c:pt idx="67152">
                  <c:v>50.405170615258399</c:v>
                </c:pt>
                <c:pt idx="67153">
                  <c:v>50.077444483789101</c:v>
                </c:pt>
                <c:pt idx="67154">
                  <c:v>47.797739779994203</c:v>
                </c:pt>
                <c:pt idx="67155">
                  <c:v>48.285056406571002</c:v>
                </c:pt>
                <c:pt idx="67156">
                  <c:v>52.786925882548701</c:v>
                </c:pt>
                <c:pt idx="67157">
                  <c:v>51.380961254097699</c:v>
                </c:pt>
                <c:pt idx="67158">
                  <c:v>50.971685844067302</c:v>
                </c:pt>
                <c:pt idx="67159">
                  <c:v>50.779668064222598</c:v>
                </c:pt>
                <c:pt idx="67160">
                  <c:v>50.103170463137197</c:v>
                </c:pt>
                <c:pt idx="67161">
                  <c:v>52.398903203596099</c:v>
                </c:pt>
                <c:pt idx="67162">
                  <c:v>47.344951212574898</c:v>
                </c:pt>
                <c:pt idx="67163">
                  <c:v>53.0503203533601</c:v>
                </c:pt>
                <c:pt idx="67164">
                  <c:v>50.395646900491997</c:v>
                </c:pt>
                <c:pt idx="67165">
                  <c:v>50.005466730607402</c:v>
                </c:pt>
                <c:pt idx="67166">
                  <c:v>48.077606423759299</c:v>
                </c:pt>
                <c:pt idx="67167">
                  <c:v>50.895151791239002</c:v>
                </c:pt>
                <c:pt idx="67168">
                  <c:v>50.842768584839</c:v>
                </c:pt>
                <c:pt idx="67169">
                  <c:v>50.656668432067697</c:v>
                </c:pt>
                <c:pt idx="67170">
                  <c:v>53.029014871936397</c:v>
                </c:pt>
                <c:pt idx="67171">
                  <c:v>53.117857521535399</c:v>
                </c:pt>
                <c:pt idx="67172">
                  <c:v>50.285910224039398</c:v>
                </c:pt>
                <c:pt idx="67173">
                  <c:v>50.344496534723199</c:v>
                </c:pt>
                <c:pt idx="67174">
                  <c:v>51.7664447697017</c:v>
                </c:pt>
                <c:pt idx="67175">
                  <c:v>48.075079801668799</c:v>
                </c:pt>
                <c:pt idx="67176">
                  <c:v>52.868407377605699</c:v>
                </c:pt>
                <c:pt idx="67177">
                  <c:v>48.8932795284327</c:v>
                </c:pt>
                <c:pt idx="67178">
                  <c:v>50.595859929913701</c:v>
                </c:pt>
                <c:pt idx="67179">
                  <c:v>54.313196578443403</c:v>
                </c:pt>
                <c:pt idx="67180">
                  <c:v>50.899265251379802</c:v>
                </c:pt>
                <c:pt idx="67181">
                  <c:v>50.2668044165517</c:v>
                </c:pt>
                <c:pt idx="67182">
                  <c:v>53.550855990564799</c:v>
                </c:pt>
                <c:pt idx="67183">
                  <c:v>49.767931842493603</c:v>
                </c:pt>
                <c:pt idx="67184">
                  <c:v>50.241498033914397</c:v>
                </c:pt>
                <c:pt idx="67185">
                  <c:v>49.823324241308498</c:v>
                </c:pt>
                <c:pt idx="67186">
                  <c:v>51.365010185550197</c:v>
                </c:pt>
                <c:pt idx="67187">
                  <c:v>49.052733330477103</c:v>
                </c:pt>
                <c:pt idx="67188">
                  <c:v>50.437146591010197</c:v>
                </c:pt>
                <c:pt idx="67189">
                  <c:v>49.528624587751601</c:v>
                </c:pt>
                <c:pt idx="67190">
                  <c:v>51.025773319326902</c:v>
                </c:pt>
                <c:pt idx="67191">
                  <c:v>52.532789830190197</c:v>
                </c:pt>
                <c:pt idx="67192">
                  <c:v>48.904966659823799</c:v>
                </c:pt>
                <c:pt idx="67193">
                  <c:v>48.305070501681897</c:v>
                </c:pt>
                <c:pt idx="67194">
                  <c:v>48.7238404191935</c:v>
                </c:pt>
                <c:pt idx="67195">
                  <c:v>48.181755105620603</c:v>
                </c:pt>
                <c:pt idx="67196">
                  <c:v>49.762572364127699</c:v>
                </c:pt>
                <c:pt idx="67197">
                  <c:v>51.899648978883697</c:v>
                </c:pt>
                <c:pt idx="67198">
                  <c:v>53.064933839413897</c:v>
                </c:pt>
                <c:pt idx="67199">
                  <c:v>50.536389782883496</c:v>
                </c:pt>
                <c:pt idx="67200">
                  <c:v>51.611217802366397</c:v>
                </c:pt>
                <c:pt idx="67201">
                  <c:v>49.1855981412304</c:v>
                </c:pt>
                <c:pt idx="67202">
                  <c:v>49.019521741407303</c:v>
                </c:pt>
                <c:pt idx="67203">
                  <c:v>52.161644930484798</c:v>
                </c:pt>
                <c:pt idx="67204">
                  <c:v>49.081855334906201</c:v>
                </c:pt>
                <c:pt idx="67205">
                  <c:v>51.724189553928802</c:v>
                </c:pt>
                <c:pt idx="67206">
                  <c:v>50.331870741204</c:v>
                </c:pt>
                <c:pt idx="67207">
                  <c:v>48.494111425872298</c:v>
                </c:pt>
                <c:pt idx="67208">
                  <c:v>49.833952184820603</c:v>
                </c:pt>
                <c:pt idx="67209">
                  <c:v>50.964007028845899</c:v>
                </c:pt>
                <c:pt idx="67210">
                  <c:v>51.297628349376097</c:v>
                </c:pt>
                <c:pt idx="67211">
                  <c:v>52.811668057217297</c:v>
                </c:pt>
                <c:pt idx="67212">
                  <c:v>51.038946914737998</c:v>
                </c:pt>
                <c:pt idx="67213">
                  <c:v>50.815106621037998</c:v>
                </c:pt>
                <c:pt idx="67214">
                  <c:v>52.799004363981901</c:v>
                </c:pt>
                <c:pt idx="67215">
                  <c:v>46.997079036625799</c:v>
                </c:pt>
                <c:pt idx="67216">
                  <c:v>50.506467049931302</c:v>
                </c:pt>
                <c:pt idx="67217">
                  <c:v>50.665418030964403</c:v>
                </c:pt>
                <c:pt idx="67218">
                  <c:v>48.5709818937855</c:v>
                </c:pt>
                <c:pt idx="67219">
                  <c:v>52.373190435412397</c:v>
                </c:pt>
                <c:pt idx="67220">
                  <c:v>48.364044326872502</c:v>
                </c:pt>
                <c:pt idx="67221">
                  <c:v>49.364688698792101</c:v>
                </c:pt>
                <c:pt idx="67222">
                  <c:v>50.966228377328797</c:v>
                </c:pt>
                <c:pt idx="67223">
                  <c:v>51.0127818696796</c:v>
                </c:pt>
                <c:pt idx="67224">
                  <c:v>49.918397346335702</c:v>
                </c:pt>
                <c:pt idx="67225">
                  <c:v>47.730487857608402</c:v>
                </c:pt>
                <c:pt idx="67226">
                  <c:v>49.836537492280499</c:v>
                </c:pt>
                <c:pt idx="67227">
                  <c:v>51.001419628102802</c:v>
                </c:pt>
                <c:pt idx="67228">
                  <c:v>50.652624736201702</c:v>
                </c:pt>
                <c:pt idx="67229">
                  <c:v>51.603274651638799</c:v>
                </c:pt>
                <c:pt idx="67230">
                  <c:v>51.901358591174201</c:v>
                </c:pt>
                <c:pt idx="67231">
                  <c:v>52.322775060488198</c:v>
                </c:pt>
                <c:pt idx="67232">
                  <c:v>52.336267563703402</c:v>
                </c:pt>
                <c:pt idx="67233">
                  <c:v>49.928946544615101</c:v>
                </c:pt>
                <c:pt idx="67234">
                  <c:v>49.220417955704903</c:v>
                </c:pt>
                <c:pt idx="67235">
                  <c:v>47.345944383421198</c:v>
                </c:pt>
                <c:pt idx="67236">
                  <c:v>49.710745327582103</c:v>
                </c:pt>
                <c:pt idx="67237">
                  <c:v>50.4530957303609</c:v>
                </c:pt>
                <c:pt idx="67238">
                  <c:v>51.639991102135703</c:v>
                </c:pt>
                <c:pt idx="67239">
                  <c:v>55.579399558639402</c:v>
                </c:pt>
                <c:pt idx="67240">
                  <c:v>50.340209931558697</c:v>
                </c:pt>
                <c:pt idx="67241">
                  <c:v>50.182497539506997</c:v>
                </c:pt>
                <c:pt idx="67242">
                  <c:v>48.4197065002759</c:v>
                </c:pt>
                <c:pt idx="67243">
                  <c:v>49.398625027385002</c:v>
                </c:pt>
                <c:pt idx="67244">
                  <c:v>51.334148646351501</c:v>
                </c:pt>
                <c:pt idx="67245">
                  <c:v>51.658907474012899</c:v>
                </c:pt>
                <c:pt idx="67246">
                  <c:v>52.415229273522101</c:v>
                </c:pt>
                <c:pt idx="67247">
                  <c:v>51.635860907427997</c:v>
                </c:pt>
                <c:pt idx="67248">
                  <c:v>51.318154716882503</c:v>
                </c:pt>
                <c:pt idx="67249">
                  <c:v>48.3716850489755</c:v>
                </c:pt>
                <c:pt idx="67250">
                  <c:v>53.045075544160497</c:v>
                </c:pt>
                <c:pt idx="67251">
                  <c:v>49.766509116798801</c:v>
                </c:pt>
                <c:pt idx="67252">
                  <c:v>50.663382767589198</c:v>
                </c:pt>
                <c:pt idx="67253">
                  <c:v>50.684580241710798</c:v>
                </c:pt>
                <c:pt idx="67254">
                  <c:v>52.534349957613898</c:v>
                </c:pt>
                <c:pt idx="67255">
                  <c:v>50.944816353094097</c:v>
                </c:pt>
                <c:pt idx="67256">
                  <c:v>54.255719206342398</c:v>
                </c:pt>
                <c:pt idx="67257">
                  <c:v>51.055848324738598</c:v>
                </c:pt>
                <c:pt idx="67258">
                  <c:v>48.563830776138801</c:v>
                </c:pt>
                <c:pt idx="67259">
                  <c:v>50.625505189946097</c:v>
                </c:pt>
                <c:pt idx="67260">
                  <c:v>51.2855644065801</c:v>
                </c:pt>
                <c:pt idx="67261">
                  <c:v>50.910189755640801</c:v>
                </c:pt>
                <c:pt idx="67262">
                  <c:v>49.8140456947392</c:v>
                </c:pt>
                <c:pt idx="67263">
                  <c:v>48.951763279349301</c:v>
                </c:pt>
                <c:pt idx="67264">
                  <c:v>49.565908739645799</c:v>
                </c:pt>
                <c:pt idx="67265">
                  <c:v>51.672838382379098</c:v>
                </c:pt>
                <c:pt idx="67266">
                  <c:v>52.541092204184103</c:v>
                </c:pt>
                <c:pt idx="67267">
                  <c:v>56.368221633297303</c:v>
                </c:pt>
                <c:pt idx="67268">
                  <c:v>50.956846771167903</c:v>
                </c:pt>
                <c:pt idx="67269">
                  <c:v>51.777181224559698</c:v>
                </c:pt>
                <c:pt idx="67270">
                  <c:v>47.986997403418599</c:v>
                </c:pt>
                <c:pt idx="67271">
                  <c:v>48.473851532725497</c:v>
                </c:pt>
                <c:pt idx="67272">
                  <c:v>49.5857997642131</c:v>
                </c:pt>
                <c:pt idx="67273">
                  <c:v>49.722464305744403</c:v>
                </c:pt>
                <c:pt idx="67274">
                  <c:v>51.982016738458398</c:v>
                </c:pt>
                <c:pt idx="67275">
                  <c:v>48.992971855346099</c:v>
                </c:pt>
                <c:pt idx="67276">
                  <c:v>48.968354737706903</c:v>
                </c:pt>
                <c:pt idx="67277">
                  <c:v>50.212795188578902</c:v>
                </c:pt>
                <c:pt idx="67278">
                  <c:v>49.280203615378603</c:v>
                </c:pt>
                <c:pt idx="67279">
                  <c:v>49.477075553198397</c:v>
                </c:pt>
                <c:pt idx="67280">
                  <c:v>54.066973020289097</c:v>
                </c:pt>
                <c:pt idx="67281">
                  <c:v>49.660092548049398</c:v>
                </c:pt>
                <c:pt idx="67282">
                  <c:v>48.338237236177498</c:v>
                </c:pt>
                <c:pt idx="67283">
                  <c:v>50.910851573497503</c:v>
                </c:pt>
                <c:pt idx="67284">
                  <c:v>49.855452724195402</c:v>
                </c:pt>
                <c:pt idx="67285">
                  <c:v>49.603307573803299</c:v>
                </c:pt>
                <c:pt idx="67286">
                  <c:v>51.708835778407902</c:v>
                </c:pt>
                <c:pt idx="67287">
                  <c:v>47.130519273156402</c:v>
                </c:pt>
                <c:pt idx="67288">
                  <c:v>49.962130149697401</c:v>
                </c:pt>
                <c:pt idx="67289">
                  <c:v>51.206306411036699</c:v>
                </c:pt>
                <c:pt idx="67290">
                  <c:v>51.102596282602001</c:v>
                </c:pt>
                <c:pt idx="67291">
                  <c:v>51.068308730101101</c:v>
                </c:pt>
                <c:pt idx="67292">
                  <c:v>53.0761326821588</c:v>
                </c:pt>
                <c:pt idx="67293">
                  <c:v>50.773976391173498</c:v>
                </c:pt>
                <c:pt idx="67294">
                  <c:v>50.307298173548098</c:v>
                </c:pt>
                <c:pt idx="67295">
                  <c:v>50.272062778195803</c:v>
                </c:pt>
                <c:pt idx="67296">
                  <c:v>53.050727244117297</c:v>
                </c:pt>
                <c:pt idx="67297">
                  <c:v>48.687708132847597</c:v>
                </c:pt>
                <c:pt idx="67298">
                  <c:v>51.527033420466502</c:v>
                </c:pt>
                <c:pt idx="67299">
                  <c:v>52.17353220215</c:v>
                </c:pt>
                <c:pt idx="67300">
                  <c:v>51.278396386928698</c:v>
                </c:pt>
                <c:pt idx="67301">
                  <c:v>49.707311680123397</c:v>
                </c:pt>
                <c:pt idx="67302">
                  <c:v>49.994721185171102</c:v>
                </c:pt>
                <c:pt idx="67303">
                  <c:v>50.343874909972499</c:v>
                </c:pt>
                <c:pt idx="67304">
                  <c:v>50.436750458335801</c:v>
                </c:pt>
                <c:pt idx="67305">
                  <c:v>51.577560287396601</c:v>
                </c:pt>
                <c:pt idx="67306">
                  <c:v>51.688076169172703</c:v>
                </c:pt>
                <c:pt idx="67307">
                  <c:v>49.220871972816497</c:v>
                </c:pt>
                <c:pt idx="67308">
                  <c:v>52.499187526125901</c:v>
                </c:pt>
                <c:pt idx="67309">
                  <c:v>50.8545281795706</c:v>
                </c:pt>
                <c:pt idx="67310">
                  <c:v>49.775623284717703</c:v>
                </c:pt>
                <c:pt idx="67311">
                  <c:v>53.581025240774501</c:v>
                </c:pt>
                <c:pt idx="67312">
                  <c:v>53.115347952717499</c:v>
                </c:pt>
                <c:pt idx="67313">
                  <c:v>48.949538006185797</c:v>
                </c:pt>
                <c:pt idx="67314">
                  <c:v>51.472391083256198</c:v>
                </c:pt>
                <c:pt idx="67315">
                  <c:v>52.481533576230198</c:v>
                </c:pt>
                <c:pt idx="67316">
                  <c:v>49.721701346416502</c:v>
                </c:pt>
                <c:pt idx="67317">
                  <c:v>50.188985764443103</c:v>
                </c:pt>
                <c:pt idx="67318">
                  <c:v>50.1405532794697</c:v>
                </c:pt>
                <c:pt idx="67319">
                  <c:v>51.1560933118012</c:v>
                </c:pt>
                <c:pt idx="67320">
                  <c:v>49.182033714892498</c:v>
                </c:pt>
                <c:pt idx="67321">
                  <c:v>50.1470861246341</c:v>
                </c:pt>
                <c:pt idx="67322">
                  <c:v>50.149630457658397</c:v>
                </c:pt>
                <c:pt idx="67323">
                  <c:v>49.257174397840998</c:v>
                </c:pt>
                <c:pt idx="67324">
                  <c:v>52.321126947545402</c:v>
                </c:pt>
                <c:pt idx="67325">
                  <c:v>53.2160042161806</c:v>
                </c:pt>
                <c:pt idx="67326">
                  <c:v>48.067132823644798</c:v>
                </c:pt>
                <c:pt idx="67327">
                  <c:v>49.878189468542999</c:v>
                </c:pt>
                <c:pt idx="67328">
                  <c:v>53.430088675667399</c:v>
                </c:pt>
                <c:pt idx="67329">
                  <c:v>50.672051766852903</c:v>
                </c:pt>
                <c:pt idx="67330">
                  <c:v>50.405910800080903</c:v>
                </c:pt>
                <c:pt idx="67331">
                  <c:v>51.900407635453597</c:v>
                </c:pt>
                <c:pt idx="67332">
                  <c:v>50.738037585233997</c:v>
                </c:pt>
                <c:pt idx="67333">
                  <c:v>49.1457109317953</c:v>
                </c:pt>
                <c:pt idx="67334">
                  <c:v>52.200185327460197</c:v>
                </c:pt>
                <c:pt idx="67335">
                  <c:v>49.324323247840198</c:v>
                </c:pt>
                <c:pt idx="67336">
                  <c:v>47.463009304874902</c:v>
                </c:pt>
                <c:pt idx="67337">
                  <c:v>50.4082973969224</c:v>
                </c:pt>
                <c:pt idx="67338">
                  <c:v>51.042001523455802</c:v>
                </c:pt>
                <c:pt idx="67339">
                  <c:v>49.826573261553101</c:v>
                </c:pt>
                <c:pt idx="67340">
                  <c:v>53.047472036754598</c:v>
                </c:pt>
                <c:pt idx="67341">
                  <c:v>52.755346286782</c:v>
                </c:pt>
                <c:pt idx="67342">
                  <c:v>49.562605601746803</c:v>
                </c:pt>
                <c:pt idx="67343">
                  <c:v>50.885489204721701</c:v>
                </c:pt>
                <c:pt idx="67344">
                  <c:v>52.270383566433701</c:v>
                </c:pt>
                <c:pt idx="67345">
                  <c:v>54.148371639814798</c:v>
                </c:pt>
                <c:pt idx="67346">
                  <c:v>50.962391364457602</c:v>
                </c:pt>
                <c:pt idx="67347">
                  <c:v>50.875754263246201</c:v>
                </c:pt>
                <c:pt idx="67348">
                  <c:v>51.524444374677302</c:v>
                </c:pt>
                <c:pt idx="67349">
                  <c:v>50.1787963507741</c:v>
                </c:pt>
                <c:pt idx="67350">
                  <c:v>50.540084504327702</c:v>
                </c:pt>
                <c:pt idx="67351">
                  <c:v>50.020222219746998</c:v>
                </c:pt>
                <c:pt idx="67352">
                  <c:v>51.929444513882501</c:v>
                </c:pt>
                <c:pt idx="67353">
                  <c:v>52.247553454356201</c:v>
                </c:pt>
                <c:pt idx="67354">
                  <c:v>51.222538580537098</c:v>
                </c:pt>
                <c:pt idx="67355">
                  <c:v>51.9241198548699</c:v>
                </c:pt>
                <c:pt idx="67356">
                  <c:v>49.602859094072997</c:v>
                </c:pt>
                <c:pt idx="67357">
                  <c:v>49.887800417093203</c:v>
                </c:pt>
                <c:pt idx="67358">
                  <c:v>49.557447771961201</c:v>
                </c:pt>
                <c:pt idx="67359">
                  <c:v>50.144947410776503</c:v>
                </c:pt>
                <c:pt idx="67360">
                  <c:v>50.827803817023202</c:v>
                </c:pt>
                <c:pt idx="67361">
                  <c:v>51.794122497766097</c:v>
                </c:pt>
                <c:pt idx="67362">
                  <c:v>49.764507775580199</c:v>
                </c:pt>
                <c:pt idx="67363">
                  <c:v>50.490653724690098</c:v>
                </c:pt>
                <c:pt idx="67364">
                  <c:v>48.710734085341102</c:v>
                </c:pt>
                <c:pt idx="67365">
                  <c:v>48.686282782146399</c:v>
                </c:pt>
                <c:pt idx="67366">
                  <c:v>48.843079285593603</c:v>
                </c:pt>
                <c:pt idx="67367">
                  <c:v>50.917870656308402</c:v>
                </c:pt>
                <c:pt idx="67368">
                  <c:v>62.736120003128001</c:v>
                </c:pt>
                <c:pt idx="67369">
                  <c:v>49.129305576772801</c:v>
                </c:pt>
                <c:pt idx="67370">
                  <c:v>49.799854565420603</c:v>
                </c:pt>
                <c:pt idx="67371">
                  <c:v>52.5861286679892</c:v>
                </c:pt>
                <c:pt idx="67372">
                  <c:v>50.040515497231802</c:v>
                </c:pt>
                <c:pt idx="67373">
                  <c:v>50.469454163653701</c:v>
                </c:pt>
                <c:pt idx="67374">
                  <c:v>50.018009333519203</c:v>
                </c:pt>
                <c:pt idx="67375">
                  <c:v>52.530283477955301</c:v>
                </c:pt>
                <c:pt idx="67376">
                  <c:v>52.631327453912</c:v>
                </c:pt>
                <c:pt idx="67377">
                  <c:v>51.863028445877902</c:v>
                </c:pt>
                <c:pt idx="67378">
                  <c:v>50.416885322997203</c:v>
                </c:pt>
                <c:pt idx="67379">
                  <c:v>50.346366743018798</c:v>
                </c:pt>
                <c:pt idx="67380">
                  <c:v>49.446644222935603</c:v>
                </c:pt>
                <c:pt idx="67381">
                  <c:v>51.078760083160901</c:v>
                </c:pt>
                <c:pt idx="67382">
                  <c:v>49.103822840858101</c:v>
                </c:pt>
                <c:pt idx="67383">
                  <c:v>52.225003678435698</c:v>
                </c:pt>
                <c:pt idx="67384">
                  <c:v>51.8842321969694</c:v>
                </c:pt>
                <c:pt idx="67385">
                  <c:v>50.245031481740398</c:v>
                </c:pt>
                <c:pt idx="67386">
                  <c:v>51.378201213145999</c:v>
                </c:pt>
                <c:pt idx="67387">
                  <c:v>48.391584289944703</c:v>
                </c:pt>
                <c:pt idx="67388">
                  <c:v>49.9294008557438</c:v>
                </c:pt>
                <c:pt idx="67389">
                  <c:v>56.750828059062798</c:v>
                </c:pt>
                <c:pt idx="67390">
                  <c:v>50.157284988308199</c:v>
                </c:pt>
                <c:pt idx="67391">
                  <c:v>48.766215206306498</c:v>
                </c:pt>
                <c:pt idx="67392">
                  <c:v>52.224097807820797</c:v>
                </c:pt>
                <c:pt idx="67393">
                  <c:v>52.682861506345702</c:v>
                </c:pt>
                <c:pt idx="67394">
                  <c:v>52.060205967961899</c:v>
                </c:pt>
                <c:pt idx="67395">
                  <c:v>52.829414829419001</c:v>
                </c:pt>
                <c:pt idx="67396">
                  <c:v>50.974532307809497</c:v>
                </c:pt>
                <c:pt idx="67397">
                  <c:v>52.530245901340699</c:v>
                </c:pt>
                <c:pt idx="67398">
                  <c:v>56.619547974176697</c:v>
                </c:pt>
                <c:pt idx="67399">
                  <c:v>51.217089476426601</c:v>
                </c:pt>
                <c:pt idx="67400">
                  <c:v>51.871522604621298</c:v>
                </c:pt>
                <c:pt idx="67401">
                  <c:v>52.5874682595786</c:v>
                </c:pt>
                <c:pt idx="67402">
                  <c:v>50.220152866607499</c:v>
                </c:pt>
                <c:pt idx="67403">
                  <c:v>53.554035039312801</c:v>
                </c:pt>
                <c:pt idx="67404">
                  <c:v>50.602392561733097</c:v>
                </c:pt>
                <c:pt idx="67405">
                  <c:v>51.499105345184702</c:v>
                </c:pt>
                <c:pt idx="67406">
                  <c:v>51.519184108147101</c:v>
                </c:pt>
                <c:pt idx="67407">
                  <c:v>55.135710761109401</c:v>
                </c:pt>
                <c:pt idx="67408">
                  <c:v>48.611122637993198</c:v>
                </c:pt>
                <c:pt idx="67409">
                  <c:v>53.6537664108059</c:v>
                </c:pt>
                <c:pt idx="67410">
                  <c:v>49.4797927651761</c:v>
                </c:pt>
                <c:pt idx="67411">
                  <c:v>49.634593010509398</c:v>
                </c:pt>
                <c:pt idx="67412">
                  <c:v>52.837719540357298</c:v>
                </c:pt>
                <c:pt idx="67413">
                  <c:v>52.324988543604299</c:v>
                </c:pt>
                <c:pt idx="67414">
                  <c:v>49.535877652241602</c:v>
                </c:pt>
                <c:pt idx="67415">
                  <c:v>49.9096917743502</c:v>
                </c:pt>
                <c:pt idx="67416">
                  <c:v>48.593206531558401</c:v>
                </c:pt>
                <c:pt idx="67417">
                  <c:v>50.1819074490368</c:v>
                </c:pt>
                <c:pt idx="67418">
                  <c:v>49.6489331075162</c:v>
                </c:pt>
                <c:pt idx="67419">
                  <c:v>49.786211193327297</c:v>
                </c:pt>
                <c:pt idx="67420">
                  <c:v>51.2563011405027</c:v>
                </c:pt>
                <c:pt idx="67421">
                  <c:v>52.6869696061055</c:v>
                </c:pt>
                <c:pt idx="67422">
                  <c:v>52.300567278768803</c:v>
                </c:pt>
                <c:pt idx="67423">
                  <c:v>49.496991517187098</c:v>
                </c:pt>
                <c:pt idx="67424">
                  <c:v>49.810822843884097</c:v>
                </c:pt>
                <c:pt idx="67425">
                  <c:v>49.691328811749699</c:v>
                </c:pt>
                <c:pt idx="67426">
                  <c:v>50.038820597710398</c:v>
                </c:pt>
                <c:pt idx="67427">
                  <c:v>49.620651214949199</c:v>
                </c:pt>
                <c:pt idx="67428">
                  <c:v>48.994245002515903</c:v>
                </c:pt>
                <c:pt idx="67429">
                  <c:v>48.387180271892902</c:v>
                </c:pt>
                <c:pt idx="67430">
                  <c:v>52.930688935327602</c:v>
                </c:pt>
                <c:pt idx="67431">
                  <c:v>50.335645831980301</c:v>
                </c:pt>
                <c:pt idx="67432">
                  <c:v>49.6712775807623</c:v>
                </c:pt>
                <c:pt idx="67433">
                  <c:v>48.556709672247401</c:v>
                </c:pt>
                <c:pt idx="67434">
                  <c:v>49.6625441919915</c:v>
                </c:pt>
                <c:pt idx="67435">
                  <c:v>49.319850619094296</c:v>
                </c:pt>
                <c:pt idx="67436">
                  <c:v>52.503108000205899</c:v>
                </c:pt>
                <c:pt idx="67437">
                  <c:v>48.545770619392698</c:v>
                </c:pt>
                <c:pt idx="67438">
                  <c:v>48.037929278788702</c:v>
                </c:pt>
                <c:pt idx="67439">
                  <c:v>48.579467359397803</c:v>
                </c:pt>
                <c:pt idx="67440">
                  <c:v>48.053602676116498</c:v>
                </c:pt>
                <c:pt idx="67441">
                  <c:v>48.349700602216302</c:v>
                </c:pt>
                <c:pt idx="67442">
                  <c:v>51.930369625807202</c:v>
                </c:pt>
                <c:pt idx="67443">
                  <c:v>47.734950024945697</c:v>
                </c:pt>
                <c:pt idx="67444">
                  <c:v>50.800876382362397</c:v>
                </c:pt>
                <c:pt idx="67445">
                  <c:v>48.463094714925099</c:v>
                </c:pt>
                <c:pt idx="67446">
                  <c:v>49.871990994049199</c:v>
                </c:pt>
                <c:pt idx="67447">
                  <c:v>50.508606782849803</c:v>
                </c:pt>
                <c:pt idx="67448">
                  <c:v>53.383650751315201</c:v>
                </c:pt>
                <c:pt idx="67449">
                  <c:v>51.6397095062744</c:v>
                </c:pt>
                <c:pt idx="67450">
                  <c:v>50.700100217140502</c:v>
                </c:pt>
                <c:pt idx="67451">
                  <c:v>50.141079727410201</c:v>
                </c:pt>
                <c:pt idx="67452">
                  <c:v>55.368468227237102</c:v>
                </c:pt>
                <c:pt idx="67453">
                  <c:v>56.046010111383602</c:v>
                </c:pt>
                <c:pt idx="67454">
                  <c:v>49.806630446088803</c:v>
                </c:pt>
                <c:pt idx="67455">
                  <c:v>51.326483940644799</c:v>
                </c:pt>
                <c:pt idx="67456">
                  <c:v>48.351607834405897</c:v>
                </c:pt>
                <c:pt idx="67457">
                  <c:v>49.5825503983178</c:v>
                </c:pt>
                <c:pt idx="67458">
                  <c:v>51.623009552848302</c:v>
                </c:pt>
                <c:pt idx="67459">
                  <c:v>53.765289306477897</c:v>
                </c:pt>
                <c:pt idx="67460">
                  <c:v>47.896945388262999</c:v>
                </c:pt>
                <c:pt idx="67461">
                  <c:v>48.488818280385203</c:v>
                </c:pt>
                <c:pt idx="67462">
                  <c:v>49.034445502310398</c:v>
                </c:pt>
                <c:pt idx="67463">
                  <c:v>49.647677744647702</c:v>
                </c:pt>
                <c:pt idx="67464">
                  <c:v>50.972194360070802</c:v>
                </c:pt>
                <c:pt idx="67465">
                  <c:v>48.960819804411699</c:v>
                </c:pt>
                <c:pt idx="67466">
                  <c:v>49.951749332206298</c:v>
                </c:pt>
                <c:pt idx="67467">
                  <c:v>51.842026500675203</c:v>
                </c:pt>
                <c:pt idx="67468">
                  <c:v>48.394858672996399</c:v>
                </c:pt>
                <c:pt idx="67469">
                  <c:v>53.087251122743503</c:v>
                </c:pt>
                <c:pt idx="67470">
                  <c:v>50.546565835069501</c:v>
                </c:pt>
                <c:pt idx="67471">
                  <c:v>50.071779880814098</c:v>
                </c:pt>
                <c:pt idx="67472">
                  <c:v>50.2117355428785</c:v>
                </c:pt>
                <c:pt idx="67473">
                  <c:v>54.046735740142303</c:v>
                </c:pt>
                <c:pt idx="67474">
                  <c:v>51.436468886426802</c:v>
                </c:pt>
                <c:pt idx="67475">
                  <c:v>51.716039572886999</c:v>
                </c:pt>
                <c:pt idx="67476">
                  <c:v>51.108021091074399</c:v>
                </c:pt>
                <c:pt idx="67477">
                  <c:v>51.282175694236997</c:v>
                </c:pt>
                <c:pt idx="67478">
                  <c:v>51.441737773792703</c:v>
                </c:pt>
                <c:pt idx="67479">
                  <c:v>52.984609503534102</c:v>
                </c:pt>
                <c:pt idx="67480">
                  <c:v>49.752569290447902</c:v>
                </c:pt>
                <c:pt idx="67481">
                  <c:v>51.595646075303101</c:v>
                </c:pt>
                <c:pt idx="67482">
                  <c:v>49.4365544932323</c:v>
                </c:pt>
                <c:pt idx="67483">
                  <c:v>50.126648727619603</c:v>
                </c:pt>
                <c:pt idx="67484">
                  <c:v>50.936681963631102</c:v>
                </c:pt>
                <c:pt idx="67485">
                  <c:v>50.885279555270699</c:v>
                </c:pt>
                <c:pt idx="67486">
                  <c:v>51.661084946908403</c:v>
                </c:pt>
                <c:pt idx="67487">
                  <c:v>50.176822165326101</c:v>
                </c:pt>
                <c:pt idx="67488">
                  <c:v>50.380871761775801</c:v>
                </c:pt>
                <c:pt idx="67489">
                  <c:v>49.655220289242401</c:v>
                </c:pt>
                <c:pt idx="67490">
                  <c:v>50.686255871172101</c:v>
                </c:pt>
                <c:pt idx="67491">
                  <c:v>49.248159917757498</c:v>
                </c:pt>
                <c:pt idx="67492">
                  <c:v>48.288727835802803</c:v>
                </c:pt>
                <c:pt idx="67493">
                  <c:v>52.601486276899003</c:v>
                </c:pt>
                <c:pt idx="67494">
                  <c:v>50.343333014620598</c:v>
                </c:pt>
                <c:pt idx="67495">
                  <c:v>50.3626733686541</c:v>
                </c:pt>
                <c:pt idx="67496">
                  <c:v>47.942782537479602</c:v>
                </c:pt>
                <c:pt idx="67497">
                  <c:v>53.758471806049798</c:v>
                </c:pt>
                <c:pt idx="67498">
                  <c:v>47.934806491946098</c:v>
                </c:pt>
                <c:pt idx="67499">
                  <c:v>52.879025866768302</c:v>
                </c:pt>
                <c:pt idx="67500">
                  <c:v>48.412433961011502</c:v>
                </c:pt>
                <c:pt idx="67501">
                  <c:v>51.387653467702897</c:v>
                </c:pt>
                <c:pt idx="67502">
                  <c:v>53.062411943330197</c:v>
                </c:pt>
                <c:pt idx="67503">
                  <c:v>51.153142267506297</c:v>
                </c:pt>
                <c:pt idx="67504">
                  <c:v>51.4132817138481</c:v>
                </c:pt>
                <c:pt idx="67505">
                  <c:v>51.006390934305102</c:v>
                </c:pt>
                <c:pt idx="67506">
                  <c:v>49.567702086487401</c:v>
                </c:pt>
                <c:pt idx="67507">
                  <c:v>49.652794856075303</c:v>
                </c:pt>
                <c:pt idx="67508">
                  <c:v>51.883173552885403</c:v>
                </c:pt>
                <c:pt idx="67509">
                  <c:v>53.957510447988298</c:v>
                </c:pt>
                <c:pt idx="67510">
                  <c:v>51.019193272011798</c:v>
                </c:pt>
                <c:pt idx="67511">
                  <c:v>52.022373398987803</c:v>
                </c:pt>
                <c:pt idx="67512">
                  <c:v>52.559060938931999</c:v>
                </c:pt>
                <c:pt idx="67513">
                  <c:v>48.527626277480103</c:v>
                </c:pt>
                <c:pt idx="67514">
                  <c:v>50.786081953096101</c:v>
                </c:pt>
                <c:pt idx="67515">
                  <c:v>52.099383429045197</c:v>
                </c:pt>
                <c:pt idx="67516">
                  <c:v>50.003096792943801</c:v>
                </c:pt>
                <c:pt idx="67517">
                  <c:v>50.871846045193003</c:v>
                </c:pt>
                <c:pt idx="67518">
                  <c:v>52.252914604281699</c:v>
                </c:pt>
                <c:pt idx="67519">
                  <c:v>51.464200544553897</c:v>
                </c:pt>
                <c:pt idx="67520">
                  <c:v>51.591327172696602</c:v>
                </c:pt>
                <c:pt idx="67521">
                  <c:v>53.081814038440903</c:v>
                </c:pt>
                <c:pt idx="67522">
                  <c:v>49.935426618645202</c:v>
                </c:pt>
                <c:pt idx="67523">
                  <c:v>51.767487246849797</c:v>
                </c:pt>
                <c:pt idx="67524">
                  <c:v>48.689047356279197</c:v>
                </c:pt>
                <c:pt idx="67525">
                  <c:v>51.294831151640501</c:v>
                </c:pt>
                <c:pt idx="67526">
                  <c:v>48.163345063127203</c:v>
                </c:pt>
                <c:pt idx="67527">
                  <c:v>49.772246127495798</c:v>
                </c:pt>
                <c:pt idx="67528">
                  <c:v>49.347084252431998</c:v>
                </c:pt>
                <c:pt idx="67529">
                  <c:v>51.0674892758448</c:v>
                </c:pt>
                <c:pt idx="67530">
                  <c:v>52.097245705718599</c:v>
                </c:pt>
                <c:pt idx="67531">
                  <c:v>51.5167088450278</c:v>
                </c:pt>
                <c:pt idx="67532">
                  <c:v>56.550458678769203</c:v>
                </c:pt>
                <c:pt idx="67533">
                  <c:v>51.0017135297973</c:v>
                </c:pt>
                <c:pt idx="67534">
                  <c:v>47.765556973971698</c:v>
                </c:pt>
                <c:pt idx="67535">
                  <c:v>48.636138929864501</c:v>
                </c:pt>
                <c:pt idx="67536">
                  <c:v>52.178726011968301</c:v>
                </c:pt>
                <c:pt idx="67537">
                  <c:v>53.398452607260602</c:v>
                </c:pt>
                <c:pt idx="67538">
                  <c:v>48.140892502976399</c:v>
                </c:pt>
                <c:pt idx="67539">
                  <c:v>51.650001894469099</c:v>
                </c:pt>
                <c:pt idx="67540">
                  <c:v>49.746422268009198</c:v>
                </c:pt>
                <c:pt idx="67541">
                  <c:v>51.192571643433901</c:v>
                </c:pt>
                <c:pt idx="67542">
                  <c:v>50.312318398332202</c:v>
                </c:pt>
                <c:pt idx="67543">
                  <c:v>49.638396662098302</c:v>
                </c:pt>
                <c:pt idx="67544">
                  <c:v>50.321974612755298</c:v>
                </c:pt>
                <c:pt idx="67545">
                  <c:v>48.222023903899199</c:v>
                </c:pt>
                <c:pt idx="67546">
                  <c:v>52.593630956214298</c:v>
                </c:pt>
                <c:pt idx="67547">
                  <c:v>57.148251075941502</c:v>
                </c:pt>
                <c:pt idx="67548">
                  <c:v>46.383583457791801</c:v>
                </c:pt>
                <c:pt idx="67549">
                  <c:v>50.237653162574901</c:v>
                </c:pt>
                <c:pt idx="67550">
                  <c:v>51.8728074199758</c:v>
                </c:pt>
                <c:pt idx="67551">
                  <c:v>54.880329314733999</c:v>
                </c:pt>
                <c:pt idx="67552">
                  <c:v>48.461646102332701</c:v>
                </c:pt>
                <c:pt idx="67553">
                  <c:v>48.342042648706801</c:v>
                </c:pt>
                <c:pt idx="67554">
                  <c:v>50.340358424492699</c:v>
                </c:pt>
                <c:pt idx="67555">
                  <c:v>51.145709605796497</c:v>
                </c:pt>
                <c:pt idx="67556">
                  <c:v>47.332085653434397</c:v>
                </c:pt>
                <c:pt idx="67557">
                  <c:v>51.0438583058354</c:v>
                </c:pt>
                <c:pt idx="67558">
                  <c:v>50.264921935806001</c:v>
                </c:pt>
                <c:pt idx="67559">
                  <c:v>51.713304193454803</c:v>
                </c:pt>
                <c:pt idx="67560">
                  <c:v>50.71847705946</c:v>
                </c:pt>
                <c:pt idx="67561">
                  <c:v>48.382754049629099</c:v>
                </c:pt>
                <c:pt idx="67562">
                  <c:v>49.831993861028401</c:v>
                </c:pt>
                <c:pt idx="67563">
                  <c:v>50.772051667098303</c:v>
                </c:pt>
                <c:pt idx="67564">
                  <c:v>48.416618435282302</c:v>
                </c:pt>
                <c:pt idx="67565">
                  <c:v>52.551276010891002</c:v>
                </c:pt>
                <c:pt idx="67566">
                  <c:v>50.036358318035198</c:v>
                </c:pt>
                <c:pt idx="67567">
                  <c:v>51.544435637720099</c:v>
                </c:pt>
                <c:pt idx="67568">
                  <c:v>54.609922613805097</c:v>
                </c:pt>
                <c:pt idx="67569">
                  <c:v>49.900252469875603</c:v>
                </c:pt>
                <c:pt idx="67570">
                  <c:v>49.7027443604943</c:v>
                </c:pt>
                <c:pt idx="67571">
                  <c:v>49.472633958508602</c:v>
                </c:pt>
                <c:pt idx="67572">
                  <c:v>50.014528396467902</c:v>
                </c:pt>
                <c:pt idx="67573">
                  <c:v>50.686840283578199</c:v>
                </c:pt>
                <c:pt idx="67574">
                  <c:v>52.316194465378203</c:v>
                </c:pt>
                <c:pt idx="67575">
                  <c:v>49.629939956194598</c:v>
                </c:pt>
                <c:pt idx="67576">
                  <c:v>52.560301431535301</c:v>
                </c:pt>
                <c:pt idx="67577">
                  <c:v>50.173894043688698</c:v>
                </c:pt>
                <c:pt idx="67578">
                  <c:v>50.638787696237003</c:v>
                </c:pt>
                <c:pt idx="67579">
                  <c:v>49.913431531217498</c:v>
                </c:pt>
                <c:pt idx="67580">
                  <c:v>50.380673286450502</c:v>
                </c:pt>
                <c:pt idx="67581">
                  <c:v>48.740209636215297</c:v>
                </c:pt>
                <c:pt idx="67582">
                  <c:v>50.3245738616464</c:v>
                </c:pt>
                <c:pt idx="67583">
                  <c:v>51.184670915272399</c:v>
                </c:pt>
                <c:pt idx="67584">
                  <c:v>50.438582164798397</c:v>
                </c:pt>
                <c:pt idx="67585">
                  <c:v>52.305354478376003</c:v>
                </c:pt>
                <c:pt idx="67586">
                  <c:v>51.495773843228697</c:v>
                </c:pt>
                <c:pt idx="67587">
                  <c:v>56.011261290348003</c:v>
                </c:pt>
                <c:pt idx="67588">
                  <c:v>56.949870704765402</c:v>
                </c:pt>
                <c:pt idx="67589">
                  <c:v>49.664045005365303</c:v>
                </c:pt>
                <c:pt idx="67590">
                  <c:v>47.964643077835703</c:v>
                </c:pt>
                <c:pt idx="67591">
                  <c:v>47.958184600005502</c:v>
                </c:pt>
                <c:pt idx="67592">
                  <c:v>51.008679788458799</c:v>
                </c:pt>
                <c:pt idx="67593">
                  <c:v>50.271390695115599</c:v>
                </c:pt>
                <c:pt idx="67594">
                  <c:v>51.586907780250698</c:v>
                </c:pt>
                <c:pt idx="67595">
                  <c:v>50.6791607673294</c:v>
                </c:pt>
                <c:pt idx="67596">
                  <c:v>52.873387188717203</c:v>
                </c:pt>
                <c:pt idx="67597">
                  <c:v>50.3560917674763</c:v>
                </c:pt>
                <c:pt idx="67598">
                  <c:v>48.277968731490901</c:v>
                </c:pt>
                <c:pt idx="67599">
                  <c:v>51.390334144018297</c:v>
                </c:pt>
                <c:pt idx="67600">
                  <c:v>49.5783480370078</c:v>
                </c:pt>
                <c:pt idx="67601">
                  <c:v>48.9550609177399</c:v>
                </c:pt>
                <c:pt idx="67602">
                  <c:v>51.127130966710403</c:v>
                </c:pt>
                <c:pt idx="67603">
                  <c:v>53.6658982272169</c:v>
                </c:pt>
                <c:pt idx="67604">
                  <c:v>50.044721322462401</c:v>
                </c:pt>
                <c:pt idx="67605">
                  <c:v>53.0753270421772</c:v>
                </c:pt>
                <c:pt idx="67606">
                  <c:v>55.465372763286098</c:v>
                </c:pt>
                <c:pt idx="67607">
                  <c:v>49.6940233661946</c:v>
                </c:pt>
                <c:pt idx="67608">
                  <c:v>50.376318931103199</c:v>
                </c:pt>
                <c:pt idx="67609">
                  <c:v>49.833199597233701</c:v>
                </c:pt>
                <c:pt idx="67610">
                  <c:v>50.761563122565299</c:v>
                </c:pt>
                <c:pt idx="67611">
                  <c:v>48.761706792852202</c:v>
                </c:pt>
                <c:pt idx="67612">
                  <c:v>51.315553767947897</c:v>
                </c:pt>
                <c:pt idx="67613">
                  <c:v>52.411862719968497</c:v>
                </c:pt>
                <c:pt idx="67614">
                  <c:v>47.996407298308199</c:v>
                </c:pt>
                <c:pt idx="67615">
                  <c:v>49.228458203178</c:v>
                </c:pt>
                <c:pt idx="67616">
                  <c:v>50.505743813448099</c:v>
                </c:pt>
                <c:pt idx="67617">
                  <c:v>52.170172062124301</c:v>
                </c:pt>
                <c:pt idx="67618">
                  <c:v>48.755120318099699</c:v>
                </c:pt>
                <c:pt idx="67619">
                  <c:v>53.179500884590702</c:v>
                </c:pt>
                <c:pt idx="67620">
                  <c:v>48.726854544966898</c:v>
                </c:pt>
                <c:pt idx="67621">
                  <c:v>49.066742534811503</c:v>
                </c:pt>
                <c:pt idx="67622">
                  <c:v>50.103958384515401</c:v>
                </c:pt>
                <c:pt idx="67623">
                  <c:v>52.351405787894301</c:v>
                </c:pt>
                <c:pt idx="67624">
                  <c:v>49.217477064704397</c:v>
                </c:pt>
                <c:pt idx="67625">
                  <c:v>50.2450275102455</c:v>
                </c:pt>
                <c:pt idx="67626">
                  <c:v>53.002478700123199</c:v>
                </c:pt>
                <c:pt idx="67627">
                  <c:v>51.4273766756992</c:v>
                </c:pt>
                <c:pt idx="67628">
                  <c:v>51.499983661321799</c:v>
                </c:pt>
                <c:pt idx="67629">
                  <c:v>52.440223150723199</c:v>
                </c:pt>
                <c:pt idx="67630">
                  <c:v>55.001280527877199</c:v>
                </c:pt>
                <c:pt idx="67631">
                  <c:v>50.486525014567697</c:v>
                </c:pt>
                <c:pt idx="67632">
                  <c:v>49.078636111049398</c:v>
                </c:pt>
                <c:pt idx="67633">
                  <c:v>49.584340550191001</c:v>
                </c:pt>
                <c:pt idx="67634">
                  <c:v>53.228246902914201</c:v>
                </c:pt>
                <c:pt idx="67635">
                  <c:v>49.458510689260002</c:v>
                </c:pt>
                <c:pt idx="67636">
                  <c:v>52.311453772528502</c:v>
                </c:pt>
                <c:pt idx="67637">
                  <c:v>51.230376590212998</c:v>
                </c:pt>
                <c:pt idx="67638">
                  <c:v>51.3499988073157</c:v>
                </c:pt>
                <c:pt idx="67639">
                  <c:v>51.731979712187702</c:v>
                </c:pt>
                <c:pt idx="67640">
                  <c:v>50.221408691537903</c:v>
                </c:pt>
                <c:pt idx="67641">
                  <c:v>51.915641431499502</c:v>
                </c:pt>
                <c:pt idx="67642">
                  <c:v>50.074416987817798</c:v>
                </c:pt>
                <c:pt idx="67643">
                  <c:v>52.939235788556402</c:v>
                </c:pt>
                <c:pt idx="67644">
                  <c:v>53.434391448579298</c:v>
                </c:pt>
                <c:pt idx="67645">
                  <c:v>50.554129859524302</c:v>
                </c:pt>
                <c:pt idx="67646">
                  <c:v>48.198396567562902</c:v>
                </c:pt>
                <c:pt idx="67647">
                  <c:v>51.255940505862398</c:v>
                </c:pt>
                <c:pt idx="67648">
                  <c:v>51.275283542299199</c:v>
                </c:pt>
                <c:pt idx="67649">
                  <c:v>49.200374421179703</c:v>
                </c:pt>
                <c:pt idx="67650">
                  <c:v>49.344531424130302</c:v>
                </c:pt>
                <c:pt idx="67651">
                  <c:v>51.102138041742798</c:v>
                </c:pt>
                <c:pt idx="67652">
                  <c:v>50.583520286729801</c:v>
                </c:pt>
                <c:pt idx="67653">
                  <c:v>52.371729691517601</c:v>
                </c:pt>
                <c:pt idx="67654">
                  <c:v>49.966120026101201</c:v>
                </c:pt>
                <c:pt idx="67655">
                  <c:v>50.761383225452498</c:v>
                </c:pt>
                <c:pt idx="67656">
                  <c:v>52.107172976104302</c:v>
                </c:pt>
                <c:pt idx="67657">
                  <c:v>50.697819381760702</c:v>
                </c:pt>
                <c:pt idx="67658">
                  <c:v>49.526291554723301</c:v>
                </c:pt>
                <c:pt idx="67659">
                  <c:v>51.653603319270601</c:v>
                </c:pt>
                <c:pt idx="67660">
                  <c:v>49.640941477477298</c:v>
                </c:pt>
                <c:pt idx="67661">
                  <c:v>50.761607685449597</c:v>
                </c:pt>
                <c:pt idx="67662">
                  <c:v>50.875968757786303</c:v>
                </c:pt>
                <c:pt idx="67663">
                  <c:v>47.499288885113899</c:v>
                </c:pt>
                <c:pt idx="67664">
                  <c:v>48.359244677166799</c:v>
                </c:pt>
                <c:pt idx="67665">
                  <c:v>51.790103331747801</c:v>
                </c:pt>
                <c:pt idx="67666">
                  <c:v>50.4233709815841</c:v>
                </c:pt>
                <c:pt idx="67667">
                  <c:v>48.924781725169503</c:v>
                </c:pt>
                <c:pt idx="67668">
                  <c:v>52.5454847256646</c:v>
                </c:pt>
                <c:pt idx="67669">
                  <c:v>48.072177703110803</c:v>
                </c:pt>
                <c:pt idx="67670">
                  <c:v>50.153353088016601</c:v>
                </c:pt>
                <c:pt idx="67671">
                  <c:v>49.601392910318502</c:v>
                </c:pt>
                <c:pt idx="67672">
                  <c:v>53.110328765739297</c:v>
                </c:pt>
                <c:pt idx="67673">
                  <c:v>53.508995337870303</c:v>
                </c:pt>
                <c:pt idx="67674">
                  <c:v>48.7002441156001</c:v>
                </c:pt>
                <c:pt idx="67675">
                  <c:v>51.3733359721152</c:v>
                </c:pt>
                <c:pt idx="67676">
                  <c:v>49.6266893972183</c:v>
                </c:pt>
                <c:pt idx="67677">
                  <c:v>49.431787071635398</c:v>
                </c:pt>
                <c:pt idx="67678">
                  <c:v>48.795517700392701</c:v>
                </c:pt>
                <c:pt idx="67679">
                  <c:v>48.962019690482897</c:v>
                </c:pt>
                <c:pt idx="67680">
                  <c:v>51.212727913551198</c:v>
                </c:pt>
                <c:pt idx="67681">
                  <c:v>47.162451502237602</c:v>
                </c:pt>
                <c:pt idx="67682">
                  <c:v>52.3467106667525</c:v>
                </c:pt>
                <c:pt idx="67683">
                  <c:v>51.6378427076409</c:v>
                </c:pt>
                <c:pt idx="67684">
                  <c:v>51.063231011423497</c:v>
                </c:pt>
                <c:pt idx="67685">
                  <c:v>50.876931276447898</c:v>
                </c:pt>
                <c:pt idx="67686">
                  <c:v>48.668650444918299</c:v>
                </c:pt>
                <c:pt idx="67687">
                  <c:v>52.770464435482502</c:v>
                </c:pt>
                <c:pt idx="67688">
                  <c:v>49.376019985545</c:v>
                </c:pt>
                <c:pt idx="67689">
                  <c:v>53.750135348726502</c:v>
                </c:pt>
                <c:pt idx="67690">
                  <c:v>50.064914251175402</c:v>
                </c:pt>
                <c:pt idx="67691">
                  <c:v>48.816885632368503</c:v>
                </c:pt>
                <c:pt idx="67692">
                  <c:v>50.3191630601385</c:v>
                </c:pt>
                <c:pt idx="67693">
                  <c:v>52.594306105659001</c:v>
                </c:pt>
                <c:pt idx="67694">
                  <c:v>48.720438902243401</c:v>
                </c:pt>
                <c:pt idx="67695">
                  <c:v>51.795496673781599</c:v>
                </c:pt>
                <c:pt idx="67696">
                  <c:v>51.3512273954845</c:v>
                </c:pt>
                <c:pt idx="67697">
                  <c:v>50.784177964932603</c:v>
                </c:pt>
                <c:pt idx="67698">
                  <c:v>52.163825532087898</c:v>
                </c:pt>
                <c:pt idx="67699">
                  <c:v>49.593289172486301</c:v>
                </c:pt>
                <c:pt idx="67700">
                  <c:v>49.453036053816497</c:v>
                </c:pt>
                <c:pt idx="67701">
                  <c:v>49.972661904867302</c:v>
                </c:pt>
                <c:pt idx="67702">
                  <c:v>48.374506621616703</c:v>
                </c:pt>
                <c:pt idx="67703">
                  <c:v>49.710654382501502</c:v>
                </c:pt>
                <c:pt idx="67704">
                  <c:v>55.141687029407898</c:v>
                </c:pt>
                <c:pt idx="67705">
                  <c:v>49.417470112823104</c:v>
                </c:pt>
                <c:pt idx="67706">
                  <c:v>52.941373192698897</c:v>
                </c:pt>
                <c:pt idx="67707">
                  <c:v>49.938343587001597</c:v>
                </c:pt>
                <c:pt idx="67708">
                  <c:v>50.409575104806599</c:v>
                </c:pt>
                <c:pt idx="67709">
                  <c:v>51.573009326599298</c:v>
                </c:pt>
                <c:pt idx="67710">
                  <c:v>48.500483475331897</c:v>
                </c:pt>
                <c:pt idx="67711">
                  <c:v>52.498230135566601</c:v>
                </c:pt>
                <c:pt idx="67712">
                  <c:v>49.354250025423099</c:v>
                </c:pt>
                <c:pt idx="67713">
                  <c:v>51.155005672142799</c:v>
                </c:pt>
                <c:pt idx="67714">
                  <c:v>49.739473031087499</c:v>
                </c:pt>
                <c:pt idx="67715">
                  <c:v>53.672144633535602</c:v>
                </c:pt>
                <c:pt idx="67716">
                  <c:v>50.541793764720097</c:v>
                </c:pt>
                <c:pt idx="67717">
                  <c:v>52.365362539101298</c:v>
                </c:pt>
                <c:pt idx="67718">
                  <c:v>51.258675261620901</c:v>
                </c:pt>
                <c:pt idx="67719">
                  <c:v>51.780526421427801</c:v>
                </c:pt>
                <c:pt idx="67720">
                  <c:v>50.956218632879299</c:v>
                </c:pt>
                <c:pt idx="67721">
                  <c:v>49.358372737030798</c:v>
                </c:pt>
                <c:pt idx="67722">
                  <c:v>50.9893767704392</c:v>
                </c:pt>
                <c:pt idx="67723">
                  <c:v>50.029234825838799</c:v>
                </c:pt>
                <c:pt idx="67724">
                  <c:v>50.231530734865302</c:v>
                </c:pt>
                <c:pt idx="67725">
                  <c:v>49.347924192866301</c:v>
                </c:pt>
                <c:pt idx="67726">
                  <c:v>50.8899341565632</c:v>
                </c:pt>
                <c:pt idx="67727">
                  <c:v>50.539257223998</c:v>
                </c:pt>
                <c:pt idx="67728">
                  <c:v>48.571349278919399</c:v>
                </c:pt>
                <c:pt idx="67729">
                  <c:v>52.243094577680701</c:v>
                </c:pt>
                <c:pt idx="67730">
                  <c:v>47.690188149140504</c:v>
                </c:pt>
                <c:pt idx="67731">
                  <c:v>49.204337965800001</c:v>
                </c:pt>
                <c:pt idx="67732">
                  <c:v>53.131273946473797</c:v>
                </c:pt>
                <c:pt idx="67733">
                  <c:v>50.6184443350284</c:v>
                </c:pt>
                <c:pt idx="67734">
                  <c:v>51.138941959138798</c:v>
                </c:pt>
                <c:pt idx="67735">
                  <c:v>50.407541374838303</c:v>
                </c:pt>
                <c:pt idx="67736">
                  <c:v>53.991004217742699</c:v>
                </c:pt>
                <c:pt idx="67737">
                  <c:v>49.588629423244399</c:v>
                </c:pt>
                <c:pt idx="67738">
                  <c:v>51.590587095336801</c:v>
                </c:pt>
                <c:pt idx="67739">
                  <c:v>52.224523786692899</c:v>
                </c:pt>
                <c:pt idx="67740">
                  <c:v>52.371756812958601</c:v>
                </c:pt>
                <c:pt idx="67741">
                  <c:v>50.387696403553299</c:v>
                </c:pt>
                <c:pt idx="67742">
                  <c:v>51.315608944999703</c:v>
                </c:pt>
                <c:pt idx="67743">
                  <c:v>53.140978651148501</c:v>
                </c:pt>
                <c:pt idx="67744">
                  <c:v>53.044967262921503</c:v>
                </c:pt>
                <c:pt idx="67745">
                  <c:v>52.487972367077198</c:v>
                </c:pt>
                <c:pt idx="67746">
                  <c:v>50.352184541632198</c:v>
                </c:pt>
                <c:pt idx="67747">
                  <c:v>49.237639429438403</c:v>
                </c:pt>
                <c:pt idx="67748">
                  <c:v>51.596930851472997</c:v>
                </c:pt>
                <c:pt idx="67749">
                  <c:v>52.506783245879198</c:v>
                </c:pt>
                <c:pt idx="67750">
                  <c:v>51.416091561545699</c:v>
                </c:pt>
                <c:pt idx="67751">
                  <c:v>50.393870875966698</c:v>
                </c:pt>
                <c:pt idx="67752">
                  <c:v>50.305428441627697</c:v>
                </c:pt>
                <c:pt idx="67753">
                  <c:v>50.781767282004601</c:v>
                </c:pt>
                <c:pt idx="67754">
                  <c:v>50.125130203209402</c:v>
                </c:pt>
                <c:pt idx="67755">
                  <c:v>49.904473271007603</c:v>
                </c:pt>
                <c:pt idx="67756">
                  <c:v>54.2565620467401</c:v>
                </c:pt>
                <c:pt idx="67757">
                  <c:v>52.739186186811303</c:v>
                </c:pt>
                <c:pt idx="67758">
                  <c:v>49.021351273135998</c:v>
                </c:pt>
                <c:pt idx="67759">
                  <c:v>51.449354956340201</c:v>
                </c:pt>
                <c:pt idx="67760">
                  <c:v>49.802873840894001</c:v>
                </c:pt>
                <c:pt idx="67761">
                  <c:v>50.969198937528503</c:v>
                </c:pt>
                <c:pt idx="67762">
                  <c:v>51.243747573641102</c:v>
                </c:pt>
                <c:pt idx="67763">
                  <c:v>49.355426461222102</c:v>
                </c:pt>
                <c:pt idx="67764">
                  <c:v>53.191373195084402</c:v>
                </c:pt>
                <c:pt idx="67765">
                  <c:v>52.684288028354501</c:v>
                </c:pt>
                <c:pt idx="67766">
                  <c:v>56.088910501222998</c:v>
                </c:pt>
                <c:pt idx="67767">
                  <c:v>53.338976323403003</c:v>
                </c:pt>
                <c:pt idx="67768">
                  <c:v>50.9231482915703</c:v>
                </c:pt>
                <c:pt idx="67769">
                  <c:v>49.930723767012097</c:v>
                </c:pt>
                <c:pt idx="67770">
                  <c:v>49.390461971382997</c:v>
                </c:pt>
                <c:pt idx="67771">
                  <c:v>53.345348053024601</c:v>
                </c:pt>
                <c:pt idx="67772">
                  <c:v>51.271274120948199</c:v>
                </c:pt>
                <c:pt idx="67773">
                  <c:v>51.959066136251202</c:v>
                </c:pt>
                <c:pt idx="67774">
                  <c:v>50.917981136581901</c:v>
                </c:pt>
                <c:pt idx="67775">
                  <c:v>52.858123250072197</c:v>
                </c:pt>
                <c:pt idx="67776">
                  <c:v>50.0477911734949</c:v>
                </c:pt>
                <c:pt idx="67777">
                  <c:v>49.714866887404199</c:v>
                </c:pt>
                <c:pt idx="67778">
                  <c:v>51.8713614282237</c:v>
                </c:pt>
                <c:pt idx="67779">
                  <c:v>53.249263546100899</c:v>
                </c:pt>
                <c:pt idx="67780">
                  <c:v>51.765488186302498</c:v>
                </c:pt>
                <c:pt idx="67781">
                  <c:v>51.239350758715098</c:v>
                </c:pt>
                <c:pt idx="67782">
                  <c:v>52.459007107234001</c:v>
                </c:pt>
                <c:pt idx="67783">
                  <c:v>54.562493440270003</c:v>
                </c:pt>
                <c:pt idx="67784">
                  <c:v>50.835451452156903</c:v>
                </c:pt>
                <c:pt idx="67785">
                  <c:v>50.537823143219903</c:v>
                </c:pt>
                <c:pt idx="67786">
                  <c:v>52.2549315519583</c:v>
                </c:pt>
                <c:pt idx="67787">
                  <c:v>47.811191059723697</c:v>
                </c:pt>
                <c:pt idx="67788">
                  <c:v>54.296487108596097</c:v>
                </c:pt>
                <c:pt idx="67789">
                  <c:v>52.277697167338196</c:v>
                </c:pt>
                <c:pt idx="67790">
                  <c:v>52.703713170357098</c:v>
                </c:pt>
                <c:pt idx="67791">
                  <c:v>50.290473608960802</c:v>
                </c:pt>
                <c:pt idx="67792">
                  <c:v>52.4642341883646</c:v>
                </c:pt>
                <c:pt idx="67793">
                  <c:v>52.322236261098901</c:v>
                </c:pt>
                <c:pt idx="67794">
                  <c:v>52.2544365319512</c:v>
                </c:pt>
                <c:pt idx="67795">
                  <c:v>52.9850111955827</c:v>
                </c:pt>
                <c:pt idx="67796">
                  <c:v>53.185721746206603</c:v>
                </c:pt>
                <c:pt idx="67797">
                  <c:v>51.173962125209698</c:v>
                </c:pt>
                <c:pt idx="67798">
                  <c:v>54.863209724932098</c:v>
                </c:pt>
                <c:pt idx="67799">
                  <c:v>51.005321401383497</c:v>
                </c:pt>
                <c:pt idx="67800">
                  <c:v>50.623171275366303</c:v>
                </c:pt>
                <c:pt idx="67801">
                  <c:v>53.3597954591147</c:v>
                </c:pt>
                <c:pt idx="67802">
                  <c:v>54.270970015751999</c:v>
                </c:pt>
                <c:pt idx="67803">
                  <c:v>53.480629372389402</c:v>
                </c:pt>
                <c:pt idx="67804">
                  <c:v>51.941824454299102</c:v>
                </c:pt>
                <c:pt idx="67805">
                  <c:v>48.563856944865599</c:v>
                </c:pt>
                <c:pt idx="67806">
                  <c:v>53.614333465358598</c:v>
                </c:pt>
                <c:pt idx="67807">
                  <c:v>51.233200465303902</c:v>
                </c:pt>
                <c:pt idx="67808">
                  <c:v>49.219053365458798</c:v>
                </c:pt>
                <c:pt idx="67809">
                  <c:v>51.583537139842299</c:v>
                </c:pt>
                <c:pt idx="67810">
                  <c:v>50.0340891686132</c:v>
                </c:pt>
                <c:pt idx="67811">
                  <c:v>50.7543750589439</c:v>
                </c:pt>
                <c:pt idx="67812">
                  <c:v>47.651365588436001</c:v>
                </c:pt>
                <c:pt idx="67813">
                  <c:v>49.034449507270402</c:v>
                </c:pt>
                <c:pt idx="67814">
                  <c:v>51.596404194803199</c:v>
                </c:pt>
                <c:pt idx="67815">
                  <c:v>51.119335744812602</c:v>
                </c:pt>
                <c:pt idx="67816">
                  <c:v>50.122477529533597</c:v>
                </c:pt>
                <c:pt idx="67817">
                  <c:v>48.580548250494502</c:v>
                </c:pt>
                <c:pt idx="67818">
                  <c:v>50.318640561076499</c:v>
                </c:pt>
                <c:pt idx="67819">
                  <c:v>49.528416134645902</c:v>
                </c:pt>
                <c:pt idx="67820">
                  <c:v>51.7469113937956</c:v>
                </c:pt>
                <c:pt idx="67821">
                  <c:v>49.7919558895086</c:v>
                </c:pt>
                <c:pt idx="67822">
                  <c:v>49.855000395895601</c:v>
                </c:pt>
                <c:pt idx="67823">
                  <c:v>52.183023292232903</c:v>
                </c:pt>
                <c:pt idx="67824">
                  <c:v>50.753072798933097</c:v>
                </c:pt>
                <c:pt idx="67825">
                  <c:v>48.153325574442398</c:v>
                </c:pt>
                <c:pt idx="67826">
                  <c:v>51.941006808180802</c:v>
                </c:pt>
                <c:pt idx="67827">
                  <c:v>50.793378120924203</c:v>
                </c:pt>
                <c:pt idx="67828">
                  <c:v>50.995436202861903</c:v>
                </c:pt>
                <c:pt idx="67829">
                  <c:v>51.990978204624099</c:v>
                </c:pt>
                <c:pt idx="67830">
                  <c:v>51.099498830051203</c:v>
                </c:pt>
                <c:pt idx="67831">
                  <c:v>50.847135595939903</c:v>
                </c:pt>
                <c:pt idx="67832">
                  <c:v>49.629999843097103</c:v>
                </c:pt>
                <c:pt idx="67833">
                  <c:v>49.154781851354002</c:v>
                </c:pt>
                <c:pt idx="67834">
                  <c:v>51.093867630483601</c:v>
                </c:pt>
                <c:pt idx="67835">
                  <c:v>48.606459849310603</c:v>
                </c:pt>
                <c:pt idx="67836">
                  <c:v>50.586060482216297</c:v>
                </c:pt>
                <c:pt idx="67837">
                  <c:v>51.149849991453401</c:v>
                </c:pt>
                <c:pt idx="67838">
                  <c:v>54.549544627707498</c:v>
                </c:pt>
                <c:pt idx="67839">
                  <c:v>51.398042345842804</c:v>
                </c:pt>
                <c:pt idx="67840">
                  <c:v>48.982561540896398</c:v>
                </c:pt>
                <c:pt idx="67841">
                  <c:v>50.514065651183799</c:v>
                </c:pt>
                <c:pt idx="67842">
                  <c:v>52.111463197600401</c:v>
                </c:pt>
                <c:pt idx="67843">
                  <c:v>51.279109818198897</c:v>
                </c:pt>
                <c:pt idx="67844">
                  <c:v>49.720963196544197</c:v>
                </c:pt>
                <c:pt idx="67845">
                  <c:v>51.118818866928997</c:v>
                </c:pt>
                <c:pt idx="67846">
                  <c:v>51.350467138563097</c:v>
                </c:pt>
                <c:pt idx="67847">
                  <c:v>51.1611011568924</c:v>
                </c:pt>
                <c:pt idx="67848">
                  <c:v>49.541091185762497</c:v>
                </c:pt>
                <c:pt idx="67849">
                  <c:v>49.903681409287501</c:v>
                </c:pt>
                <c:pt idx="67850">
                  <c:v>52.484996413424</c:v>
                </c:pt>
                <c:pt idx="67851">
                  <c:v>51.999027739745699</c:v>
                </c:pt>
                <c:pt idx="67852">
                  <c:v>49.195543378761997</c:v>
                </c:pt>
                <c:pt idx="67853">
                  <c:v>51.612201021103701</c:v>
                </c:pt>
                <c:pt idx="67854">
                  <c:v>50.905016945045901</c:v>
                </c:pt>
                <c:pt idx="67855">
                  <c:v>50.579544962013401</c:v>
                </c:pt>
                <c:pt idx="67856">
                  <c:v>51.0344838306886</c:v>
                </c:pt>
                <c:pt idx="67857">
                  <c:v>47.405654723389802</c:v>
                </c:pt>
                <c:pt idx="67858">
                  <c:v>52.957857329568299</c:v>
                </c:pt>
                <c:pt idx="67859">
                  <c:v>52.541836575763597</c:v>
                </c:pt>
                <c:pt idx="67860">
                  <c:v>49.558364608155898</c:v>
                </c:pt>
                <c:pt idx="67861">
                  <c:v>51.038839225302098</c:v>
                </c:pt>
                <c:pt idx="67862">
                  <c:v>53.887940583761903</c:v>
                </c:pt>
                <c:pt idx="67863">
                  <c:v>53.671659020040899</c:v>
                </c:pt>
                <c:pt idx="67864">
                  <c:v>50.657843019136799</c:v>
                </c:pt>
                <c:pt idx="67865">
                  <c:v>52.3935287851982</c:v>
                </c:pt>
                <c:pt idx="67866">
                  <c:v>52.956934785635298</c:v>
                </c:pt>
                <c:pt idx="67867">
                  <c:v>51.9202287884737</c:v>
                </c:pt>
                <c:pt idx="67868">
                  <c:v>49.865448052617701</c:v>
                </c:pt>
                <c:pt idx="67869">
                  <c:v>52.3488968774708</c:v>
                </c:pt>
                <c:pt idx="67870">
                  <c:v>53.320863782905697</c:v>
                </c:pt>
                <c:pt idx="67871">
                  <c:v>49.747839853758002</c:v>
                </c:pt>
                <c:pt idx="67872">
                  <c:v>52.4187557921612</c:v>
                </c:pt>
                <c:pt idx="67873">
                  <c:v>52.188730564886399</c:v>
                </c:pt>
                <c:pt idx="67874">
                  <c:v>50.553975107856999</c:v>
                </c:pt>
                <c:pt idx="67875">
                  <c:v>53.400860709438902</c:v>
                </c:pt>
                <c:pt idx="67876">
                  <c:v>51.580454023719298</c:v>
                </c:pt>
                <c:pt idx="67877">
                  <c:v>52.124386490605403</c:v>
                </c:pt>
                <c:pt idx="67878">
                  <c:v>50.411272078229899</c:v>
                </c:pt>
                <c:pt idx="67879">
                  <c:v>50.524849939713597</c:v>
                </c:pt>
                <c:pt idx="67880">
                  <c:v>51.590182857642297</c:v>
                </c:pt>
                <c:pt idx="67881">
                  <c:v>53.459978726615603</c:v>
                </c:pt>
                <c:pt idx="67882">
                  <c:v>57.320105328159897</c:v>
                </c:pt>
                <c:pt idx="67883">
                  <c:v>50.802755787864101</c:v>
                </c:pt>
                <c:pt idx="67884">
                  <c:v>51.905641750137399</c:v>
                </c:pt>
                <c:pt idx="67885">
                  <c:v>50.169295897925203</c:v>
                </c:pt>
                <c:pt idx="67886">
                  <c:v>55.057859116160301</c:v>
                </c:pt>
                <c:pt idx="67887">
                  <c:v>52.027212502673898</c:v>
                </c:pt>
                <c:pt idx="67888">
                  <c:v>49.577948325784099</c:v>
                </c:pt>
                <c:pt idx="67889">
                  <c:v>52.238261859166798</c:v>
                </c:pt>
                <c:pt idx="67890">
                  <c:v>56.045855893929499</c:v>
                </c:pt>
                <c:pt idx="67891">
                  <c:v>52.0538957153748</c:v>
                </c:pt>
                <c:pt idx="67892">
                  <c:v>49.928431780806498</c:v>
                </c:pt>
                <c:pt idx="67893">
                  <c:v>50.255378239506904</c:v>
                </c:pt>
                <c:pt idx="67894">
                  <c:v>51.5685123513313</c:v>
                </c:pt>
                <c:pt idx="67895">
                  <c:v>50.024219985335101</c:v>
                </c:pt>
                <c:pt idx="67896">
                  <c:v>50.932818379123901</c:v>
                </c:pt>
                <c:pt idx="67897">
                  <c:v>50.9386915352068</c:v>
                </c:pt>
                <c:pt idx="67898">
                  <c:v>54.3097014322015</c:v>
                </c:pt>
                <c:pt idx="67899">
                  <c:v>51.446747872354898</c:v>
                </c:pt>
                <c:pt idx="67900">
                  <c:v>51.636415619893299</c:v>
                </c:pt>
                <c:pt idx="67901">
                  <c:v>51.128977488163102</c:v>
                </c:pt>
                <c:pt idx="67902">
                  <c:v>50.663132634002302</c:v>
                </c:pt>
                <c:pt idx="67903">
                  <c:v>50.120986786578797</c:v>
                </c:pt>
                <c:pt idx="67904">
                  <c:v>49.790586539687602</c:v>
                </c:pt>
                <c:pt idx="67905">
                  <c:v>50.805375483475999</c:v>
                </c:pt>
                <c:pt idx="67906">
                  <c:v>50.584486128073401</c:v>
                </c:pt>
                <c:pt idx="67907">
                  <c:v>50.7576559087329</c:v>
                </c:pt>
                <c:pt idx="67908">
                  <c:v>51.982242681992503</c:v>
                </c:pt>
                <c:pt idx="67909">
                  <c:v>53.761712486150799</c:v>
                </c:pt>
                <c:pt idx="67910">
                  <c:v>50.166136840533397</c:v>
                </c:pt>
                <c:pt idx="67911">
                  <c:v>54.777991405471099</c:v>
                </c:pt>
                <c:pt idx="67912">
                  <c:v>51.775901409466897</c:v>
                </c:pt>
                <c:pt idx="67913">
                  <c:v>51.448200098058102</c:v>
                </c:pt>
                <c:pt idx="67914">
                  <c:v>51.294628304613497</c:v>
                </c:pt>
                <c:pt idx="67915">
                  <c:v>49.279003022164503</c:v>
                </c:pt>
                <c:pt idx="67916">
                  <c:v>48.883326322941798</c:v>
                </c:pt>
                <c:pt idx="67917">
                  <c:v>48.335297445672403</c:v>
                </c:pt>
                <c:pt idx="67918">
                  <c:v>53.034051743371599</c:v>
                </c:pt>
                <c:pt idx="67919">
                  <c:v>54.105613153887603</c:v>
                </c:pt>
                <c:pt idx="67920">
                  <c:v>49.600982886146397</c:v>
                </c:pt>
                <c:pt idx="67921">
                  <c:v>53.642656608273597</c:v>
                </c:pt>
                <c:pt idx="67922">
                  <c:v>49.936789612474797</c:v>
                </c:pt>
                <c:pt idx="67923">
                  <c:v>52.170158646870199</c:v>
                </c:pt>
                <c:pt idx="67924">
                  <c:v>54.238828115813703</c:v>
                </c:pt>
                <c:pt idx="67925">
                  <c:v>49.121646888346802</c:v>
                </c:pt>
                <c:pt idx="67926">
                  <c:v>48.075630726485002</c:v>
                </c:pt>
                <c:pt idx="67927">
                  <c:v>51.637559218776502</c:v>
                </c:pt>
                <c:pt idx="67928">
                  <c:v>49.456197785501701</c:v>
                </c:pt>
                <c:pt idx="67929">
                  <c:v>51.874913345535802</c:v>
                </c:pt>
                <c:pt idx="67930">
                  <c:v>50.003732450990299</c:v>
                </c:pt>
                <c:pt idx="67931">
                  <c:v>51.019708991841398</c:v>
                </c:pt>
                <c:pt idx="67932">
                  <c:v>54.505184751761199</c:v>
                </c:pt>
                <c:pt idx="67933">
                  <c:v>51.532461465067598</c:v>
                </c:pt>
                <c:pt idx="67934">
                  <c:v>52.5514939789187</c:v>
                </c:pt>
                <c:pt idx="67935">
                  <c:v>52.117704992572897</c:v>
                </c:pt>
                <c:pt idx="67936">
                  <c:v>49.250888824502702</c:v>
                </c:pt>
                <c:pt idx="67937">
                  <c:v>51.674132677192397</c:v>
                </c:pt>
                <c:pt idx="67938">
                  <c:v>53.601023810947403</c:v>
                </c:pt>
                <c:pt idx="67939">
                  <c:v>50.083989511892597</c:v>
                </c:pt>
                <c:pt idx="67940">
                  <c:v>50.830340693042302</c:v>
                </c:pt>
                <c:pt idx="67941">
                  <c:v>52.961773527948999</c:v>
                </c:pt>
                <c:pt idx="67942">
                  <c:v>51.588142819407302</c:v>
                </c:pt>
                <c:pt idx="67943">
                  <c:v>54.406601504400101</c:v>
                </c:pt>
                <c:pt idx="67944">
                  <c:v>49.371461740283699</c:v>
                </c:pt>
                <c:pt idx="67945">
                  <c:v>49.789310032474297</c:v>
                </c:pt>
                <c:pt idx="67946">
                  <c:v>49.913982996826299</c:v>
                </c:pt>
                <c:pt idx="67947">
                  <c:v>49.247056205194902</c:v>
                </c:pt>
                <c:pt idx="67948">
                  <c:v>51.201362294369098</c:v>
                </c:pt>
                <c:pt idx="67949">
                  <c:v>51.522786887500899</c:v>
                </c:pt>
                <c:pt idx="67950">
                  <c:v>48.588286075615898</c:v>
                </c:pt>
                <c:pt idx="67951">
                  <c:v>50.571042666063903</c:v>
                </c:pt>
                <c:pt idx="67952">
                  <c:v>49.685343048557499</c:v>
                </c:pt>
                <c:pt idx="67953">
                  <c:v>50.274339409627203</c:v>
                </c:pt>
                <c:pt idx="67954">
                  <c:v>49.832943386667203</c:v>
                </c:pt>
                <c:pt idx="67955">
                  <c:v>49.903403291226297</c:v>
                </c:pt>
                <c:pt idx="67956">
                  <c:v>48.906557974000101</c:v>
                </c:pt>
                <c:pt idx="67957">
                  <c:v>49.669434143281102</c:v>
                </c:pt>
                <c:pt idx="67958">
                  <c:v>57.376419816364198</c:v>
                </c:pt>
                <c:pt idx="67959">
                  <c:v>52.142718675765302</c:v>
                </c:pt>
                <c:pt idx="67960">
                  <c:v>50.553382514408902</c:v>
                </c:pt>
                <c:pt idx="67961">
                  <c:v>50.574599095338897</c:v>
                </c:pt>
                <c:pt idx="67962">
                  <c:v>50.219754708731003</c:v>
                </c:pt>
                <c:pt idx="67963">
                  <c:v>57.783726627351101</c:v>
                </c:pt>
                <c:pt idx="67964">
                  <c:v>49.494051724246901</c:v>
                </c:pt>
                <c:pt idx="67965">
                  <c:v>52.354675669750399</c:v>
                </c:pt>
                <c:pt idx="67966">
                  <c:v>53.967071169572499</c:v>
                </c:pt>
                <c:pt idx="67967">
                  <c:v>54.963282618425602</c:v>
                </c:pt>
                <c:pt idx="67968">
                  <c:v>49.980633885147299</c:v>
                </c:pt>
                <c:pt idx="67969">
                  <c:v>45.477445998795403</c:v>
                </c:pt>
                <c:pt idx="67970">
                  <c:v>50.702628696523597</c:v>
                </c:pt>
                <c:pt idx="67971">
                  <c:v>51.799260093957201</c:v>
                </c:pt>
                <c:pt idx="67972">
                  <c:v>51.212167594780801</c:v>
                </c:pt>
                <c:pt idx="67973">
                  <c:v>48.786406754782</c:v>
                </c:pt>
                <c:pt idx="67974">
                  <c:v>50.8243389021493</c:v>
                </c:pt>
                <c:pt idx="67975">
                  <c:v>51.665691418825901</c:v>
                </c:pt>
                <c:pt idx="67976">
                  <c:v>51.8662811961862</c:v>
                </c:pt>
                <c:pt idx="67977">
                  <c:v>52.522856520625901</c:v>
                </c:pt>
                <c:pt idx="67978">
                  <c:v>49.742402016377198</c:v>
                </c:pt>
                <c:pt idx="67979">
                  <c:v>47.445937704205797</c:v>
                </c:pt>
                <c:pt idx="67980">
                  <c:v>49.481103273562901</c:v>
                </c:pt>
                <c:pt idx="67981">
                  <c:v>52.483736267980703</c:v>
                </c:pt>
                <c:pt idx="67982">
                  <c:v>52.894999614761197</c:v>
                </c:pt>
                <c:pt idx="67983">
                  <c:v>49.4133841190597</c:v>
                </c:pt>
                <c:pt idx="67984">
                  <c:v>50.876045091588303</c:v>
                </c:pt>
                <c:pt idx="67985">
                  <c:v>51.036985248739803</c:v>
                </c:pt>
                <c:pt idx="67986">
                  <c:v>52.412558358903603</c:v>
                </c:pt>
                <c:pt idx="67987">
                  <c:v>52.369663478472397</c:v>
                </c:pt>
                <c:pt idx="67988">
                  <c:v>50.8279859902689</c:v>
                </c:pt>
                <c:pt idx="67989">
                  <c:v>50.5674707357065</c:v>
                </c:pt>
                <c:pt idx="67990">
                  <c:v>53.744565810038402</c:v>
                </c:pt>
                <c:pt idx="67991">
                  <c:v>52.421872667170398</c:v>
                </c:pt>
                <c:pt idx="67992">
                  <c:v>51.012164641658401</c:v>
                </c:pt>
                <c:pt idx="67993">
                  <c:v>49.925964419348901</c:v>
                </c:pt>
                <c:pt idx="67994">
                  <c:v>52.885298472989199</c:v>
                </c:pt>
                <c:pt idx="67995">
                  <c:v>51.727341401893703</c:v>
                </c:pt>
                <c:pt idx="67996">
                  <c:v>50.398336962285804</c:v>
                </c:pt>
                <c:pt idx="67997">
                  <c:v>53.410056731855299</c:v>
                </c:pt>
                <c:pt idx="67998">
                  <c:v>50.509061236327597</c:v>
                </c:pt>
                <c:pt idx="67999">
                  <c:v>54.8007642000752</c:v>
                </c:pt>
                <c:pt idx="68000">
                  <c:v>50.712645121619303</c:v>
                </c:pt>
                <c:pt idx="68001">
                  <c:v>53.748590237042499</c:v>
                </c:pt>
                <c:pt idx="68002">
                  <c:v>49.821309354448701</c:v>
                </c:pt>
                <c:pt idx="68003">
                  <c:v>53.6867163299993</c:v>
                </c:pt>
                <c:pt idx="68004">
                  <c:v>52.145152460698597</c:v>
                </c:pt>
                <c:pt idx="68005">
                  <c:v>50.021556627415599</c:v>
                </c:pt>
                <c:pt idx="68006">
                  <c:v>53.242365252587597</c:v>
                </c:pt>
                <c:pt idx="68007">
                  <c:v>52.602673745672902</c:v>
                </c:pt>
                <c:pt idx="68008">
                  <c:v>51.3888351251166</c:v>
                </c:pt>
                <c:pt idx="68009">
                  <c:v>49.073873744452001</c:v>
                </c:pt>
                <c:pt idx="68010">
                  <c:v>50.056164665875997</c:v>
                </c:pt>
                <c:pt idx="68011">
                  <c:v>50.137810768087199</c:v>
                </c:pt>
                <c:pt idx="68012">
                  <c:v>49.134305717423899</c:v>
                </c:pt>
                <c:pt idx="68013">
                  <c:v>51.211665402673802</c:v>
                </c:pt>
                <c:pt idx="68014">
                  <c:v>52.0247098838529</c:v>
                </c:pt>
                <c:pt idx="68015">
                  <c:v>50.356610421401697</c:v>
                </c:pt>
                <c:pt idx="68016">
                  <c:v>53.1590506082049</c:v>
                </c:pt>
                <c:pt idx="68017">
                  <c:v>53.053660324867799</c:v>
                </c:pt>
                <c:pt idx="68018">
                  <c:v>50.881112298212599</c:v>
                </c:pt>
                <c:pt idx="68019">
                  <c:v>51.499232834367398</c:v>
                </c:pt>
                <c:pt idx="68020">
                  <c:v>51.742411142917497</c:v>
                </c:pt>
                <c:pt idx="68021">
                  <c:v>51.1140438737783</c:v>
                </c:pt>
                <c:pt idx="68022">
                  <c:v>49.790096851067602</c:v>
                </c:pt>
                <c:pt idx="68023">
                  <c:v>51.220462400285697</c:v>
                </c:pt>
                <c:pt idx="68024">
                  <c:v>49.896866698664603</c:v>
                </c:pt>
                <c:pt idx="68025">
                  <c:v>51.459359676819702</c:v>
                </c:pt>
                <c:pt idx="68026">
                  <c:v>52.606743254142998</c:v>
                </c:pt>
                <c:pt idx="68027">
                  <c:v>51.579848784206298</c:v>
                </c:pt>
                <c:pt idx="68028">
                  <c:v>52.044299215896103</c:v>
                </c:pt>
                <c:pt idx="68029">
                  <c:v>54.159003595041703</c:v>
                </c:pt>
                <c:pt idx="68030">
                  <c:v>50.305075209764802</c:v>
                </c:pt>
                <c:pt idx="68031">
                  <c:v>49.304640584728197</c:v>
                </c:pt>
                <c:pt idx="68032">
                  <c:v>49.790821611357501</c:v>
                </c:pt>
                <c:pt idx="68033">
                  <c:v>49.813887285398501</c:v>
                </c:pt>
                <c:pt idx="68034">
                  <c:v>52.092542741894803</c:v>
                </c:pt>
                <c:pt idx="68035">
                  <c:v>53.575578746143002</c:v>
                </c:pt>
                <c:pt idx="68036">
                  <c:v>53.150271819597798</c:v>
                </c:pt>
                <c:pt idx="68037">
                  <c:v>52.750980056225302</c:v>
                </c:pt>
                <c:pt idx="68038">
                  <c:v>49.2466647977785</c:v>
                </c:pt>
                <c:pt idx="68039">
                  <c:v>54.858999017853797</c:v>
                </c:pt>
                <c:pt idx="68040">
                  <c:v>53.885330859266503</c:v>
                </c:pt>
                <c:pt idx="68041">
                  <c:v>50.349585982325102</c:v>
                </c:pt>
                <c:pt idx="68042">
                  <c:v>52.4211102782171</c:v>
                </c:pt>
                <c:pt idx="68043">
                  <c:v>50.982338857418199</c:v>
                </c:pt>
                <c:pt idx="68044">
                  <c:v>52.373015519687698</c:v>
                </c:pt>
                <c:pt idx="68045">
                  <c:v>48.131430593815899</c:v>
                </c:pt>
                <c:pt idx="68046">
                  <c:v>50.762209923945299</c:v>
                </c:pt>
                <c:pt idx="68047">
                  <c:v>49.202985375936301</c:v>
                </c:pt>
                <c:pt idx="68048">
                  <c:v>48.713988410825799</c:v>
                </c:pt>
                <c:pt idx="68049">
                  <c:v>52.906917652836697</c:v>
                </c:pt>
                <c:pt idx="68050">
                  <c:v>53.908507257587203</c:v>
                </c:pt>
                <c:pt idx="68051">
                  <c:v>52.661409368820799</c:v>
                </c:pt>
                <c:pt idx="68052">
                  <c:v>54.05603322943</c:v>
                </c:pt>
                <c:pt idx="68053">
                  <c:v>50.440870395040001</c:v>
                </c:pt>
                <c:pt idx="68054">
                  <c:v>52.614106339267103</c:v>
                </c:pt>
                <c:pt idx="68055">
                  <c:v>51.410126797455</c:v>
                </c:pt>
                <c:pt idx="68056">
                  <c:v>51.404396990034002</c:v>
                </c:pt>
                <c:pt idx="68057">
                  <c:v>53.698335423009397</c:v>
                </c:pt>
                <c:pt idx="68058">
                  <c:v>53.2832827803866</c:v>
                </c:pt>
                <c:pt idx="68059">
                  <c:v>49.9022183453027</c:v>
                </c:pt>
                <c:pt idx="68060">
                  <c:v>50.7061831308419</c:v>
                </c:pt>
                <c:pt idx="68061">
                  <c:v>50.108946874968296</c:v>
                </c:pt>
                <c:pt idx="68062">
                  <c:v>51.247150154598103</c:v>
                </c:pt>
                <c:pt idx="68063">
                  <c:v>51.471665003874399</c:v>
                </c:pt>
                <c:pt idx="68064">
                  <c:v>58.857980445776299</c:v>
                </c:pt>
                <c:pt idx="68065">
                  <c:v>50.746237470600299</c:v>
                </c:pt>
                <c:pt idx="68066">
                  <c:v>52.954492103631097</c:v>
                </c:pt>
                <c:pt idx="68067">
                  <c:v>48.9442767470577</c:v>
                </c:pt>
                <c:pt idx="68068">
                  <c:v>50.653272611909898</c:v>
                </c:pt>
                <c:pt idx="68069">
                  <c:v>48.368593162189399</c:v>
                </c:pt>
                <c:pt idx="68070">
                  <c:v>49.505300182368003</c:v>
                </c:pt>
                <c:pt idx="68071">
                  <c:v>50.552274613736998</c:v>
                </c:pt>
                <c:pt idx="68072">
                  <c:v>49.504619648377798</c:v>
                </c:pt>
                <c:pt idx="68073">
                  <c:v>50.414783140416603</c:v>
                </c:pt>
                <c:pt idx="68074">
                  <c:v>50.746099746635302</c:v>
                </c:pt>
                <c:pt idx="68075">
                  <c:v>51.110467692521702</c:v>
                </c:pt>
                <c:pt idx="68076">
                  <c:v>51.154952847391101</c:v>
                </c:pt>
                <c:pt idx="68077">
                  <c:v>50.527935755152697</c:v>
                </c:pt>
                <c:pt idx="68078">
                  <c:v>53.446026688905</c:v>
                </c:pt>
                <c:pt idx="68079">
                  <c:v>50.114417770260701</c:v>
                </c:pt>
                <c:pt idx="68080">
                  <c:v>52.427562591928002</c:v>
                </c:pt>
                <c:pt idx="68081">
                  <c:v>54.001413616970098</c:v>
                </c:pt>
                <c:pt idx="68082">
                  <c:v>48.681430568233999</c:v>
                </c:pt>
                <c:pt idx="68083">
                  <c:v>52.077479754052398</c:v>
                </c:pt>
                <c:pt idx="68084">
                  <c:v>50.742803166459503</c:v>
                </c:pt>
                <c:pt idx="68085">
                  <c:v>49.931596588205203</c:v>
                </c:pt>
                <c:pt idx="68086">
                  <c:v>50.606822388012297</c:v>
                </c:pt>
                <c:pt idx="68087">
                  <c:v>49.489926419882799</c:v>
                </c:pt>
                <c:pt idx="68088">
                  <c:v>52.0079701209063</c:v>
                </c:pt>
                <c:pt idx="68089">
                  <c:v>50.893717466276598</c:v>
                </c:pt>
                <c:pt idx="68090">
                  <c:v>50.042226234857402</c:v>
                </c:pt>
                <c:pt idx="68091">
                  <c:v>52.6275194503949</c:v>
                </c:pt>
                <c:pt idx="68092">
                  <c:v>53.167675913125301</c:v>
                </c:pt>
                <c:pt idx="68093">
                  <c:v>50.291224335110201</c:v>
                </c:pt>
                <c:pt idx="68094">
                  <c:v>49.633178521228999</c:v>
                </c:pt>
                <c:pt idx="68095">
                  <c:v>51.726318887220202</c:v>
                </c:pt>
                <c:pt idx="68096">
                  <c:v>51.841065739638097</c:v>
                </c:pt>
                <c:pt idx="68097">
                  <c:v>50.553208146041598</c:v>
                </c:pt>
                <c:pt idx="68098">
                  <c:v>51.466587613010802</c:v>
                </c:pt>
                <c:pt idx="68099">
                  <c:v>51.128314327259901</c:v>
                </c:pt>
                <c:pt idx="68100">
                  <c:v>49.482759453029502</c:v>
                </c:pt>
                <c:pt idx="68101">
                  <c:v>51.2216542171493</c:v>
                </c:pt>
                <c:pt idx="68102">
                  <c:v>48.959233802895902</c:v>
                </c:pt>
                <c:pt idx="68103">
                  <c:v>54.202168331931603</c:v>
                </c:pt>
                <c:pt idx="68104">
                  <c:v>49.283312234829801</c:v>
                </c:pt>
                <c:pt idx="68105">
                  <c:v>52.282997872163797</c:v>
                </c:pt>
                <c:pt idx="68106">
                  <c:v>51.725095115065201</c:v>
                </c:pt>
                <c:pt idx="68107">
                  <c:v>49.041599677928197</c:v>
                </c:pt>
                <c:pt idx="68108">
                  <c:v>55.440643547418198</c:v>
                </c:pt>
                <c:pt idx="68109">
                  <c:v>50.685675088573198</c:v>
                </c:pt>
                <c:pt idx="68110">
                  <c:v>52.826316932082499</c:v>
                </c:pt>
                <c:pt idx="68111">
                  <c:v>51.959546224138599</c:v>
                </c:pt>
                <c:pt idx="68112">
                  <c:v>49.422523689337602</c:v>
                </c:pt>
                <c:pt idx="68113">
                  <c:v>51.745627151621598</c:v>
                </c:pt>
                <c:pt idx="68114">
                  <c:v>48.1951910776286</c:v>
                </c:pt>
                <c:pt idx="68115">
                  <c:v>52.999201816485403</c:v>
                </c:pt>
                <c:pt idx="68116">
                  <c:v>53.015856764790797</c:v>
                </c:pt>
                <c:pt idx="68117">
                  <c:v>49.261172641399199</c:v>
                </c:pt>
                <c:pt idx="68118">
                  <c:v>55.913038923637103</c:v>
                </c:pt>
                <c:pt idx="68119">
                  <c:v>52.589911523044499</c:v>
                </c:pt>
                <c:pt idx="68120">
                  <c:v>51.543915229847997</c:v>
                </c:pt>
                <c:pt idx="68121">
                  <c:v>50.480098206177203</c:v>
                </c:pt>
                <c:pt idx="68122">
                  <c:v>51.509315466659899</c:v>
                </c:pt>
                <c:pt idx="68123">
                  <c:v>54.096699646672903</c:v>
                </c:pt>
                <c:pt idx="68124">
                  <c:v>51.767351041684599</c:v>
                </c:pt>
                <c:pt idx="68125">
                  <c:v>53.001580899475201</c:v>
                </c:pt>
                <c:pt idx="68126">
                  <c:v>51.072591357039599</c:v>
                </c:pt>
                <c:pt idx="68127">
                  <c:v>50.083136405662003</c:v>
                </c:pt>
                <c:pt idx="68128">
                  <c:v>51.373547336973502</c:v>
                </c:pt>
                <c:pt idx="68129">
                  <c:v>51.672239426780301</c:v>
                </c:pt>
                <c:pt idx="68130">
                  <c:v>51.794310863308603</c:v>
                </c:pt>
                <c:pt idx="68131">
                  <c:v>48.792127791558499</c:v>
                </c:pt>
                <c:pt idx="68132">
                  <c:v>50.946457590930301</c:v>
                </c:pt>
                <c:pt idx="68133">
                  <c:v>50.123430938831802</c:v>
                </c:pt>
                <c:pt idx="68134">
                  <c:v>50.950387247182597</c:v>
                </c:pt>
                <c:pt idx="68135">
                  <c:v>48.599365669700198</c:v>
                </c:pt>
                <c:pt idx="68136">
                  <c:v>51.370318060278898</c:v>
                </c:pt>
                <c:pt idx="68137">
                  <c:v>52.531226047124797</c:v>
                </c:pt>
                <c:pt idx="68138">
                  <c:v>51.910868603281997</c:v>
                </c:pt>
                <c:pt idx="68139">
                  <c:v>49.214806484000803</c:v>
                </c:pt>
                <c:pt idx="68140">
                  <c:v>50.424647065622501</c:v>
                </c:pt>
                <c:pt idx="68141">
                  <c:v>52.606167986588297</c:v>
                </c:pt>
                <c:pt idx="68142">
                  <c:v>51.322740613912899</c:v>
                </c:pt>
                <c:pt idx="68143">
                  <c:v>50.731775340880702</c:v>
                </c:pt>
                <c:pt idx="68144">
                  <c:v>49.607264144134</c:v>
                </c:pt>
                <c:pt idx="68145">
                  <c:v>53.7304241564457</c:v>
                </c:pt>
                <c:pt idx="68146">
                  <c:v>53.971068599306101</c:v>
                </c:pt>
                <c:pt idx="68147">
                  <c:v>51.327637933924201</c:v>
                </c:pt>
                <c:pt idx="68148">
                  <c:v>52.4844595564944</c:v>
                </c:pt>
                <c:pt idx="68149">
                  <c:v>50.572767810381102</c:v>
                </c:pt>
                <c:pt idx="68150">
                  <c:v>48.851183705566797</c:v>
                </c:pt>
                <c:pt idx="68151">
                  <c:v>48.401978015498401</c:v>
                </c:pt>
                <c:pt idx="68152">
                  <c:v>49.031913534557503</c:v>
                </c:pt>
                <c:pt idx="68153">
                  <c:v>52.034787245264397</c:v>
                </c:pt>
                <c:pt idx="68154">
                  <c:v>51.758842776370898</c:v>
                </c:pt>
                <c:pt idx="68155">
                  <c:v>56.3959515336023</c:v>
                </c:pt>
                <c:pt idx="68156">
                  <c:v>51.796879074314802</c:v>
                </c:pt>
                <c:pt idx="68157">
                  <c:v>50.341450762911798</c:v>
                </c:pt>
                <c:pt idx="68158">
                  <c:v>53.946747212771903</c:v>
                </c:pt>
                <c:pt idx="68159">
                  <c:v>50.652292241936998</c:v>
                </c:pt>
                <c:pt idx="68160">
                  <c:v>52.034725455281503</c:v>
                </c:pt>
                <c:pt idx="68161">
                  <c:v>50.950028966469901</c:v>
                </c:pt>
                <c:pt idx="68162">
                  <c:v>52.895008497683001</c:v>
                </c:pt>
                <c:pt idx="68163">
                  <c:v>50.699285361375203</c:v>
                </c:pt>
                <c:pt idx="68164">
                  <c:v>49.8591386645722</c:v>
                </c:pt>
                <c:pt idx="68165">
                  <c:v>51.357336117688099</c:v>
                </c:pt>
                <c:pt idx="68166">
                  <c:v>51.8675785147543</c:v>
                </c:pt>
                <c:pt idx="68167">
                  <c:v>49.590655002558599</c:v>
                </c:pt>
                <c:pt idx="68168">
                  <c:v>50.056068845314499</c:v>
                </c:pt>
                <c:pt idx="68169">
                  <c:v>51.713077727536202</c:v>
                </c:pt>
                <c:pt idx="68170">
                  <c:v>51.154754178702802</c:v>
                </c:pt>
                <c:pt idx="68171">
                  <c:v>51.0192647486952</c:v>
                </c:pt>
                <c:pt idx="68172">
                  <c:v>53.212157463717901</c:v>
                </c:pt>
                <c:pt idx="68173">
                  <c:v>51.221515324698501</c:v>
                </c:pt>
                <c:pt idx="68174">
                  <c:v>49.812550901182099</c:v>
                </c:pt>
                <c:pt idx="68175">
                  <c:v>50.321612783205502</c:v>
                </c:pt>
                <c:pt idx="68176">
                  <c:v>48.960480150163903</c:v>
                </c:pt>
                <c:pt idx="68177">
                  <c:v>50.504835361672001</c:v>
                </c:pt>
                <c:pt idx="68178">
                  <c:v>49.903374379639899</c:v>
                </c:pt>
                <c:pt idx="68179">
                  <c:v>51.0266729683254</c:v>
                </c:pt>
                <c:pt idx="68180">
                  <c:v>51.882522976600903</c:v>
                </c:pt>
                <c:pt idx="68181">
                  <c:v>50.558293122374501</c:v>
                </c:pt>
                <c:pt idx="68182">
                  <c:v>49.217764075318897</c:v>
                </c:pt>
                <c:pt idx="68183">
                  <c:v>49.787602042804799</c:v>
                </c:pt>
                <c:pt idx="68184">
                  <c:v>51.452209772874703</c:v>
                </c:pt>
                <c:pt idx="68185">
                  <c:v>58.797298850403202</c:v>
                </c:pt>
                <c:pt idx="68186">
                  <c:v>53.870587288002902</c:v>
                </c:pt>
                <c:pt idx="68187">
                  <c:v>48.466627204585699</c:v>
                </c:pt>
                <c:pt idx="68188">
                  <c:v>53.019360082940103</c:v>
                </c:pt>
                <c:pt idx="68189">
                  <c:v>49.911202058084399</c:v>
                </c:pt>
                <c:pt idx="68190">
                  <c:v>49.504078154888802</c:v>
                </c:pt>
                <c:pt idx="68191">
                  <c:v>53.113275340778898</c:v>
                </c:pt>
                <c:pt idx="68192">
                  <c:v>50.960326993484301</c:v>
                </c:pt>
                <c:pt idx="68193">
                  <c:v>52.741495141861897</c:v>
                </c:pt>
                <c:pt idx="68194">
                  <c:v>50.173580781195199</c:v>
                </c:pt>
                <c:pt idx="68195">
                  <c:v>49.673388392255497</c:v>
                </c:pt>
                <c:pt idx="68196">
                  <c:v>51.6356592946238</c:v>
                </c:pt>
                <c:pt idx="68197">
                  <c:v>50.988915191862603</c:v>
                </c:pt>
                <c:pt idx="68198">
                  <c:v>52.174772066375397</c:v>
                </c:pt>
                <c:pt idx="68199">
                  <c:v>51.645972694849597</c:v>
                </c:pt>
                <c:pt idx="68200">
                  <c:v>49.8575995254701</c:v>
                </c:pt>
                <c:pt idx="68201">
                  <c:v>50.237745916059701</c:v>
                </c:pt>
                <c:pt idx="68202">
                  <c:v>50.151812666107801</c:v>
                </c:pt>
                <c:pt idx="68203">
                  <c:v>52.7141231218177</c:v>
                </c:pt>
                <c:pt idx="68204">
                  <c:v>49.930984072192103</c:v>
                </c:pt>
                <c:pt idx="68205">
                  <c:v>49.855609574212103</c:v>
                </c:pt>
                <c:pt idx="68206">
                  <c:v>50.628420590229602</c:v>
                </c:pt>
                <c:pt idx="68207">
                  <c:v>49.026489268712197</c:v>
                </c:pt>
                <c:pt idx="68208">
                  <c:v>52.390827423332198</c:v>
                </c:pt>
                <c:pt idx="68209">
                  <c:v>52.853056607790997</c:v>
                </c:pt>
                <c:pt idx="68210">
                  <c:v>49.314970481905398</c:v>
                </c:pt>
                <c:pt idx="68211">
                  <c:v>51.409400939594697</c:v>
                </c:pt>
                <c:pt idx="68212">
                  <c:v>52.964067598362803</c:v>
                </c:pt>
                <c:pt idx="68213">
                  <c:v>52.690908169402</c:v>
                </c:pt>
                <c:pt idx="68214">
                  <c:v>51.675273939775302</c:v>
                </c:pt>
                <c:pt idx="68215">
                  <c:v>52.3173477607276</c:v>
                </c:pt>
                <c:pt idx="68216">
                  <c:v>52.486876611314401</c:v>
                </c:pt>
                <c:pt idx="68217">
                  <c:v>48.391850703842302</c:v>
                </c:pt>
                <c:pt idx="68218">
                  <c:v>50.725726147731201</c:v>
                </c:pt>
                <c:pt idx="68219">
                  <c:v>50.816264444475102</c:v>
                </c:pt>
                <c:pt idx="68220">
                  <c:v>50.905414637205098</c:v>
                </c:pt>
                <c:pt idx="68221">
                  <c:v>49.982972735082697</c:v>
                </c:pt>
                <c:pt idx="68222">
                  <c:v>50.358400192570102</c:v>
                </c:pt>
                <c:pt idx="68223">
                  <c:v>50.923084338061798</c:v>
                </c:pt>
                <c:pt idx="68224">
                  <c:v>49.868215165942701</c:v>
                </c:pt>
                <c:pt idx="68225">
                  <c:v>53.468389336595898</c:v>
                </c:pt>
                <c:pt idx="68226">
                  <c:v>52.736720507266199</c:v>
                </c:pt>
                <c:pt idx="68227">
                  <c:v>52.395481903115702</c:v>
                </c:pt>
                <c:pt idx="68228">
                  <c:v>51.724050376154302</c:v>
                </c:pt>
                <c:pt idx="68229">
                  <c:v>52.983348213331503</c:v>
                </c:pt>
                <c:pt idx="68230">
                  <c:v>47.895616911975502</c:v>
                </c:pt>
                <c:pt idx="68231">
                  <c:v>53.283494357665397</c:v>
                </c:pt>
                <c:pt idx="68232">
                  <c:v>51.680364264709098</c:v>
                </c:pt>
                <c:pt idx="68233">
                  <c:v>48.174403226317601</c:v>
                </c:pt>
                <c:pt idx="68234">
                  <c:v>52.261296678679003</c:v>
                </c:pt>
                <c:pt idx="68235">
                  <c:v>50.332999116221004</c:v>
                </c:pt>
                <c:pt idx="68236">
                  <c:v>49.539220471147303</c:v>
                </c:pt>
                <c:pt idx="68237">
                  <c:v>51.099530889573899</c:v>
                </c:pt>
                <c:pt idx="68238">
                  <c:v>50.842288661417697</c:v>
                </c:pt>
                <c:pt idx="68239">
                  <c:v>51.142671207199797</c:v>
                </c:pt>
                <c:pt idx="68240">
                  <c:v>52.332775016497997</c:v>
                </c:pt>
                <c:pt idx="68241">
                  <c:v>48.114953983588798</c:v>
                </c:pt>
                <c:pt idx="68242">
                  <c:v>49.823962099307302</c:v>
                </c:pt>
                <c:pt idx="68243">
                  <c:v>51.897613838194097</c:v>
                </c:pt>
                <c:pt idx="68244">
                  <c:v>53.847097531558497</c:v>
                </c:pt>
                <c:pt idx="68245">
                  <c:v>50.704052147817002</c:v>
                </c:pt>
                <c:pt idx="68246">
                  <c:v>50.995950787245199</c:v>
                </c:pt>
                <c:pt idx="68247">
                  <c:v>51.397408731672897</c:v>
                </c:pt>
                <c:pt idx="68248">
                  <c:v>49.911132275882601</c:v>
                </c:pt>
                <c:pt idx="68249">
                  <c:v>52.711006253947197</c:v>
                </c:pt>
                <c:pt idx="68250">
                  <c:v>50.188862686755897</c:v>
                </c:pt>
                <c:pt idx="68251">
                  <c:v>48.761492729463598</c:v>
                </c:pt>
                <c:pt idx="68252">
                  <c:v>48.913272672262799</c:v>
                </c:pt>
                <c:pt idx="68253">
                  <c:v>53.045523554865802</c:v>
                </c:pt>
                <c:pt idx="68254">
                  <c:v>52.085849866211298</c:v>
                </c:pt>
                <c:pt idx="68255">
                  <c:v>52.668270232958101</c:v>
                </c:pt>
                <c:pt idx="68256">
                  <c:v>49.054501455924701</c:v>
                </c:pt>
                <c:pt idx="68257">
                  <c:v>51.746844390907597</c:v>
                </c:pt>
                <c:pt idx="68258">
                  <c:v>51.582878696321501</c:v>
                </c:pt>
                <c:pt idx="68259">
                  <c:v>52.647849109222101</c:v>
                </c:pt>
                <c:pt idx="68260">
                  <c:v>50.499441754497099</c:v>
                </c:pt>
                <c:pt idx="68261">
                  <c:v>54.690213436120303</c:v>
                </c:pt>
                <c:pt idx="68262">
                  <c:v>50.932484151760001</c:v>
                </c:pt>
                <c:pt idx="68263">
                  <c:v>50.984948879467801</c:v>
                </c:pt>
                <c:pt idx="68264">
                  <c:v>54.100879793466902</c:v>
                </c:pt>
                <c:pt idx="68265">
                  <c:v>54.624714321195597</c:v>
                </c:pt>
                <c:pt idx="68266">
                  <c:v>50.737614434801799</c:v>
                </c:pt>
                <c:pt idx="68267">
                  <c:v>51.381110649702201</c:v>
                </c:pt>
                <c:pt idx="68268">
                  <c:v>52.952726712696403</c:v>
                </c:pt>
                <c:pt idx="68269">
                  <c:v>53.774884292952201</c:v>
                </c:pt>
                <c:pt idx="68270">
                  <c:v>48.900264793216103</c:v>
                </c:pt>
                <c:pt idx="68271">
                  <c:v>55.683700140131997</c:v>
                </c:pt>
                <c:pt idx="68272">
                  <c:v>47.607884935617598</c:v>
                </c:pt>
                <c:pt idx="68273">
                  <c:v>50.942287147674698</c:v>
                </c:pt>
                <c:pt idx="68274">
                  <c:v>51.605328025026701</c:v>
                </c:pt>
                <c:pt idx="68275">
                  <c:v>52.868743795929298</c:v>
                </c:pt>
                <c:pt idx="68276">
                  <c:v>50.0431926679356</c:v>
                </c:pt>
                <c:pt idx="68277">
                  <c:v>53.564413393451503</c:v>
                </c:pt>
                <c:pt idx="68278">
                  <c:v>49.769497934798302</c:v>
                </c:pt>
                <c:pt idx="68279">
                  <c:v>54.489666594691997</c:v>
                </c:pt>
                <c:pt idx="68280">
                  <c:v>52.0158566136272</c:v>
                </c:pt>
                <c:pt idx="68281">
                  <c:v>51.9697165953433</c:v>
                </c:pt>
                <c:pt idx="68282">
                  <c:v>50.8456194837552</c:v>
                </c:pt>
                <c:pt idx="68283">
                  <c:v>51.125527088386399</c:v>
                </c:pt>
                <c:pt idx="68284">
                  <c:v>52.910413398060498</c:v>
                </c:pt>
                <c:pt idx="68285">
                  <c:v>54.200689943763798</c:v>
                </c:pt>
                <c:pt idx="68286">
                  <c:v>52.176188428676603</c:v>
                </c:pt>
                <c:pt idx="68287">
                  <c:v>50.209964841051097</c:v>
                </c:pt>
                <c:pt idx="68288">
                  <c:v>50.308278337696997</c:v>
                </c:pt>
                <c:pt idx="68289">
                  <c:v>51.828474153017602</c:v>
                </c:pt>
                <c:pt idx="68290">
                  <c:v>53.054531964429202</c:v>
                </c:pt>
                <c:pt idx="68291">
                  <c:v>51.064198676854197</c:v>
                </c:pt>
                <c:pt idx="68292">
                  <c:v>52.375456312020397</c:v>
                </c:pt>
                <c:pt idx="68293">
                  <c:v>48.784265429744003</c:v>
                </c:pt>
                <c:pt idx="68294">
                  <c:v>53.416698346183402</c:v>
                </c:pt>
                <c:pt idx="68295">
                  <c:v>50.516374138921996</c:v>
                </c:pt>
                <c:pt idx="68296">
                  <c:v>56.672730873492497</c:v>
                </c:pt>
                <c:pt idx="68297">
                  <c:v>52.518485937725103</c:v>
                </c:pt>
                <c:pt idx="68298">
                  <c:v>54.475875725183101</c:v>
                </c:pt>
                <c:pt idx="68299">
                  <c:v>51.895087635981902</c:v>
                </c:pt>
                <c:pt idx="68300">
                  <c:v>49.693848491586301</c:v>
                </c:pt>
                <c:pt idx="68301">
                  <c:v>49.421037969596199</c:v>
                </c:pt>
                <c:pt idx="68302">
                  <c:v>52.690811983728103</c:v>
                </c:pt>
                <c:pt idx="68303">
                  <c:v>50.369275289541797</c:v>
                </c:pt>
                <c:pt idx="68304">
                  <c:v>53.651070203975301</c:v>
                </c:pt>
                <c:pt idx="68305">
                  <c:v>54.195330021369003</c:v>
                </c:pt>
                <c:pt idx="68306">
                  <c:v>50.0405312304527</c:v>
                </c:pt>
                <c:pt idx="68307">
                  <c:v>49.912845897161098</c:v>
                </c:pt>
                <c:pt idx="68308">
                  <c:v>51.950684075150001</c:v>
                </c:pt>
                <c:pt idx="68309">
                  <c:v>50.461050827279998</c:v>
                </c:pt>
                <c:pt idx="68310">
                  <c:v>48.629907785885599</c:v>
                </c:pt>
                <c:pt idx="68311">
                  <c:v>51.735916123353697</c:v>
                </c:pt>
                <c:pt idx="68312">
                  <c:v>50.060925442749202</c:v>
                </c:pt>
                <c:pt idx="68313">
                  <c:v>48.943983685454903</c:v>
                </c:pt>
                <c:pt idx="68314">
                  <c:v>49.281118198886801</c:v>
                </c:pt>
                <c:pt idx="68315">
                  <c:v>51.493170522193402</c:v>
                </c:pt>
                <c:pt idx="68316">
                  <c:v>54.533201382341197</c:v>
                </c:pt>
                <c:pt idx="68317">
                  <c:v>48.404891373029599</c:v>
                </c:pt>
                <c:pt idx="68318">
                  <c:v>47.211469080970403</c:v>
                </c:pt>
                <c:pt idx="68319">
                  <c:v>51.8244638770419</c:v>
                </c:pt>
                <c:pt idx="68320">
                  <c:v>51.517008124834099</c:v>
                </c:pt>
                <c:pt idx="68321">
                  <c:v>48.875318313279301</c:v>
                </c:pt>
                <c:pt idx="68322">
                  <c:v>48.8934805342952</c:v>
                </c:pt>
                <c:pt idx="68323">
                  <c:v>50.541491479999202</c:v>
                </c:pt>
                <c:pt idx="68324">
                  <c:v>52.797057015270603</c:v>
                </c:pt>
                <c:pt idx="68325">
                  <c:v>50.797737785974199</c:v>
                </c:pt>
                <c:pt idx="68326">
                  <c:v>52.168096695518699</c:v>
                </c:pt>
                <c:pt idx="68327">
                  <c:v>51.939153653287597</c:v>
                </c:pt>
                <c:pt idx="68328">
                  <c:v>52.148996547138601</c:v>
                </c:pt>
                <c:pt idx="68329">
                  <c:v>49.669945757940397</c:v>
                </c:pt>
                <c:pt idx="68330">
                  <c:v>51.038745164187603</c:v>
                </c:pt>
                <c:pt idx="68331">
                  <c:v>52.019955998701398</c:v>
                </c:pt>
                <c:pt idx="68332">
                  <c:v>51.192330776918702</c:v>
                </c:pt>
                <c:pt idx="68333">
                  <c:v>55.641769256111402</c:v>
                </c:pt>
                <c:pt idx="68334">
                  <c:v>49.285773112703502</c:v>
                </c:pt>
                <c:pt idx="68335">
                  <c:v>48.272457849371499</c:v>
                </c:pt>
                <c:pt idx="68336">
                  <c:v>50.541816611521703</c:v>
                </c:pt>
                <c:pt idx="68337">
                  <c:v>50.221387927461201</c:v>
                </c:pt>
                <c:pt idx="68338">
                  <c:v>49.412472948033802</c:v>
                </c:pt>
                <c:pt idx="68339">
                  <c:v>52.5483455005797</c:v>
                </c:pt>
                <c:pt idx="68340">
                  <c:v>51.064435999852897</c:v>
                </c:pt>
                <c:pt idx="68341">
                  <c:v>52.143842971100298</c:v>
                </c:pt>
                <c:pt idx="68342">
                  <c:v>51.826030954845102</c:v>
                </c:pt>
                <c:pt idx="68343">
                  <c:v>51.545469426337696</c:v>
                </c:pt>
                <c:pt idx="68344">
                  <c:v>51.326337821964401</c:v>
                </c:pt>
                <c:pt idx="68345">
                  <c:v>51.114162273960197</c:v>
                </c:pt>
                <c:pt idx="68346">
                  <c:v>48.080718018548303</c:v>
                </c:pt>
                <c:pt idx="68347">
                  <c:v>50.276821183490704</c:v>
                </c:pt>
                <c:pt idx="68348">
                  <c:v>51.505562536015901</c:v>
                </c:pt>
                <c:pt idx="68349">
                  <c:v>53.012198652806902</c:v>
                </c:pt>
                <c:pt idx="68350">
                  <c:v>51.250546814091201</c:v>
                </c:pt>
                <c:pt idx="68351">
                  <c:v>51.737196109483101</c:v>
                </c:pt>
                <c:pt idx="68352">
                  <c:v>52.327102718655297</c:v>
                </c:pt>
                <c:pt idx="68353">
                  <c:v>50.184853175366698</c:v>
                </c:pt>
                <c:pt idx="68354">
                  <c:v>49.375971529421598</c:v>
                </c:pt>
                <c:pt idx="68355">
                  <c:v>49.609359795252097</c:v>
                </c:pt>
                <c:pt idx="68356">
                  <c:v>53.968993671152703</c:v>
                </c:pt>
                <c:pt idx="68357">
                  <c:v>52.585606690000098</c:v>
                </c:pt>
                <c:pt idx="68358">
                  <c:v>51.235318441612399</c:v>
                </c:pt>
                <c:pt idx="68359">
                  <c:v>52.488858915064398</c:v>
                </c:pt>
                <c:pt idx="68360">
                  <c:v>49.287825031860102</c:v>
                </c:pt>
                <c:pt idx="68361">
                  <c:v>47.648996427738403</c:v>
                </c:pt>
                <c:pt idx="68362">
                  <c:v>50.666931827426602</c:v>
                </c:pt>
                <c:pt idx="68363">
                  <c:v>53.5596545941914</c:v>
                </c:pt>
                <c:pt idx="68364">
                  <c:v>51.086230966261603</c:v>
                </c:pt>
                <c:pt idx="68365">
                  <c:v>53.4497945823165</c:v>
                </c:pt>
                <c:pt idx="68366">
                  <c:v>53.342751503492202</c:v>
                </c:pt>
                <c:pt idx="68367">
                  <c:v>49.697355198619697</c:v>
                </c:pt>
                <c:pt idx="68368">
                  <c:v>50.283235434611001</c:v>
                </c:pt>
                <c:pt idx="68369">
                  <c:v>51.725477352152403</c:v>
                </c:pt>
                <c:pt idx="68370">
                  <c:v>52.178573488696102</c:v>
                </c:pt>
                <c:pt idx="68371">
                  <c:v>51.309853967423003</c:v>
                </c:pt>
                <c:pt idx="68372">
                  <c:v>48.190739928324597</c:v>
                </c:pt>
                <c:pt idx="68373">
                  <c:v>52.308418788877397</c:v>
                </c:pt>
                <c:pt idx="68374">
                  <c:v>54.885472929584601</c:v>
                </c:pt>
                <c:pt idx="68375">
                  <c:v>54.566346208486003</c:v>
                </c:pt>
                <c:pt idx="68376">
                  <c:v>51.845609588058899</c:v>
                </c:pt>
                <c:pt idx="68377">
                  <c:v>51.481397452386901</c:v>
                </c:pt>
                <c:pt idx="68378">
                  <c:v>51.980220853252</c:v>
                </c:pt>
                <c:pt idx="68379">
                  <c:v>50.998758169294703</c:v>
                </c:pt>
                <c:pt idx="68380">
                  <c:v>52.181961964224001</c:v>
                </c:pt>
                <c:pt idx="68381">
                  <c:v>56.886885228483401</c:v>
                </c:pt>
                <c:pt idx="68382">
                  <c:v>52.216027925790698</c:v>
                </c:pt>
                <c:pt idx="68383">
                  <c:v>50.410115584114003</c:v>
                </c:pt>
                <c:pt idx="68384">
                  <c:v>50.268277082886001</c:v>
                </c:pt>
                <c:pt idx="68385">
                  <c:v>49.322545193152301</c:v>
                </c:pt>
                <c:pt idx="68386">
                  <c:v>53.7074852292494</c:v>
                </c:pt>
                <c:pt idx="68387">
                  <c:v>52.217513969926799</c:v>
                </c:pt>
                <c:pt idx="68388">
                  <c:v>52.8579817272105</c:v>
                </c:pt>
                <c:pt idx="68389">
                  <c:v>52.522343746032703</c:v>
                </c:pt>
                <c:pt idx="68390">
                  <c:v>49.890872094079697</c:v>
                </c:pt>
                <c:pt idx="68391">
                  <c:v>52.624473485362202</c:v>
                </c:pt>
                <c:pt idx="68392">
                  <c:v>52.949805292994697</c:v>
                </c:pt>
                <c:pt idx="68393">
                  <c:v>54.106700562019597</c:v>
                </c:pt>
                <c:pt idx="68394">
                  <c:v>50.587611530051198</c:v>
                </c:pt>
                <c:pt idx="68395">
                  <c:v>51.422021979607401</c:v>
                </c:pt>
                <c:pt idx="68396">
                  <c:v>49.070398783038002</c:v>
                </c:pt>
                <c:pt idx="68397">
                  <c:v>50.495036713683497</c:v>
                </c:pt>
                <c:pt idx="68398">
                  <c:v>51.528961360793403</c:v>
                </c:pt>
                <c:pt idx="68399">
                  <c:v>50.008674041546797</c:v>
                </c:pt>
                <c:pt idx="68400">
                  <c:v>53.270778200874702</c:v>
                </c:pt>
                <c:pt idx="68401">
                  <c:v>50.465298060789799</c:v>
                </c:pt>
                <c:pt idx="68402">
                  <c:v>52.943219957059902</c:v>
                </c:pt>
                <c:pt idx="68403">
                  <c:v>51.481185261509196</c:v>
                </c:pt>
                <c:pt idx="68404">
                  <c:v>47.136687099807901</c:v>
                </c:pt>
                <c:pt idx="68405">
                  <c:v>52.491011061914897</c:v>
                </c:pt>
                <c:pt idx="68406">
                  <c:v>52.500319885305998</c:v>
                </c:pt>
                <c:pt idx="68407">
                  <c:v>51.627013496680902</c:v>
                </c:pt>
                <c:pt idx="68408">
                  <c:v>49.782049428411597</c:v>
                </c:pt>
                <c:pt idx="68409">
                  <c:v>52.2698983687769</c:v>
                </c:pt>
                <c:pt idx="68410">
                  <c:v>52.618471962537399</c:v>
                </c:pt>
                <c:pt idx="68411">
                  <c:v>52.665525582088598</c:v>
                </c:pt>
                <c:pt idx="68412">
                  <c:v>51.625876926235001</c:v>
                </c:pt>
                <c:pt idx="68413">
                  <c:v>50.951521524855401</c:v>
                </c:pt>
                <c:pt idx="68414">
                  <c:v>54.8166331311891</c:v>
                </c:pt>
                <c:pt idx="68415">
                  <c:v>49.847317442584398</c:v>
                </c:pt>
                <c:pt idx="68416">
                  <c:v>49.827863570210297</c:v>
                </c:pt>
                <c:pt idx="68417">
                  <c:v>49.8052797553459</c:v>
                </c:pt>
                <c:pt idx="68418">
                  <c:v>50.2238349395003</c:v>
                </c:pt>
                <c:pt idx="68419">
                  <c:v>50.463059592227097</c:v>
                </c:pt>
                <c:pt idx="68420">
                  <c:v>48.135215698273399</c:v>
                </c:pt>
                <c:pt idx="68421">
                  <c:v>48.849908331196303</c:v>
                </c:pt>
                <c:pt idx="68422">
                  <c:v>51.758048048621497</c:v>
                </c:pt>
                <c:pt idx="68423">
                  <c:v>55.300227067390402</c:v>
                </c:pt>
                <c:pt idx="68424">
                  <c:v>50.052705505494401</c:v>
                </c:pt>
                <c:pt idx="68425">
                  <c:v>52.763825985258798</c:v>
                </c:pt>
                <c:pt idx="68426">
                  <c:v>52.316363480756898</c:v>
                </c:pt>
                <c:pt idx="68427">
                  <c:v>52.294818649074799</c:v>
                </c:pt>
                <c:pt idx="68428">
                  <c:v>50.328622536245099</c:v>
                </c:pt>
                <c:pt idx="68429">
                  <c:v>52.208694655513597</c:v>
                </c:pt>
                <c:pt idx="68430">
                  <c:v>52.189182321749499</c:v>
                </c:pt>
                <c:pt idx="68431">
                  <c:v>48.899273662616501</c:v>
                </c:pt>
                <c:pt idx="68432">
                  <c:v>51.117186568396797</c:v>
                </c:pt>
                <c:pt idx="68433">
                  <c:v>49.290697766905602</c:v>
                </c:pt>
                <c:pt idx="68434">
                  <c:v>48.906875047439101</c:v>
                </c:pt>
                <c:pt idx="68435">
                  <c:v>50.912357456822697</c:v>
                </c:pt>
                <c:pt idx="68436">
                  <c:v>47.7715690755197</c:v>
                </c:pt>
                <c:pt idx="68437">
                  <c:v>50.069513722859398</c:v>
                </c:pt>
                <c:pt idx="68438">
                  <c:v>50.655409437848398</c:v>
                </c:pt>
                <c:pt idx="68439">
                  <c:v>48.9011275874307</c:v>
                </c:pt>
                <c:pt idx="68440">
                  <c:v>49.919201626869402</c:v>
                </c:pt>
                <c:pt idx="68441">
                  <c:v>51.198822404580703</c:v>
                </c:pt>
                <c:pt idx="68442">
                  <c:v>49.434894986023203</c:v>
                </c:pt>
                <c:pt idx="68443">
                  <c:v>49.604472289582702</c:v>
                </c:pt>
                <c:pt idx="68444">
                  <c:v>50.969798918989603</c:v>
                </c:pt>
                <c:pt idx="68445">
                  <c:v>52.438712463975598</c:v>
                </c:pt>
                <c:pt idx="68446">
                  <c:v>48.808688913074803</c:v>
                </c:pt>
                <c:pt idx="68447">
                  <c:v>50.184589121218899</c:v>
                </c:pt>
                <c:pt idx="68448">
                  <c:v>50.973046462636098</c:v>
                </c:pt>
                <c:pt idx="68449">
                  <c:v>52.106123719573901</c:v>
                </c:pt>
                <c:pt idx="68450">
                  <c:v>49.816108934727602</c:v>
                </c:pt>
                <c:pt idx="68451">
                  <c:v>52.742610101481397</c:v>
                </c:pt>
                <c:pt idx="68452">
                  <c:v>51.489191252101001</c:v>
                </c:pt>
                <c:pt idx="68453">
                  <c:v>51.4254034181305</c:v>
                </c:pt>
                <c:pt idx="68454">
                  <c:v>49.060164964591301</c:v>
                </c:pt>
                <c:pt idx="68455">
                  <c:v>52.689077921788602</c:v>
                </c:pt>
                <c:pt idx="68456">
                  <c:v>49.9114745511379</c:v>
                </c:pt>
                <c:pt idx="68457">
                  <c:v>51.669891075646397</c:v>
                </c:pt>
                <c:pt idx="68458">
                  <c:v>49.936596756129298</c:v>
                </c:pt>
                <c:pt idx="68459">
                  <c:v>52.924650617089199</c:v>
                </c:pt>
                <c:pt idx="68460">
                  <c:v>51.470212611941299</c:v>
                </c:pt>
                <c:pt idx="68461">
                  <c:v>50.320628363791201</c:v>
                </c:pt>
                <c:pt idx="68462">
                  <c:v>50.095705019207998</c:v>
                </c:pt>
                <c:pt idx="68463">
                  <c:v>51.1984285121749</c:v>
                </c:pt>
                <c:pt idx="68464">
                  <c:v>56.414163631359997</c:v>
                </c:pt>
                <c:pt idx="68465">
                  <c:v>52.1040580333039</c:v>
                </c:pt>
                <c:pt idx="68466">
                  <c:v>48.350021960162401</c:v>
                </c:pt>
                <c:pt idx="68467">
                  <c:v>52.322489955644997</c:v>
                </c:pt>
                <c:pt idx="68468">
                  <c:v>50.733218644327302</c:v>
                </c:pt>
                <c:pt idx="68469">
                  <c:v>52.219437393500399</c:v>
                </c:pt>
                <c:pt idx="68470">
                  <c:v>51.249718579714298</c:v>
                </c:pt>
                <c:pt idx="68471">
                  <c:v>52.770343958966798</c:v>
                </c:pt>
                <c:pt idx="68472">
                  <c:v>53.120427712002602</c:v>
                </c:pt>
                <c:pt idx="68473">
                  <c:v>52.459064687138799</c:v>
                </c:pt>
                <c:pt idx="68474">
                  <c:v>50.883463060622802</c:v>
                </c:pt>
                <c:pt idx="68475">
                  <c:v>50.427761116484398</c:v>
                </c:pt>
                <c:pt idx="68476">
                  <c:v>49.763464598493897</c:v>
                </c:pt>
                <c:pt idx="68477">
                  <c:v>50.162769404845903</c:v>
                </c:pt>
                <c:pt idx="68478">
                  <c:v>52.843679492643801</c:v>
                </c:pt>
                <c:pt idx="68479">
                  <c:v>51.727022216020501</c:v>
                </c:pt>
                <c:pt idx="68480">
                  <c:v>53.535681443203003</c:v>
                </c:pt>
                <c:pt idx="68481">
                  <c:v>49.5619434210018</c:v>
                </c:pt>
                <c:pt idx="68482">
                  <c:v>52.339460887033503</c:v>
                </c:pt>
                <c:pt idx="68483">
                  <c:v>52.002484026701701</c:v>
                </c:pt>
                <c:pt idx="68484">
                  <c:v>54.199425222637601</c:v>
                </c:pt>
                <c:pt idx="68485">
                  <c:v>54.2111785058853</c:v>
                </c:pt>
                <c:pt idx="68486">
                  <c:v>52.0192440255748</c:v>
                </c:pt>
                <c:pt idx="68487">
                  <c:v>52.292885864491303</c:v>
                </c:pt>
                <c:pt idx="68488">
                  <c:v>50.981278958766801</c:v>
                </c:pt>
                <c:pt idx="68489">
                  <c:v>54.228000546688001</c:v>
                </c:pt>
                <c:pt idx="68490">
                  <c:v>53.087319929699802</c:v>
                </c:pt>
                <c:pt idx="68491">
                  <c:v>54.012746297848203</c:v>
                </c:pt>
                <c:pt idx="68492">
                  <c:v>53.335216778590599</c:v>
                </c:pt>
                <c:pt idx="68493">
                  <c:v>53.833349085809502</c:v>
                </c:pt>
                <c:pt idx="68494">
                  <c:v>53.075617484790598</c:v>
                </c:pt>
                <c:pt idx="68495">
                  <c:v>50.617005917664699</c:v>
                </c:pt>
                <c:pt idx="68496">
                  <c:v>53.181357590099502</c:v>
                </c:pt>
                <c:pt idx="68497">
                  <c:v>53.212679992203398</c:v>
                </c:pt>
                <c:pt idx="68498">
                  <c:v>49.5552308955467</c:v>
                </c:pt>
                <c:pt idx="68499">
                  <c:v>53.928408976910397</c:v>
                </c:pt>
                <c:pt idx="68500">
                  <c:v>54.604000132821703</c:v>
                </c:pt>
                <c:pt idx="68501">
                  <c:v>49.799916922332599</c:v>
                </c:pt>
                <c:pt idx="68502">
                  <c:v>51.175729904477599</c:v>
                </c:pt>
                <c:pt idx="68503">
                  <c:v>51.971399050801701</c:v>
                </c:pt>
                <c:pt idx="68504">
                  <c:v>51.486428386040899</c:v>
                </c:pt>
                <c:pt idx="68505">
                  <c:v>49.151884134701298</c:v>
                </c:pt>
                <c:pt idx="68506">
                  <c:v>47.847635736296098</c:v>
                </c:pt>
                <c:pt idx="68507">
                  <c:v>51.282542082884298</c:v>
                </c:pt>
                <c:pt idx="68508">
                  <c:v>49.585247384018601</c:v>
                </c:pt>
                <c:pt idx="68509">
                  <c:v>55.221656477417703</c:v>
                </c:pt>
                <c:pt idx="68510">
                  <c:v>50.216284019487802</c:v>
                </c:pt>
                <c:pt idx="68511">
                  <c:v>50.555315567189403</c:v>
                </c:pt>
                <c:pt idx="68512">
                  <c:v>52.258073540583801</c:v>
                </c:pt>
                <c:pt idx="68513">
                  <c:v>48.326044068287402</c:v>
                </c:pt>
                <c:pt idx="68514">
                  <c:v>52.531697830032201</c:v>
                </c:pt>
                <c:pt idx="68515">
                  <c:v>51.716127170899199</c:v>
                </c:pt>
                <c:pt idx="68516">
                  <c:v>52.090374431690101</c:v>
                </c:pt>
                <c:pt idx="68517">
                  <c:v>47.3385474326656</c:v>
                </c:pt>
                <c:pt idx="68518">
                  <c:v>55.607481644262201</c:v>
                </c:pt>
                <c:pt idx="68519">
                  <c:v>50.4105329415044</c:v>
                </c:pt>
                <c:pt idx="68520">
                  <c:v>52.240696189371299</c:v>
                </c:pt>
                <c:pt idx="68521">
                  <c:v>52.749720426166398</c:v>
                </c:pt>
                <c:pt idx="68522">
                  <c:v>55.321963395575402</c:v>
                </c:pt>
                <c:pt idx="68523">
                  <c:v>53.293878378987699</c:v>
                </c:pt>
                <c:pt idx="68524">
                  <c:v>50.200473332139097</c:v>
                </c:pt>
                <c:pt idx="68525">
                  <c:v>51.888189930120099</c:v>
                </c:pt>
                <c:pt idx="68526">
                  <c:v>50.478972129056402</c:v>
                </c:pt>
                <c:pt idx="68527">
                  <c:v>51.8522425935017</c:v>
                </c:pt>
                <c:pt idx="68528">
                  <c:v>50.632080909955199</c:v>
                </c:pt>
                <c:pt idx="68529">
                  <c:v>53.737588370042701</c:v>
                </c:pt>
                <c:pt idx="68530">
                  <c:v>51.4949436711359</c:v>
                </c:pt>
                <c:pt idx="68531">
                  <c:v>47.359137959498</c:v>
                </c:pt>
                <c:pt idx="68532">
                  <c:v>50.2473517580001</c:v>
                </c:pt>
                <c:pt idx="68533">
                  <c:v>50.552790458291803</c:v>
                </c:pt>
                <c:pt idx="68534">
                  <c:v>52.908387066590002</c:v>
                </c:pt>
                <c:pt idx="68535">
                  <c:v>49.486961613993998</c:v>
                </c:pt>
                <c:pt idx="68536">
                  <c:v>51.1495369430911</c:v>
                </c:pt>
                <c:pt idx="68537">
                  <c:v>52.926085958784398</c:v>
                </c:pt>
                <c:pt idx="68538">
                  <c:v>51.079755050441101</c:v>
                </c:pt>
                <c:pt idx="68539">
                  <c:v>56.454314487000403</c:v>
                </c:pt>
                <c:pt idx="68540">
                  <c:v>48.756639231310899</c:v>
                </c:pt>
                <c:pt idx="68541">
                  <c:v>50.006461779926802</c:v>
                </c:pt>
                <c:pt idx="68542">
                  <c:v>51.429846470690102</c:v>
                </c:pt>
                <c:pt idx="68543">
                  <c:v>52.009054903999399</c:v>
                </c:pt>
                <c:pt idx="68544">
                  <c:v>53.218654374297003</c:v>
                </c:pt>
                <c:pt idx="68545">
                  <c:v>49.289712466003998</c:v>
                </c:pt>
                <c:pt idx="68546">
                  <c:v>48.934715804306599</c:v>
                </c:pt>
                <c:pt idx="68547">
                  <c:v>52.918790482429401</c:v>
                </c:pt>
                <c:pt idx="68548">
                  <c:v>48.8065701559687</c:v>
                </c:pt>
                <c:pt idx="68549">
                  <c:v>50.956448273718699</c:v>
                </c:pt>
                <c:pt idx="68550">
                  <c:v>53.651076293172203</c:v>
                </c:pt>
                <c:pt idx="68551">
                  <c:v>49.948389549713397</c:v>
                </c:pt>
                <c:pt idx="68552">
                  <c:v>49.783300681868504</c:v>
                </c:pt>
                <c:pt idx="68553">
                  <c:v>50.949038340624</c:v>
                </c:pt>
                <c:pt idx="68554">
                  <c:v>49.756003299731901</c:v>
                </c:pt>
                <c:pt idx="68555">
                  <c:v>53.387481314876503</c:v>
                </c:pt>
                <c:pt idx="68556">
                  <c:v>51.620707472442497</c:v>
                </c:pt>
                <c:pt idx="68557">
                  <c:v>53.442522046743797</c:v>
                </c:pt>
                <c:pt idx="68558">
                  <c:v>52.067038058226302</c:v>
                </c:pt>
                <c:pt idx="68559">
                  <c:v>49.888778808021399</c:v>
                </c:pt>
                <c:pt idx="68560">
                  <c:v>49.789703885796101</c:v>
                </c:pt>
                <c:pt idx="68561">
                  <c:v>49.1488713027885</c:v>
                </c:pt>
                <c:pt idx="68562">
                  <c:v>53.096907598732599</c:v>
                </c:pt>
                <c:pt idx="68563">
                  <c:v>54.262224325558797</c:v>
                </c:pt>
                <c:pt idx="68564">
                  <c:v>51.458906367207398</c:v>
                </c:pt>
                <c:pt idx="68565">
                  <c:v>49.474183038669203</c:v>
                </c:pt>
                <c:pt idx="68566">
                  <c:v>51.375512979995001</c:v>
                </c:pt>
                <c:pt idx="68567">
                  <c:v>50.006702449794503</c:v>
                </c:pt>
                <c:pt idx="68568">
                  <c:v>50.463549114247598</c:v>
                </c:pt>
                <c:pt idx="68569">
                  <c:v>52.655563909799099</c:v>
                </c:pt>
                <c:pt idx="68570">
                  <c:v>52.2836241881758</c:v>
                </c:pt>
                <c:pt idx="68571">
                  <c:v>49.758894679693398</c:v>
                </c:pt>
                <c:pt idx="68572">
                  <c:v>49.485268468783701</c:v>
                </c:pt>
                <c:pt idx="68573">
                  <c:v>57.393040328024497</c:v>
                </c:pt>
                <c:pt idx="68574">
                  <c:v>53.936815747463697</c:v>
                </c:pt>
                <c:pt idx="68575">
                  <c:v>50.6427012165422</c:v>
                </c:pt>
                <c:pt idx="68576">
                  <c:v>52.430465732221897</c:v>
                </c:pt>
                <c:pt idx="68577">
                  <c:v>52.439060708245599</c:v>
                </c:pt>
                <c:pt idx="68578">
                  <c:v>51.753368627875602</c:v>
                </c:pt>
                <c:pt idx="68579">
                  <c:v>51.550487057202098</c:v>
                </c:pt>
                <c:pt idx="68580">
                  <c:v>48.974693616184801</c:v>
                </c:pt>
                <c:pt idx="68581">
                  <c:v>56.915852362292597</c:v>
                </c:pt>
                <c:pt idx="68582">
                  <c:v>50.662277488141797</c:v>
                </c:pt>
                <c:pt idx="68583">
                  <c:v>57.454617274301199</c:v>
                </c:pt>
                <c:pt idx="68584">
                  <c:v>49.305721278429097</c:v>
                </c:pt>
                <c:pt idx="68585">
                  <c:v>52.150468991470497</c:v>
                </c:pt>
                <c:pt idx="68586">
                  <c:v>49.868294636802901</c:v>
                </c:pt>
                <c:pt idx="68587">
                  <c:v>54.292304278405098</c:v>
                </c:pt>
                <c:pt idx="68588">
                  <c:v>50.453963542389197</c:v>
                </c:pt>
                <c:pt idx="68589">
                  <c:v>51.028320912197401</c:v>
                </c:pt>
                <c:pt idx="68590">
                  <c:v>50.0358290346445</c:v>
                </c:pt>
                <c:pt idx="68591">
                  <c:v>51.994727675454399</c:v>
                </c:pt>
                <c:pt idx="68592">
                  <c:v>52.0906892139026</c:v>
                </c:pt>
                <c:pt idx="68593">
                  <c:v>50.021362860642803</c:v>
                </c:pt>
                <c:pt idx="68594">
                  <c:v>51.266445785445001</c:v>
                </c:pt>
                <c:pt idx="68595">
                  <c:v>50.839599441392103</c:v>
                </c:pt>
                <c:pt idx="68596">
                  <c:v>54.076281347967402</c:v>
                </c:pt>
                <c:pt idx="68597">
                  <c:v>51.602720528929098</c:v>
                </c:pt>
                <c:pt idx="68598">
                  <c:v>50.011950990396301</c:v>
                </c:pt>
                <c:pt idx="68599">
                  <c:v>48.965170525747801</c:v>
                </c:pt>
                <c:pt idx="68600">
                  <c:v>50.830278273442801</c:v>
                </c:pt>
                <c:pt idx="68601">
                  <c:v>52.153953749948101</c:v>
                </c:pt>
                <c:pt idx="68602">
                  <c:v>51.176811830835298</c:v>
                </c:pt>
                <c:pt idx="68603">
                  <c:v>50.969604780756598</c:v>
                </c:pt>
                <c:pt idx="68604">
                  <c:v>50.000792009262398</c:v>
                </c:pt>
                <c:pt idx="68605">
                  <c:v>53.818288894783102</c:v>
                </c:pt>
                <c:pt idx="68606">
                  <c:v>51.2729074628406</c:v>
                </c:pt>
                <c:pt idx="68607">
                  <c:v>52.011789253639201</c:v>
                </c:pt>
                <c:pt idx="68608">
                  <c:v>51.635727127741703</c:v>
                </c:pt>
                <c:pt idx="68609">
                  <c:v>50.893312890481397</c:v>
                </c:pt>
                <c:pt idx="68610">
                  <c:v>53.496254807366697</c:v>
                </c:pt>
                <c:pt idx="68611">
                  <c:v>50.786447448500702</c:v>
                </c:pt>
                <c:pt idx="68612">
                  <c:v>52.5295683071353</c:v>
                </c:pt>
                <c:pt idx="68613">
                  <c:v>53.070964471742698</c:v>
                </c:pt>
                <c:pt idx="68614">
                  <c:v>50.407784364395901</c:v>
                </c:pt>
                <c:pt idx="68615">
                  <c:v>50.849228402119799</c:v>
                </c:pt>
                <c:pt idx="68616">
                  <c:v>51.194487714345698</c:v>
                </c:pt>
                <c:pt idx="68617">
                  <c:v>54.981453632634697</c:v>
                </c:pt>
                <c:pt idx="68618">
                  <c:v>50.932327210452598</c:v>
                </c:pt>
                <c:pt idx="68619">
                  <c:v>51.364984119079899</c:v>
                </c:pt>
                <c:pt idx="68620">
                  <c:v>52.399760961181499</c:v>
                </c:pt>
                <c:pt idx="68621">
                  <c:v>49.399041520653299</c:v>
                </c:pt>
                <c:pt idx="68622">
                  <c:v>52.155918990198003</c:v>
                </c:pt>
                <c:pt idx="68623">
                  <c:v>51.9263576515431</c:v>
                </c:pt>
                <c:pt idx="68624">
                  <c:v>51.184166270272399</c:v>
                </c:pt>
                <c:pt idx="68625">
                  <c:v>51.544246884163897</c:v>
                </c:pt>
                <c:pt idx="68626">
                  <c:v>54.952028175925001</c:v>
                </c:pt>
                <c:pt idx="68627">
                  <c:v>49.731940991851303</c:v>
                </c:pt>
                <c:pt idx="68628">
                  <c:v>53.775231372272998</c:v>
                </c:pt>
                <c:pt idx="68629">
                  <c:v>52.339244471949399</c:v>
                </c:pt>
                <c:pt idx="68630">
                  <c:v>50.695066040378002</c:v>
                </c:pt>
                <c:pt idx="68631">
                  <c:v>51.628402313490298</c:v>
                </c:pt>
                <c:pt idx="68632">
                  <c:v>48.507537622635503</c:v>
                </c:pt>
                <c:pt idx="68633">
                  <c:v>51.929747572052001</c:v>
                </c:pt>
                <c:pt idx="68634">
                  <c:v>52.6074604372835</c:v>
                </c:pt>
                <c:pt idx="68635">
                  <c:v>50.477213393588897</c:v>
                </c:pt>
                <c:pt idx="68636">
                  <c:v>50.818963694453103</c:v>
                </c:pt>
                <c:pt idx="68637">
                  <c:v>49.093797115268501</c:v>
                </c:pt>
                <c:pt idx="68638">
                  <c:v>51.3697033278848</c:v>
                </c:pt>
                <c:pt idx="68639">
                  <c:v>52.480285619527898</c:v>
                </c:pt>
                <c:pt idx="68640">
                  <c:v>50.804799786769998</c:v>
                </c:pt>
                <c:pt idx="68641">
                  <c:v>51.749138105452097</c:v>
                </c:pt>
                <c:pt idx="68642">
                  <c:v>51.3412125431582</c:v>
                </c:pt>
                <c:pt idx="68643">
                  <c:v>50.9123223038833</c:v>
                </c:pt>
                <c:pt idx="68644">
                  <c:v>51.087310172718702</c:v>
                </c:pt>
                <c:pt idx="68645">
                  <c:v>49.725811075756702</c:v>
                </c:pt>
                <c:pt idx="68646">
                  <c:v>51.7131408551653</c:v>
                </c:pt>
                <c:pt idx="68647">
                  <c:v>50.7104274494097</c:v>
                </c:pt>
                <c:pt idx="68648">
                  <c:v>53.097605513290702</c:v>
                </c:pt>
                <c:pt idx="68649">
                  <c:v>52.580470704810899</c:v>
                </c:pt>
                <c:pt idx="68650">
                  <c:v>51.480278472851602</c:v>
                </c:pt>
                <c:pt idx="68651">
                  <c:v>53.605794308060602</c:v>
                </c:pt>
                <c:pt idx="68652">
                  <c:v>54.473314370552401</c:v>
                </c:pt>
                <c:pt idx="68653">
                  <c:v>48.826655079569697</c:v>
                </c:pt>
                <c:pt idx="68654">
                  <c:v>50.101867963002903</c:v>
                </c:pt>
                <c:pt idx="68655">
                  <c:v>50.3573321285525</c:v>
                </c:pt>
                <c:pt idx="68656">
                  <c:v>51.892434631055998</c:v>
                </c:pt>
                <c:pt idx="68657">
                  <c:v>54.886366277703303</c:v>
                </c:pt>
                <c:pt idx="68658">
                  <c:v>53.498528081457003</c:v>
                </c:pt>
                <c:pt idx="68659">
                  <c:v>50.449415738155601</c:v>
                </c:pt>
                <c:pt idx="68660">
                  <c:v>53.462884435634102</c:v>
                </c:pt>
                <c:pt idx="68661">
                  <c:v>50.015494885201001</c:v>
                </c:pt>
                <c:pt idx="68662">
                  <c:v>51.971383549751799</c:v>
                </c:pt>
                <c:pt idx="68663">
                  <c:v>53.337778297072603</c:v>
                </c:pt>
                <c:pt idx="68664">
                  <c:v>49.391412633427301</c:v>
                </c:pt>
                <c:pt idx="68665">
                  <c:v>51.4311403991329</c:v>
                </c:pt>
                <c:pt idx="68666">
                  <c:v>50.028610192516297</c:v>
                </c:pt>
                <c:pt idx="68667">
                  <c:v>50.618783648149602</c:v>
                </c:pt>
                <c:pt idx="68668">
                  <c:v>58.080591665794998</c:v>
                </c:pt>
                <c:pt idx="68669">
                  <c:v>51.1093219595856</c:v>
                </c:pt>
                <c:pt idx="68670">
                  <c:v>51.731763260328101</c:v>
                </c:pt>
                <c:pt idx="68671">
                  <c:v>47.658119705251202</c:v>
                </c:pt>
                <c:pt idx="68672">
                  <c:v>48.592589820500798</c:v>
                </c:pt>
                <c:pt idx="68673">
                  <c:v>51.303769796607</c:v>
                </c:pt>
                <c:pt idx="68674">
                  <c:v>51.362724673541599</c:v>
                </c:pt>
                <c:pt idx="68675">
                  <c:v>49.5783515130327</c:v>
                </c:pt>
                <c:pt idx="68676">
                  <c:v>56.784302583018899</c:v>
                </c:pt>
                <c:pt idx="68677">
                  <c:v>50.667822786700597</c:v>
                </c:pt>
                <c:pt idx="68678">
                  <c:v>62.197527654758296</c:v>
                </c:pt>
                <c:pt idx="68679">
                  <c:v>49.475422161262898</c:v>
                </c:pt>
                <c:pt idx="68680">
                  <c:v>51.698407798702597</c:v>
                </c:pt>
                <c:pt idx="68681">
                  <c:v>49.788272804876897</c:v>
                </c:pt>
                <c:pt idx="68682">
                  <c:v>49.667576857015199</c:v>
                </c:pt>
                <c:pt idx="68683">
                  <c:v>53.290925717809202</c:v>
                </c:pt>
                <c:pt idx="68684">
                  <c:v>50.264924259280697</c:v>
                </c:pt>
                <c:pt idx="68685">
                  <c:v>51.063574572491099</c:v>
                </c:pt>
                <c:pt idx="68686">
                  <c:v>51.650270591071099</c:v>
                </c:pt>
                <c:pt idx="68687">
                  <c:v>51.036937198333099</c:v>
                </c:pt>
                <c:pt idx="68688">
                  <c:v>51.979766185199203</c:v>
                </c:pt>
                <c:pt idx="68689">
                  <c:v>50.275592579811203</c:v>
                </c:pt>
                <c:pt idx="68690">
                  <c:v>50.4353404062267</c:v>
                </c:pt>
                <c:pt idx="68691">
                  <c:v>53.752858881775502</c:v>
                </c:pt>
                <c:pt idx="68692">
                  <c:v>49.1628571360366</c:v>
                </c:pt>
                <c:pt idx="68693">
                  <c:v>51.984517552319602</c:v>
                </c:pt>
                <c:pt idx="68694">
                  <c:v>48.204171264904701</c:v>
                </c:pt>
                <c:pt idx="68695">
                  <c:v>50.107129714214402</c:v>
                </c:pt>
                <c:pt idx="68696">
                  <c:v>54.666238927759203</c:v>
                </c:pt>
                <c:pt idx="68697">
                  <c:v>51.111027083244998</c:v>
                </c:pt>
                <c:pt idx="68698">
                  <c:v>54.580318619716401</c:v>
                </c:pt>
                <c:pt idx="68699">
                  <c:v>51.229400846469403</c:v>
                </c:pt>
                <c:pt idx="68700">
                  <c:v>50.870123555040998</c:v>
                </c:pt>
                <c:pt idx="68701">
                  <c:v>48.2116361734615</c:v>
                </c:pt>
                <c:pt idx="68702">
                  <c:v>52.243257237278002</c:v>
                </c:pt>
                <c:pt idx="68703">
                  <c:v>54.167827194764399</c:v>
                </c:pt>
                <c:pt idx="68704">
                  <c:v>49.558264309702103</c:v>
                </c:pt>
                <c:pt idx="68705">
                  <c:v>52.743646796794501</c:v>
                </c:pt>
                <c:pt idx="68706">
                  <c:v>50.472941955484202</c:v>
                </c:pt>
                <c:pt idx="68707">
                  <c:v>50.2079508667656</c:v>
                </c:pt>
                <c:pt idx="68708">
                  <c:v>52.871403019357402</c:v>
                </c:pt>
                <c:pt idx="68709">
                  <c:v>48.5175473988295</c:v>
                </c:pt>
                <c:pt idx="68710">
                  <c:v>49.6301689426476</c:v>
                </c:pt>
                <c:pt idx="68711">
                  <c:v>56.814980753191698</c:v>
                </c:pt>
                <c:pt idx="68712">
                  <c:v>50.593960038068502</c:v>
                </c:pt>
                <c:pt idx="68713">
                  <c:v>51.136075284329898</c:v>
                </c:pt>
                <c:pt idx="68714">
                  <c:v>52.707820537978201</c:v>
                </c:pt>
                <c:pt idx="68715">
                  <c:v>53.654612622197398</c:v>
                </c:pt>
                <c:pt idx="68716">
                  <c:v>51.577780389906501</c:v>
                </c:pt>
                <c:pt idx="68717">
                  <c:v>49.809683941745099</c:v>
                </c:pt>
                <c:pt idx="68718">
                  <c:v>46.873705233939802</c:v>
                </c:pt>
                <c:pt idx="68719">
                  <c:v>52.156563209914601</c:v>
                </c:pt>
                <c:pt idx="68720">
                  <c:v>49.1687735466855</c:v>
                </c:pt>
                <c:pt idx="68721">
                  <c:v>51.353293975045197</c:v>
                </c:pt>
                <c:pt idx="68722">
                  <c:v>51.801538153324103</c:v>
                </c:pt>
                <c:pt idx="68723">
                  <c:v>52.825044173079299</c:v>
                </c:pt>
                <c:pt idx="68724">
                  <c:v>51.235327242811699</c:v>
                </c:pt>
                <c:pt idx="68725">
                  <c:v>51.268793221163698</c:v>
                </c:pt>
                <c:pt idx="68726">
                  <c:v>51.273842574929901</c:v>
                </c:pt>
                <c:pt idx="68727">
                  <c:v>55.026787232166299</c:v>
                </c:pt>
                <c:pt idx="68728">
                  <c:v>52.647485083608601</c:v>
                </c:pt>
                <c:pt idx="68729">
                  <c:v>51.2741742921799</c:v>
                </c:pt>
                <c:pt idx="68730">
                  <c:v>49.616185065646498</c:v>
                </c:pt>
                <c:pt idx="68731">
                  <c:v>53.9105121844417</c:v>
                </c:pt>
                <c:pt idx="68732">
                  <c:v>52.951597549056203</c:v>
                </c:pt>
                <c:pt idx="68733">
                  <c:v>51.054827173361502</c:v>
                </c:pt>
                <c:pt idx="68734">
                  <c:v>52.906458771658599</c:v>
                </c:pt>
                <c:pt idx="68735">
                  <c:v>52.368150161087598</c:v>
                </c:pt>
                <c:pt idx="68736">
                  <c:v>49.3935132817235</c:v>
                </c:pt>
                <c:pt idx="68737">
                  <c:v>52.070163751570902</c:v>
                </c:pt>
                <c:pt idx="68738">
                  <c:v>49.821274839774397</c:v>
                </c:pt>
                <c:pt idx="68739">
                  <c:v>52.474958734614603</c:v>
                </c:pt>
                <c:pt idx="68740">
                  <c:v>51.544855810539197</c:v>
                </c:pt>
                <c:pt idx="68741">
                  <c:v>50.243473937977498</c:v>
                </c:pt>
                <c:pt idx="68742">
                  <c:v>48.594782946721701</c:v>
                </c:pt>
                <c:pt idx="68743">
                  <c:v>52.527248270881103</c:v>
                </c:pt>
                <c:pt idx="68744">
                  <c:v>52.976254028622598</c:v>
                </c:pt>
                <c:pt idx="68745">
                  <c:v>50.413303880386103</c:v>
                </c:pt>
                <c:pt idx="68746">
                  <c:v>53.330354266351002</c:v>
                </c:pt>
                <c:pt idx="68747">
                  <c:v>48.244294532669201</c:v>
                </c:pt>
                <c:pt idx="68748">
                  <c:v>53.691378971083999</c:v>
                </c:pt>
                <c:pt idx="68749">
                  <c:v>50.895366725205399</c:v>
                </c:pt>
                <c:pt idx="68750">
                  <c:v>56.036964213536599</c:v>
                </c:pt>
                <c:pt idx="68751">
                  <c:v>52.501403677827803</c:v>
                </c:pt>
                <c:pt idx="68752">
                  <c:v>49.282704251257698</c:v>
                </c:pt>
                <c:pt idx="68753">
                  <c:v>53.027024034460503</c:v>
                </c:pt>
                <c:pt idx="68754">
                  <c:v>52.208615984829301</c:v>
                </c:pt>
                <c:pt idx="68755">
                  <c:v>51.5387521158531</c:v>
                </c:pt>
                <c:pt idx="68756">
                  <c:v>50.672718922649302</c:v>
                </c:pt>
                <c:pt idx="68757">
                  <c:v>52.897225083495798</c:v>
                </c:pt>
                <c:pt idx="68758">
                  <c:v>51.233371102535003</c:v>
                </c:pt>
                <c:pt idx="68759">
                  <c:v>52.6378342558504</c:v>
                </c:pt>
                <c:pt idx="68760">
                  <c:v>52.154608417726998</c:v>
                </c:pt>
                <c:pt idx="68761">
                  <c:v>51.713229120660301</c:v>
                </c:pt>
                <c:pt idx="68762">
                  <c:v>50.4003722817667</c:v>
                </c:pt>
                <c:pt idx="68763">
                  <c:v>51.155285753761703</c:v>
                </c:pt>
                <c:pt idx="68764">
                  <c:v>54.668213995405701</c:v>
                </c:pt>
                <c:pt idx="68765">
                  <c:v>51.854538476553898</c:v>
                </c:pt>
                <c:pt idx="68766">
                  <c:v>52.865687228136302</c:v>
                </c:pt>
                <c:pt idx="68767">
                  <c:v>48.880993375237701</c:v>
                </c:pt>
                <c:pt idx="68768">
                  <c:v>51.243917954335501</c:v>
                </c:pt>
                <c:pt idx="68769">
                  <c:v>52.088403925622302</c:v>
                </c:pt>
                <c:pt idx="68770">
                  <c:v>51.6099239154006</c:v>
                </c:pt>
                <c:pt idx="68771">
                  <c:v>50.366044367186703</c:v>
                </c:pt>
                <c:pt idx="68772">
                  <c:v>50.235190146447003</c:v>
                </c:pt>
                <c:pt idx="68773">
                  <c:v>51.369670755884599</c:v>
                </c:pt>
                <c:pt idx="68774">
                  <c:v>52.2127632553116</c:v>
                </c:pt>
                <c:pt idx="68775">
                  <c:v>51.5643172107889</c:v>
                </c:pt>
                <c:pt idx="68776">
                  <c:v>50.437638567395297</c:v>
                </c:pt>
                <c:pt idx="68777">
                  <c:v>53.1945891089565</c:v>
                </c:pt>
                <c:pt idx="68778">
                  <c:v>53.004489017760001</c:v>
                </c:pt>
                <c:pt idx="68779">
                  <c:v>50.609747619093802</c:v>
                </c:pt>
                <c:pt idx="68780">
                  <c:v>51.7780643824238</c:v>
                </c:pt>
                <c:pt idx="68781">
                  <c:v>51.366534866313501</c:v>
                </c:pt>
                <c:pt idx="68782">
                  <c:v>53.0893291808407</c:v>
                </c:pt>
                <c:pt idx="68783">
                  <c:v>50.447610428693899</c:v>
                </c:pt>
                <c:pt idx="68784">
                  <c:v>51.8568719198568</c:v>
                </c:pt>
                <c:pt idx="68785">
                  <c:v>51.476940287074797</c:v>
                </c:pt>
                <c:pt idx="68786">
                  <c:v>53.532802898581203</c:v>
                </c:pt>
                <c:pt idx="68787">
                  <c:v>49.257858441750699</c:v>
                </c:pt>
                <c:pt idx="68788">
                  <c:v>52.627334821495303</c:v>
                </c:pt>
                <c:pt idx="68789">
                  <c:v>53.168408242514197</c:v>
                </c:pt>
                <c:pt idx="68790">
                  <c:v>51.015025743204198</c:v>
                </c:pt>
                <c:pt idx="68791">
                  <c:v>54.676198773132398</c:v>
                </c:pt>
                <c:pt idx="68792">
                  <c:v>53.649034270263101</c:v>
                </c:pt>
                <c:pt idx="68793">
                  <c:v>53.030779054429303</c:v>
                </c:pt>
                <c:pt idx="68794">
                  <c:v>52.584797025239297</c:v>
                </c:pt>
                <c:pt idx="68795">
                  <c:v>50.967470964319098</c:v>
                </c:pt>
                <c:pt idx="68796">
                  <c:v>53.618654702453902</c:v>
                </c:pt>
                <c:pt idx="68797">
                  <c:v>51.404409035571597</c:v>
                </c:pt>
                <c:pt idx="68798">
                  <c:v>54.325365230647897</c:v>
                </c:pt>
                <c:pt idx="68799">
                  <c:v>57.754509448475403</c:v>
                </c:pt>
                <c:pt idx="68800">
                  <c:v>50.457662920073801</c:v>
                </c:pt>
                <c:pt idx="68801">
                  <c:v>50.728752593761797</c:v>
                </c:pt>
                <c:pt idx="68802">
                  <c:v>56.907381767616798</c:v>
                </c:pt>
                <c:pt idx="68803">
                  <c:v>51.4457968329585</c:v>
                </c:pt>
                <c:pt idx="68804">
                  <c:v>55.015604358041401</c:v>
                </c:pt>
                <c:pt idx="68805">
                  <c:v>51.346936775163101</c:v>
                </c:pt>
                <c:pt idx="68806">
                  <c:v>51.498538299311498</c:v>
                </c:pt>
                <c:pt idx="68807">
                  <c:v>55.200457810233097</c:v>
                </c:pt>
                <c:pt idx="68808">
                  <c:v>51.025884847723297</c:v>
                </c:pt>
                <c:pt idx="68809">
                  <c:v>50.760752809577397</c:v>
                </c:pt>
                <c:pt idx="68810">
                  <c:v>51.398020523607897</c:v>
                </c:pt>
                <c:pt idx="68811">
                  <c:v>51.076988670758297</c:v>
                </c:pt>
                <c:pt idx="68812">
                  <c:v>50.884584143818898</c:v>
                </c:pt>
                <c:pt idx="68813">
                  <c:v>52.882969559100403</c:v>
                </c:pt>
                <c:pt idx="68814">
                  <c:v>49.4602146450381</c:v>
                </c:pt>
                <c:pt idx="68815">
                  <c:v>49.667443042612497</c:v>
                </c:pt>
                <c:pt idx="68816">
                  <c:v>53.185686182792502</c:v>
                </c:pt>
                <c:pt idx="68817">
                  <c:v>52.811607863264499</c:v>
                </c:pt>
                <c:pt idx="68818">
                  <c:v>51.766166842226099</c:v>
                </c:pt>
                <c:pt idx="68819">
                  <c:v>48.416382276060297</c:v>
                </c:pt>
                <c:pt idx="68820">
                  <c:v>53.781198372507603</c:v>
                </c:pt>
                <c:pt idx="68821">
                  <c:v>49.888443671623797</c:v>
                </c:pt>
                <c:pt idx="68822">
                  <c:v>54.340771120602803</c:v>
                </c:pt>
                <c:pt idx="68823">
                  <c:v>51.93069059167</c:v>
                </c:pt>
                <c:pt idx="68824">
                  <c:v>53.103958720789898</c:v>
                </c:pt>
                <c:pt idx="68825">
                  <c:v>52.8551067612824</c:v>
                </c:pt>
                <c:pt idx="68826">
                  <c:v>50.265721595327904</c:v>
                </c:pt>
                <c:pt idx="68827">
                  <c:v>51.02658157247</c:v>
                </c:pt>
                <c:pt idx="68828">
                  <c:v>49.254224570995397</c:v>
                </c:pt>
                <c:pt idx="68829">
                  <c:v>49.605141745497797</c:v>
                </c:pt>
                <c:pt idx="68830">
                  <c:v>55.352625698526801</c:v>
                </c:pt>
                <c:pt idx="68831">
                  <c:v>51.969076239047197</c:v>
                </c:pt>
                <c:pt idx="68832">
                  <c:v>49.395659928946998</c:v>
                </c:pt>
                <c:pt idx="68833">
                  <c:v>53.821999395617198</c:v>
                </c:pt>
                <c:pt idx="68834">
                  <c:v>49.091423564216598</c:v>
                </c:pt>
                <c:pt idx="68835">
                  <c:v>50.584470308712902</c:v>
                </c:pt>
                <c:pt idx="68836">
                  <c:v>50.570955635989101</c:v>
                </c:pt>
                <c:pt idx="68837">
                  <c:v>50.406801802921699</c:v>
                </c:pt>
                <c:pt idx="68838">
                  <c:v>52.423400630021902</c:v>
                </c:pt>
                <c:pt idx="68839">
                  <c:v>58.312489643987099</c:v>
                </c:pt>
                <c:pt idx="68840">
                  <c:v>53.197600757350003</c:v>
                </c:pt>
                <c:pt idx="68841">
                  <c:v>50.725739197319001</c:v>
                </c:pt>
                <c:pt idx="68842">
                  <c:v>50.014966270596297</c:v>
                </c:pt>
                <c:pt idx="68843">
                  <c:v>48.254232241305097</c:v>
                </c:pt>
                <c:pt idx="68844">
                  <c:v>56.4308322196107</c:v>
                </c:pt>
                <c:pt idx="68845">
                  <c:v>51.467643226476298</c:v>
                </c:pt>
                <c:pt idx="68846">
                  <c:v>53.873628320383098</c:v>
                </c:pt>
                <c:pt idx="68847">
                  <c:v>50.620207246718003</c:v>
                </c:pt>
                <c:pt idx="68848">
                  <c:v>53.711420020217403</c:v>
                </c:pt>
                <c:pt idx="68849">
                  <c:v>52.142015015172703</c:v>
                </c:pt>
                <c:pt idx="68850">
                  <c:v>51.829112667289699</c:v>
                </c:pt>
                <c:pt idx="68851">
                  <c:v>49.092174211136502</c:v>
                </c:pt>
                <c:pt idx="68852">
                  <c:v>49.572327708738896</c:v>
                </c:pt>
                <c:pt idx="68853">
                  <c:v>48.788283992558398</c:v>
                </c:pt>
                <c:pt idx="68854">
                  <c:v>52.355056950485903</c:v>
                </c:pt>
                <c:pt idx="68855">
                  <c:v>49.9604690539554</c:v>
                </c:pt>
                <c:pt idx="68856">
                  <c:v>50.421270676660903</c:v>
                </c:pt>
                <c:pt idx="68857">
                  <c:v>52.144296958664498</c:v>
                </c:pt>
                <c:pt idx="68858">
                  <c:v>50.992976589514299</c:v>
                </c:pt>
                <c:pt idx="68859">
                  <c:v>54.768673236776003</c:v>
                </c:pt>
                <c:pt idx="68860">
                  <c:v>57.0741198691478</c:v>
                </c:pt>
                <c:pt idx="68861">
                  <c:v>52.072181779030601</c:v>
                </c:pt>
                <c:pt idx="68862">
                  <c:v>51.096911028808499</c:v>
                </c:pt>
                <c:pt idx="68863">
                  <c:v>50.459002606935996</c:v>
                </c:pt>
                <c:pt idx="68864">
                  <c:v>51.056526775955497</c:v>
                </c:pt>
                <c:pt idx="68865">
                  <c:v>51.927517127270796</c:v>
                </c:pt>
                <c:pt idx="68866">
                  <c:v>53.244935615038997</c:v>
                </c:pt>
                <c:pt idx="68867">
                  <c:v>51.5229240952346</c:v>
                </c:pt>
                <c:pt idx="68868">
                  <c:v>51.841518800799797</c:v>
                </c:pt>
                <c:pt idx="68869">
                  <c:v>51.507745441895899</c:v>
                </c:pt>
                <c:pt idx="68870">
                  <c:v>52.783893621768001</c:v>
                </c:pt>
                <c:pt idx="68871">
                  <c:v>51.317070226734302</c:v>
                </c:pt>
                <c:pt idx="68872">
                  <c:v>48.511667201055502</c:v>
                </c:pt>
                <c:pt idx="68873">
                  <c:v>51.390298073151399</c:v>
                </c:pt>
                <c:pt idx="68874">
                  <c:v>54.151974041967797</c:v>
                </c:pt>
                <c:pt idx="68875">
                  <c:v>53.533811448960897</c:v>
                </c:pt>
                <c:pt idx="68876">
                  <c:v>51.554722136335897</c:v>
                </c:pt>
                <c:pt idx="68877">
                  <c:v>52.148614348380697</c:v>
                </c:pt>
                <c:pt idx="68878">
                  <c:v>54.009171261747703</c:v>
                </c:pt>
                <c:pt idx="68879">
                  <c:v>51.027945151793602</c:v>
                </c:pt>
                <c:pt idx="68880">
                  <c:v>55.0441110542979</c:v>
                </c:pt>
                <c:pt idx="68881">
                  <c:v>49.759526081552202</c:v>
                </c:pt>
                <c:pt idx="68882">
                  <c:v>50.017027343402198</c:v>
                </c:pt>
                <c:pt idx="68883">
                  <c:v>51.073779108703803</c:v>
                </c:pt>
                <c:pt idx="68884">
                  <c:v>52.843971262733596</c:v>
                </c:pt>
                <c:pt idx="68885">
                  <c:v>51.767074608785798</c:v>
                </c:pt>
                <c:pt idx="68886">
                  <c:v>49.793606663309703</c:v>
                </c:pt>
                <c:pt idx="68887">
                  <c:v>52.090297437198203</c:v>
                </c:pt>
                <c:pt idx="68888">
                  <c:v>50.364553816711002</c:v>
                </c:pt>
                <c:pt idx="68889">
                  <c:v>51.513664565332</c:v>
                </c:pt>
                <c:pt idx="68890">
                  <c:v>52.452768866427697</c:v>
                </c:pt>
                <c:pt idx="68891">
                  <c:v>53.850116749430299</c:v>
                </c:pt>
                <c:pt idx="68892">
                  <c:v>49.983973860418899</c:v>
                </c:pt>
                <c:pt idx="68893">
                  <c:v>48.508536603264197</c:v>
                </c:pt>
                <c:pt idx="68894">
                  <c:v>51.141604125900599</c:v>
                </c:pt>
                <c:pt idx="68895">
                  <c:v>50.8839469537591</c:v>
                </c:pt>
                <c:pt idx="68896">
                  <c:v>53.242583002870397</c:v>
                </c:pt>
                <c:pt idx="68897">
                  <c:v>55.622092252300398</c:v>
                </c:pt>
                <c:pt idx="68898">
                  <c:v>47.3291470818682</c:v>
                </c:pt>
                <c:pt idx="68899">
                  <c:v>50.546569721402903</c:v>
                </c:pt>
                <c:pt idx="68900">
                  <c:v>48.381549335629998</c:v>
                </c:pt>
                <c:pt idx="68901">
                  <c:v>51.626735300693298</c:v>
                </c:pt>
                <c:pt idx="68902">
                  <c:v>49.908092678785998</c:v>
                </c:pt>
                <c:pt idx="68903">
                  <c:v>54.632381991625103</c:v>
                </c:pt>
                <c:pt idx="68904">
                  <c:v>47.884675850354299</c:v>
                </c:pt>
                <c:pt idx="68905">
                  <c:v>52.533677906366798</c:v>
                </c:pt>
                <c:pt idx="68906">
                  <c:v>59.463058545842699</c:v>
                </c:pt>
                <c:pt idx="68907">
                  <c:v>54.322234103414701</c:v>
                </c:pt>
                <c:pt idx="68908">
                  <c:v>49.2888086925322</c:v>
                </c:pt>
                <c:pt idx="68909">
                  <c:v>49.0118777095363</c:v>
                </c:pt>
                <c:pt idx="68910">
                  <c:v>50.601830607029498</c:v>
                </c:pt>
                <c:pt idx="68911">
                  <c:v>51.570827772664998</c:v>
                </c:pt>
                <c:pt idx="68912">
                  <c:v>52.042300807419302</c:v>
                </c:pt>
                <c:pt idx="68913">
                  <c:v>53.030247703323603</c:v>
                </c:pt>
                <c:pt idx="68914">
                  <c:v>52.436389738610899</c:v>
                </c:pt>
                <c:pt idx="68915">
                  <c:v>51.785104640428997</c:v>
                </c:pt>
                <c:pt idx="68916">
                  <c:v>49.001944135019102</c:v>
                </c:pt>
                <c:pt idx="68917">
                  <c:v>50.445319624982503</c:v>
                </c:pt>
                <c:pt idx="68918">
                  <c:v>49.361768737591099</c:v>
                </c:pt>
                <c:pt idx="68919">
                  <c:v>52.933217652452797</c:v>
                </c:pt>
                <c:pt idx="68920">
                  <c:v>53.344501496059799</c:v>
                </c:pt>
                <c:pt idx="68921">
                  <c:v>49.161635789461798</c:v>
                </c:pt>
                <c:pt idx="68922">
                  <c:v>51.867090748241402</c:v>
                </c:pt>
                <c:pt idx="68923">
                  <c:v>51.499368345041702</c:v>
                </c:pt>
                <c:pt idx="68924">
                  <c:v>51.310244330493603</c:v>
                </c:pt>
                <c:pt idx="68925">
                  <c:v>52.778166537502798</c:v>
                </c:pt>
                <c:pt idx="68926">
                  <c:v>51.658280065147999</c:v>
                </c:pt>
                <c:pt idx="68927">
                  <c:v>52.1772821831104</c:v>
                </c:pt>
                <c:pt idx="68928">
                  <c:v>53.761252542844502</c:v>
                </c:pt>
                <c:pt idx="68929">
                  <c:v>50.757701708369403</c:v>
                </c:pt>
                <c:pt idx="68930">
                  <c:v>50.167089817887799</c:v>
                </c:pt>
                <c:pt idx="68931">
                  <c:v>50.918175098733997</c:v>
                </c:pt>
                <c:pt idx="68932">
                  <c:v>50.776437922200898</c:v>
                </c:pt>
                <c:pt idx="68933">
                  <c:v>50.396226409051799</c:v>
                </c:pt>
                <c:pt idx="68934">
                  <c:v>50.182698842060603</c:v>
                </c:pt>
                <c:pt idx="68935">
                  <c:v>50.300341253465596</c:v>
                </c:pt>
                <c:pt idx="68936">
                  <c:v>55.5520842256443</c:v>
                </c:pt>
                <c:pt idx="68937">
                  <c:v>50.414999585013597</c:v>
                </c:pt>
                <c:pt idx="68938">
                  <c:v>51.984463431609498</c:v>
                </c:pt>
                <c:pt idx="68939">
                  <c:v>50.049155305412</c:v>
                </c:pt>
                <c:pt idx="68940">
                  <c:v>54.053573878381599</c:v>
                </c:pt>
                <c:pt idx="68941">
                  <c:v>54.932420942648598</c:v>
                </c:pt>
                <c:pt idx="68942">
                  <c:v>51.339554579223403</c:v>
                </c:pt>
                <c:pt idx="68943">
                  <c:v>53.594254090924203</c:v>
                </c:pt>
                <c:pt idx="68944">
                  <c:v>55.159984770182298</c:v>
                </c:pt>
                <c:pt idx="68945">
                  <c:v>50.6185092217329</c:v>
                </c:pt>
                <c:pt idx="68946">
                  <c:v>50.575361543354298</c:v>
                </c:pt>
                <c:pt idx="68947">
                  <c:v>55.677927762982399</c:v>
                </c:pt>
                <c:pt idx="68948">
                  <c:v>50.676675458484702</c:v>
                </c:pt>
                <c:pt idx="68949">
                  <c:v>50.900891876614203</c:v>
                </c:pt>
                <c:pt idx="68950">
                  <c:v>52.334700675309897</c:v>
                </c:pt>
                <c:pt idx="68951">
                  <c:v>50.671644367393696</c:v>
                </c:pt>
                <c:pt idx="68952">
                  <c:v>52.318333557250597</c:v>
                </c:pt>
                <c:pt idx="68953">
                  <c:v>51.247218781045703</c:v>
                </c:pt>
                <c:pt idx="68954">
                  <c:v>49.324982886769902</c:v>
                </c:pt>
                <c:pt idx="68955">
                  <c:v>52.779024843205498</c:v>
                </c:pt>
                <c:pt idx="68956">
                  <c:v>53.456391404247597</c:v>
                </c:pt>
                <c:pt idx="68957">
                  <c:v>55.190896298830303</c:v>
                </c:pt>
                <c:pt idx="68958">
                  <c:v>52.168643283634999</c:v>
                </c:pt>
                <c:pt idx="68959">
                  <c:v>51.238191454874098</c:v>
                </c:pt>
                <c:pt idx="68960">
                  <c:v>50.222682677088997</c:v>
                </c:pt>
                <c:pt idx="68961">
                  <c:v>50.480446362848603</c:v>
                </c:pt>
                <c:pt idx="68962">
                  <c:v>52.103769842512499</c:v>
                </c:pt>
                <c:pt idx="68963">
                  <c:v>53.299849577046601</c:v>
                </c:pt>
                <c:pt idx="68964">
                  <c:v>54.767955202909803</c:v>
                </c:pt>
                <c:pt idx="68965">
                  <c:v>50.596587663181801</c:v>
                </c:pt>
                <c:pt idx="68966">
                  <c:v>52.332656660623599</c:v>
                </c:pt>
                <c:pt idx="68967">
                  <c:v>57.586920054025697</c:v>
                </c:pt>
                <c:pt idx="68968">
                  <c:v>51.781430280779396</c:v>
                </c:pt>
                <c:pt idx="68969">
                  <c:v>52.451985750065703</c:v>
                </c:pt>
                <c:pt idx="68970">
                  <c:v>50.333881145978303</c:v>
                </c:pt>
                <c:pt idx="68971">
                  <c:v>49.197001886561601</c:v>
                </c:pt>
                <c:pt idx="68972">
                  <c:v>51.250824453277602</c:v>
                </c:pt>
                <c:pt idx="68973">
                  <c:v>52.271499172280599</c:v>
                </c:pt>
                <c:pt idx="68974">
                  <c:v>54.408442970178903</c:v>
                </c:pt>
                <c:pt idx="68975">
                  <c:v>50.347901945531298</c:v>
                </c:pt>
                <c:pt idx="68976">
                  <c:v>51.868049203780899</c:v>
                </c:pt>
                <c:pt idx="68977">
                  <c:v>51.352112090184797</c:v>
                </c:pt>
                <c:pt idx="68978">
                  <c:v>48.181645279595301</c:v>
                </c:pt>
                <c:pt idx="68979">
                  <c:v>48.7278612242728</c:v>
                </c:pt>
                <c:pt idx="68980">
                  <c:v>50.858443398192001</c:v>
                </c:pt>
                <c:pt idx="68981">
                  <c:v>52.595873391315301</c:v>
                </c:pt>
                <c:pt idx="68982">
                  <c:v>52.961423254525997</c:v>
                </c:pt>
                <c:pt idx="68983">
                  <c:v>51.153383702586098</c:v>
                </c:pt>
                <c:pt idx="68984">
                  <c:v>50.778196811619203</c:v>
                </c:pt>
                <c:pt idx="68985">
                  <c:v>51.197072200577999</c:v>
                </c:pt>
                <c:pt idx="68986">
                  <c:v>51.109449041102202</c:v>
                </c:pt>
                <c:pt idx="68987">
                  <c:v>51.686509866439501</c:v>
                </c:pt>
                <c:pt idx="68988">
                  <c:v>54.214737735807603</c:v>
                </c:pt>
                <c:pt idx="68989">
                  <c:v>53.6870076436754</c:v>
                </c:pt>
                <c:pt idx="68990">
                  <c:v>51.354793235467199</c:v>
                </c:pt>
                <c:pt idx="68991">
                  <c:v>51.463972646879498</c:v>
                </c:pt>
                <c:pt idx="68992">
                  <c:v>51.510472401346703</c:v>
                </c:pt>
                <c:pt idx="68993">
                  <c:v>52.313531255675201</c:v>
                </c:pt>
                <c:pt idx="68994">
                  <c:v>51.128788225872903</c:v>
                </c:pt>
                <c:pt idx="68995">
                  <c:v>50.453158616655102</c:v>
                </c:pt>
                <c:pt idx="68996">
                  <c:v>49.613288097373598</c:v>
                </c:pt>
                <c:pt idx="68997">
                  <c:v>52.125870396752603</c:v>
                </c:pt>
                <c:pt idx="68998">
                  <c:v>51.614046531016498</c:v>
                </c:pt>
                <c:pt idx="68999">
                  <c:v>51.199179996798399</c:v>
                </c:pt>
                <c:pt idx="69000">
                  <c:v>48.753658017691698</c:v>
                </c:pt>
                <c:pt idx="69001">
                  <c:v>54.387712615385198</c:v>
                </c:pt>
                <c:pt idx="69002">
                  <c:v>52.047581111066101</c:v>
                </c:pt>
                <c:pt idx="69003">
                  <c:v>50.743427840338697</c:v>
                </c:pt>
                <c:pt idx="69004">
                  <c:v>54.647819503996203</c:v>
                </c:pt>
                <c:pt idx="69005">
                  <c:v>52.206954439630103</c:v>
                </c:pt>
                <c:pt idx="69006">
                  <c:v>55.497932061165898</c:v>
                </c:pt>
                <c:pt idx="69007">
                  <c:v>52.149452890776899</c:v>
                </c:pt>
                <c:pt idx="69008">
                  <c:v>53.190620864529798</c:v>
                </c:pt>
                <c:pt idx="69009">
                  <c:v>52.054713025385297</c:v>
                </c:pt>
                <c:pt idx="69010">
                  <c:v>50.185751198674303</c:v>
                </c:pt>
                <c:pt idx="69011">
                  <c:v>51.264800535935798</c:v>
                </c:pt>
                <c:pt idx="69012">
                  <c:v>49.821306613132201</c:v>
                </c:pt>
                <c:pt idx="69013">
                  <c:v>51.2804585926092</c:v>
                </c:pt>
                <c:pt idx="69014">
                  <c:v>50.765871552096698</c:v>
                </c:pt>
                <c:pt idx="69015">
                  <c:v>54.062462619114697</c:v>
                </c:pt>
                <c:pt idx="69016">
                  <c:v>54.143635146567398</c:v>
                </c:pt>
                <c:pt idx="69017">
                  <c:v>49.390469121553302</c:v>
                </c:pt>
                <c:pt idx="69018">
                  <c:v>51.959437143539098</c:v>
                </c:pt>
                <c:pt idx="69019">
                  <c:v>48.3904565039769</c:v>
                </c:pt>
                <c:pt idx="69020">
                  <c:v>50.954820455673598</c:v>
                </c:pt>
                <c:pt idx="69021">
                  <c:v>52.331217815892899</c:v>
                </c:pt>
                <c:pt idx="69022">
                  <c:v>52.110678844100498</c:v>
                </c:pt>
                <c:pt idx="69023">
                  <c:v>51.463632915545404</c:v>
                </c:pt>
                <c:pt idx="69024">
                  <c:v>50.059592876874099</c:v>
                </c:pt>
                <c:pt idx="69025">
                  <c:v>51.712437382213103</c:v>
                </c:pt>
                <c:pt idx="69026">
                  <c:v>50.295784682813</c:v>
                </c:pt>
                <c:pt idx="69027">
                  <c:v>52.054495365739498</c:v>
                </c:pt>
                <c:pt idx="69028">
                  <c:v>51.4585693946932</c:v>
                </c:pt>
                <c:pt idx="69029">
                  <c:v>50.262674935435399</c:v>
                </c:pt>
                <c:pt idx="69030">
                  <c:v>51.776477962611899</c:v>
                </c:pt>
                <c:pt idx="69031">
                  <c:v>55.028865840865301</c:v>
                </c:pt>
                <c:pt idx="69032">
                  <c:v>52.339770789559402</c:v>
                </c:pt>
                <c:pt idx="69033">
                  <c:v>50.956156717011403</c:v>
                </c:pt>
                <c:pt idx="69034">
                  <c:v>53.359140241018899</c:v>
                </c:pt>
                <c:pt idx="69035">
                  <c:v>49.917119745108202</c:v>
                </c:pt>
                <c:pt idx="69036">
                  <c:v>49.8676763133534</c:v>
                </c:pt>
                <c:pt idx="69037">
                  <c:v>50.506307132515801</c:v>
                </c:pt>
                <c:pt idx="69038">
                  <c:v>50.264633859439101</c:v>
                </c:pt>
                <c:pt idx="69039">
                  <c:v>49.833870208168797</c:v>
                </c:pt>
                <c:pt idx="69040">
                  <c:v>50.977506463815097</c:v>
                </c:pt>
                <c:pt idx="69041">
                  <c:v>53.224264011305202</c:v>
                </c:pt>
                <c:pt idx="69042">
                  <c:v>48.953705725773602</c:v>
                </c:pt>
                <c:pt idx="69043">
                  <c:v>52.600209963836697</c:v>
                </c:pt>
                <c:pt idx="69044">
                  <c:v>49.957802368127197</c:v>
                </c:pt>
                <c:pt idx="69045">
                  <c:v>53.107929950902303</c:v>
                </c:pt>
                <c:pt idx="69046">
                  <c:v>49.999615323208303</c:v>
                </c:pt>
                <c:pt idx="69047">
                  <c:v>50.084280483171</c:v>
                </c:pt>
                <c:pt idx="69048">
                  <c:v>53.582192418452102</c:v>
                </c:pt>
                <c:pt idx="69049">
                  <c:v>50.520675130694002</c:v>
                </c:pt>
                <c:pt idx="69050">
                  <c:v>50.671728103817401</c:v>
                </c:pt>
                <c:pt idx="69051">
                  <c:v>52.978296462067703</c:v>
                </c:pt>
                <c:pt idx="69052">
                  <c:v>56.8391303803078</c:v>
                </c:pt>
                <c:pt idx="69053">
                  <c:v>52.415448610280301</c:v>
                </c:pt>
                <c:pt idx="69054">
                  <c:v>51.189319122649501</c:v>
                </c:pt>
                <c:pt idx="69055">
                  <c:v>52.001501378045397</c:v>
                </c:pt>
                <c:pt idx="69056">
                  <c:v>49.811318278922897</c:v>
                </c:pt>
                <c:pt idx="69057">
                  <c:v>51.388093572293997</c:v>
                </c:pt>
                <c:pt idx="69058">
                  <c:v>51.366820662190598</c:v>
                </c:pt>
                <c:pt idx="69059">
                  <c:v>52.562339017756202</c:v>
                </c:pt>
                <c:pt idx="69060">
                  <c:v>61.2889075082836</c:v>
                </c:pt>
                <c:pt idx="69061">
                  <c:v>52.536522619002803</c:v>
                </c:pt>
                <c:pt idx="69062">
                  <c:v>51.620825498809303</c:v>
                </c:pt>
                <c:pt idx="69063">
                  <c:v>53.1390495669933</c:v>
                </c:pt>
                <c:pt idx="69064">
                  <c:v>55.005112813476103</c:v>
                </c:pt>
                <c:pt idx="69065">
                  <c:v>52.463487027595498</c:v>
                </c:pt>
                <c:pt idx="69066">
                  <c:v>48.882346345622601</c:v>
                </c:pt>
                <c:pt idx="69067">
                  <c:v>50.354943790682</c:v>
                </c:pt>
                <c:pt idx="69068">
                  <c:v>51.127012671930103</c:v>
                </c:pt>
                <c:pt idx="69069">
                  <c:v>51.770808245962698</c:v>
                </c:pt>
                <c:pt idx="69070">
                  <c:v>54.323031265696699</c:v>
                </c:pt>
                <c:pt idx="69071">
                  <c:v>53.282247634713698</c:v>
                </c:pt>
                <c:pt idx="69072">
                  <c:v>51.839991915122397</c:v>
                </c:pt>
                <c:pt idx="69073">
                  <c:v>50.095022074603698</c:v>
                </c:pt>
                <c:pt idx="69074">
                  <c:v>50.247917977802601</c:v>
                </c:pt>
                <c:pt idx="69075">
                  <c:v>49.107561717687602</c:v>
                </c:pt>
                <c:pt idx="69076">
                  <c:v>49.071171764656903</c:v>
                </c:pt>
                <c:pt idx="69077">
                  <c:v>53.987134957632598</c:v>
                </c:pt>
                <c:pt idx="69078">
                  <c:v>50.617886541020297</c:v>
                </c:pt>
                <c:pt idx="69079">
                  <c:v>50.374055764584099</c:v>
                </c:pt>
                <c:pt idx="69080">
                  <c:v>49.574889639515199</c:v>
                </c:pt>
                <c:pt idx="69081">
                  <c:v>50.103994595407499</c:v>
                </c:pt>
                <c:pt idx="69082">
                  <c:v>52.120608860582202</c:v>
                </c:pt>
                <c:pt idx="69083">
                  <c:v>50.544157400809802</c:v>
                </c:pt>
                <c:pt idx="69084">
                  <c:v>52.945077152326498</c:v>
                </c:pt>
                <c:pt idx="69085">
                  <c:v>54.985474693143097</c:v>
                </c:pt>
                <c:pt idx="69086">
                  <c:v>54.024853833103798</c:v>
                </c:pt>
                <c:pt idx="69087">
                  <c:v>52.5356405474203</c:v>
                </c:pt>
                <c:pt idx="69088">
                  <c:v>51.8932631445402</c:v>
                </c:pt>
                <c:pt idx="69089">
                  <c:v>54.453988063356903</c:v>
                </c:pt>
                <c:pt idx="69090">
                  <c:v>52.8069053976145</c:v>
                </c:pt>
                <c:pt idx="69091">
                  <c:v>52.253872879840102</c:v>
                </c:pt>
                <c:pt idx="69092">
                  <c:v>50.480656341977102</c:v>
                </c:pt>
                <c:pt idx="69093">
                  <c:v>51.448263790820803</c:v>
                </c:pt>
                <c:pt idx="69094">
                  <c:v>51.242976458631503</c:v>
                </c:pt>
                <c:pt idx="69095">
                  <c:v>53.018230648339802</c:v>
                </c:pt>
                <c:pt idx="69096">
                  <c:v>50.616024340651499</c:v>
                </c:pt>
                <c:pt idx="69097">
                  <c:v>51.174289171072701</c:v>
                </c:pt>
                <c:pt idx="69098">
                  <c:v>52.014056878901499</c:v>
                </c:pt>
                <c:pt idx="69099">
                  <c:v>54.3408940397752</c:v>
                </c:pt>
                <c:pt idx="69100">
                  <c:v>54.219884114588098</c:v>
                </c:pt>
                <c:pt idx="69101">
                  <c:v>51.837919905926903</c:v>
                </c:pt>
                <c:pt idx="69102">
                  <c:v>54.702392766824701</c:v>
                </c:pt>
                <c:pt idx="69103">
                  <c:v>55.599180072117001</c:v>
                </c:pt>
                <c:pt idx="69104">
                  <c:v>50.7069698313231</c:v>
                </c:pt>
                <c:pt idx="69105">
                  <c:v>52.123927300778597</c:v>
                </c:pt>
                <c:pt idx="69106">
                  <c:v>50.843449291303799</c:v>
                </c:pt>
                <c:pt idx="69107">
                  <c:v>53.1355357971605</c:v>
                </c:pt>
                <c:pt idx="69108">
                  <c:v>53.231805170720797</c:v>
                </c:pt>
                <c:pt idx="69109">
                  <c:v>51.944455632289397</c:v>
                </c:pt>
                <c:pt idx="69110">
                  <c:v>53.013779077802099</c:v>
                </c:pt>
                <c:pt idx="69111">
                  <c:v>52.990820402933203</c:v>
                </c:pt>
                <c:pt idx="69112">
                  <c:v>50.317293775205997</c:v>
                </c:pt>
                <c:pt idx="69113">
                  <c:v>51.027591267245498</c:v>
                </c:pt>
                <c:pt idx="69114">
                  <c:v>50.662619209804703</c:v>
                </c:pt>
                <c:pt idx="69115">
                  <c:v>55.3983566926116</c:v>
                </c:pt>
                <c:pt idx="69116">
                  <c:v>50.419530191088903</c:v>
                </c:pt>
                <c:pt idx="69117">
                  <c:v>49.637971906187701</c:v>
                </c:pt>
                <c:pt idx="69118">
                  <c:v>51.303406808241199</c:v>
                </c:pt>
                <c:pt idx="69119">
                  <c:v>50.614201527813698</c:v>
                </c:pt>
                <c:pt idx="69120">
                  <c:v>52.219785201605497</c:v>
                </c:pt>
                <c:pt idx="69121">
                  <c:v>52.1860732260877</c:v>
                </c:pt>
                <c:pt idx="69122">
                  <c:v>51.688676314892803</c:v>
                </c:pt>
                <c:pt idx="69123">
                  <c:v>51.600476598396099</c:v>
                </c:pt>
                <c:pt idx="69124">
                  <c:v>53.399477891172999</c:v>
                </c:pt>
                <c:pt idx="69125">
                  <c:v>52.588665620840402</c:v>
                </c:pt>
                <c:pt idx="69126">
                  <c:v>49.399874212622997</c:v>
                </c:pt>
                <c:pt idx="69127">
                  <c:v>56.897070938227202</c:v>
                </c:pt>
                <c:pt idx="69128">
                  <c:v>52.1696590895017</c:v>
                </c:pt>
                <c:pt idx="69129">
                  <c:v>51.548403429694403</c:v>
                </c:pt>
                <c:pt idx="69130">
                  <c:v>51.259338931216803</c:v>
                </c:pt>
                <c:pt idx="69131">
                  <c:v>52.484379358622199</c:v>
                </c:pt>
                <c:pt idx="69132">
                  <c:v>51.442818872766303</c:v>
                </c:pt>
                <c:pt idx="69133">
                  <c:v>50.868962636246302</c:v>
                </c:pt>
                <c:pt idx="69134">
                  <c:v>52.411851042122599</c:v>
                </c:pt>
                <c:pt idx="69135">
                  <c:v>51.023114282972301</c:v>
                </c:pt>
                <c:pt idx="69136">
                  <c:v>49.949861770578302</c:v>
                </c:pt>
                <c:pt idx="69137">
                  <c:v>51.883147736921899</c:v>
                </c:pt>
                <c:pt idx="69138">
                  <c:v>50.229151528094597</c:v>
                </c:pt>
                <c:pt idx="69139">
                  <c:v>53.627136822926303</c:v>
                </c:pt>
                <c:pt idx="69140">
                  <c:v>50.825665771745399</c:v>
                </c:pt>
                <c:pt idx="69141">
                  <c:v>49.025176404394998</c:v>
                </c:pt>
                <c:pt idx="69142">
                  <c:v>52.529589115243297</c:v>
                </c:pt>
                <c:pt idx="69143">
                  <c:v>49.972091916474902</c:v>
                </c:pt>
                <c:pt idx="69144">
                  <c:v>51.240963652587503</c:v>
                </c:pt>
                <c:pt idx="69145">
                  <c:v>49.585408736430601</c:v>
                </c:pt>
                <c:pt idx="69146">
                  <c:v>50.101052345770697</c:v>
                </c:pt>
                <c:pt idx="69147">
                  <c:v>52.383119976504901</c:v>
                </c:pt>
                <c:pt idx="69148">
                  <c:v>50.696719888882903</c:v>
                </c:pt>
                <c:pt idx="69149">
                  <c:v>53.363485350613303</c:v>
                </c:pt>
                <c:pt idx="69150">
                  <c:v>50.799413103700303</c:v>
                </c:pt>
                <c:pt idx="69151">
                  <c:v>52.5134290298952</c:v>
                </c:pt>
                <c:pt idx="69152">
                  <c:v>53.9738598181101</c:v>
                </c:pt>
                <c:pt idx="69153">
                  <c:v>50.897195052257103</c:v>
                </c:pt>
                <c:pt idx="69154">
                  <c:v>50.305608502145901</c:v>
                </c:pt>
                <c:pt idx="69155">
                  <c:v>50.321736515338401</c:v>
                </c:pt>
                <c:pt idx="69156">
                  <c:v>51.1471139017262</c:v>
                </c:pt>
                <c:pt idx="69157">
                  <c:v>51.826862200614798</c:v>
                </c:pt>
                <c:pt idx="69158">
                  <c:v>56.365272939568797</c:v>
                </c:pt>
                <c:pt idx="69159">
                  <c:v>50.333198441472497</c:v>
                </c:pt>
                <c:pt idx="69160">
                  <c:v>49.670487917030201</c:v>
                </c:pt>
                <c:pt idx="69161">
                  <c:v>51.702553060530299</c:v>
                </c:pt>
                <c:pt idx="69162">
                  <c:v>49.991591733385697</c:v>
                </c:pt>
                <c:pt idx="69163">
                  <c:v>51.972777696763401</c:v>
                </c:pt>
                <c:pt idx="69164">
                  <c:v>50.262930331265501</c:v>
                </c:pt>
                <c:pt idx="69165">
                  <c:v>52.922265508386801</c:v>
                </c:pt>
                <c:pt idx="69166">
                  <c:v>48.958427890514002</c:v>
                </c:pt>
                <c:pt idx="69167">
                  <c:v>50.062779435440703</c:v>
                </c:pt>
                <c:pt idx="69168">
                  <c:v>50.844389841428601</c:v>
                </c:pt>
                <c:pt idx="69169">
                  <c:v>52.251078504250501</c:v>
                </c:pt>
                <c:pt idx="69170">
                  <c:v>50.6340570731914</c:v>
                </c:pt>
                <c:pt idx="69171">
                  <c:v>52.438922765170098</c:v>
                </c:pt>
                <c:pt idx="69172">
                  <c:v>55.360377444970801</c:v>
                </c:pt>
                <c:pt idx="69173">
                  <c:v>55.764878319115198</c:v>
                </c:pt>
                <c:pt idx="69174">
                  <c:v>53.438368552809301</c:v>
                </c:pt>
                <c:pt idx="69175">
                  <c:v>51.5665161532798</c:v>
                </c:pt>
                <c:pt idx="69176">
                  <c:v>51.7786250935536</c:v>
                </c:pt>
                <c:pt idx="69177">
                  <c:v>48.424140326540801</c:v>
                </c:pt>
                <c:pt idx="69178">
                  <c:v>50.854963494107999</c:v>
                </c:pt>
                <c:pt idx="69179">
                  <c:v>53.4313598140251</c:v>
                </c:pt>
                <c:pt idx="69180">
                  <c:v>50.923279628373699</c:v>
                </c:pt>
                <c:pt idx="69181">
                  <c:v>53.163278987501997</c:v>
                </c:pt>
                <c:pt idx="69182">
                  <c:v>52.649514631439402</c:v>
                </c:pt>
                <c:pt idx="69183">
                  <c:v>52.194337413003502</c:v>
                </c:pt>
                <c:pt idx="69184">
                  <c:v>51.053288420711802</c:v>
                </c:pt>
                <c:pt idx="69185">
                  <c:v>51.923715221800002</c:v>
                </c:pt>
                <c:pt idx="69186">
                  <c:v>53.2261951175063</c:v>
                </c:pt>
                <c:pt idx="69187">
                  <c:v>51.393979919133301</c:v>
                </c:pt>
                <c:pt idx="69188">
                  <c:v>51.290056140161902</c:v>
                </c:pt>
                <c:pt idx="69189">
                  <c:v>52.488286012502499</c:v>
                </c:pt>
                <c:pt idx="69190">
                  <c:v>51.460570656617698</c:v>
                </c:pt>
                <c:pt idx="69191">
                  <c:v>52.068320167243499</c:v>
                </c:pt>
                <c:pt idx="69192">
                  <c:v>49.889324799784099</c:v>
                </c:pt>
                <c:pt idx="69193">
                  <c:v>50.728250132866599</c:v>
                </c:pt>
                <c:pt idx="69194">
                  <c:v>52.5610973169427</c:v>
                </c:pt>
                <c:pt idx="69195">
                  <c:v>51.496125886541101</c:v>
                </c:pt>
                <c:pt idx="69196">
                  <c:v>52.047538446589201</c:v>
                </c:pt>
                <c:pt idx="69197">
                  <c:v>49.745888441512598</c:v>
                </c:pt>
                <c:pt idx="69198">
                  <c:v>53.124949500046696</c:v>
                </c:pt>
                <c:pt idx="69199">
                  <c:v>50.035836984857397</c:v>
                </c:pt>
                <c:pt idx="69200">
                  <c:v>51.278023254872203</c:v>
                </c:pt>
                <c:pt idx="69201">
                  <c:v>50.457615873469798</c:v>
                </c:pt>
                <c:pt idx="69202">
                  <c:v>51.756022262742697</c:v>
                </c:pt>
                <c:pt idx="69203">
                  <c:v>52.977574096149503</c:v>
                </c:pt>
                <c:pt idx="69204">
                  <c:v>53.5160292171743</c:v>
                </c:pt>
                <c:pt idx="69205">
                  <c:v>51.753608992393097</c:v>
                </c:pt>
                <c:pt idx="69206">
                  <c:v>51.839754846889399</c:v>
                </c:pt>
                <c:pt idx="69207">
                  <c:v>50.374651139833702</c:v>
                </c:pt>
                <c:pt idx="69208">
                  <c:v>51.065233681528703</c:v>
                </c:pt>
                <c:pt idx="69209">
                  <c:v>49.800532055915298</c:v>
                </c:pt>
                <c:pt idx="69210">
                  <c:v>50.596568453103103</c:v>
                </c:pt>
                <c:pt idx="69211">
                  <c:v>50.588284833900197</c:v>
                </c:pt>
                <c:pt idx="69212">
                  <c:v>54.0924547334808</c:v>
                </c:pt>
                <c:pt idx="69213">
                  <c:v>52.364739453883601</c:v>
                </c:pt>
                <c:pt idx="69214">
                  <c:v>51.209503383380103</c:v>
                </c:pt>
                <c:pt idx="69215">
                  <c:v>55.145731989971097</c:v>
                </c:pt>
                <c:pt idx="69216">
                  <c:v>50.603557775761097</c:v>
                </c:pt>
                <c:pt idx="69217">
                  <c:v>50.613223166999099</c:v>
                </c:pt>
                <c:pt idx="69218">
                  <c:v>49.616570411017499</c:v>
                </c:pt>
                <c:pt idx="69219">
                  <c:v>49.059181059312301</c:v>
                </c:pt>
                <c:pt idx="69220">
                  <c:v>49.016772572020002</c:v>
                </c:pt>
                <c:pt idx="69221">
                  <c:v>50.663692275313899</c:v>
                </c:pt>
                <c:pt idx="69222">
                  <c:v>51.855346146797999</c:v>
                </c:pt>
                <c:pt idx="69223">
                  <c:v>52.082844984989002</c:v>
                </c:pt>
                <c:pt idx="69224">
                  <c:v>53.3815816620505</c:v>
                </c:pt>
                <c:pt idx="69225">
                  <c:v>49.663703653728803</c:v>
                </c:pt>
                <c:pt idx="69226">
                  <c:v>55.136775362665702</c:v>
                </c:pt>
                <c:pt idx="69227">
                  <c:v>50.735922468387201</c:v>
                </c:pt>
                <c:pt idx="69228">
                  <c:v>51.780146250617598</c:v>
                </c:pt>
                <c:pt idx="69229">
                  <c:v>51.873718628340299</c:v>
                </c:pt>
                <c:pt idx="69230">
                  <c:v>53.117991320032303</c:v>
                </c:pt>
                <c:pt idx="69231">
                  <c:v>51.904783896029997</c:v>
                </c:pt>
                <c:pt idx="69232">
                  <c:v>51.317451133934</c:v>
                </c:pt>
                <c:pt idx="69233">
                  <c:v>51.747648021916298</c:v>
                </c:pt>
                <c:pt idx="69234">
                  <c:v>49.821327968350801</c:v>
                </c:pt>
                <c:pt idx="69235">
                  <c:v>51.021525468068802</c:v>
                </c:pt>
                <c:pt idx="69236">
                  <c:v>51.422556465917999</c:v>
                </c:pt>
                <c:pt idx="69237">
                  <c:v>50.386468997558801</c:v>
                </c:pt>
                <c:pt idx="69238">
                  <c:v>54.744001643717297</c:v>
                </c:pt>
                <c:pt idx="69239">
                  <c:v>56.818728661157898</c:v>
                </c:pt>
                <c:pt idx="69240">
                  <c:v>52.1807248622465</c:v>
                </c:pt>
                <c:pt idx="69241">
                  <c:v>48.575030808241799</c:v>
                </c:pt>
                <c:pt idx="69242">
                  <c:v>50.595676700038901</c:v>
                </c:pt>
                <c:pt idx="69243">
                  <c:v>50.317592843989502</c:v>
                </c:pt>
                <c:pt idx="69244">
                  <c:v>52.728663798008903</c:v>
                </c:pt>
                <c:pt idx="69245">
                  <c:v>50.770611786578499</c:v>
                </c:pt>
                <c:pt idx="69246">
                  <c:v>50.500291111948201</c:v>
                </c:pt>
                <c:pt idx="69247">
                  <c:v>51.339159557041903</c:v>
                </c:pt>
                <c:pt idx="69248">
                  <c:v>50.706982831732802</c:v>
                </c:pt>
                <c:pt idx="69249">
                  <c:v>54.726621011821202</c:v>
                </c:pt>
                <c:pt idx="69250">
                  <c:v>51.243848149601298</c:v>
                </c:pt>
                <c:pt idx="69251">
                  <c:v>52.987162123274302</c:v>
                </c:pt>
                <c:pt idx="69252">
                  <c:v>49.379617344564103</c:v>
                </c:pt>
                <c:pt idx="69253">
                  <c:v>51.872592503302599</c:v>
                </c:pt>
                <c:pt idx="69254">
                  <c:v>50.005143884168099</c:v>
                </c:pt>
                <c:pt idx="69255">
                  <c:v>50.734258037451198</c:v>
                </c:pt>
                <c:pt idx="69256">
                  <c:v>52.753242796948598</c:v>
                </c:pt>
                <c:pt idx="69257">
                  <c:v>55.850343716264</c:v>
                </c:pt>
                <c:pt idx="69258">
                  <c:v>52.5406892289392</c:v>
                </c:pt>
                <c:pt idx="69259">
                  <c:v>50.298226442130002</c:v>
                </c:pt>
                <c:pt idx="69260">
                  <c:v>53.579242818667304</c:v>
                </c:pt>
                <c:pt idx="69261">
                  <c:v>51.504276180853402</c:v>
                </c:pt>
                <c:pt idx="69262">
                  <c:v>50.2443766168319</c:v>
                </c:pt>
                <c:pt idx="69263">
                  <c:v>48.343343615883001</c:v>
                </c:pt>
                <c:pt idx="69264">
                  <c:v>49.317911692635597</c:v>
                </c:pt>
                <c:pt idx="69265">
                  <c:v>50.042114984068</c:v>
                </c:pt>
                <c:pt idx="69266">
                  <c:v>51.800289938672996</c:v>
                </c:pt>
                <c:pt idx="69267">
                  <c:v>49.103964899841401</c:v>
                </c:pt>
                <c:pt idx="69268">
                  <c:v>49.873205196791602</c:v>
                </c:pt>
                <c:pt idx="69269">
                  <c:v>51.562611859001798</c:v>
                </c:pt>
                <c:pt idx="69270">
                  <c:v>52.176863797015599</c:v>
                </c:pt>
                <c:pt idx="69271">
                  <c:v>52.297185372086503</c:v>
                </c:pt>
                <c:pt idx="69272">
                  <c:v>51.241082003283502</c:v>
                </c:pt>
                <c:pt idx="69273">
                  <c:v>52.434887299358998</c:v>
                </c:pt>
                <c:pt idx="69274">
                  <c:v>55.231687019248099</c:v>
                </c:pt>
                <c:pt idx="69275">
                  <c:v>50.326605169725298</c:v>
                </c:pt>
                <c:pt idx="69276">
                  <c:v>51.707716552084797</c:v>
                </c:pt>
                <c:pt idx="69277">
                  <c:v>50.6163840130559</c:v>
                </c:pt>
                <c:pt idx="69278">
                  <c:v>53.283283289054602</c:v>
                </c:pt>
                <c:pt idx="69279">
                  <c:v>51.600305030521596</c:v>
                </c:pt>
                <c:pt idx="69280">
                  <c:v>52.8648654554922</c:v>
                </c:pt>
                <c:pt idx="69281">
                  <c:v>50.680605066017797</c:v>
                </c:pt>
                <c:pt idx="69282">
                  <c:v>51.717432401086299</c:v>
                </c:pt>
                <c:pt idx="69283">
                  <c:v>51.478970554227502</c:v>
                </c:pt>
                <c:pt idx="69284">
                  <c:v>51.553714185486598</c:v>
                </c:pt>
                <c:pt idx="69285">
                  <c:v>54.4212070428365</c:v>
                </c:pt>
                <c:pt idx="69286">
                  <c:v>52.5896311011617</c:v>
                </c:pt>
                <c:pt idx="69287">
                  <c:v>51.672452327659101</c:v>
                </c:pt>
                <c:pt idx="69288">
                  <c:v>52.599933745415299</c:v>
                </c:pt>
                <c:pt idx="69289">
                  <c:v>53.172004228577698</c:v>
                </c:pt>
                <c:pt idx="69290">
                  <c:v>55.146872663123403</c:v>
                </c:pt>
                <c:pt idx="69291">
                  <c:v>51.271889580411603</c:v>
                </c:pt>
                <c:pt idx="69292">
                  <c:v>50.7808231333347</c:v>
                </c:pt>
                <c:pt idx="69293">
                  <c:v>50.250528172465998</c:v>
                </c:pt>
                <c:pt idx="69294">
                  <c:v>52.641175541916397</c:v>
                </c:pt>
                <c:pt idx="69295">
                  <c:v>53.8487546175433</c:v>
                </c:pt>
                <c:pt idx="69296">
                  <c:v>52.398648748264499</c:v>
                </c:pt>
                <c:pt idx="69297">
                  <c:v>51.538154079019101</c:v>
                </c:pt>
                <c:pt idx="69298">
                  <c:v>51.849127391902101</c:v>
                </c:pt>
                <c:pt idx="69299">
                  <c:v>53.889478287081602</c:v>
                </c:pt>
                <c:pt idx="69300">
                  <c:v>52.371606561856503</c:v>
                </c:pt>
                <c:pt idx="69301">
                  <c:v>57.030430221693798</c:v>
                </c:pt>
                <c:pt idx="69302">
                  <c:v>54.246275161811397</c:v>
                </c:pt>
                <c:pt idx="69303">
                  <c:v>52.680284898746599</c:v>
                </c:pt>
                <c:pt idx="69304">
                  <c:v>52.081959470315901</c:v>
                </c:pt>
                <c:pt idx="69305">
                  <c:v>50.228465152034502</c:v>
                </c:pt>
                <c:pt idx="69306">
                  <c:v>53.979356398274497</c:v>
                </c:pt>
                <c:pt idx="69307">
                  <c:v>53.183238658985303</c:v>
                </c:pt>
                <c:pt idx="69308">
                  <c:v>51.456792077023401</c:v>
                </c:pt>
                <c:pt idx="69309">
                  <c:v>50.844502619554397</c:v>
                </c:pt>
                <c:pt idx="69310">
                  <c:v>52.357290293675902</c:v>
                </c:pt>
                <c:pt idx="69311">
                  <c:v>53.740485137989097</c:v>
                </c:pt>
                <c:pt idx="69312">
                  <c:v>53.885699607622101</c:v>
                </c:pt>
                <c:pt idx="69313">
                  <c:v>50.875794258133404</c:v>
                </c:pt>
                <c:pt idx="69314">
                  <c:v>54.784479344556502</c:v>
                </c:pt>
                <c:pt idx="69315">
                  <c:v>50.586524956655403</c:v>
                </c:pt>
                <c:pt idx="69316">
                  <c:v>50.531769181569999</c:v>
                </c:pt>
                <c:pt idx="69317">
                  <c:v>49.991106759999703</c:v>
                </c:pt>
                <c:pt idx="69318">
                  <c:v>48.580411194323801</c:v>
                </c:pt>
                <c:pt idx="69319">
                  <c:v>53.833679369576302</c:v>
                </c:pt>
                <c:pt idx="69320">
                  <c:v>49.988041699445603</c:v>
                </c:pt>
                <c:pt idx="69321">
                  <c:v>54.312598797082401</c:v>
                </c:pt>
                <c:pt idx="69322">
                  <c:v>51.519436111695001</c:v>
                </c:pt>
                <c:pt idx="69323">
                  <c:v>53.402320974574003</c:v>
                </c:pt>
                <c:pt idx="69324">
                  <c:v>52.957888706144303</c:v>
                </c:pt>
                <c:pt idx="69325">
                  <c:v>52.6560695395981</c:v>
                </c:pt>
                <c:pt idx="69326">
                  <c:v>59.037778053204903</c:v>
                </c:pt>
                <c:pt idx="69327">
                  <c:v>50.447583689975801</c:v>
                </c:pt>
                <c:pt idx="69328">
                  <c:v>49.827203310969097</c:v>
                </c:pt>
                <c:pt idx="69329">
                  <c:v>51.920756751337002</c:v>
                </c:pt>
                <c:pt idx="69330">
                  <c:v>53.069528606740903</c:v>
                </c:pt>
                <c:pt idx="69331">
                  <c:v>51.8224850220017</c:v>
                </c:pt>
                <c:pt idx="69332">
                  <c:v>48.687688903423002</c:v>
                </c:pt>
                <c:pt idx="69333">
                  <c:v>52.184218168500003</c:v>
                </c:pt>
                <c:pt idx="69334">
                  <c:v>53.147418652152403</c:v>
                </c:pt>
                <c:pt idx="69335">
                  <c:v>51.710524229166197</c:v>
                </c:pt>
                <c:pt idx="69336">
                  <c:v>53.056130695812698</c:v>
                </c:pt>
                <c:pt idx="69337">
                  <c:v>50.178912702033799</c:v>
                </c:pt>
                <c:pt idx="69338">
                  <c:v>53.814954837249701</c:v>
                </c:pt>
                <c:pt idx="69339">
                  <c:v>50.8470990623359</c:v>
                </c:pt>
                <c:pt idx="69340">
                  <c:v>49.338917504493097</c:v>
                </c:pt>
                <c:pt idx="69341">
                  <c:v>50.602725674732298</c:v>
                </c:pt>
                <c:pt idx="69342">
                  <c:v>52.451531048339199</c:v>
                </c:pt>
                <c:pt idx="69343">
                  <c:v>49.325521485340602</c:v>
                </c:pt>
                <c:pt idx="69344">
                  <c:v>52.1788012340987</c:v>
                </c:pt>
                <c:pt idx="69345">
                  <c:v>50.995850627600298</c:v>
                </c:pt>
                <c:pt idx="69346">
                  <c:v>50.884359054914597</c:v>
                </c:pt>
                <c:pt idx="69347">
                  <c:v>52.278033463712397</c:v>
                </c:pt>
                <c:pt idx="69348">
                  <c:v>51.349749812968497</c:v>
                </c:pt>
                <c:pt idx="69349">
                  <c:v>50.859208386266502</c:v>
                </c:pt>
                <c:pt idx="69350">
                  <c:v>51.895001812249902</c:v>
                </c:pt>
                <c:pt idx="69351">
                  <c:v>51.460101500902802</c:v>
                </c:pt>
                <c:pt idx="69352">
                  <c:v>52.053541117639497</c:v>
                </c:pt>
                <c:pt idx="69353">
                  <c:v>49.011094301210399</c:v>
                </c:pt>
                <c:pt idx="69354">
                  <c:v>52.622795750954701</c:v>
                </c:pt>
                <c:pt idx="69355">
                  <c:v>51.737777129509603</c:v>
                </c:pt>
                <c:pt idx="69356">
                  <c:v>51.422068860238198</c:v>
                </c:pt>
                <c:pt idx="69357">
                  <c:v>55.812279074169297</c:v>
                </c:pt>
                <c:pt idx="69358">
                  <c:v>51.9663247312211</c:v>
                </c:pt>
                <c:pt idx="69359">
                  <c:v>53.187803892047299</c:v>
                </c:pt>
                <c:pt idx="69360">
                  <c:v>52.761410677192202</c:v>
                </c:pt>
                <c:pt idx="69361">
                  <c:v>52.123837069271502</c:v>
                </c:pt>
                <c:pt idx="69362">
                  <c:v>53.684574571743099</c:v>
                </c:pt>
                <c:pt idx="69363">
                  <c:v>52.257613307166302</c:v>
                </c:pt>
                <c:pt idx="69364">
                  <c:v>50.594801156042202</c:v>
                </c:pt>
                <c:pt idx="69365">
                  <c:v>52.197327673195502</c:v>
                </c:pt>
                <c:pt idx="69366">
                  <c:v>53.472151094594999</c:v>
                </c:pt>
                <c:pt idx="69367">
                  <c:v>53.008768575534603</c:v>
                </c:pt>
                <c:pt idx="69368">
                  <c:v>53.319631489442202</c:v>
                </c:pt>
                <c:pt idx="69369">
                  <c:v>50.463699357009901</c:v>
                </c:pt>
                <c:pt idx="69370">
                  <c:v>52.117619775591102</c:v>
                </c:pt>
                <c:pt idx="69371">
                  <c:v>52.34876830876</c:v>
                </c:pt>
                <c:pt idx="69372">
                  <c:v>54.714493973256602</c:v>
                </c:pt>
                <c:pt idx="69373">
                  <c:v>51.681271763317497</c:v>
                </c:pt>
                <c:pt idx="69374">
                  <c:v>52.440599851709798</c:v>
                </c:pt>
                <c:pt idx="69375">
                  <c:v>52.095665026806401</c:v>
                </c:pt>
                <c:pt idx="69376">
                  <c:v>53.5363774257942</c:v>
                </c:pt>
                <c:pt idx="69377">
                  <c:v>53.756168052603897</c:v>
                </c:pt>
                <c:pt idx="69378">
                  <c:v>52.594126132942698</c:v>
                </c:pt>
                <c:pt idx="69379">
                  <c:v>51.027793537861498</c:v>
                </c:pt>
                <c:pt idx="69380">
                  <c:v>52.838313772536502</c:v>
                </c:pt>
                <c:pt idx="69381">
                  <c:v>52.994061307395199</c:v>
                </c:pt>
                <c:pt idx="69382">
                  <c:v>52.288487987864698</c:v>
                </c:pt>
                <c:pt idx="69383">
                  <c:v>54.277827135053101</c:v>
                </c:pt>
                <c:pt idx="69384">
                  <c:v>50.003207425996699</c:v>
                </c:pt>
                <c:pt idx="69385">
                  <c:v>54.531048043516101</c:v>
                </c:pt>
                <c:pt idx="69386">
                  <c:v>51.521958433150402</c:v>
                </c:pt>
                <c:pt idx="69387">
                  <c:v>49.4314807712435</c:v>
                </c:pt>
                <c:pt idx="69388">
                  <c:v>54.0883456792548</c:v>
                </c:pt>
                <c:pt idx="69389">
                  <c:v>51.195290839297598</c:v>
                </c:pt>
                <c:pt idx="69390">
                  <c:v>51.3605975506322</c:v>
                </c:pt>
                <c:pt idx="69391">
                  <c:v>50.854898979241199</c:v>
                </c:pt>
                <c:pt idx="69392">
                  <c:v>53.4871830835216</c:v>
                </c:pt>
                <c:pt idx="69393">
                  <c:v>53.630785447662497</c:v>
                </c:pt>
                <c:pt idx="69394">
                  <c:v>52.379958776312101</c:v>
                </c:pt>
                <c:pt idx="69395">
                  <c:v>51.2080752661671</c:v>
                </c:pt>
                <c:pt idx="69396">
                  <c:v>53.143096582139499</c:v>
                </c:pt>
                <c:pt idx="69397">
                  <c:v>51.6665154833073</c:v>
                </c:pt>
                <c:pt idx="69398">
                  <c:v>52.3670456690866</c:v>
                </c:pt>
                <c:pt idx="69399">
                  <c:v>53.574438810073097</c:v>
                </c:pt>
                <c:pt idx="69400">
                  <c:v>53.5360014827043</c:v>
                </c:pt>
                <c:pt idx="69401">
                  <c:v>52.198818775881897</c:v>
                </c:pt>
                <c:pt idx="69402">
                  <c:v>54.542130709468701</c:v>
                </c:pt>
                <c:pt idx="69403">
                  <c:v>50.463520676829297</c:v>
                </c:pt>
                <c:pt idx="69404">
                  <c:v>53.2431526104643</c:v>
                </c:pt>
                <c:pt idx="69405">
                  <c:v>51.729014872581303</c:v>
                </c:pt>
                <c:pt idx="69406">
                  <c:v>49.080074451928098</c:v>
                </c:pt>
                <c:pt idx="69407">
                  <c:v>49.419070949548498</c:v>
                </c:pt>
                <c:pt idx="69408">
                  <c:v>50.785082413321902</c:v>
                </c:pt>
                <c:pt idx="69409">
                  <c:v>52.8179080494331</c:v>
                </c:pt>
                <c:pt idx="69410">
                  <c:v>53.512296484471101</c:v>
                </c:pt>
                <c:pt idx="69411">
                  <c:v>51.195356925757601</c:v>
                </c:pt>
                <c:pt idx="69412">
                  <c:v>53.585358812661198</c:v>
                </c:pt>
                <c:pt idx="69413">
                  <c:v>49.500189981461403</c:v>
                </c:pt>
                <c:pt idx="69414">
                  <c:v>54.244028940391601</c:v>
                </c:pt>
                <c:pt idx="69415">
                  <c:v>50.4928277014318</c:v>
                </c:pt>
                <c:pt idx="69416">
                  <c:v>51.226908522934004</c:v>
                </c:pt>
                <c:pt idx="69417">
                  <c:v>52.723378729057899</c:v>
                </c:pt>
                <c:pt idx="69418">
                  <c:v>51.621980709648</c:v>
                </c:pt>
                <c:pt idx="69419">
                  <c:v>49.159358920221798</c:v>
                </c:pt>
                <c:pt idx="69420">
                  <c:v>50.433809422056903</c:v>
                </c:pt>
                <c:pt idx="69421">
                  <c:v>50.7942695075035</c:v>
                </c:pt>
                <c:pt idx="69422">
                  <c:v>50.302099809428398</c:v>
                </c:pt>
                <c:pt idx="69423">
                  <c:v>48.692926356681099</c:v>
                </c:pt>
                <c:pt idx="69424">
                  <c:v>48.728679687198699</c:v>
                </c:pt>
                <c:pt idx="69425">
                  <c:v>50.288803578619302</c:v>
                </c:pt>
                <c:pt idx="69426">
                  <c:v>54.769228600613197</c:v>
                </c:pt>
                <c:pt idx="69427">
                  <c:v>52.151906674017702</c:v>
                </c:pt>
                <c:pt idx="69428">
                  <c:v>52.413356976086199</c:v>
                </c:pt>
                <c:pt idx="69429">
                  <c:v>51.0035388059325</c:v>
                </c:pt>
                <c:pt idx="69430">
                  <c:v>52.402479371985599</c:v>
                </c:pt>
                <c:pt idx="69431">
                  <c:v>50.156428932159997</c:v>
                </c:pt>
                <c:pt idx="69432">
                  <c:v>49.701919493669003</c:v>
                </c:pt>
                <c:pt idx="69433">
                  <c:v>52.299233720125699</c:v>
                </c:pt>
                <c:pt idx="69434">
                  <c:v>51.954426478850799</c:v>
                </c:pt>
                <c:pt idx="69435">
                  <c:v>49.3687605539006</c:v>
                </c:pt>
                <c:pt idx="69436">
                  <c:v>52.043320171727999</c:v>
                </c:pt>
                <c:pt idx="69437">
                  <c:v>52.855300922024703</c:v>
                </c:pt>
                <c:pt idx="69438">
                  <c:v>50.757618808376598</c:v>
                </c:pt>
                <c:pt idx="69439">
                  <c:v>54.075815446642601</c:v>
                </c:pt>
                <c:pt idx="69440">
                  <c:v>54.615955980076997</c:v>
                </c:pt>
                <c:pt idx="69441">
                  <c:v>50.116235941317797</c:v>
                </c:pt>
                <c:pt idx="69442">
                  <c:v>52.196606177834902</c:v>
                </c:pt>
                <c:pt idx="69443">
                  <c:v>50.906943858735097</c:v>
                </c:pt>
                <c:pt idx="69444">
                  <c:v>49.6349497211949</c:v>
                </c:pt>
                <c:pt idx="69445">
                  <c:v>48.6855003417541</c:v>
                </c:pt>
                <c:pt idx="69446">
                  <c:v>51.213276953751503</c:v>
                </c:pt>
                <c:pt idx="69447">
                  <c:v>54.007473734180401</c:v>
                </c:pt>
                <c:pt idx="69448">
                  <c:v>51.250157184761598</c:v>
                </c:pt>
                <c:pt idx="69449">
                  <c:v>52.808965587676802</c:v>
                </c:pt>
                <c:pt idx="69450">
                  <c:v>52.671220920071903</c:v>
                </c:pt>
                <c:pt idx="69451">
                  <c:v>51.134756097228802</c:v>
                </c:pt>
                <c:pt idx="69452">
                  <c:v>51.6453360440442</c:v>
                </c:pt>
                <c:pt idx="69453">
                  <c:v>50.805332277740398</c:v>
                </c:pt>
                <c:pt idx="69454">
                  <c:v>54.788562849043402</c:v>
                </c:pt>
                <c:pt idx="69455">
                  <c:v>53.755082033518697</c:v>
                </c:pt>
                <c:pt idx="69456">
                  <c:v>54.372588710679999</c:v>
                </c:pt>
                <c:pt idx="69457">
                  <c:v>52.717185356871397</c:v>
                </c:pt>
                <c:pt idx="69458">
                  <c:v>51.044503181488203</c:v>
                </c:pt>
                <c:pt idx="69459">
                  <c:v>52.454936280020803</c:v>
                </c:pt>
                <c:pt idx="69460">
                  <c:v>51.955275301874899</c:v>
                </c:pt>
                <c:pt idx="69461">
                  <c:v>51.805779301475297</c:v>
                </c:pt>
                <c:pt idx="69462">
                  <c:v>49.165963241992898</c:v>
                </c:pt>
                <c:pt idx="69463">
                  <c:v>54.754212002183003</c:v>
                </c:pt>
                <c:pt idx="69464">
                  <c:v>50.800481066899899</c:v>
                </c:pt>
                <c:pt idx="69465">
                  <c:v>50.268226662361698</c:v>
                </c:pt>
                <c:pt idx="69466">
                  <c:v>54.429474174834603</c:v>
                </c:pt>
                <c:pt idx="69467">
                  <c:v>51.160585707681498</c:v>
                </c:pt>
                <c:pt idx="69468">
                  <c:v>51.257972514758301</c:v>
                </c:pt>
                <c:pt idx="69469">
                  <c:v>50.123334716939397</c:v>
                </c:pt>
                <c:pt idx="69470">
                  <c:v>52.381075842922897</c:v>
                </c:pt>
                <c:pt idx="69471">
                  <c:v>52.027858647623397</c:v>
                </c:pt>
                <c:pt idx="69472">
                  <c:v>50.133851323348999</c:v>
                </c:pt>
                <c:pt idx="69473">
                  <c:v>50.756601233252297</c:v>
                </c:pt>
                <c:pt idx="69474">
                  <c:v>50.414974839244898</c:v>
                </c:pt>
                <c:pt idx="69475">
                  <c:v>53.981826012386897</c:v>
                </c:pt>
                <c:pt idx="69476">
                  <c:v>54.454579242110597</c:v>
                </c:pt>
                <c:pt idx="69477">
                  <c:v>49.830610998194601</c:v>
                </c:pt>
                <c:pt idx="69478">
                  <c:v>50.039301579001801</c:v>
                </c:pt>
                <c:pt idx="69479">
                  <c:v>50.248819495980001</c:v>
                </c:pt>
                <c:pt idx="69480">
                  <c:v>50.262291465399201</c:v>
                </c:pt>
                <c:pt idx="69481">
                  <c:v>52.545190958823497</c:v>
                </c:pt>
                <c:pt idx="69482">
                  <c:v>53.192519169960597</c:v>
                </c:pt>
                <c:pt idx="69483">
                  <c:v>52.564572289882499</c:v>
                </c:pt>
                <c:pt idx="69484">
                  <c:v>52.439855823299503</c:v>
                </c:pt>
                <c:pt idx="69485">
                  <c:v>50.427320325101697</c:v>
                </c:pt>
                <c:pt idx="69486">
                  <c:v>51.262598114651801</c:v>
                </c:pt>
                <c:pt idx="69487">
                  <c:v>53.891319794427297</c:v>
                </c:pt>
                <c:pt idx="69488">
                  <c:v>48.260671817116297</c:v>
                </c:pt>
                <c:pt idx="69489">
                  <c:v>52.785104004697502</c:v>
                </c:pt>
                <c:pt idx="69490">
                  <c:v>52.296720982005503</c:v>
                </c:pt>
                <c:pt idx="69491">
                  <c:v>51.509989288832799</c:v>
                </c:pt>
                <c:pt idx="69492">
                  <c:v>51.865880765573003</c:v>
                </c:pt>
                <c:pt idx="69493">
                  <c:v>50.541325315917597</c:v>
                </c:pt>
                <c:pt idx="69494">
                  <c:v>52.645421058597101</c:v>
                </c:pt>
                <c:pt idx="69495">
                  <c:v>55.840490091826602</c:v>
                </c:pt>
                <c:pt idx="69496">
                  <c:v>53.5000454274671</c:v>
                </c:pt>
                <c:pt idx="69497">
                  <c:v>52.297550940236803</c:v>
                </c:pt>
                <c:pt idx="69498">
                  <c:v>53.383303903690901</c:v>
                </c:pt>
                <c:pt idx="69499">
                  <c:v>50.456206217329402</c:v>
                </c:pt>
                <c:pt idx="69500">
                  <c:v>48.852262652798899</c:v>
                </c:pt>
                <c:pt idx="69501">
                  <c:v>51.929573879638902</c:v>
                </c:pt>
                <c:pt idx="69502">
                  <c:v>49.505411142332903</c:v>
                </c:pt>
                <c:pt idx="69503">
                  <c:v>52.809059192724099</c:v>
                </c:pt>
                <c:pt idx="69504">
                  <c:v>50.983453951856298</c:v>
                </c:pt>
                <c:pt idx="69505">
                  <c:v>53.910546413053702</c:v>
                </c:pt>
                <c:pt idx="69506">
                  <c:v>51.072460535622398</c:v>
                </c:pt>
                <c:pt idx="69507">
                  <c:v>53.757415529224403</c:v>
                </c:pt>
                <c:pt idx="69508">
                  <c:v>52.969851673306103</c:v>
                </c:pt>
                <c:pt idx="69509">
                  <c:v>52.794786952669099</c:v>
                </c:pt>
                <c:pt idx="69510">
                  <c:v>52.067365373669801</c:v>
                </c:pt>
                <c:pt idx="69511">
                  <c:v>50.648979358393703</c:v>
                </c:pt>
                <c:pt idx="69512">
                  <c:v>52.394217618155203</c:v>
                </c:pt>
                <c:pt idx="69513">
                  <c:v>51.661397175903602</c:v>
                </c:pt>
                <c:pt idx="69514">
                  <c:v>54.188845404537503</c:v>
                </c:pt>
                <c:pt idx="69515">
                  <c:v>49.246729828925901</c:v>
                </c:pt>
                <c:pt idx="69516">
                  <c:v>51.368315664974503</c:v>
                </c:pt>
                <c:pt idx="69517">
                  <c:v>52.362579561671097</c:v>
                </c:pt>
                <c:pt idx="69518">
                  <c:v>54.8693277718614</c:v>
                </c:pt>
                <c:pt idx="69519">
                  <c:v>50.499295085555701</c:v>
                </c:pt>
                <c:pt idx="69520">
                  <c:v>49.907965692728403</c:v>
                </c:pt>
                <c:pt idx="69521">
                  <c:v>50.170016746263897</c:v>
                </c:pt>
                <c:pt idx="69522">
                  <c:v>51.816394466598702</c:v>
                </c:pt>
                <c:pt idx="69523">
                  <c:v>52.308844080145398</c:v>
                </c:pt>
                <c:pt idx="69524">
                  <c:v>50.350099997601802</c:v>
                </c:pt>
                <c:pt idx="69525">
                  <c:v>51.4427940946291</c:v>
                </c:pt>
                <c:pt idx="69526">
                  <c:v>53.072253847004703</c:v>
                </c:pt>
                <c:pt idx="69527">
                  <c:v>53.848518569648299</c:v>
                </c:pt>
                <c:pt idx="69528">
                  <c:v>49.0381654539556</c:v>
                </c:pt>
                <c:pt idx="69529">
                  <c:v>50.784011483408499</c:v>
                </c:pt>
                <c:pt idx="69530">
                  <c:v>49.531059250566997</c:v>
                </c:pt>
                <c:pt idx="69531">
                  <c:v>51.872111173584599</c:v>
                </c:pt>
                <c:pt idx="69532">
                  <c:v>50.368019886188897</c:v>
                </c:pt>
                <c:pt idx="69533">
                  <c:v>53.673330608413799</c:v>
                </c:pt>
                <c:pt idx="69534">
                  <c:v>51.370950569921</c:v>
                </c:pt>
                <c:pt idx="69535">
                  <c:v>51.695173675766299</c:v>
                </c:pt>
                <c:pt idx="69536">
                  <c:v>50.953563081112598</c:v>
                </c:pt>
                <c:pt idx="69537">
                  <c:v>49.536697069642699</c:v>
                </c:pt>
                <c:pt idx="69538">
                  <c:v>52.559486667885501</c:v>
                </c:pt>
                <c:pt idx="69539">
                  <c:v>51.178072913104501</c:v>
                </c:pt>
                <c:pt idx="69540">
                  <c:v>49.792613450324097</c:v>
                </c:pt>
                <c:pt idx="69541">
                  <c:v>55.2822420332378</c:v>
                </c:pt>
                <c:pt idx="69542">
                  <c:v>51.519653634906597</c:v>
                </c:pt>
                <c:pt idx="69543">
                  <c:v>54.051300784111703</c:v>
                </c:pt>
                <c:pt idx="69544">
                  <c:v>50.687817524833498</c:v>
                </c:pt>
                <c:pt idx="69545">
                  <c:v>50.351396670551203</c:v>
                </c:pt>
                <c:pt idx="69546">
                  <c:v>54.110847427930999</c:v>
                </c:pt>
                <c:pt idx="69547">
                  <c:v>53.606773806756998</c:v>
                </c:pt>
                <c:pt idx="69548">
                  <c:v>52.286151092106401</c:v>
                </c:pt>
                <c:pt idx="69549">
                  <c:v>50.955244161105398</c:v>
                </c:pt>
                <c:pt idx="69550">
                  <c:v>52.185554235597003</c:v>
                </c:pt>
                <c:pt idx="69551">
                  <c:v>51.754605723035397</c:v>
                </c:pt>
                <c:pt idx="69552">
                  <c:v>51.011697466184202</c:v>
                </c:pt>
                <c:pt idx="69553">
                  <c:v>54.465465008698999</c:v>
                </c:pt>
                <c:pt idx="69554">
                  <c:v>49.664540846599998</c:v>
                </c:pt>
                <c:pt idx="69555">
                  <c:v>51.653477767313497</c:v>
                </c:pt>
                <c:pt idx="69556">
                  <c:v>54.657003765488597</c:v>
                </c:pt>
                <c:pt idx="69557">
                  <c:v>52.111485529244803</c:v>
                </c:pt>
                <c:pt idx="69558">
                  <c:v>54.333762479799098</c:v>
                </c:pt>
                <c:pt idx="69559">
                  <c:v>53.991366248079402</c:v>
                </c:pt>
                <c:pt idx="69560">
                  <c:v>52.0838212202816</c:v>
                </c:pt>
                <c:pt idx="69561">
                  <c:v>51.765431855940797</c:v>
                </c:pt>
                <c:pt idx="69562">
                  <c:v>52.172893518139702</c:v>
                </c:pt>
                <c:pt idx="69563">
                  <c:v>52.377467924083398</c:v>
                </c:pt>
                <c:pt idx="69564">
                  <c:v>52.751312269666599</c:v>
                </c:pt>
                <c:pt idx="69565">
                  <c:v>51.3270367763999</c:v>
                </c:pt>
                <c:pt idx="69566">
                  <c:v>51.956588619382103</c:v>
                </c:pt>
                <c:pt idx="69567">
                  <c:v>51.154204102163703</c:v>
                </c:pt>
                <c:pt idx="69568">
                  <c:v>50.9159279501973</c:v>
                </c:pt>
                <c:pt idx="69569">
                  <c:v>51.957333265870702</c:v>
                </c:pt>
                <c:pt idx="69570">
                  <c:v>50.219462784613299</c:v>
                </c:pt>
                <c:pt idx="69571">
                  <c:v>55.542512058634202</c:v>
                </c:pt>
                <c:pt idx="69572">
                  <c:v>49.3573238021634</c:v>
                </c:pt>
                <c:pt idx="69573">
                  <c:v>53.425418927398198</c:v>
                </c:pt>
                <c:pt idx="69574">
                  <c:v>53.388066507652901</c:v>
                </c:pt>
                <c:pt idx="69575">
                  <c:v>53.36461993743</c:v>
                </c:pt>
                <c:pt idx="69576">
                  <c:v>50.161074919673403</c:v>
                </c:pt>
                <c:pt idx="69577">
                  <c:v>49.995115074758303</c:v>
                </c:pt>
                <c:pt idx="69578">
                  <c:v>54.519957847578702</c:v>
                </c:pt>
                <c:pt idx="69579">
                  <c:v>53.839451324789202</c:v>
                </c:pt>
                <c:pt idx="69580">
                  <c:v>51.921082289409199</c:v>
                </c:pt>
                <c:pt idx="69581">
                  <c:v>51.834675712393199</c:v>
                </c:pt>
                <c:pt idx="69582">
                  <c:v>52.7436688451333</c:v>
                </c:pt>
                <c:pt idx="69583">
                  <c:v>50.0830031472276</c:v>
                </c:pt>
                <c:pt idx="69584">
                  <c:v>48.907303337892898</c:v>
                </c:pt>
                <c:pt idx="69585">
                  <c:v>54.504131185383002</c:v>
                </c:pt>
                <c:pt idx="69586">
                  <c:v>55.137551071847497</c:v>
                </c:pt>
                <c:pt idx="69587">
                  <c:v>55.5399896120447</c:v>
                </c:pt>
                <c:pt idx="69588">
                  <c:v>51.683307640540797</c:v>
                </c:pt>
                <c:pt idx="69589">
                  <c:v>53.125809981067697</c:v>
                </c:pt>
                <c:pt idx="69590">
                  <c:v>49.065783440560402</c:v>
                </c:pt>
                <c:pt idx="69591">
                  <c:v>52.499615959311299</c:v>
                </c:pt>
                <c:pt idx="69592">
                  <c:v>52.491538876429203</c:v>
                </c:pt>
                <c:pt idx="69593">
                  <c:v>50.1925834438007</c:v>
                </c:pt>
                <c:pt idx="69594">
                  <c:v>50.5801695023669</c:v>
                </c:pt>
                <c:pt idx="69595">
                  <c:v>51.196671301062601</c:v>
                </c:pt>
                <c:pt idx="69596">
                  <c:v>50.950843658996</c:v>
                </c:pt>
                <c:pt idx="69597">
                  <c:v>50.977301637790703</c:v>
                </c:pt>
                <c:pt idx="69598">
                  <c:v>55.777488416626802</c:v>
                </c:pt>
                <c:pt idx="69599">
                  <c:v>51.518458206670502</c:v>
                </c:pt>
                <c:pt idx="69600">
                  <c:v>50.208559873065497</c:v>
                </c:pt>
                <c:pt idx="69601">
                  <c:v>50.958810523177803</c:v>
                </c:pt>
                <c:pt idx="69602">
                  <c:v>50.403456959838003</c:v>
                </c:pt>
                <c:pt idx="69603">
                  <c:v>48.052901204679202</c:v>
                </c:pt>
                <c:pt idx="69604">
                  <c:v>51.195214063063801</c:v>
                </c:pt>
                <c:pt idx="69605">
                  <c:v>51.955268452185102</c:v>
                </c:pt>
                <c:pt idx="69606">
                  <c:v>52.106678216110801</c:v>
                </c:pt>
                <c:pt idx="69607">
                  <c:v>50.301675594638702</c:v>
                </c:pt>
                <c:pt idx="69608">
                  <c:v>48.278664627761799</c:v>
                </c:pt>
                <c:pt idx="69609">
                  <c:v>55.279423776532902</c:v>
                </c:pt>
                <c:pt idx="69610">
                  <c:v>51.0211041963206</c:v>
                </c:pt>
                <c:pt idx="69611">
                  <c:v>53.079837282550201</c:v>
                </c:pt>
                <c:pt idx="69612">
                  <c:v>54.611333470105201</c:v>
                </c:pt>
                <c:pt idx="69613">
                  <c:v>50.533410210536303</c:v>
                </c:pt>
                <c:pt idx="69614">
                  <c:v>54.338495409097902</c:v>
                </c:pt>
                <c:pt idx="69615">
                  <c:v>55.432107202094002</c:v>
                </c:pt>
                <c:pt idx="69616">
                  <c:v>51.433231116575101</c:v>
                </c:pt>
                <c:pt idx="69617">
                  <c:v>55.6614997472645</c:v>
                </c:pt>
                <c:pt idx="69618">
                  <c:v>51.907955584187</c:v>
                </c:pt>
                <c:pt idx="69619">
                  <c:v>51.0133297198755</c:v>
                </c:pt>
                <c:pt idx="69620">
                  <c:v>52.784315860276401</c:v>
                </c:pt>
                <c:pt idx="69621">
                  <c:v>49.568328719176797</c:v>
                </c:pt>
                <c:pt idx="69622">
                  <c:v>50.393559703158402</c:v>
                </c:pt>
                <c:pt idx="69623">
                  <c:v>51.910893964588702</c:v>
                </c:pt>
                <c:pt idx="69624">
                  <c:v>52.600012932988697</c:v>
                </c:pt>
                <c:pt idx="69625">
                  <c:v>53.225376284231501</c:v>
                </c:pt>
                <c:pt idx="69626">
                  <c:v>51.848028967981001</c:v>
                </c:pt>
                <c:pt idx="69627">
                  <c:v>50.891219798322901</c:v>
                </c:pt>
                <c:pt idx="69628">
                  <c:v>48.860012872484198</c:v>
                </c:pt>
                <c:pt idx="69629">
                  <c:v>50.487250197179797</c:v>
                </c:pt>
                <c:pt idx="69630">
                  <c:v>51.555471384862599</c:v>
                </c:pt>
                <c:pt idx="69631">
                  <c:v>49.6525412578006</c:v>
                </c:pt>
                <c:pt idx="69632">
                  <c:v>52.0035152689575</c:v>
                </c:pt>
                <c:pt idx="69633">
                  <c:v>52.140005915975998</c:v>
                </c:pt>
                <c:pt idx="69634">
                  <c:v>51.582935264104997</c:v>
                </c:pt>
                <c:pt idx="69635">
                  <c:v>52.1717725567446</c:v>
                </c:pt>
                <c:pt idx="69636">
                  <c:v>50.755779190369999</c:v>
                </c:pt>
                <c:pt idx="69637">
                  <c:v>53.701219720721902</c:v>
                </c:pt>
                <c:pt idx="69638">
                  <c:v>49.742649236183397</c:v>
                </c:pt>
                <c:pt idx="69639">
                  <c:v>49.350007315841097</c:v>
                </c:pt>
                <c:pt idx="69640">
                  <c:v>55.4611904908828</c:v>
                </c:pt>
                <c:pt idx="69641">
                  <c:v>54.240709601426801</c:v>
                </c:pt>
                <c:pt idx="69642">
                  <c:v>52.246797676278099</c:v>
                </c:pt>
                <c:pt idx="69643">
                  <c:v>54.926315779845297</c:v>
                </c:pt>
                <c:pt idx="69644">
                  <c:v>54.343144795916203</c:v>
                </c:pt>
                <c:pt idx="69645">
                  <c:v>52.175281684309702</c:v>
                </c:pt>
                <c:pt idx="69646">
                  <c:v>50.272780248262599</c:v>
                </c:pt>
                <c:pt idx="69647">
                  <c:v>50.400488773192301</c:v>
                </c:pt>
                <c:pt idx="69648">
                  <c:v>53.512879369843603</c:v>
                </c:pt>
                <c:pt idx="69649">
                  <c:v>55.312725636873097</c:v>
                </c:pt>
                <c:pt idx="69650">
                  <c:v>50.023096355717101</c:v>
                </c:pt>
                <c:pt idx="69651">
                  <c:v>50.668782112618103</c:v>
                </c:pt>
                <c:pt idx="69652">
                  <c:v>50.579919177177501</c:v>
                </c:pt>
                <c:pt idx="69653">
                  <c:v>48.362844665054503</c:v>
                </c:pt>
                <c:pt idx="69654">
                  <c:v>51.0488916830788</c:v>
                </c:pt>
                <c:pt idx="69655">
                  <c:v>53.533059444838003</c:v>
                </c:pt>
                <c:pt idx="69656">
                  <c:v>52.024583863453103</c:v>
                </c:pt>
                <c:pt idx="69657">
                  <c:v>52.380030712328903</c:v>
                </c:pt>
                <c:pt idx="69658">
                  <c:v>48.790892035631401</c:v>
                </c:pt>
                <c:pt idx="69659">
                  <c:v>49.796062733710201</c:v>
                </c:pt>
                <c:pt idx="69660">
                  <c:v>50.956359647915498</c:v>
                </c:pt>
                <c:pt idx="69661">
                  <c:v>53.524958576876898</c:v>
                </c:pt>
                <c:pt idx="69662">
                  <c:v>52.496810336771198</c:v>
                </c:pt>
                <c:pt idx="69663">
                  <c:v>49.759131797730397</c:v>
                </c:pt>
                <c:pt idx="69664">
                  <c:v>56.436961341972399</c:v>
                </c:pt>
                <c:pt idx="69665">
                  <c:v>54.106260185581299</c:v>
                </c:pt>
                <c:pt idx="69666">
                  <c:v>50.091198971623001</c:v>
                </c:pt>
                <c:pt idx="69667">
                  <c:v>52.734671406392401</c:v>
                </c:pt>
                <c:pt idx="69668">
                  <c:v>53.283828698514696</c:v>
                </c:pt>
                <c:pt idx="69669">
                  <c:v>49.810741855640401</c:v>
                </c:pt>
                <c:pt idx="69670">
                  <c:v>51.612876600549797</c:v>
                </c:pt>
                <c:pt idx="69671">
                  <c:v>52.4883611923863</c:v>
                </c:pt>
                <c:pt idx="69672">
                  <c:v>48.5624411294501</c:v>
                </c:pt>
                <c:pt idx="69673">
                  <c:v>53.366957728657397</c:v>
                </c:pt>
                <c:pt idx="69674">
                  <c:v>51.029502953349997</c:v>
                </c:pt>
                <c:pt idx="69675">
                  <c:v>49.921571102471702</c:v>
                </c:pt>
                <c:pt idx="69676">
                  <c:v>53.318662859601801</c:v>
                </c:pt>
                <c:pt idx="69677">
                  <c:v>48.820217545547798</c:v>
                </c:pt>
                <c:pt idx="69678">
                  <c:v>51.652347533774801</c:v>
                </c:pt>
                <c:pt idx="69679">
                  <c:v>51.484570398627099</c:v>
                </c:pt>
                <c:pt idx="69680">
                  <c:v>52.768814911088803</c:v>
                </c:pt>
                <c:pt idx="69681">
                  <c:v>50.301701596883703</c:v>
                </c:pt>
                <c:pt idx="69682">
                  <c:v>52.394828047957397</c:v>
                </c:pt>
                <c:pt idx="69683">
                  <c:v>51.247546241805402</c:v>
                </c:pt>
                <c:pt idx="69684">
                  <c:v>53.930835793367798</c:v>
                </c:pt>
                <c:pt idx="69685">
                  <c:v>50.277340129580097</c:v>
                </c:pt>
                <c:pt idx="69686">
                  <c:v>50.263884296399901</c:v>
                </c:pt>
                <c:pt idx="69687">
                  <c:v>50.096037217644202</c:v>
                </c:pt>
                <c:pt idx="69688">
                  <c:v>54.314828492098201</c:v>
                </c:pt>
                <c:pt idx="69689">
                  <c:v>54.6380825664966</c:v>
                </c:pt>
                <c:pt idx="69690">
                  <c:v>49.924685517479098</c:v>
                </c:pt>
                <c:pt idx="69691">
                  <c:v>52.265343430569601</c:v>
                </c:pt>
                <c:pt idx="69692">
                  <c:v>51.820735595533499</c:v>
                </c:pt>
                <c:pt idx="69693">
                  <c:v>51.686016799073201</c:v>
                </c:pt>
                <c:pt idx="69694">
                  <c:v>52.984837985024903</c:v>
                </c:pt>
                <c:pt idx="69695">
                  <c:v>51.570265845597</c:v>
                </c:pt>
                <c:pt idx="69696">
                  <c:v>51.679490956360702</c:v>
                </c:pt>
                <c:pt idx="69697">
                  <c:v>50.847263725349102</c:v>
                </c:pt>
                <c:pt idx="69698">
                  <c:v>51.302792142848297</c:v>
                </c:pt>
                <c:pt idx="69699">
                  <c:v>52.364947588076099</c:v>
                </c:pt>
                <c:pt idx="69700">
                  <c:v>50.918183515746001</c:v>
                </c:pt>
                <c:pt idx="69701">
                  <c:v>49.476364465098698</c:v>
                </c:pt>
                <c:pt idx="69702">
                  <c:v>51.898761315488599</c:v>
                </c:pt>
                <c:pt idx="69703">
                  <c:v>51.078980801850598</c:v>
                </c:pt>
                <c:pt idx="69704">
                  <c:v>52.1608285326623</c:v>
                </c:pt>
                <c:pt idx="69705">
                  <c:v>51.447738750031597</c:v>
                </c:pt>
                <c:pt idx="69706">
                  <c:v>49.967822630358803</c:v>
                </c:pt>
                <c:pt idx="69707">
                  <c:v>53.0782389199614</c:v>
                </c:pt>
                <c:pt idx="69708">
                  <c:v>56.375709686571099</c:v>
                </c:pt>
                <c:pt idx="69709">
                  <c:v>53.232363350504997</c:v>
                </c:pt>
                <c:pt idx="69710">
                  <c:v>48.8509122886543</c:v>
                </c:pt>
                <c:pt idx="69711">
                  <c:v>52.814114659420703</c:v>
                </c:pt>
                <c:pt idx="69712">
                  <c:v>54.272150460458498</c:v>
                </c:pt>
                <c:pt idx="69713">
                  <c:v>51.087499179538398</c:v>
                </c:pt>
                <c:pt idx="69714">
                  <c:v>51.662751925998101</c:v>
                </c:pt>
                <c:pt idx="69715">
                  <c:v>51.815771965598202</c:v>
                </c:pt>
                <c:pt idx="69716">
                  <c:v>54.010961648255503</c:v>
                </c:pt>
                <c:pt idx="69717">
                  <c:v>49.230746890140601</c:v>
                </c:pt>
                <c:pt idx="69718">
                  <c:v>49.0281172077487</c:v>
                </c:pt>
                <c:pt idx="69719">
                  <c:v>52.168443287115203</c:v>
                </c:pt>
                <c:pt idx="69720">
                  <c:v>54.498303421148997</c:v>
                </c:pt>
                <c:pt idx="69721">
                  <c:v>52.304513852728199</c:v>
                </c:pt>
                <c:pt idx="69722">
                  <c:v>52.293178895342201</c:v>
                </c:pt>
                <c:pt idx="69723">
                  <c:v>51.1942659276421</c:v>
                </c:pt>
                <c:pt idx="69724">
                  <c:v>52.908501031325699</c:v>
                </c:pt>
                <c:pt idx="69725">
                  <c:v>53.8437936977489</c:v>
                </c:pt>
                <c:pt idx="69726">
                  <c:v>49.981969915649799</c:v>
                </c:pt>
                <c:pt idx="69727">
                  <c:v>51.234713148150298</c:v>
                </c:pt>
                <c:pt idx="69728">
                  <c:v>54.470028816112404</c:v>
                </c:pt>
                <c:pt idx="69729">
                  <c:v>50.954969980009501</c:v>
                </c:pt>
                <c:pt idx="69730">
                  <c:v>52.014004634059901</c:v>
                </c:pt>
                <c:pt idx="69731">
                  <c:v>52.036619501800303</c:v>
                </c:pt>
                <c:pt idx="69732">
                  <c:v>54.988628315655099</c:v>
                </c:pt>
                <c:pt idx="69733">
                  <c:v>55.069599241804198</c:v>
                </c:pt>
                <c:pt idx="69734">
                  <c:v>53.667039709647597</c:v>
                </c:pt>
                <c:pt idx="69735">
                  <c:v>51.721167992269599</c:v>
                </c:pt>
                <c:pt idx="69736">
                  <c:v>50.309391842479201</c:v>
                </c:pt>
                <c:pt idx="69737">
                  <c:v>49.281584304828002</c:v>
                </c:pt>
                <c:pt idx="69738">
                  <c:v>48.8802906376241</c:v>
                </c:pt>
                <c:pt idx="69739">
                  <c:v>52.034477786819899</c:v>
                </c:pt>
                <c:pt idx="69740">
                  <c:v>55.250097872864302</c:v>
                </c:pt>
                <c:pt idx="69741">
                  <c:v>49.703096632978799</c:v>
                </c:pt>
                <c:pt idx="69742">
                  <c:v>53.496753299718002</c:v>
                </c:pt>
                <c:pt idx="69743">
                  <c:v>50.094089214342503</c:v>
                </c:pt>
                <c:pt idx="69744">
                  <c:v>53.456527161149502</c:v>
                </c:pt>
                <c:pt idx="69745">
                  <c:v>50.955661634518002</c:v>
                </c:pt>
                <c:pt idx="69746">
                  <c:v>51.908420443525301</c:v>
                </c:pt>
                <c:pt idx="69747">
                  <c:v>53.825203056393903</c:v>
                </c:pt>
                <c:pt idx="69748">
                  <c:v>53.898161743994798</c:v>
                </c:pt>
                <c:pt idx="69749">
                  <c:v>53.360493923728299</c:v>
                </c:pt>
                <c:pt idx="69750">
                  <c:v>51.967337057087398</c:v>
                </c:pt>
                <c:pt idx="69751">
                  <c:v>50.519148185867401</c:v>
                </c:pt>
                <c:pt idx="69752">
                  <c:v>50.9709228263943</c:v>
                </c:pt>
                <c:pt idx="69753">
                  <c:v>53.038401078661302</c:v>
                </c:pt>
                <c:pt idx="69754">
                  <c:v>53.500620578362799</c:v>
                </c:pt>
                <c:pt idx="69755">
                  <c:v>50.828375328943203</c:v>
                </c:pt>
                <c:pt idx="69756">
                  <c:v>50.506580572143001</c:v>
                </c:pt>
                <c:pt idx="69757">
                  <c:v>51.094267970218901</c:v>
                </c:pt>
                <c:pt idx="69758">
                  <c:v>50.801929504355698</c:v>
                </c:pt>
                <c:pt idx="69759">
                  <c:v>50.794296924194903</c:v>
                </c:pt>
                <c:pt idx="69760">
                  <c:v>49.740816379320101</c:v>
                </c:pt>
                <c:pt idx="69761">
                  <c:v>51.440677950297498</c:v>
                </c:pt>
                <c:pt idx="69762">
                  <c:v>59.676878892345101</c:v>
                </c:pt>
                <c:pt idx="69763">
                  <c:v>48.695057953879498</c:v>
                </c:pt>
                <c:pt idx="69764">
                  <c:v>54.8957700784742</c:v>
                </c:pt>
                <c:pt idx="69765">
                  <c:v>51.451040852503603</c:v>
                </c:pt>
                <c:pt idx="69766">
                  <c:v>51.594859231724598</c:v>
                </c:pt>
                <c:pt idx="69767">
                  <c:v>51.678517029619499</c:v>
                </c:pt>
                <c:pt idx="69768">
                  <c:v>53.711970436724698</c:v>
                </c:pt>
                <c:pt idx="69769">
                  <c:v>52.426284060005798</c:v>
                </c:pt>
                <c:pt idx="69770">
                  <c:v>50.678490700419701</c:v>
                </c:pt>
                <c:pt idx="69771">
                  <c:v>52.648540062503301</c:v>
                </c:pt>
                <c:pt idx="69772">
                  <c:v>48.589488446246499</c:v>
                </c:pt>
                <c:pt idx="69773">
                  <c:v>53.524295363584997</c:v>
                </c:pt>
                <c:pt idx="69774">
                  <c:v>50.021389923060198</c:v>
                </c:pt>
                <c:pt idx="69775">
                  <c:v>50.005552374036</c:v>
                </c:pt>
                <c:pt idx="69776">
                  <c:v>53.323423304662199</c:v>
                </c:pt>
                <c:pt idx="69777">
                  <c:v>51.286122683445399</c:v>
                </c:pt>
                <c:pt idx="69778">
                  <c:v>51.1735559572898</c:v>
                </c:pt>
                <c:pt idx="69779">
                  <c:v>53.1775803947328</c:v>
                </c:pt>
                <c:pt idx="69780">
                  <c:v>52.445178565888099</c:v>
                </c:pt>
                <c:pt idx="69781">
                  <c:v>51.914488135029401</c:v>
                </c:pt>
                <c:pt idx="69782">
                  <c:v>54.465917472405501</c:v>
                </c:pt>
                <c:pt idx="69783">
                  <c:v>50.424480193531402</c:v>
                </c:pt>
                <c:pt idx="69784">
                  <c:v>50.079620380998797</c:v>
                </c:pt>
                <c:pt idx="69785">
                  <c:v>53.656723010993602</c:v>
                </c:pt>
                <c:pt idx="69786">
                  <c:v>53.019863386098599</c:v>
                </c:pt>
                <c:pt idx="69787">
                  <c:v>54.740822536346798</c:v>
                </c:pt>
                <c:pt idx="69788">
                  <c:v>54.457530035735502</c:v>
                </c:pt>
                <c:pt idx="69789">
                  <c:v>50.359796578669403</c:v>
                </c:pt>
                <c:pt idx="69790">
                  <c:v>50.954472674790701</c:v>
                </c:pt>
                <c:pt idx="69791">
                  <c:v>51.257306070544203</c:v>
                </c:pt>
                <c:pt idx="69792">
                  <c:v>52.218189799810503</c:v>
                </c:pt>
                <c:pt idx="69793">
                  <c:v>49.386797430820003</c:v>
                </c:pt>
                <c:pt idx="69794">
                  <c:v>53.178766889078702</c:v>
                </c:pt>
                <c:pt idx="69795">
                  <c:v>49.932371127158703</c:v>
                </c:pt>
                <c:pt idx="69796">
                  <c:v>49.388639829918198</c:v>
                </c:pt>
                <c:pt idx="69797">
                  <c:v>50.2697812700901</c:v>
                </c:pt>
                <c:pt idx="69798">
                  <c:v>50.687189244895997</c:v>
                </c:pt>
                <c:pt idx="69799">
                  <c:v>49.233321758862303</c:v>
                </c:pt>
                <c:pt idx="69800">
                  <c:v>52.054455165477499</c:v>
                </c:pt>
                <c:pt idx="69801">
                  <c:v>49.172360549954597</c:v>
                </c:pt>
                <c:pt idx="69802">
                  <c:v>52.039594025702598</c:v>
                </c:pt>
                <c:pt idx="69803">
                  <c:v>51.5858511072516</c:v>
                </c:pt>
                <c:pt idx="69804">
                  <c:v>53.244999531499197</c:v>
                </c:pt>
                <c:pt idx="69805">
                  <c:v>55.107598408687501</c:v>
                </c:pt>
                <c:pt idx="69806">
                  <c:v>53.654994022730598</c:v>
                </c:pt>
                <c:pt idx="69807">
                  <c:v>53.337940191683401</c:v>
                </c:pt>
                <c:pt idx="69808">
                  <c:v>54.108864842743202</c:v>
                </c:pt>
                <c:pt idx="69809">
                  <c:v>51.903244517393901</c:v>
                </c:pt>
                <c:pt idx="69810">
                  <c:v>51.786840825260903</c:v>
                </c:pt>
                <c:pt idx="69811">
                  <c:v>52.075171720461903</c:v>
                </c:pt>
                <c:pt idx="69812">
                  <c:v>53.7043502636715</c:v>
                </c:pt>
                <c:pt idx="69813">
                  <c:v>51.124995370047301</c:v>
                </c:pt>
                <c:pt idx="69814">
                  <c:v>50.505797381549698</c:v>
                </c:pt>
                <c:pt idx="69815">
                  <c:v>51.948487849139902</c:v>
                </c:pt>
                <c:pt idx="69816">
                  <c:v>55.137180876178597</c:v>
                </c:pt>
                <c:pt idx="69817">
                  <c:v>51.162192914983002</c:v>
                </c:pt>
                <c:pt idx="69818">
                  <c:v>52.817389376202897</c:v>
                </c:pt>
                <c:pt idx="69819">
                  <c:v>52.804906338661603</c:v>
                </c:pt>
                <c:pt idx="69820">
                  <c:v>50.575417519792602</c:v>
                </c:pt>
                <c:pt idx="69821">
                  <c:v>50.651459152025403</c:v>
                </c:pt>
                <c:pt idx="69822">
                  <c:v>50.543480226840799</c:v>
                </c:pt>
                <c:pt idx="69823">
                  <c:v>51.445120275008598</c:v>
                </c:pt>
                <c:pt idx="69824">
                  <c:v>53.024123497697701</c:v>
                </c:pt>
                <c:pt idx="69825">
                  <c:v>51.491075650094203</c:v>
                </c:pt>
                <c:pt idx="69826">
                  <c:v>51.164919063423099</c:v>
                </c:pt>
                <c:pt idx="69827">
                  <c:v>51.652151664554701</c:v>
                </c:pt>
                <c:pt idx="69828">
                  <c:v>51.401012639797003</c:v>
                </c:pt>
                <c:pt idx="69829">
                  <c:v>52.578720386807802</c:v>
                </c:pt>
                <c:pt idx="69830">
                  <c:v>57.905281821763602</c:v>
                </c:pt>
                <c:pt idx="69831">
                  <c:v>56.675569908004398</c:v>
                </c:pt>
                <c:pt idx="69832">
                  <c:v>53.229301668506302</c:v>
                </c:pt>
                <c:pt idx="69833">
                  <c:v>50.9480331542388</c:v>
                </c:pt>
                <c:pt idx="69834">
                  <c:v>50.439943819461497</c:v>
                </c:pt>
                <c:pt idx="69835">
                  <c:v>55.902816520307397</c:v>
                </c:pt>
                <c:pt idx="69836">
                  <c:v>50.203899310115403</c:v>
                </c:pt>
                <c:pt idx="69837">
                  <c:v>50.800742725787202</c:v>
                </c:pt>
                <c:pt idx="69838">
                  <c:v>50.5043529493107</c:v>
                </c:pt>
                <c:pt idx="69839">
                  <c:v>51.124019945062599</c:v>
                </c:pt>
                <c:pt idx="69840">
                  <c:v>52.1796791636325</c:v>
                </c:pt>
                <c:pt idx="69841">
                  <c:v>48.768433978433102</c:v>
                </c:pt>
                <c:pt idx="69842">
                  <c:v>54.391230480634398</c:v>
                </c:pt>
                <c:pt idx="69843">
                  <c:v>55.223824214131</c:v>
                </c:pt>
                <c:pt idx="69844">
                  <c:v>56.702897171635101</c:v>
                </c:pt>
                <c:pt idx="69845">
                  <c:v>49.213144332800198</c:v>
                </c:pt>
                <c:pt idx="69846">
                  <c:v>52.269371016538202</c:v>
                </c:pt>
                <c:pt idx="69847">
                  <c:v>55.248706137247801</c:v>
                </c:pt>
                <c:pt idx="69848">
                  <c:v>50.762738914026698</c:v>
                </c:pt>
                <c:pt idx="69849">
                  <c:v>51.112135112455697</c:v>
                </c:pt>
                <c:pt idx="69850">
                  <c:v>50.655218980947197</c:v>
                </c:pt>
                <c:pt idx="69851">
                  <c:v>52.8772816997175</c:v>
                </c:pt>
                <c:pt idx="69852">
                  <c:v>52.136080497040901</c:v>
                </c:pt>
                <c:pt idx="69853">
                  <c:v>53.581196539887799</c:v>
                </c:pt>
                <c:pt idx="69854">
                  <c:v>53.2202385756366</c:v>
                </c:pt>
                <c:pt idx="69855">
                  <c:v>51.745121798857298</c:v>
                </c:pt>
                <c:pt idx="69856">
                  <c:v>51.960687501880997</c:v>
                </c:pt>
                <c:pt idx="69857">
                  <c:v>51.456980567780299</c:v>
                </c:pt>
                <c:pt idx="69858">
                  <c:v>50.379765494342799</c:v>
                </c:pt>
                <c:pt idx="69859">
                  <c:v>53.221913976626503</c:v>
                </c:pt>
                <c:pt idx="69860">
                  <c:v>51.460964721395897</c:v>
                </c:pt>
                <c:pt idx="69861">
                  <c:v>53.532933954682697</c:v>
                </c:pt>
                <c:pt idx="69862">
                  <c:v>52.457222386002002</c:v>
                </c:pt>
                <c:pt idx="69863">
                  <c:v>51.910987020522001</c:v>
                </c:pt>
                <c:pt idx="69864">
                  <c:v>51.718533367451002</c:v>
                </c:pt>
                <c:pt idx="69865">
                  <c:v>54.146717618133202</c:v>
                </c:pt>
                <c:pt idx="69866">
                  <c:v>53.285070752116397</c:v>
                </c:pt>
                <c:pt idx="69867">
                  <c:v>53.2990927981878</c:v>
                </c:pt>
                <c:pt idx="69868">
                  <c:v>52.163648122298099</c:v>
                </c:pt>
                <c:pt idx="69869">
                  <c:v>52.0466222965618</c:v>
                </c:pt>
                <c:pt idx="69870">
                  <c:v>52.965753974126997</c:v>
                </c:pt>
                <c:pt idx="69871">
                  <c:v>54.0801025694958</c:v>
                </c:pt>
                <c:pt idx="69872">
                  <c:v>51.030597580927903</c:v>
                </c:pt>
                <c:pt idx="69873">
                  <c:v>51.520116629927301</c:v>
                </c:pt>
                <c:pt idx="69874">
                  <c:v>54.654081669048303</c:v>
                </c:pt>
                <c:pt idx="69875">
                  <c:v>51.773457841971101</c:v>
                </c:pt>
                <c:pt idx="69876">
                  <c:v>49.870886178194297</c:v>
                </c:pt>
                <c:pt idx="69877">
                  <c:v>51.865619727495101</c:v>
                </c:pt>
                <c:pt idx="69878">
                  <c:v>51.799094020239401</c:v>
                </c:pt>
                <c:pt idx="69879">
                  <c:v>54.0298909061489</c:v>
                </c:pt>
                <c:pt idx="69880">
                  <c:v>51.203834019071202</c:v>
                </c:pt>
                <c:pt idx="69881">
                  <c:v>52.572698654497003</c:v>
                </c:pt>
                <c:pt idx="69882">
                  <c:v>52.8161762075827</c:v>
                </c:pt>
                <c:pt idx="69883">
                  <c:v>51.717831958473397</c:v>
                </c:pt>
                <c:pt idx="69884">
                  <c:v>48.641215971443401</c:v>
                </c:pt>
                <c:pt idx="69885">
                  <c:v>52.385534344880597</c:v>
                </c:pt>
                <c:pt idx="69886">
                  <c:v>51.971250420011899</c:v>
                </c:pt>
                <c:pt idx="69887">
                  <c:v>50.387866538899303</c:v>
                </c:pt>
                <c:pt idx="69888">
                  <c:v>52.114457806777899</c:v>
                </c:pt>
                <c:pt idx="69889">
                  <c:v>53.879383823357301</c:v>
                </c:pt>
                <c:pt idx="69890">
                  <c:v>55.859182179222501</c:v>
                </c:pt>
                <c:pt idx="69891">
                  <c:v>49.819970580997698</c:v>
                </c:pt>
                <c:pt idx="69892">
                  <c:v>54.388899623430397</c:v>
                </c:pt>
                <c:pt idx="69893">
                  <c:v>53.000886848343903</c:v>
                </c:pt>
                <c:pt idx="69894">
                  <c:v>51.142697928050602</c:v>
                </c:pt>
                <c:pt idx="69895">
                  <c:v>54.445462704543402</c:v>
                </c:pt>
                <c:pt idx="69896">
                  <c:v>53.948391071092601</c:v>
                </c:pt>
                <c:pt idx="69897">
                  <c:v>52.238215269329203</c:v>
                </c:pt>
                <c:pt idx="69898">
                  <c:v>50.647052337959501</c:v>
                </c:pt>
                <c:pt idx="69899">
                  <c:v>52.4487293394887</c:v>
                </c:pt>
                <c:pt idx="69900">
                  <c:v>51.589417204113602</c:v>
                </c:pt>
                <c:pt idx="69901">
                  <c:v>52.6921200945267</c:v>
                </c:pt>
                <c:pt idx="69902">
                  <c:v>50.205948646996497</c:v>
                </c:pt>
                <c:pt idx="69903">
                  <c:v>53.754464554985702</c:v>
                </c:pt>
                <c:pt idx="69904">
                  <c:v>53.950757802088702</c:v>
                </c:pt>
                <c:pt idx="69905">
                  <c:v>50.9778406609367</c:v>
                </c:pt>
                <c:pt idx="69906">
                  <c:v>53.406069393161502</c:v>
                </c:pt>
                <c:pt idx="69907">
                  <c:v>52.229962729305598</c:v>
                </c:pt>
                <c:pt idx="69908">
                  <c:v>51.532728718478502</c:v>
                </c:pt>
                <c:pt idx="69909">
                  <c:v>48.540542183535798</c:v>
                </c:pt>
                <c:pt idx="69910">
                  <c:v>51.962000139043603</c:v>
                </c:pt>
                <c:pt idx="69911">
                  <c:v>50.182290621121297</c:v>
                </c:pt>
                <c:pt idx="69912">
                  <c:v>53.268756409139101</c:v>
                </c:pt>
                <c:pt idx="69913">
                  <c:v>51.297483517917101</c:v>
                </c:pt>
                <c:pt idx="69914">
                  <c:v>51.913180582110101</c:v>
                </c:pt>
                <c:pt idx="69915">
                  <c:v>53.267469609619702</c:v>
                </c:pt>
                <c:pt idx="69916">
                  <c:v>51.192024998574503</c:v>
                </c:pt>
                <c:pt idx="69917">
                  <c:v>53.474128747710097</c:v>
                </c:pt>
                <c:pt idx="69918">
                  <c:v>52.228378542139701</c:v>
                </c:pt>
                <c:pt idx="69919">
                  <c:v>56.103922046092102</c:v>
                </c:pt>
                <c:pt idx="69920">
                  <c:v>50.434852896255002</c:v>
                </c:pt>
                <c:pt idx="69921">
                  <c:v>51.476925403806099</c:v>
                </c:pt>
                <c:pt idx="69922">
                  <c:v>51.739879884882001</c:v>
                </c:pt>
                <c:pt idx="69923">
                  <c:v>53.867869345069998</c:v>
                </c:pt>
                <c:pt idx="69924">
                  <c:v>53.774635856597797</c:v>
                </c:pt>
                <c:pt idx="69925">
                  <c:v>50.803518404017503</c:v>
                </c:pt>
                <c:pt idx="69926">
                  <c:v>49.238764702521301</c:v>
                </c:pt>
                <c:pt idx="69927">
                  <c:v>51.360483820367399</c:v>
                </c:pt>
                <c:pt idx="69928">
                  <c:v>51.358648039285697</c:v>
                </c:pt>
                <c:pt idx="69929">
                  <c:v>51.1577769777575</c:v>
                </c:pt>
                <c:pt idx="69930">
                  <c:v>51.1867822836372</c:v>
                </c:pt>
                <c:pt idx="69931">
                  <c:v>51.329909932237598</c:v>
                </c:pt>
                <c:pt idx="69932">
                  <c:v>51.488284467668002</c:v>
                </c:pt>
                <c:pt idx="69933">
                  <c:v>53.693005898729098</c:v>
                </c:pt>
                <c:pt idx="69934">
                  <c:v>52.267092123049203</c:v>
                </c:pt>
                <c:pt idx="69935">
                  <c:v>53.330112311876903</c:v>
                </c:pt>
                <c:pt idx="69936">
                  <c:v>52.961825717236998</c:v>
                </c:pt>
                <c:pt idx="69937">
                  <c:v>53.573576619056801</c:v>
                </c:pt>
                <c:pt idx="69938">
                  <c:v>52.5919603613034</c:v>
                </c:pt>
                <c:pt idx="69939">
                  <c:v>52.168995498741701</c:v>
                </c:pt>
                <c:pt idx="69940">
                  <c:v>53.209619052043998</c:v>
                </c:pt>
                <c:pt idx="69941">
                  <c:v>49.696134093432597</c:v>
                </c:pt>
                <c:pt idx="69942">
                  <c:v>52.029747447509301</c:v>
                </c:pt>
                <c:pt idx="69943">
                  <c:v>53.7296849178069</c:v>
                </c:pt>
                <c:pt idx="69944">
                  <c:v>50.907165993659298</c:v>
                </c:pt>
                <c:pt idx="69945">
                  <c:v>49.360275144688799</c:v>
                </c:pt>
                <c:pt idx="69946">
                  <c:v>51.622508057997997</c:v>
                </c:pt>
                <c:pt idx="69947">
                  <c:v>52.024425698207502</c:v>
                </c:pt>
                <c:pt idx="69948">
                  <c:v>54.4831917328343</c:v>
                </c:pt>
                <c:pt idx="69949">
                  <c:v>54.822985743187402</c:v>
                </c:pt>
                <c:pt idx="69950">
                  <c:v>52.553330605577102</c:v>
                </c:pt>
                <c:pt idx="69951">
                  <c:v>49.618550460683601</c:v>
                </c:pt>
                <c:pt idx="69952">
                  <c:v>50.373388346896</c:v>
                </c:pt>
                <c:pt idx="69953">
                  <c:v>54.139719606433701</c:v>
                </c:pt>
                <c:pt idx="69954">
                  <c:v>54.129144711857599</c:v>
                </c:pt>
                <c:pt idx="69955">
                  <c:v>51.789356026086402</c:v>
                </c:pt>
                <c:pt idx="69956">
                  <c:v>50.413361114393297</c:v>
                </c:pt>
                <c:pt idx="69957">
                  <c:v>49.670364107770197</c:v>
                </c:pt>
                <c:pt idx="69958">
                  <c:v>49.958792638292103</c:v>
                </c:pt>
                <c:pt idx="69959">
                  <c:v>54.193880695835603</c:v>
                </c:pt>
                <c:pt idx="69960">
                  <c:v>50.301359378696802</c:v>
                </c:pt>
                <c:pt idx="69961">
                  <c:v>50.527576910625903</c:v>
                </c:pt>
                <c:pt idx="69962">
                  <c:v>50.027694411432698</c:v>
                </c:pt>
                <c:pt idx="69963">
                  <c:v>52.709448914933397</c:v>
                </c:pt>
                <c:pt idx="69964">
                  <c:v>51.074323333508701</c:v>
                </c:pt>
                <c:pt idx="69965">
                  <c:v>51.132622416825498</c:v>
                </c:pt>
                <c:pt idx="69966">
                  <c:v>50.909289576797001</c:v>
                </c:pt>
                <c:pt idx="69967">
                  <c:v>50.134577566723799</c:v>
                </c:pt>
                <c:pt idx="69968">
                  <c:v>52.8642773020132</c:v>
                </c:pt>
                <c:pt idx="69969">
                  <c:v>51.606929017505102</c:v>
                </c:pt>
                <c:pt idx="69970">
                  <c:v>54.923998642947801</c:v>
                </c:pt>
                <c:pt idx="69971">
                  <c:v>52.0685569149163</c:v>
                </c:pt>
                <c:pt idx="69972">
                  <c:v>51.182912445647503</c:v>
                </c:pt>
                <c:pt idx="69973">
                  <c:v>52.874453639659798</c:v>
                </c:pt>
                <c:pt idx="69974">
                  <c:v>57.155687102579599</c:v>
                </c:pt>
                <c:pt idx="69975">
                  <c:v>55.586372308721501</c:v>
                </c:pt>
                <c:pt idx="69976">
                  <c:v>51.142196945787397</c:v>
                </c:pt>
                <c:pt idx="69977">
                  <c:v>49.4026170267475</c:v>
                </c:pt>
                <c:pt idx="69978">
                  <c:v>53.4772355384519</c:v>
                </c:pt>
                <c:pt idx="69979">
                  <c:v>48.6817073954252</c:v>
                </c:pt>
                <c:pt idx="69980">
                  <c:v>52.629851946987799</c:v>
                </c:pt>
                <c:pt idx="69981">
                  <c:v>51.989481178261201</c:v>
                </c:pt>
                <c:pt idx="69982">
                  <c:v>53.037512595697002</c:v>
                </c:pt>
                <c:pt idx="69983">
                  <c:v>52.209430686453402</c:v>
                </c:pt>
                <c:pt idx="69984">
                  <c:v>54.342921792659602</c:v>
                </c:pt>
                <c:pt idx="69985">
                  <c:v>54.0346916015055</c:v>
                </c:pt>
                <c:pt idx="69986">
                  <c:v>52.2620070209666</c:v>
                </c:pt>
                <c:pt idx="69987">
                  <c:v>52.893928488323397</c:v>
                </c:pt>
                <c:pt idx="69988">
                  <c:v>51.489073022116401</c:v>
                </c:pt>
                <c:pt idx="69989">
                  <c:v>51.036904364020501</c:v>
                </c:pt>
                <c:pt idx="69990">
                  <c:v>56.118924699698503</c:v>
                </c:pt>
                <c:pt idx="69991">
                  <c:v>50.872079230951996</c:v>
                </c:pt>
                <c:pt idx="69992">
                  <c:v>52.2827897258598</c:v>
                </c:pt>
                <c:pt idx="69993">
                  <c:v>52.151722554265902</c:v>
                </c:pt>
                <c:pt idx="69994">
                  <c:v>49.831580477267899</c:v>
                </c:pt>
                <c:pt idx="69995">
                  <c:v>50.893167439459603</c:v>
                </c:pt>
                <c:pt idx="69996">
                  <c:v>51.430161018525602</c:v>
                </c:pt>
                <c:pt idx="69997">
                  <c:v>52.4180142370002</c:v>
                </c:pt>
                <c:pt idx="69998">
                  <c:v>54.413871351066803</c:v>
                </c:pt>
                <c:pt idx="69999">
                  <c:v>49.939555612619301</c:v>
                </c:pt>
                <c:pt idx="70000">
                  <c:v>53.381337909129797</c:v>
                </c:pt>
                <c:pt idx="70001">
                  <c:v>52.601266516737702</c:v>
                </c:pt>
                <c:pt idx="70002">
                  <c:v>53.6584237849044</c:v>
                </c:pt>
                <c:pt idx="70003">
                  <c:v>51.844976131613699</c:v>
                </c:pt>
                <c:pt idx="70004">
                  <c:v>49.671114357178801</c:v>
                </c:pt>
                <c:pt idx="70005">
                  <c:v>51.837034780722099</c:v>
                </c:pt>
                <c:pt idx="70006">
                  <c:v>50.936709339542901</c:v>
                </c:pt>
                <c:pt idx="70007">
                  <c:v>48.526715192302902</c:v>
                </c:pt>
                <c:pt idx="70008">
                  <c:v>56.996509229452201</c:v>
                </c:pt>
                <c:pt idx="70009">
                  <c:v>52.072800613727502</c:v>
                </c:pt>
                <c:pt idx="70010">
                  <c:v>51.838916125490897</c:v>
                </c:pt>
                <c:pt idx="70011">
                  <c:v>49.237479719265203</c:v>
                </c:pt>
                <c:pt idx="70012">
                  <c:v>52.193272595982101</c:v>
                </c:pt>
                <c:pt idx="70013">
                  <c:v>51.054773126538102</c:v>
                </c:pt>
                <c:pt idx="70014">
                  <c:v>53.484961879340702</c:v>
                </c:pt>
                <c:pt idx="70015">
                  <c:v>52.761501958517002</c:v>
                </c:pt>
                <c:pt idx="70016">
                  <c:v>51.872044199737502</c:v>
                </c:pt>
                <c:pt idx="70017">
                  <c:v>54.163062445361298</c:v>
                </c:pt>
                <c:pt idx="70018">
                  <c:v>55.0795515638601</c:v>
                </c:pt>
                <c:pt idx="70019">
                  <c:v>51.710107913910903</c:v>
                </c:pt>
                <c:pt idx="70020">
                  <c:v>50.151480642255002</c:v>
                </c:pt>
                <c:pt idx="70021">
                  <c:v>52.6379610949</c:v>
                </c:pt>
                <c:pt idx="70022">
                  <c:v>51.448998923983702</c:v>
                </c:pt>
                <c:pt idx="70023">
                  <c:v>49.802948683422301</c:v>
                </c:pt>
                <c:pt idx="70024">
                  <c:v>48.527569321914598</c:v>
                </c:pt>
                <c:pt idx="70025">
                  <c:v>50.3512366456739</c:v>
                </c:pt>
                <c:pt idx="70026">
                  <c:v>50.412727476899803</c:v>
                </c:pt>
                <c:pt idx="70027">
                  <c:v>50.482620653808702</c:v>
                </c:pt>
                <c:pt idx="70028">
                  <c:v>51.066498985548201</c:v>
                </c:pt>
                <c:pt idx="70029">
                  <c:v>52.978371865251397</c:v>
                </c:pt>
                <c:pt idx="70030">
                  <c:v>52.751361445968001</c:v>
                </c:pt>
                <c:pt idx="70031">
                  <c:v>49.196344646763599</c:v>
                </c:pt>
                <c:pt idx="70032">
                  <c:v>51.424041910897202</c:v>
                </c:pt>
                <c:pt idx="70033">
                  <c:v>50.4749277888127</c:v>
                </c:pt>
                <c:pt idx="70034">
                  <c:v>52.302242464816203</c:v>
                </c:pt>
                <c:pt idx="70035">
                  <c:v>52.216481235444498</c:v>
                </c:pt>
                <c:pt idx="70036">
                  <c:v>49.508167761433903</c:v>
                </c:pt>
                <c:pt idx="70037">
                  <c:v>52.912433170126803</c:v>
                </c:pt>
                <c:pt idx="70038">
                  <c:v>50.400511054471501</c:v>
                </c:pt>
                <c:pt idx="70039">
                  <c:v>51.421149379310002</c:v>
                </c:pt>
                <c:pt idx="70040">
                  <c:v>50.742115500870497</c:v>
                </c:pt>
                <c:pt idx="70041">
                  <c:v>53.417597192143703</c:v>
                </c:pt>
                <c:pt idx="70042">
                  <c:v>51.917437851453101</c:v>
                </c:pt>
                <c:pt idx="70043">
                  <c:v>50.579951224604102</c:v>
                </c:pt>
                <c:pt idx="70044">
                  <c:v>51.626422859750797</c:v>
                </c:pt>
                <c:pt idx="70045">
                  <c:v>51.5932009885803</c:v>
                </c:pt>
                <c:pt idx="70046">
                  <c:v>51.780917972860102</c:v>
                </c:pt>
                <c:pt idx="70047">
                  <c:v>51.955781559495101</c:v>
                </c:pt>
                <c:pt idx="70048">
                  <c:v>52.3506122264534</c:v>
                </c:pt>
                <c:pt idx="70049">
                  <c:v>50.662717337590998</c:v>
                </c:pt>
                <c:pt idx="70050">
                  <c:v>53.9700357958111</c:v>
                </c:pt>
                <c:pt idx="70051">
                  <c:v>52.9699224658603</c:v>
                </c:pt>
                <c:pt idx="70052">
                  <c:v>54.347169006837397</c:v>
                </c:pt>
                <c:pt idx="70053">
                  <c:v>52.530781741790399</c:v>
                </c:pt>
                <c:pt idx="70054">
                  <c:v>53.831652919231303</c:v>
                </c:pt>
                <c:pt idx="70055">
                  <c:v>51.694548983427097</c:v>
                </c:pt>
                <c:pt idx="70056">
                  <c:v>53.810296945602097</c:v>
                </c:pt>
                <c:pt idx="70057">
                  <c:v>49.9493434872048</c:v>
                </c:pt>
                <c:pt idx="70058">
                  <c:v>50.977803489108702</c:v>
                </c:pt>
                <c:pt idx="70059">
                  <c:v>53.649451453972603</c:v>
                </c:pt>
                <c:pt idx="70060">
                  <c:v>49.462553708225002</c:v>
                </c:pt>
                <c:pt idx="70061">
                  <c:v>53.576003379865597</c:v>
                </c:pt>
                <c:pt idx="70062">
                  <c:v>50.129918844617897</c:v>
                </c:pt>
                <c:pt idx="70063">
                  <c:v>50.313829965660403</c:v>
                </c:pt>
                <c:pt idx="70064">
                  <c:v>50.1940885260084</c:v>
                </c:pt>
                <c:pt idx="70065">
                  <c:v>50.496550427218502</c:v>
                </c:pt>
                <c:pt idx="70066">
                  <c:v>53.074247660692002</c:v>
                </c:pt>
                <c:pt idx="70067">
                  <c:v>53.177785657213398</c:v>
                </c:pt>
                <c:pt idx="70068">
                  <c:v>52.229641830735503</c:v>
                </c:pt>
                <c:pt idx="70069">
                  <c:v>51.428603526522998</c:v>
                </c:pt>
                <c:pt idx="70070">
                  <c:v>52.182007020168797</c:v>
                </c:pt>
                <c:pt idx="70071">
                  <c:v>52.252199515991599</c:v>
                </c:pt>
                <c:pt idx="70072">
                  <c:v>49.5328666884241</c:v>
                </c:pt>
                <c:pt idx="70073">
                  <c:v>53.588434840872203</c:v>
                </c:pt>
                <c:pt idx="70074">
                  <c:v>55.727979776216301</c:v>
                </c:pt>
                <c:pt idx="70075">
                  <c:v>54.522924642784297</c:v>
                </c:pt>
                <c:pt idx="70076">
                  <c:v>53.523110148767998</c:v>
                </c:pt>
                <c:pt idx="70077">
                  <c:v>51.053344859135002</c:v>
                </c:pt>
                <c:pt idx="70078">
                  <c:v>51.194867306736001</c:v>
                </c:pt>
                <c:pt idx="70079">
                  <c:v>52.965462324906497</c:v>
                </c:pt>
                <c:pt idx="70080">
                  <c:v>50.008458506288903</c:v>
                </c:pt>
                <c:pt idx="70081">
                  <c:v>50.628121787078001</c:v>
                </c:pt>
                <c:pt idx="70082">
                  <c:v>54.434966755386199</c:v>
                </c:pt>
                <c:pt idx="70083">
                  <c:v>53.698103493571203</c:v>
                </c:pt>
                <c:pt idx="70084">
                  <c:v>49.1491253909373</c:v>
                </c:pt>
                <c:pt idx="70085">
                  <c:v>53.611938569848903</c:v>
                </c:pt>
                <c:pt idx="70086">
                  <c:v>50.698022782479399</c:v>
                </c:pt>
                <c:pt idx="70087">
                  <c:v>54.498667028656598</c:v>
                </c:pt>
                <c:pt idx="70088">
                  <c:v>51.352471181150499</c:v>
                </c:pt>
                <c:pt idx="70089">
                  <c:v>51.638134046719202</c:v>
                </c:pt>
                <c:pt idx="70090">
                  <c:v>53.674524286529703</c:v>
                </c:pt>
                <c:pt idx="70091">
                  <c:v>51.635071381275502</c:v>
                </c:pt>
                <c:pt idx="70092">
                  <c:v>52.492724539578703</c:v>
                </c:pt>
                <c:pt idx="70093">
                  <c:v>51.644044582516599</c:v>
                </c:pt>
                <c:pt idx="70094">
                  <c:v>52.606804274528002</c:v>
                </c:pt>
                <c:pt idx="70095">
                  <c:v>55.608404771499202</c:v>
                </c:pt>
                <c:pt idx="70096">
                  <c:v>52.107932972857398</c:v>
                </c:pt>
                <c:pt idx="70097">
                  <c:v>49.356493083743601</c:v>
                </c:pt>
                <c:pt idx="70098">
                  <c:v>51.417271970158303</c:v>
                </c:pt>
                <c:pt idx="70099">
                  <c:v>53.017858752028097</c:v>
                </c:pt>
                <c:pt idx="70100">
                  <c:v>52.173082833359103</c:v>
                </c:pt>
                <c:pt idx="70101">
                  <c:v>50.3149969732005</c:v>
                </c:pt>
                <c:pt idx="70102">
                  <c:v>52.862431276287701</c:v>
                </c:pt>
                <c:pt idx="70103">
                  <c:v>52.740323025553799</c:v>
                </c:pt>
                <c:pt idx="70104">
                  <c:v>50.2886918637899</c:v>
                </c:pt>
                <c:pt idx="70105">
                  <c:v>55.353390800452701</c:v>
                </c:pt>
                <c:pt idx="70106">
                  <c:v>51.503121895730999</c:v>
                </c:pt>
                <c:pt idx="70107">
                  <c:v>54.769184899594997</c:v>
                </c:pt>
                <c:pt idx="70108">
                  <c:v>50.992825131659202</c:v>
                </c:pt>
                <c:pt idx="70109">
                  <c:v>52.419103619747901</c:v>
                </c:pt>
                <c:pt idx="70110">
                  <c:v>52.0462615965697</c:v>
                </c:pt>
                <c:pt idx="70111">
                  <c:v>51.528281126118799</c:v>
                </c:pt>
                <c:pt idx="70112">
                  <c:v>54.899557380323301</c:v>
                </c:pt>
                <c:pt idx="70113">
                  <c:v>53.375111664218103</c:v>
                </c:pt>
                <c:pt idx="70114">
                  <c:v>48.555185606474602</c:v>
                </c:pt>
                <c:pt idx="70115">
                  <c:v>56.291295550683699</c:v>
                </c:pt>
                <c:pt idx="70116">
                  <c:v>50.885652972254597</c:v>
                </c:pt>
                <c:pt idx="70117">
                  <c:v>54.439103139399997</c:v>
                </c:pt>
                <c:pt idx="70118">
                  <c:v>51.851651380835598</c:v>
                </c:pt>
                <c:pt idx="70119">
                  <c:v>52.883019345231901</c:v>
                </c:pt>
                <c:pt idx="70120">
                  <c:v>50.850639067121897</c:v>
                </c:pt>
                <c:pt idx="70121">
                  <c:v>51.742240782035701</c:v>
                </c:pt>
                <c:pt idx="70122">
                  <c:v>54.043740947460698</c:v>
                </c:pt>
                <c:pt idx="70123">
                  <c:v>54.061546903645599</c:v>
                </c:pt>
                <c:pt idx="70124">
                  <c:v>51.708351467685503</c:v>
                </c:pt>
                <c:pt idx="70125">
                  <c:v>50.545468953217302</c:v>
                </c:pt>
                <c:pt idx="70126">
                  <c:v>53.037515043649101</c:v>
                </c:pt>
                <c:pt idx="70127">
                  <c:v>52.505876759063703</c:v>
                </c:pt>
                <c:pt idx="70128">
                  <c:v>55.101322570257899</c:v>
                </c:pt>
                <c:pt idx="70129">
                  <c:v>53.4411641421867</c:v>
                </c:pt>
                <c:pt idx="70130">
                  <c:v>50.3865910758201</c:v>
                </c:pt>
                <c:pt idx="70131">
                  <c:v>52.7123061245332</c:v>
                </c:pt>
                <c:pt idx="70132">
                  <c:v>53.968754877726198</c:v>
                </c:pt>
                <c:pt idx="70133">
                  <c:v>50.299945683111098</c:v>
                </c:pt>
                <c:pt idx="70134">
                  <c:v>52.327425925967397</c:v>
                </c:pt>
                <c:pt idx="70135">
                  <c:v>52.492813403315303</c:v>
                </c:pt>
                <c:pt idx="70136">
                  <c:v>53.073845853850301</c:v>
                </c:pt>
                <c:pt idx="70137">
                  <c:v>50.348448953968798</c:v>
                </c:pt>
                <c:pt idx="70138">
                  <c:v>53.906834096910501</c:v>
                </c:pt>
                <c:pt idx="70139">
                  <c:v>50.699844970085799</c:v>
                </c:pt>
                <c:pt idx="70140">
                  <c:v>54.812330199846897</c:v>
                </c:pt>
                <c:pt idx="70141">
                  <c:v>53.738234256830303</c:v>
                </c:pt>
                <c:pt idx="70142">
                  <c:v>50.110170781080598</c:v>
                </c:pt>
                <c:pt idx="70143">
                  <c:v>50.852206600161701</c:v>
                </c:pt>
                <c:pt idx="70144">
                  <c:v>50.980586876053401</c:v>
                </c:pt>
                <c:pt idx="70145">
                  <c:v>54.157157405050697</c:v>
                </c:pt>
                <c:pt idx="70146">
                  <c:v>52.022813073387198</c:v>
                </c:pt>
                <c:pt idx="70147">
                  <c:v>51.800451350138701</c:v>
                </c:pt>
                <c:pt idx="70148">
                  <c:v>52.4726398326506</c:v>
                </c:pt>
                <c:pt idx="70149">
                  <c:v>56.228645496808497</c:v>
                </c:pt>
                <c:pt idx="70150">
                  <c:v>53.325609139637002</c:v>
                </c:pt>
                <c:pt idx="70151">
                  <c:v>52.034018567642498</c:v>
                </c:pt>
                <c:pt idx="70152">
                  <c:v>51.5490857868093</c:v>
                </c:pt>
                <c:pt idx="70153">
                  <c:v>52.721128813036003</c:v>
                </c:pt>
                <c:pt idx="70154">
                  <c:v>50.711062908119203</c:v>
                </c:pt>
                <c:pt idx="70155">
                  <c:v>54.542963312542199</c:v>
                </c:pt>
                <c:pt idx="70156">
                  <c:v>56.262374786785202</c:v>
                </c:pt>
                <c:pt idx="70157">
                  <c:v>52.366930765176399</c:v>
                </c:pt>
                <c:pt idx="70158">
                  <c:v>51.717057063380601</c:v>
                </c:pt>
                <c:pt idx="70159">
                  <c:v>53.142045681812</c:v>
                </c:pt>
                <c:pt idx="70160">
                  <c:v>55.054289494208803</c:v>
                </c:pt>
                <c:pt idx="70161">
                  <c:v>53.337733587676297</c:v>
                </c:pt>
                <c:pt idx="70162">
                  <c:v>48.509950014733199</c:v>
                </c:pt>
                <c:pt idx="70163">
                  <c:v>52.619755799901299</c:v>
                </c:pt>
                <c:pt idx="70164">
                  <c:v>53.516193347584199</c:v>
                </c:pt>
                <c:pt idx="70165">
                  <c:v>52.7962224606988</c:v>
                </c:pt>
                <c:pt idx="70166">
                  <c:v>57.240502160364002</c:v>
                </c:pt>
                <c:pt idx="70167">
                  <c:v>53.118976669656902</c:v>
                </c:pt>
                <c:pt idx="70168">
                  <c:v>51.755034918613198</c:v>
                </c:pt>
                <c:pt idx="70169">
                  <c:v>54.954534363030298</c:v>
                </c:pt>
                <c:pt idx="70170">
                  <c:v>52.203689618241803</c:v>
                </c:pt>
                <c:pt idx="70171">
                  <c:v>51.590791213417603</c:v>
                </c:pt>
                <c:pt idx="70172">
                  <c:v>50.8155584556241</c:v>
                </c:pt>
                <c:pt idx="70173">
                  <c:v>51.312087717462198</c:v>
                </c:pt>
                <c:pt idx="70174">
                  <c:v>53.440370437212501</c:v>
                </c:pt>
                <c:pt idx="70175">
                  <c:v>53.156668642082103</c:v>
                </c:pt>
                <c:pt idx="70176">
                  <c:v>51.889942111711598</c:v>
                </c:pt>
                <c:pt idx="70177">
                  <c:v>54.840097971162102</c:v>
                </c:pt>
                <c:pt idx="70178">
                  <c:v>50.818473487862498</c:v>
                </c:pt>
                <c:pt idx="70179">
                  <c:v>53.600455345677197</c:v>
                </c:pt>
                <c:pt idx="70180">
                  <c:v>53.616421887021701</c:v>
                </c:pt>
                <c:pt idx="70181">
                  <c:v>53.429032123193103</c:v>
                </c:pt>
                <c:pt idx="70182">
                  <c:v>50.335904464620398</c:v>
                </c:pt>
                <c:pt idx="70183">
                  <c:v>50.5184245228508</c:v>
                </c:pt>
                <c:pt idx="70184">
                  <c:v>52.795899187333397</c:v>
                </c:pt>
                <c:pt idx="70185">
                  <c:v>52.397480488121502</c:v>
                </c:pt>
                <c:pt idx="70186">
                  <c:v>49.914651316404601</c:v>
                </c:pt>
                <c:pt idx="70187">
                  <c:v>50.573410330714097</c:v>
                </c:pt>
                <c:pt idx="70188">
                  <c:v>54.137625949754401</c:v>
                </c:pt>
                <c:pt idx="70189">
                  <c:v>52.419322464243898</c:v>
                </c:pt>
                <c:pt idx="70190">
                  <c:v>54.843280116650099</c:v>
                </c:pt>
                <c:pt idx="70191">
                  <c:v>53.737251260835997</c:v>
                </c:pt>
                <c:pt idx="70192">
                  <c:v>52.601133675708297</c:v>
                </c:pt>
                <c:pt idx="70193">
                  <c:v>52.204714477369301</c:v>
                </c:pt>
                <c:pt idx="70194">
                  <c:v>53.010628504901803</c:v>
                </c:pt>
                <c:pt idx="70195">
                  <c:v>50.737501514264501</c:v>
                </c:pt>
                <c:pt idx="70196">
                  <c:v>54.460643904008599</c:v>
                </c:pt>
                <c:pt idx="70197">
                  <c:v>50.058689852606697</c:v>
                </c:pt>
                <c:pt idx="70198">
                  <c:v>50.775642466848403</c:v>
                </c:pt>
                <c:pt idx="70199">
                  <c:v>52.984099355632097</c:v>
                </c:pt>
                <c:pt idx="70200">
                  <c:v>52.836340744618603</c:v>
                </c:pt>
                <c:pt idx="70201">
                  <c:v>53.028913777713598</c:v>
                </c:pt>
                <c:pt idx="70202">
                  <c:v>51.129712336768598</c:v>
                </c:pt>
                <c:pt idx="70203">
                  <c:v>52.5049959254928</c:v>
                </c:pt>
                <c:pt idx="70204">
                  <c:v>52.551462678536801</c:v>
                </c:pt>
                <c:pt idx="70205">
                  <c:v>53.210641864713203</c:v>
                </c:pt>
                <c:pt idx="70206">
                  <c:v>50.645089590014699</c:v>
                </c:pt>
                <c:pt idx="70207">
                  <c:v>52.921197874609</c:v>
                </c:pt>
                <c:pt idx="70208">
                  <c:v>51.483555350608697</c:v>
                </c:pt>
                <c:pt idx="70209">
                  <c:v>54.173296512425097</c:v>
                </c:pt>
                <c:pt idx="70210">
                  <c:v>52.028136109070097</c:v>
                </c:pt>
                <c:pt idx="70211">
                  <c:v>51.4418125005894</c:v>
                </c:pt>
                <c:pt idx="70212">
                  <c:v>50.778818109313903</c:v>
                </c:pt>
                <c:pt idx="70213">
                  <c:v>53.568607338375401</c:v>
                </c:pt>
                <c:pt idx="70214">
                  <c:v>53.816943659237303</c:v>
                </c:pt>
                <c:pt idx="70215">
                  <c:v>51.272837382247801</c:v>
                </c:pt>
                <c:pt idx="70216">
                  <c:v>53.405790221036099</c:v>
                </c:pt>
                <c:pt idx="70217">
                  <c:v>53.177358033303101</c:v>
                </c:pt>
                <c:pt idx="70218">
                  <c:v>52.602325971178402</c:v>
                </c:pt>
                <c:pt idx="70219">
                  <c:v>52.545097186829402</c:v>
                </c:pt>
                <c:pt idx="70220">
                  <c:v>50.193845403241497</c:v>
                </c:pt>
                <c:pt idx="70221">
                  <c:v>52.034807428610399</c:v>
                </c:pt>
                <c:pt idx="70222">
                  <c:v>54.692248499475099</c:v>
                </c:pt>
                <c:pt idx="70223">
                  <c:v>51.374926592793798</c:v>
                </c:pt>
                <c:pt idx="70224">
                  <c:v>53.782554489692103</c:v>
                </c:pt>
                <c:pt idx="70225">
                  <c:v>50.671939355016498</c:v>
                </c:pt>
                <c:pt idx="70226">
                  <c:v>51.653761790506003</c:v>
                </c:pt>
                <c:pt idx="70227">
                  <c:v>53.015616889837602</c:v>
                </c:pt>
                <c:pt idx="70228">
                  <c:v>53.676391993951903</c:v>
                </c:pt>
                <c:pt idx="70229">
                  <c:v>52.494138347377699</c:v>
                </c:pt>
                <c:pt idx="70230">
                  <c:v>52.597850062475104</c:v>
                </c:pt>
                <c:pt idx="70231">
                  <c:v>50.6845838208367</c:v>
                </c:pt>
                <c:pt idx="70232">
                  <c:v>52.406739272538097</c:v>
                </c:pt>
                <c:pt idx="70233">
                  <c:v>52.395437528740302</c:v>
                </c:pt>
                <c:pt idx="70234">
                  <c:v>53.610863341442197</c:v>
                </c:pt>
                <c:pt idx="70235">
                  <c:v>51.987156563123499</c:v>
                </c:pt>
                <c:pt idx="70236">
                  <c:v>53.053106514059699</c:v>
                </c:pt>
                <c:pt idx="70237">
                  <c:v>48.249931208264101</c:v>
                </c:pt>
                <c:pt idx="70238">
                  <c:v>52.5022483649403</c:v>
                </c:pt>
                <c:pt idx="70239">
                  <c:v>47.843870514839303</c:v>
                </c:pt>
                <c:pt idx="70240">
                  <c:v>52.6522098859881</c:v>
                </c:pt>
                <c:pt idx="70241">
                  <c:v>51.5914750323942</c:v>
                </c:pt>
                <c:pt idx="70242">
                  <c:v>58.324806337252902</c:v>
                </c:pt>
                <c:pt idx="70243">
                  <c:v>53.1662068146045</c:v>
                </c:pt>
                <c:pt idx="70244">
                  <c:v>56.346970054523503</c:v>
                </c:pt>
                <c:pt idx="70245">
                  <c:v>51.686150941624803</c:v>
                </c:pt>
                <c:pt idx="70246">
                  <c:v>50.772401701233498</c:v>
                </c:pt>
                <c:pt idx="70247">
                  <c:v>50.712913063980601</c:v>
                </c:pt>
                <c:pt idx="70248">
                  <c:v>60.0983288021474</c:v>
                </c:pt>
                <c:pt idx="70249">
                  <c:v>52.8725608721168</c:v>
                </c:pt>
                <c:pt idx="70250">
                  <c:v>52.535303894675302</c:v>
                </c:pt>
                <c:pt idx="70251">
                  <c:v>51.691042050061299</c:v>
                </c:pt>
                <c:pt idx="70252">
                  <c:v>53.3046251316213</c:v>
                </c:pt>
                <c:pt idx="70253">
                  <c:v>50.649265715368998</c:v>
                </c:pt>
                <c:pt idx="70254">
                  <c:v>52.176350131061298</c:v>
                </c:pt>
                <c:pt idx="70255">
                  <c:v>50.518059034064002</c:v>
                </c:pt>
                <c:pt idx="70256">
                  <c:v>52.490894244115204</c:v>
                </c:pt>
                <c:pt idx="70257">
                  <c:v>50.779954933537503</c:v>
                </c:pt>
                <c:pt idx="70258">
                  <c:v>52.713729847034898</c:v>
                </c:pt>
                <c:pt idx="70259">
                  <c:v>51.664075581022203</c:v>
                </c:pt>
                <c:pt idx="70260">
                  <c:v>50.376277225477502</c:v>
                </c:pt>
                <c:pt idx="70261">
                  <c:v>49.076370253529703</c:v>
                </c:pt>
                <c:pt idx="70262">
                  <c:v>53.825955652292699</c:v>
                </c:pt>
                <c:pt idx="70263">
                  <c:v>54.889388810874003</c:v>
                </c:pt>
                <c:pt idx="70264">
                  <c:v>51.767737831877902</c:v>
                </c:pt>
                <c:pt idx="70265">
                  <c:v>54.377864587626597</c:v>
                </c:pt>
                <c:pt idx="70266">
                  <c:v>53.403973623037203</c:v>
                </c:pt>
                <c:pt idx="70267">
                  <c:v>51.684082238875497</c:v>
                </c:pt>
                <c:pt idx="70268">
                  <c:v>53.498285095367699</c:v>
                </c:pt>
                <c:pt idx="70269">
                  <c:v>53.297858492203503</c:v>
                </c:pt>
                <c:pt idx="70270">
                  <c:v>50.721237598479</c:v>
                </c:pt>
                <c:pt idx="70271">
                  <c:v>53.043614229525502</c:v>
                </c:pt>
                <c:pt idx="70272">
                  <c:v>56.206702861127297</c:v>
                </c:pt>
                <c:pt idx="70273">
                  <c:v>55.342440226032998</c:v>
                </c:pt>
                <c:pt idx="70274">
                  <c:v>51.881996785313099</c:v>
                </c:pt>
                <c:pt idx="70275">
                  <c:v>51.946469576236296</c:v>
                </c:pt>
                <c:pt idx="70276">
                  <c:v>53.296771347367198</c:v>
                </c:pt>
                <c:pt idx="70277">
                  <c:v>51.749924616407299</c:v>
                </c:pt>
                <c:pt idx="70278">
                  <c:v>54.572018424689901</c:v>
                </c:pt>
                <c:pt idx="70279">
                  <c:v>51.880331910842401</c:v>
                </c:pt>
                <c:pt idx="70280">
                  <c:v>52.855994233791598</c:v>
                </c:pt>
                <c:pt idx="70281">
                  <c:v>55.756869840905502</c:v>
                </c:pt>
                <c:pt idx="70282">
                  <c:v>56.170568136598703</c:v>
                </c:pt>
                <c:pt idx="70283">
                  <c:v>53.120449321578597</c:v>
                </c:pt>
                <c:pt idx="70284">
                  <c:v>52.203762378537299</c:v>
                </c:pt>
                <c:pt idx="70285">
                  <c:v>51.321928235982</c:v>
                </c:pt>
                <c:pt idx="70286">
                  <c:v>51.069974967657203</c:v>
                </c:pt>
                <c:pt idx="70287">
                  <c:v>53.071819251791801</c:v>
                </c:pt>
                <c:pt idx="70288">
                  <c:v>55.664891753948197</c:v>
                </c:pt>
                <c:pt idx="70289">
                  <c:v>51.6732930344793</c:v>
                </c:pt>
                <c:pt idx="70290">
                  <c:v>50.893270457064098</c:v>
                </c:pt>
                <c:pt idx="70291">
                  <c:v>50.720559985601703</c:v>
                </c:pt>
                <c:pt idx="70292">
                  <c:v>53.767410991736703</c:v>
                </c:pt>
                <c:pt idx="70293">
                  <c:v>58.026097316457097</c:v>
                </c:pt>
                <c:pt idx="70294">
                  <c:v>52.101376460367</c:v>
                </c:pt>
                <c:pt idx="70295">
                  <c:v>51.261770423647903</c:v>
                </c:pt>
                <c:pt idx="70296">
                  <c:v>55.629581353759697</c:v>
                </c:pt>
                <c:pt idx="70297">
                  <c:v>51.343450015262299</c:v>
                </c:pt>
                <c:pt idx="70298">
                  <c:v>49.942615567268803</c:v>
                </c:pt>
                <c:pt idx="70299">
                  <c:v>52.3136415231291</c:v>
                </c:pt>
                <c:pt idx="70300">
                  <c:v>50.589323511464002</c:v>
                </c:pt>
                <c:pt idx="70301">
                  <c:v>52.725492083851599</c:v>
                </c:pt>
                <c:pt idx="70302">
                  <c:v>51.5345183931706</c:v>
                </c:pt>
                <c:pt idx="70303">
                  <c:v>50.683878700675798</c:v>
                </c:pt>
                <c:pt idx="70304">
                  <c:v>51.110540947441599</c:v>
                </c:pt>
                <c:pt idx="70305">
                  <c:v>54.683265293351198</c:v>
                </c:pt>
                <c:pt idx="70306">
                  <c:v>51.288023672127103</c:v>
                </c:pt>
                <c:pt idx="70307">
                  <c:v>51.989613940055101</c:v>
                </c:pt>
                <c:pt idx="70308">
                  <c:v>52.494279032126101</c:v>
                </c:pt>
                <c:pt idx="70309">
                  <c:v>52.446067282603003</c:v>
                </c:pt>
                <c:pt idx="70310">
                  <c:v>51.014525479481399</c:v>
                </c:pt>
                <c:pt idx="70311">
                  <c:v>53.382202791653597</c:v>
                </c:pt>
                <c:pt idx="70312">
                  <c:v>50.821433933467397</c:v>
                </c:pt>
                <c:pt idx="70313">
                  <c:v>51.671055849653399</c:v>
                </c:pt>
                <c:pt idx="70314">
                  <c:v>52.855318127166903</c:v>
                </c:pt>
                <c:pt idx="70315">
                  <c:v>50.519086228627799</c:v>
                </c:pt>
                <c:pt idx="70316">
                  <c:v>52.978276901869101</c:v>
                </c:pt>
                <c:pt idx="70317">
                  <c:v>50.667575653125503</c:v>
                </c:pt>
                <c:pt idx="70318">
                  <c:v>52.544634452856499</c:v>
                </c:pt>
                <c:pt idx="70319">
                  <c:v>51.254364041999601</c:v>
                </c:pt>
                <c:pt idx="70320">
                  <c:v>53.923308018746098</c:v>
                </c:pt>
                <c:pt idx="70321">
                  <c:v>54.127811629333998</c:v>
                </c:pt>
                <c:pt idx="70322">
                  <c:v>51.2602174282463</c:v>
                </c:pt>
                <c:pt idx="70323">
                  <c:v>52.884640453060697</c:v>
                </c:pt>
                <c:pt idx="70324">
                  <c:v>51.617813135996499</c:v>
                </c:pt>
                <c:pt idx="70325">
                  <c:v>57.330035206964297</c:v>
                </c:pt>
                <c:pt idx="70326">
                  <c:v>52.209475138388299</c:v>
                </c:pt>
                <c:pt idx="70327">
                  <c:v>51.815784387546202</c:v>
                </c:pt>
                <c:pt idx="70328">
                  <c:v>48.0845156383714</c:v>
                </c:pt>
                <c:pt idx="70329">
                  <c:v>50.585947849359698</c:v>
                </c:pt>
                <c:pt idx="70330">
                  <c:v>52.510062640106398</c:v>
                </c:pt>
                <c:pt idx="70331">
                  <c:v>50.801147113998098</c:v>
                </c:pt>
                <c:pt idx="70332">
                  <c:v>53.4910687857707</c:v>
                </c:pt>
                <c:pt idx="70333">
                  <c:v>51.364633099024502</c:v>
                </c:pt>
                <c:pt idx="70334">
                  <c:v>51.830173217267898</c:v>
                </c:pt>
                <c:pt idx="70335">
                  <c:v>52.874385267553698</c:v>
                </c:pt>
                <c:pt idx="70336">
                  <c:v>50.766612132142001</c:v>
                </c:pt>
                <c:pt idx="70337">
                  <c:v>50.004851802481902</c:v>
                </c:pt>
                <c:pt idx="70338">
                  <c:v>49.0728099606943</c:v>
                </c:pt>
                <c:pt idx="70339">
                  <c:v>51.288515517518803</c:v>
                </c:pt>
                <c:pt idx="70340">
                  <c:v>53.557169508681497</c:v>
                </c:pt>
                <c:pt idx="70341">
                  <c:v>54.430391128945502</c:v>
                </c:pt>
                <c:pt idx="70342">
                  <c:v>50.061611346214498</c:v>
                </c:pt>
                <c:pt idx="70343">
                  <c:v>50.872143430872399</c:v>
                </c:pt>
                <c:pt idx="70344">
                  <c:v>53.922928713261001</c:v>
                </c:pt>
                <c:pt idx="70345">
                  <c:v>52.532102518947397</c:v>
                </c:pt>
                <c:pt idx="70346">
                  <c:v>50.916547823110101</c:v>
                </c:pt>
                <c:pt idx="70347">
                  <c:v>50.258119659981197</c:v>
                </c:pt>
                <c:pt idx="70348">
                  <c:v>51.659440043075598</c:v>
                </c:pt>
                <c:pt idx="70349">
                  <c:v>49.708016694882197</c:v>
                </c:pt>
                <c:pt idx="70350">
                  <c:v>52.880654666772102</c:v>
                </c:pt>
                <c:pt idx="70351">
                  <c:v>53.1539522440453</c:v>
                </c:pt>
                <c:pt idx="70352">
                  <c:v>49.7920538573008</c:v>
                </c:pt>
                <c:pt idx="70353">
                  <c:v>54.6104071578591</c:v>
                </c:pt>
                <c:pt idx="70354">
                  <c:v>54.206793064920198</c:v>
                </c:pt>
                <c:pt idx="70355">
                  <c:v>51.191231842999201</c:v>
                </c:pt>
                <c:pt idx="70356">
                  <c:v>52.747776818240297</c:v>
                </c:pt>
                <c:pt idx="70357">
                  <c:v>54.733577079413202</c:v>
                </c:pt>
                <c:pt idx="70358">
                  <c:v>53.951556888389199</c:v>
                </c:pt>
                <c:pt idx="70359">
                  <c:v>51.601455605079799</c:v>
                </c:pt>
                <c:pt idx="70360">
                  <c:v>50.970652771069801</c:v>
                </c:pt>
                <c:pt idx="70361">
                  <c:v>48.8244563064369</c:v>
                </c:pt>
                <c:pt idx="70362">
                  <c:v>59.089202833668097</c:v>
                </c:pt>
                <c:pt idx="70363">
                  <c:v>51.626140517862702</c:v>
                </c:pt>
                <c:pt idx="70364">
                  <c:v>53.629411785656799</c:v>
                </c:pt>
                <c:pt idx="70365">
                  <c:v>51.252270699019597</c:v>
                </c:pt>
                <c:pt idx="70366">
                  <c:v>51.917074825667598</c:v>
                </c:pt>
                <c:pt idx="70367">
                  <c:v>50.628969897686602</c:v>
                </c:pt>
                <c:pt idx="70368">
                  <c:v>51.6893085917457</c:v>
                </c:pt>
                <c:pt idx="70369">
                  <c:v>49.403594907754801</c:v>
                </c:pt>
                <c:pt idx="70370">
                  <c:v>53.101857201855701</c:v>
                </c:pt>
                <c:pt idx="70371">
                  <c:v>53.524383190104302</c:v>
                </c:pt>
                <c:pt idx="70372">
                  <c:v>55.595156351419902</c:v>
                </c:pt>
                <c:pt idx="70373">
                  <c:v>49.806858664688697</c:v>
                </c:pt>
                <c:pt idx="70374">
                  <c:v>53.0340019352507</c:v>
                </c:pt>
                <c:pt idx="70375">
                  <c:v>52.930371581927901</c:v>
                </c:pt>
                <c:pt idx="70376">
                  <c:v>53.8943738341762</c:v>
                </c:pt>
                <c:pt idx="70377">
                  <c:v>53.310744858679399</c:v>
                </c:pt>
                <c:pt idx="70378">
                  <c:v>53.437760456892299</c:v>
                </c:pt>
                <c:pt idx="70379">
                  <c:v>53.484531057462299</c:v>
                </c:pt>
                <c:pt idx="70380">
                  <c:v>54.505796471971699</c:v>
                </c:pt>
                <c:pt idx="70381">
                  <c:v>53.558578206233001</c:v>
                </c:pt>
                <c:pt idx="70382">
                  <c:v>52.109560029293696</c:v>
                </c:pt>
                <c:pt idx="70383">
                  <c:v>52.652310867986799</c:v>
                </c:pt>
                <c:pt idx="70384">
                  <c:v>54.274147368688098</c:v>
                </c:pt>
                <c:pt idx="70385">
                  <c:v>52.305275538357897</c:v>
                </c:pt>
                <c:pt idx="70386">
                  <c:v>51.726166814226701</c:v>
                </c:pt>
                <c:pt idx="70387">
                  <c:v>48.599584168172797</c:v>
                </c:pt>
                <c:pt idx="70388">
                  <c:v>53.685427105174703</c:v>
                </c:pt>
                <c:pt idx="70389">
                  <c:v>53.441491662415899</c:v>
                </c:pt>
                <c:pt idx="70390">
                  <c:v>48.576647016455503</c:v>
                </c:pt>
                <c:pt idx="70391">
                  <c:v>55.446514053082602</c:v>
                </c:pt>
                <c:pt idx="70392">
                  <c:v>53.290958438065999</c:v>
                </c:pt>
                <c:pt idx="70393">
                  <c:v>52.274032927009102</c:v>
                </c:pt>
                <c:pt idx="70394">
                  <c:v>52.9542930037179</c:v>
                </c:pt>
                <c:pt idx="70395">
                  <c:v>52.583414256022103</c:v>
                </c:pt>
                <c:pt idx="70396">
                  <c:v>51.564041526257697</c:v>
                </c:pt>
                <c:pt idx="70397">
                  <c:v>52.8544528699205</c:v>
                </c:pt>
                <c:pt idx="70398">
                  <c:v>51.7743208027523</c:v>
                </c:pt>
                <c:pt idx="70399">
                  <c:v>51.773193435152002</c:v>
                </c:pt>
                <c:pt idx="70400">
                  <c:v>53.531547913322399</c:v>
                </c:pt>
                <c:pt idx="70401">
                  <c:v>51.242110498195501</c:v>
                </c:pt>
                <c:pt idx="70402">
                  <c:v>53.818434506175102</c:v>
                </c:pt>
                <c:pt idx="70403">
                  <c:v>55.856207804815703</c:v>
                </c:pt>
                <c:pt idx="70404">
                  <c:v>49.824070403175703</c:v>
                </c:pt>
                <c:pt idx="70405">
                  <c:v>50.741065004882401</c:v>
                </c:pt>
                <c:pt idx="70406">
                  <c:v>50.477914990367502</c:v>
                </c:pt>
                <c:pt idx="70407">
                  <c:v>52.265224063687299</c:v>
                </c:pt>
                <c:pt idx="70408">
                  <c:v>57.421238519461703</c:v>
                </c:pt>
                <c:pt idx="70409">
                  <c:v>52.397893407103297</c:v>
                </c:pt>
                <c:pt idx="70410">
                  <c:v>51.2115648814328</c:v>
                </c:pt>
                <c:pt idx="70411">
                  <c:v>53.343252366646098</c:v>
                </c:pt>
                <c:pt idx="70412">
                  <c:v>52.681773373338203</c:v>
                </c:pt>
                <c:pt idx="70413">
                  <c:v>53.741745567475903</c:v>
                </c:pt>
                <c:pt idx="70414">
                  <c:v>53.450066504507099</c:v>
                </c:pt>
                <c:pt idx="70415">
                  <c:v>55.800567202100098</c:v>
                </c:pt>
                <c:pt idx="70416">
                  <c:v>56.493082328901799</c:v>
                </c:pt>
                <c:pt idx="70417">
                  <c:v>53.364789813703503</c:v>
                </c:pt>
                <c:pt idx="70418">
                  <c:v>50.633452316419202</c:v>
                </c:pt>
                <c:pt idx="70419">
                  <c:v>50.693735188989997</c:v>
                </c:pt>
                <c:pt idx="70420">
                  <c:v>52.768276539509003</c:v>
                </c:pt>
                <c:pt idx="70421">
                  <c:v>52.163544106327699</c:v>
                </c:pt>
                <c:pt idx="70422">
                  <c:v>53.263610521718199</c:v>
                </c:pt>
                <c:pt idx="70423">
                  <c:v>51.335630023852502</c:v>
                </c:pt>
                <c:pt idx="70424">
                  <c:v>52.703247548739</c:v>
                </c:pt>
                <c:pt idx="70425">
                  <c:v>53.302008459491503</c:v>
                </c:pt>
                <c:pt idx="70426">
                  <c:v>52.106992752096303</c:v>
                </c:pt>
                <c:pt idx="70427">
                  <c:v>52.391345684618898</c:v>
                </c:pt>
                <c:pt idx="70428">
                  <c:v>51.020917376077499</c:v>
                </c:pt>
                <c:pt idx="70429">
                  <c:v>52.374433622463897</c:v>
                </c:pt>
                <c:pt idx="70430">
                  <c:v>50.476601389982001</c:v>
                </c:pt>
                <c:pt idx="70431">
                  <c:v>53.882418471439998</c:v>
                </c:pt>
                <c:pt idx="70432">
                  <c:v>51.66133358834</c:v>
                </c:pt>
                <c:pt idx="70433">
                  <c:v>55.131211873280499</c:v>
                </c:pt>
                <c:pt idx="70434">
                  <c:v>56.396880494202101</c:v>
                </c:pt>
                <c:pt idx="70435">
                  <c:v>53.0344157738731</c:v>
                </c:pt>
                <c:pt idx="70436">
                  <c:v>52.046422007082498</c:v>
                </c:pt>
                <c:pt idx="70437">
                  <c:v>52.3393186310131</c:v>
                </c:pt>
                <c:pt idx="70438">
                  <c:v>56.121271801454</c:v>
                </c:pt>
                <c:pt idx="70439">
                  <c:v>50.974701836739101</c:v>
                </c:pt>
                <c:pt idx="70440">
                  <c:v>53.481924430450498</c:v>
                </c:pt>
                <c:pt idx="70441">
                  <c:v>52.388830058238902</c:v>
                </c:pt>
                <c:pt idx="70442">
                  <c:v>54.7973849914125</c:v>
                </c:pt>
                <c:pt idx="70443">
                  <c:v>53.882383956493797</c:v>
                </c:pt>
                <c:pt idx="70444">
                  <c:v>52.764883939154799</c:v>
                </c:pt>
                <c:pt idx="70445">
                  <c:v>54.833961525688501</c:v>
                </c:pt>
                <c:pt idx="70446">
                  <c:v>51.107916184001098</c:v>
                </c:pt>
                <c:pt idx="70447">
                  <c:v>50.3635784538941</c:v>
                </c:pt>
                <c:pt idx="70448">
                  <c:v>49.795766599484601</c:v>
                </c:pt>
                <c:pt idx="70449">
                  <c:v>56.567522609146998</c:v>
                </c:pt>
                <c:pt idx="70450">
                  <c:v>55.794190230998502</c:v>
                </c:pt>
                <c:pt idx="70451">
                  <c:v>53.046025853779703</c:v>
                </c:pt>
                <c:pt idx="70452">
                  <c:v>55.387113451643003</c:v>
                </c:pt>
                <c:pt idx="70453">
                  <c:v>51.5442207698582</c:v>
                </c:pt>
                <c:pt idx="70454">
                  <c:v>52.4028739385367</c:v>
                </c:pt>
                <c:pt idx="70455">
                  <c:v>53.1761183922874</c:v>
                </c:pt>
                <c:pt idx="70456">
                  <c:v>49.1667220553813</c:v>
                </c:pt>
                <c:pt idx="70457">
                  <c:v>52.281168606740003</c:v>
                </c:pt>
                <c:pt idx="70458">
                  <c:v>52.123936951372698</c:v>
                </c:pt>
                <c:pt idx="70459">
                  <c:v>50.141398834676899</c:v>
                </c:pt>
                <c:pt idx="70460">
                  <c:v>49.187693907122501</c:v>
                </c:pt>
                <c:pt idx="70461">
                  <c:v>52.872755856656198</c:v>
                </c:pt>
                <c:pt idx="70462">
                  <c:v>52.038431300985899</c:v>
                </c:pt>
                <c:pt idx="70463">
                  <c:v>52.957718079799399</c:v>
                </c:pt>
                <c:pt idx="70464">
                  <c:v>54.247435919555699</c:v>
                </c:pt>
                <c:pt idx="70465">
                  <c:v>53.9762477725316</c:v>
                </c:pt>
                <c:pt idx="70466">
                  <c:v>53.510270816224399</c:v>
                </c:pt>
                <c:pt idx="70467">
                  <c:v>51.585039148242103</c:v>
                </c:pt>
                <c:pt idx="70468">
                  <c:v>55.041724942592197</c:v>
                </c:pt>
                <c:pt idx="70469">
                  <c:v>54.570948370348603</c:v>
                </c:pt>
                <c:pt idx="70470">
                  <c:v>53.0072039698967</c:v>
                </c:pt>
                <c:pt idx="70471">
                  <c:v>55.2178922620934</c:v>
                </c:pt>
                <c:pt idx="70472">
                  <c:v>55.082688325358603</c:v>
                </c:pt>
                <c:pt idx="70473">
                  <c:v>54.073157590854898</c:v>
                </c:pt>
                <c:pt idx="70474">
                  <c:v>50.795308681013402</c:v>
                </c:pt>
                <c:pt idx="70475">
                  <c:v>51.7798325441331</c:v>
                </c:pt>
                <c:pt idx="70476">
                  <c:v>49.555862077744798</c:v>
                </c:pt>
                <c:pt idx="70477">
                  <c:v>52.692539365179499</c:v>
                </c:pt>
                <c:pt idx="70478">
                  <c:v>53.2579564404043</c:v>
                </c:pt>
                <c:pt idx="70479">
                  <c:v>51.357849699348897</c:v>
                </c:pt>
                <c:pt idx="70480">
                  <c:v>53.810277032922897</c:v>
                </c:pt>
                <c:pt idx="70481">
                  <c:v>51.196546798656698</c:v>
                </c:pt>
                <c:pt idx="70482">
                  <c:v>52.977391227110701</c:v>
                </c:pt>
                <c:pt idx="70483">
                  <c:v>53.380659039095697</c:v>
                </c:pt>
                <c:pt idx="70484">
                  <c:v>52.129075372712499</c:v>
                </c:pt>
                <c:pt idx="70485">
                  <c:v>51.740615943689299</c:v>
                </c:pt>
                <c:pt idx="70486">
                  <c:v>54.065508667948201</c:v>
                </c:pt>
                <c:pt idx="70487">
                  <c:v>52.484633232054001</c:v>
                </c:pt>
                <c:pt idx="70488">
                  <c:v>54.883639171290397</c:v>
                </c:pt>
                <c:pt idx="70489">
                  <c:v>52.683583422404404</c:v>
                </c:pt>
                <c:pt idx="70490">
                  <c:v>53.188779185966503</c:v>
                </c:pt>
                <c:pt idx="70491">
                  <c:v>55.683210284431702</c:v>
                </c:pt>
                <c:pt idx="70492">
                  <c:v>53.803952262118599</c:v>
                </c:pt>
                <c:pt idx="70493">
                  <c:v>52.577342565655201</c:v>
                </c:pt>
                <c:pt idx="70494">
                  <c:v>51.063677094592201</c:v>
                </c:pt>
                <c:pt idx="70495">
                  <c:v>52.994764477959599</c:v>
                </c:pt>
                <c:pt idx="70496">
                  <c:v>52.956017921094997</c:v>
                </c:pt>
                <c:pt idx="70497">
                  <c:v>55.917020206134403</c:v>
                </c:pt>
                <c:pt idx="70498">
                  <c:v>52.346960862055901</c:v>
                </c:pt>
                <c:pt idx="70499">
                  <c:v>49.813565278024903</c:v>
                </c:pt>
                <c:pt idx="70500">
                  <c:v>53.403413004510902</c:v>
                </c:pt>
                <c:pt idx="70501">
                  <c:v>55.378273406069397</c:v>
                </c:pt>
                <c:pt idx="70502">
                  <c:v>54.042884439497399</c:v>
                </c:pt>
                <c:pt idx="70503">
                  <c:v>53.547311576398201</c:v>
                </c:pt>
                <c:pt idx="70504">
                  <c:v>51.627685172327197</c:v>
                </c:pt>
                <c:pt idx="70505">
                  <c:v>51.400934669131097</c:v>
                </c:pt>
                <c:pt idx="70506">
                  <c:v>51.814310029739197</c:v>
                </c:pt>
                <c:pt idx="70507">
                  <c:v>51.944772026489602</c:v>
                </c:pt>
                <c:pt idx="70508">
                  <c:v>54.087351359849599</c:v>
                </c:pt>
                <c:pt idx="70509">
                  <c:v>50.222085029972099</c:v>
                </c:pt>
                <c:pt idx="70510">
                  <c:v>49.956046666286703</c:v>
                </c:pt>
                <c:pt idx="70511">
                  <c:v>50.438268315278101</c:v>
                </c:pt>
                <c:pt idx="70512">
                  <c:v>50.109136083052498</c:v>
                </c:pt>
                <c:pt idx="70513">
                  <c:v>50.911319088386101</c:v>
                </c:pt>
                <c:pt idx="70514">
                  <c:v>53.585921408567401</c:v>
                </c:pt>
                <c:pt idx="70515">
                  <c:v>52.497139804180698</c:v>
                </c:pt>
                <c:pt idx="70516">
                  <c:v>54.942432382775898</c:v>
                </c:pt>
                <c:pt idx="70517">
                  <c:v>59.3190895098206</c:v>
                </c:pt>
                <c:pt idx="70518">
                  <c:v>50.231770697736202</c:v>
                </c:pt>
                <c:pt idx="70519">
                  <c:v>49.528988333140497</c:v>
                </c:pt>
                <c:pt idx="70520">
                  <c:v>53.095050018353199</c:v>
                </c:pt>
                <c:pt idx="70521">
                  <c:v>52.121550555262402</c:v>
                </c:pt>
                <c:pt idx="70522">
                  <c:v>52.524040073328102</c:v>
                </c:pt>
                <c:pt idx="70523">
                  <c:v>52.112233887890604</c:v>
                </c:pt>
                <c:pt idx="70524">
                  <c:v>50.881007414014903</c:v>
                </c:pt>
                <c:pt idx="70525">
                  <c:v>52.229871015861598</c:v>
                </c:pt>
                <c:pt idx="70526">
                  <c:v>52.184813508226803</c:v>
                </c:pt>
                <c:pt idx="70527">
                  <c:v>49.570028871742601</c:v>
                </c:pt>
                <c:pt idx="70528">
                  <c:v>54.340647637623</c:v>
                </c:pt>
                <c:pt idx="70529">
                  <c:v>54.158124317712002</c:v>
                </c:pt>
                <c:pt idx="70530">
                  <c:v>57.605074108447297</c:v>
                </c:pt>
                <c:pt idx="70531">
                  <c:v>51.496425547920303</c:v>
                </c:pt>
                <c:pt idx="70532">
                  <c:v>51.546690644924702</c:v>
                </c:pt>
                <c:pt idx="70533">
                  <c:v>56.695139805981398</c:v>
                </c:pt>
                <c:pt idx="70534">
                  <c:v>50.670752740208201</c:v>
                </c:pt>
                <c:pt idx="70535">
                  <c:v>57.335224866648801</c:v>
                </c:pt>
                <c:pt idx="70536">
                  <c:v>52.516952415298903</c:v>
                </c:pt>
                <c:pt idx="70537">
                  <c:v>52.817649313913002</c:v>
                </c:pt>
                <c:pt idx="70538">
                  <c:v>53.161695205199401</c:v>
                </c:pt>
                <c:pt idx="70539">
                  <c:v>52.9885267216766</c:v>
                </c:pt>
                <c:pt idx="70540">
                  <c:v>54.749230189505802</c:v>
                </c:pt>
                <c:pt idx="70541">
                  <c:v>53.611240948861898</c:v>
                </c:pt>
                <c:pt idx="70542">
                  <c:v>51.381129680078303</c:v>
                </c:pt>
                <c:pt idx="70543">
                  <c:v>53.186829664089402</c:v>
                </c:pt>
                <c:pt idx="70544">
                  <c:v>52.438831648893903</c:v>
                </c:pt>
                <c:pt idx="70545">
                  <c:v>53.117559882014</c:v>
                </c:pt>
                <c:pt idx="70546">
                  <c:v>54.733976826234297</c:v>
                </c:pt>
                <c:pt idx="70547">
                  <c:v>51.672419115197599</c:v>
                </c:pt>
                <c:pt idx="70548">
                  <c:v>58.776895311980603</c:v>
                </c:pt>
                <c:pt idx="70549">
                  <c:v>51.672683799081099</c:v>
                </c:pt>
                <c:pt idx="70550">
                  <c:v>52.316985824584798</c:v>
                </c:pt>
                <c:pt idx="70551">
                  <c:v>54.465861651311997</c:v>
                </c:pt>
                <c:pt idx="70552">
                  <c:v>51.077914182157798</c:v>
                </c:pt>
                <c:pt idx="70553">
                  <c:v>52.648011202065</c:v>
                </c:pt>
                <c:pt idx="70554">
                  <c:v>50.546155392170903</c:v>
                </c:pt>
                <c:pt idx="70555">
                  <c:v>52.672891602101998</c:v>
                </c:pt>
                <c:pt idx="70556">
                  <c:v>56.098019501595402</c:v>
                </c:pt>
                <c:pt idx="70557">
                  <c:v>50.013633260112798</c:v>
                </c:pt>
                <c:pt idx="70558">
                  <c:v>49.314632169968398</c:v>
                </c:pt>
                <c:pt idx="70559">
                  <c:v>52.688718179434701</c:v>
                </c:pt>
                <c:pt idx="70560">
                  <c:v>51.766175839742203</c:v>
                </c:pt>
                <c:pt idx="70561">
                  <c:v>49.464517005855399</c:v>
                </c:pt>
                <c:pt idx="70562">
                  <c:v>52.015764049071599</c:v>
                </c:pt>
                <c:pt idx="70563">
                  <c:v>51.469616694147</c:v>
                </c:pt>
                <c:pt idx="70564">
                  <c:v>49.415771464767502</c:v>
                </c:pt>
                <c:pt idx="70565">
                  <c:v>52.131777270596402</c:v>
                </c:pt>
                <c:pt idx="70566">
                  <c:v>49.996653590465101</c:v>
                </c:pt>
                <c:pt idx="70567">
                  <c:v>49.571520565003603</c:v>
                </c:pt>
                <c:pt idx="70568">
                  <c:v>52.319959458763599</c:v>
                </c:pt>
                <c:pt idx="70569">
                  <c:v>51.552078249900703</c:v>
                </c:pt>
                <c:pt idx="70570">
                  <c:v>53.072135502602201</c:v>
                </c:pt>
                <c:pt idx="70571">
                  <c:v>50.134293005154603</c:v>
                </c:pt>
                <c:pt idx="70572">
                  <c:v>52.1366699225565</c:v>
                </c:pt>
                <c:pt idx="70573">
                  <c:v>51.091815425552198</c:v>
                </c:pt>
                <c:pt idx="70574">
                  <c:v>51.598586623126799</c:v>
                </c:pt>
                <c:pt idx="70575">
                  <c:v>52.1993710943661</c:v>
                </c:pt>
                <c:pt idx="70576">
                  <c:v>49.217161794796098</c:v>
                </c:pt>
                <c:pt idx="70577">
                  <c:v>50.852344374762403</c:v>
                </c:pt>
                <c:pt idx="70578">
                  <c:v>49.840102472808603</c:v>
                </c:pt>
                <c:pt idx="70579">
                  <c:v>53.798361657158203</c:v>
                </c:pt>
                <c:pt idx="70580">
                  <c:v>50.460139506698702</c:v>
                </c:pt>
                <c:pt idx="70581">
                  <c:v>53.744122528628999</c:v>
                </c:pt>
                <c:pt idx="70582">
                  <c:v>52.168547865930499</c:v>
                </c:pt>
                <c:pt idx="70583">
                  <c:v>51.070634744853201</c:v>
                </c:pt>
                <c:pt idx="70584">
                  <c:v>50.519232086127197</c:v>
                </c:pt>
                <c:pt idx="70585">
                  <c:v>53.464414077825403</c:v>
                </c:pt>
                <c:pt idx="70586">
                  <c:v>50.425081102660997</c:v>
                </c:pt>
                <c:pt idx="70587">
                  <c:v>51.2493936270454</c:v>
                </c:pt>
                <c:pt idx="70588">
                  <c:v>55.472048316719601</c:v>
                </c:pt>
                <c:pt idx="70589">
                  <c:v>56.008520114082003</c:v>
                </c:pt>
                <c:pt idx="70590">
                  <c:v>55.105283364981297</c:v>
                </c:pt>
                <c:pt idx="70591">
                  <c:v>48.703236931389299</c:v>
                </c:pt>
                <c:pt idx="70592">
                  <c:v>52.217937690365801</c:v>
                </c:pt>
                <c:pt idx="70593">
                  <c:v>51.546608565137397</c:v>
                </c:pt>
                <c:pt idx="70594">
                  <c:v>53.354340028209997</c:v>
                </c:pt>
                <c:pt idx="70595">
                  <c:v>49.659701360729102</c:v>
                </c:pt>
                <c:pt idx="70596">
                  <c:v>53.524839505468897</c:v>
                </c:pt>
                <c:pt idx="70597">
                  <c:v>49.896274480402901</c:v>
                </c:pt>
                <c:pt idx="70598">
                  <c:v>54.085364770460501</c:v>
                </c:pt>
                <c:pt idx="70599">
                  <c:v>49.532659234742397</c:v>
                </c:pt>
                <c:pt idx="70600">
                  <c:v>54.814946036700299</c:v>
                </c:pt>
                <c:pt idx="70601">
                  <c:v>54.304670862091498</c:v>
                </c:pt>
                <c:pt idx="70602">
                  <c:v>53.280547047684003</c:v>
                </c:pt>
                <c:pt idx="70603">
                  <c:v>52.035651557402403</c:v>
                </c:pt>
                <c:pt idx="70604">
                  <c:v>50.877607047797298</c:v>
                </c:pt>
                <c:pt idx="70605">
                  <c:v>51.406854119715803</c:v>
                </c:pt>
                <c:pt idx="70606">
                  <c:v>51.595432281337601</c:v>
                </c:pt>
                <c:pt idx="70607">
                  <c:v>49.678445303592497</c:v>
                </c:pt>
                <c:pt idx="70608">
                  <c:v>50.850838653410399</c:v>
                </c:pt>
                <c:pt idx="70609">
                  <c:v>51.175580731648502</c:v>
                </c:pt>
                <c:pt idx="70610">
                  <c:v>52.659729091499202</c:v>
                </c:pt>
                <c:pt idx="70611">
                  <c:v>50.276663970033603</c:v>
                </c:pt>
                <c:pt idx="70612">
                  <c:v>52.301285346091902</c:v>
                </c:pt>
                <c:pt idx="70613">
                  <c:v>53.062586875864</c:v>
                </c:pt>
                <c:pt idx="70614">
                  <c:v>56.055822834099096</c:v>
                </c:pt>
                <c:pt idx="70615">
                  <c:v>51.540238912493301</c:v>
                </c:pt>
                <c:pt idx="70616">
                  <c:v>55.209866454268798</c:v>
                </c:pt>
                <c:pt idx="70617">
                  <c:v>56.402794586920798</c:v>
                </c:pt>
                <c:pt idx="70618">
                  <c:v>53.012994337795199</c:v>
                </c:pt>
                <c:pt idx="70619">
                  <c:v>50.467243987250001</c:v>
                </c:pt>
                <c:pt idx="70620">
                  <c:v>52.429957556173797</c:v>
                </c:pt>
                <c:pt idx="70621">
                  <c:v>51.137240543879301</c:v>
                </c:pt>
                <c:pt idx="70622">
                  <c:v>53.273804904705202</c:v>
                </c:pt>
                <c:pt idx="70623">
                  <c:v>53.972260132843303</c:v>
                </c:pt>
                <c:pt idx="70624">
                  <c:v>52.700133146947799</c:v>
                </c:pt>
                <c:pt idx="70625">
                  <c:v>53.3895929548137</c:v>
                </c:pt>
                <c:pt idx="70626">
                  <c:v>53.820120715452099</c:v>
                </c:pt>
                <c:pt idx="70627">
                  <c:v>51.923066739978097</c:v>
                </c:pt>
                <c:pt idx="70628">
                  <c:v>49.817637245548397</c:v>
                </c:pt>
                <c:pt idx="70629">
                  <c:v>48.4612775335534</c:v>
                </c:pt>
                <c:pt idx="70630">
                  <c:v>52.794309536889799</c:v>
                </c:pt>
                <c:pt idx="70631">
                  <c:v>53.618401053011901</c:v>
                </c:pt>
                <c:pt idx="70632">
                  <c:v>53.150415139109199</c:v>
                </c:pt>
                <c:pt idx="70633">
                  <c:v>51.883576869417702</c:v>
                </c:pt>
                <c:pt idx="70634">
                  <c:v>51.887564106164</c:v>
                </c:pt>
                <c:pt idx="70635">
                  <c:v>54.9760436247172</c:v>
                </c:pt>
                <c:pt idx="70636">
                  <c:v>50.7487531426206</c:v>
                </c:pt>
                <c:pt idx="70637">
                  <c:v>51.272745198142701</c:v>
                </c:pt>
                <c:pt idx="70638">
                  <c:v>51.692127960414403</c:v>
                </c:pt>
                <c:pt idx="70639">
                  <c:v>51.1146233977896</c:v>
                </c:pt>
                <c:pt idx="70640">
                  <c:v>50.900059028679301</c:v>
                </c:pt>
                <c:pt idx="70641">
                  <c:v>54.394050905942201</c:v>
                </c:pt>
                <c:pt idx="70642">
                  <c:v>50.436298202147597</c:v>
                </c:pt>
                <c:pt idx="70643">
                  <c:v>52.444739398999701</c:v>
                </c:pt>
                <c:pt idx="70644">
                  <c:v>54.924248182163403</c:v>
                </c:pt>
                <c:pt idx="70645">
                  <c:v>53.094381448768601</c:v>
                </c:pt>
                <c:pt idx="70646">
                  <c:v>52.326100458328398</c:v>
                </c:pt>
                <c:pt idx="70647">
                  <c:v>50.616730736393997</c:v>
                </c:pt>
                <c:pt idx="70648">
                  <c:v>53.240472533056803</c:v>
                </c:pt>
                <c:pt idx="70649">
                  <c:v>52.702728849425</c:v>
                </c:pt>
                <c:pt idx="70650">
                  <c:v>53.686571790063297</c:v>
                </c:pt>
                <c:pt idx="70651">
                  <c:v>50.727730949090301</c:v>
                </c:pt>
                <c:pt idx="70652">
                  <c:v>52.5809924597228</c:v>
                </c:pt>
                <c:pt idx="70653">
                  <c:v>53.296196630655601</c:v>
                </c:pt>
                <c:pt idx="70654">
                  <c:v>50.245444663016897</c:v>
                </c:pt>
                <c:pt idx="70655">
                  <c:v>53.286952503846699</c:v>
                </c:pt>
                <c:pt idx="70656">
                  <c:v>53.028923762320403</c:v>
                </c:pt>
                <c:pt idx="70657">
                  <c:v>50.911857341785002</c:v>
                </c:pt>
                <c:pt idx="70658">
                  <c:v>54.533414271938497</c:v>
                </c:pt>
                <c:pt idx="70659">
                  <c:v>54.792805768548298</c:v>
                </c:pt>
                <c:pt idx="70660">
                  <c:v>53.6880949305706</c:v>
                </c:pt>
                <c:pt idx="70661">
                  <c:v>52.206452134522898</c:v>
                </c:pt>
                <c:pt idx="70662">
                  <c:v>53.3282077648784</c:v>
                </c:pt>
                <c:pt idx="70663">
                  <c:v>54.454669223508503</c:v>
                </c:pt>
                <c:pt idx="70664">
                  <c:v>54.901685589947803</c:v>
                </c:pt>
                <c:pt idx="70665">
                  <c:v>49.4011183580295</c:v>
                </c:pt>
                <c:pt idx="70666">
                  <c:v>53.191467796640197</c:v>
                </c:pt>
                <c:pt idx="70667">
                  <c:v>51.338499727762503</c:v>
                </c:pt>
                <c:pt idx="70668">
                  <c:v>52.037093307438901</c:v>
                </c:pt>
                <c:pt idx="70669">
                  <c:v>53.648535463268601</c:v>
                </c:pt>
                <c:pt idx="70670">
                  <c:v>55.096319227617101</c:v>
                </c:pt>
                <c:pt idx="70671">
                  <c:v>51.673779396113098</c:v>
                </c:pt>
                <c:pt idx="70672">
                  <c:v>57.438665126900801</c:v>
                </c:pt>
                <c:pt idx="70673">
                  <c:v>52.376278821656697</c:v>
                </c:pt>
                <c:pt idx="70674">
                  <c:v>56.451531733737902</c:v>
                </c:pt>
                <c:pt idx="70675">
                  <c:v>48.318056085633103</c:v>
                </c:pt>
                <c:pt idx="70676">
                  <c:v>56.418419426611997</c:v>
                </c:pt>
                <c:pt idx="70677">
                  <c:v>50.1335070630223</c:v>
                </c:pt>
                <c:pt idx="70678">
                  <c:v>54.465320673138798</c:v>
                </c:pt>
                <c:pt idx="70679">
                  <c:v>55.294517997689198</c:v>
                </c:pt>
                <c:pt idx="70680">
                  <c:v>50.757523576916597</c:v>
                </c:pt>
                <c:pt idx="70681">
                  <c:v>50.4409869192786</c:v>
                </c:pt>
                <c:pt idx="70682">
                  <c:v>50.927519536292998</c:v>
                </c:pt>
                <c:pt idx="70683">
                  <c:v>54.141200119864401</c:v>
                </c:pt>
                <c:pt idx="70684">
                  <c:v>53.434540295271503</c:v>
                </c:pt>
                <c:pt idx="70685">
                  <c:v>52.635855148208599</c:v>
                </c:pt>
                <c:pt idx="70686">
                  <c:v>56.4129145933247</c:v>
                </c:pt>
                <c:pt idx="70687">
                  <c:v>53.389118884730301</c:v>
                </c:pt>
                <c:pt idx="70688">
                  <c:v>52.906104395701703</c:v>
                </c:pt>
                <c:pt idx="70689">
                  <c:v>51.693202087503899</c:v>
                </c:pt>
                <c:pt idx="70690">
                  <c:v>51.182260574233197</c:v>
                </c:pt>
                <c:pt idx="70691">
                  <c:v>53.128121844271398</c:v>
                </c:pt>
                <c:pt idx="70692">
                  <c:v>52.230124450004098</c:v>
                </c:pt>
                <c:pt idx="70693">
                  <c:v>51.992170201057498</c:v>
                </c:pt>
                <c:pt idx="70694">
                  <c:v>53.463911558923201</c:v>
                </c:pt>
                <c:pt idx="70695">
                  <c:v>51.167118969920601</c:v>
                </c:pt>
                <c:pt idx="70696">
                  <c:v>51.6170456737675</c:v>
                </c:pt>
                <c:pt idx="70697">
                  <c:v>52.726190334178</c:v>
                </c:pt>
                <c:pt idx="70698">
                  <c:v>53.600178976640599</c:v>
                </c:pt>
                <c:pt idx="70699">
                  <c:v>56.725495499207497</c:v>
                </c:pt>
                <c:pt idx="70700">
                  <c:v>52.415237485801498</c:v>
                </c:pt>
                <c:pt idx="70701">
                  <c:v>51.099797206722101</c:v>
                </c:pt>
                <c:pt idx="70702">
                  <c:v>58.446330149108</c:v>
                </c:pt>
                <c:pt idx="70703">
                  <c:v>53.035178718409703</c:v>
                </c:pt>
                <c:pt idx="70704">
                  <c:v>55.702471595430303</c:v>
                </c:pt>
                <c:pt idx="70705">
                  <c:v>51.515128288366498</c:v>
                </c:pt>
                <c:pt idx="70706">
                  <c:v>54.792450568476802</c:v>
                </c:pt>
                <c:pt idx="70707">
                  <c:v>49.898808041120198</c:v>
                </c:pt>
                <c:pt idx="70708">
                  <c:v>54.317056823863197</c:v>
                </c:pt>
                <c:pt idx="70709">
                  <c:v>51.6314960404221</c:v>
                </c:pt>
                <c:pt idx="70710">
                  <c:v>51.542964497107903</c:v>
                </c:pt>
                <c:pt idx="70711">
                  <c:v>52.329156265294799</c:v>
                </c:pt>
                <c:pt idx="70712">
                  <c:v>52.590833054141697</c:v>
                </c:pt>
                <c:pt idx="70713">
                  <c:v>52.0599853180222</c:v>
                </c:pt>
                <c:pt idx="70714">
                  <c:v>51.284919110791598</c:v>
                </c:pt>
                <c:pt idx="70715">
                  <c:v>54.817223660360199</c:v>
                </c:pt>
                <c:pt idx="70716">
                  <c:v>52.5404151418795</c:v>
                </c:pt>
                <c:pt idx="70717">
                  <c:v>52.547453685096698</c:v>
                </c:pt>
                <c:pt idx="70718">
                  <c:v>51.754370475545102</c:v>
                </c:pt>
                <c:pt idx="70719">
                  <c:v>54.238054764373203</c:v>
                </c:pt>
                <c:pt idx="70720">
                  <c:v>53.850161254037999</c:v>
                </c:pt>
                <c:pt idx="70721">
                  <c:v>53.0008121458863</c:v>
                </c:pt>
                <c:pt idx="70722">
                  <c:v>53.703471296793097</c:v>
                </c:pt>
                <c:pt idx="70723">
                  <c:v>52.233251348461202</c:v>
                </c:pt>
                <c:pt idx="70724">
                  <c:v>55.345260479917499</c:v>
                </c:pt>
                <c:pt idx="70725">
                  <c:v>53.780231672162202</c:v>
                </c:pt>
                <c:pt idx="70726">
                  <c:v>50.153037845449603</c:v>
                </c:pt>
                <c:pt idx="70727">
                  <c:v>53.298338536159598</c:v>
                </c:pt>
                <c:pt idx="70728">
                  <c:v>52.828778386982798</c:v>
                </c:pt>
                <c:pt idx="70729">
                  <c:v>52.273348962620901</c:v>
                </c:pt>
                <c:pt idx="70730">
                  <c:v>50.114052132172702</c:v>
                </c:pt>
                <c:pt idx="70731">
                  <c:v>54.376700191918403</c:v>
                </c:pt>
                <c:pt idx="70732">
                  <c:v>50.460285137702201</c:v>
                </c:pt>
                <c:pt idx="70733">
                  <c:v>50.6735062196908</c:v>
                </c:pt>
                <c:pt idx="70734">
                  <c:v>52.829303329293602</c:v>
                </c:pt>
                <c:pt idx="70735">
                  <c:v>51.560330974745298</c:v>
                </c:pt>
                <c:pt idx="70736">
                  <c:v>53.719544569720902</c:v>
                </c:pt>
                <c:pt idx="70737">
                  <c:v>54.591409630817601</c:v>
                </c:pt>
                <c:pt idx="70738">
                  <c:v>51.835484381156498</c:v>
                </c:pt>
                <c:pt idx="70739">
                  <c:v>51.344705044666</c:v>
                </c:pt>
                <c:pt idx="70740">
                  <c:v>52.895900465736197</c:v>
                </c:pt>
                <c:pt idx="70741">
                  <c:v>53.722287073745299</c:v>
                </c:pt>
                <c:pt idx="70742">
                  <c:v>51.077134892567898</c:v>
                </c:pt>
                <c:pt idx="70743">
                  <c:v>53.171601665623498</c:v>
                </c:pt>
                <c:pt idx="70744">
                  <c:v>52.405186846359399</c:v>
                </c:pt>
                <c:pt idx="70745">
                  <c:v>50.985367956423602</c:v>
                </c:pt>
                <c:pt idx="70746">
                  <c:v>52.6033617586613</c:v>
                </c:pt>
                <c:pt idx="70747">
                  <c:v>52.857301936778001</c:v>
                </c:pt>
                <c:pt idx="70748">
                  <c:v>56.244870156219598</c:v>
                </c:pt>
                <c:pt idx="70749">
                  <c:v>54.321632445820001</c:v>
                </c:pt>
                <c:pt idx="70750">
                  <c:v>52.755403325744098</c:v>
                </c:pt>
                <c:pt idx="70751">
                  <c:v>61.654805890798301</c:v>
                </c:pt>
                <c:pt idx="70752">
                  <c:v>48.486785737349898</c:v>
                </c:pt>
                <c:pt idx="70753">
                  <c:v>55.540851760985497</c:v>
                </c:pt>
                <c:pt idx="70754">
                  <c:v>50.612243232159301</c:v>
                </c:pt>
                <c:pt idx="70755">
                  <c:v>57.343893829980701</c:v>
                </c:pt>
                <c:pt idx="70756">
                  <c:v>51.7407763201387</c:v>
                </c:pt>
                <c:pt idx="70757">
                  <c:v>52.8600863966048</c:v>
                </c:pt>
                <c:pt idx="70758">
                  <c:v>51.107245336905201</c:v>
                </c:pt>
                <c:pt idx="70759">
                  <c:v>52.379377917336299</c:v>
                </c:pt>
                <c:pt idx="70760">
                  <c:v>50.0679587812457</c:v>
                </c:pt>
                <c:pt idx="70761">
                  <c:v>55.740585007536403</c:v>
                </c:pt>
                <c:pt idx="70762">
                  <c:v>52.146960071545003</c:v>
                </c:pt>
                <c:pt idx="70763">
                  <c:v>52.696494535055102</c:v>
                </c:pt>
                <c:pt idx="70764">
                  <c:v>52.482596209074899</c:v>
                </c:pt>
                <c:pt idx="70765">
                  <c:v>52.693584330968498</c:v>
                </c:pt>
                <c:pt idx="70766">
                  <c:v>53.351872353557503</c:v>
                </c:pt>
                <c:pt idx="70767">
                  <c:v>50.243641838654703</c:v>
                </c:pt>
                <c:pt idx="70768">
                  <c:v>53.7193333865048</c:v>
                </c:pt>
                <c:pt idx="70769">
                  <c:v>51.865625833801403</c:v>
                </c:pt>
                <c:pt idx="70770">
                  <c:v>53.463096923979798</c:v>
                </c:pt>
                <c:pt idx="70771">
                  <c:v>54.212946231294502</c:v>
                </c:pt>
                <c:pt idx="70772">
                  <c:v>50.864204189101002</c:v>
                </c:pt>
                <c:pt idx="70773">
                  <c:v>52.775073851248102</c:v>
                </c:pt>
                <c:pt idx="70774">
                  <c:v>52.160446822167899</c:v>
                </c:pt>
                <c:pt idx="70775">
                  <c:v>51.243086974029602</c:v>
                </c:pt>
                <c:pt idx="70776">
                  <c:v>53.925206618918601</c:v>
                </c:pt>
                <c:pt idx="70777">
                  <c:v>51.085547942295499</c:v>
                </c:pt>
                <c:pt idx="70778">
                  <c:v>55.206091164399702</c:v>
                </c:pt>
                <c:pt idx="70779">
                  <c:v>50.755060957140898</c:v>
                </c:pt>
                <c:pt idx="70780">
                  <c:v>49.024572449737001</c:v>
                </c:pt>
                <c:pt idx="70781">
                  <c:v>51.321412318596202</c:v>
                </c:pt>
                <c:pt idx="70782">
                  <c:v>51.885070570502101</c:v>
                </c:pt>
                <c:pt idx="70783">
                  <c:v>53.337462189628297</c:v>
                </c:pt>
                <c:pt idx="70784">
                  <c:v>51.799399905154701</c:v>
                </c:pt>
                <c:pt idx="70785">
                  <c:v>52.9848931866646</c:v>
                </c:pt>
                <c:pt idx="70786">
                  <c:v>57.073065225461001</c:v>
                </c:pt>
                <c:pt idx="70787">
                  <c:v>50.6044744881818</c:v>
                </c:pt>
                <c:pt idx="70788">
                  <c:v>50.128602155383597</c:v>
                </c:pt>
                <c:pt idx="70789">
                  <c:v>52.512929624759899</c:v>
                </c:pt>
                <c:pt idx="70790">
                  <c:v>54.903397601853399</c:v>
                </c:pt>
                <c:pt idx="70791">
                  <c:v>51.453687949913501</c:v>
                </c:pt>
                <c:pt idx="70792">
                  <c:v>56.242419123122197</c:v>
                </c:pt>
                <c:pt idx="70793">
                  <c:v>52.149545871395198</c:v>
                </c:pt>
                <c:pt idx="70794">
                  <c:v>52.740794440669099</c:v>
                </c:pt>
                <c:pt idx="70795">
                  <c:v>50.725467050933403</c:v>
                </c:pt>
                <c:pt idx="70796">
                  <c:v>53.606219968606098</c:v>
                </c:pt>
                <c:pt idx="70797">
                  <c:v>52.616826576762499</c:v>
                </c:pt>
                <c:pt idx="70798">
                  <c:v>51.624961308460399</c:v>
                </c:pt>
                <c:pt idx="70799">
                  <c:v>50.154838898228903</c:v>
                </c:pt>
                <c:pt idx="70800">
                  <c:v>51.769995995359402</c:v>
                </c:pt>
                <c:pt idx="70801">
                  <c:v>52.515672658503902</c:v>
                </c:pt>
                <c:pt idx="70802">
                  <c:v>54.230468504182397</c:v>
                </c:pt>
                <c:pt idx="70803">
                  <c:v>53.180673680367903</c:v>
                </c:pt>
                <c:pt idx="70804">
                  <c:v>49.440249697753401</c:v>
                </c:pt>
                <c:pt idx="70805">
                  <c:v>53.599550562012801</c:v>
                </c:pt>
                <c:pt idx="70806">
                  <c:v>49.235407065084402</c:v>
                </c:pt>
                <c:pt idx="70807">
                  <c:v>51.6016082354028</c:v>
                </c:pt>
                <c:pt idx="70808">
                  <c:v>52.299975347612801</c:v>
                </c:pt>
                <c:pt idx="70809">
                  <c:v>53.943339544721702</c:v>
                </c:pt>
                <c:pt idx="70810">
                  <c:v>50.5058390937238</c:v>
                </c:pt>
                <c:pt idx="70811">
                  <c:v>52.529563956405902</c:v>
                </c:pt>
                <c:pt idx="70812">
                  <c:v>54.842017669959297</c:v>
                </c:pt>
                <c:pt idx="70813">
                  <c:v>51.408629394882198</c:v>
                </c:pt>
                <c:pt idx="70814">
                  <c:v>49.977372933935598</c:v>
                </c:pt>
                <c:pt idx="70815">
                  <c:v>53.214846057714603</c:v>
                </c:pt>
                <c:pt idx="70816">
                  <c:v>50.624334858972603</c:v>
                </c:pt>
                <c:pt idx="70817">
                  <c:v>54.322882384277499</c:v>
                </c:pt>
                <c:pt idx="70818">
                  <c:v>51.221768883273903</c:v>
                </c:pt>
                <c:pt idx="70819">
                  <c:v>54.091019537592501</c:v>
                </c:pt>
                <c:pt idx="70820">
                  <c:v>51.8794014292844</c:v>
                </c:pt>
                <c:pt idx="70821">
                  <c:v>49.777473811609603</c:v>
                </c:pt>
                <c:pt idx="70822">
                  <c:v>51.305863325187097</c:v>
                </c:pt>
                <c:pt idx="70823">
                  <c:v>52.774914543438399</c:v>
                </c:pt>
                <c:pt idx="70824">
                  <c:v>53.045888633908902</c:v>
                </c:pt>
                <c:pt idx="70825">
                  <c:v>52.037824362489602</c:v>
                </c:pt>
                <c:pt idx="70826">
                  <c:v>53.819404397707103</c:v>
                </c:pt>
                <c:pt idx="70827">
                  <c:v>52.5840817291664</c:v>
                </c:pt>
                <c:pt idx="70828">
                  <c:v>53.911672818956497</c:v>
                </c:pt>
                <c:pt idx="70829">
                  <c:v>52.399655155227599</c:v>
                </c:pt>
                <c:pt idx="70830">
                  <c:v>49.417921528723397</c:v>
                </c:pt>
                <c:pt idx="70831">
                  <c:v>54.181588030318999</c:v>
                </c:pt>
                <c:pt idx="70832">
                  <c:v>53.490921897966899</c:v>
                </c:pt>
                <c:pt idx="70833">
                  <c:v>50.897103771218298</c:v>
                </c:pt>
                <c:pt idx="70834">
                  <c:v>51.9394957176142</c:v>
                </c:pt>
                <c:pt idx="70835">
                  <c:v>55.319144314372103</c:v>
                </c:pt>
                <c:pt idx="70836">
                  <c:v>53.987847888882897</c:v>
                </c:pt>
                <c:pt idx="70837">
                  <c:v>52.717568834121799</c:v>
                </c:pt>
                <c:pt idx="70838">
                  <c:v>50.979970957449197</c:v>
                </c:pt>
                <c:pt idx="70839">
                  <c:v>51.863677619580599</c:v>
                </c:pt>
                <c:pt idx="70840">
                  <c:v>50.726268028687002</c:v>
                </c:pt>
                <c:pt idx="70841">
                  <c:v>54.084490772394297</c:v>
                </c:pt>
                <c:pt idx="70842">
                  <c:v>55.305606285527602</c:v>
                </c:pt>
                <c:pt idx="70843">
                  <c:v>52.252863531735997</c:v>
                </c:pt>
                <c:pt idx="70844">
                  <c:v>51.961882839792899</c:v>
                </c:pt>
                <c:pt idx="70845">
                  <c:v>52.545993844050798</c:v>
                </c:pt>
                <c:pt idx="70846">
                  <c:v>53.559603897848397</c:v>
                </c:pt>
                <c:pt idx="70847">
                  <c:v>51.687215410248903</c:v>
                </c:pt>
                <c:pt idx="70848">
                  <c:v>52.995644063326203</c:v>
                </c:pt>
                <c:pt idx="70849">
                  <c:v>51.313904857507097</c:v>
                </c:pt>
                <c:pt idx="70850">
                  <c:v>49.203897523504899</c:v>
                </c:pt>
                <c:pt idx="70851">
                  <c:v>55.9571410632132</c:v>
                </c:pt>
                <c:pt idx="70852">
                  <c:v>59.355089452708697</c:v>
                </c:pt>
                <c:pt idx="70853">
                  <c:v>53.105180874551998</c:v>
                </c:pt>
                <c:pt idx="70854">
                  <c:v>53.515845002031597</c:v>
                </c:pt>
                <c:pt idx="70855">
                  <c:v>54.605957059360797</c:v>
                </c:pt>
                <c:pt idx="70856">
                  <c:v>50.707336022075097</c:v>
                </c:pt>
                <c:pt idx="70857">
                  <c:v>50.7389978563113</c:v>
                </c:pt>
                <c:pt idx="70858">
                  <c:v>54.522381232523898</c:v>
                </c:pt>
                <c:pt idx="70859">
                  <c:v>51.1745394150864</c:v>
                </c:pt>
                <c:pt idx="70860">
                  <c:v>51.9638753372965</c:v>
                </c:pt>
                <c:pt idx="70861">
                  <c:v>54.5710238743697</c:v>
                </c:pt>
                <c:pt idx="70862">
                  <c:v>51.436340223373399</c:v>
                </c:pt>
                <c:pt idx="70863">
                  <c:v>53.639674108783801</c:v>
                </c:pt>
                <c:pt idx="70864">
                  <c:v>49.197254527028903</c:v>
                </c:pt>
                <c:pt idx="70865">
                  <c:v>51.317942289880001</c:v>
                </c:pt>
                <c:pt idx="70866">
                  <c:v>51.0503795649335</c:v>
                </c:pt>
                <c:pt idx="70867">
                  <c:v>51.628635289719099</c:v>
                </c:pt>
                <c:pt idx="70868">
                  <c:v>55.486311749700903</c:v>
                </c:pt>
                <c:pt idx="70869">
                  <c:v>52.140226870519001</c:v>
                </c:pt>
                <c:pt idx="70870">
                  <c:v>54.563659138550001</c:v>
                </c:pt>
                <c:pt idx="70871">
                  <c:v>49.522291140878501</c:v>
                </c:pt>
                <c:pt idx="70872">
                  <c:v>52.852734254880801</c:v>
                </c:pt>
                <c:pt idx="70873">
                  <c:v>53.581022628116003</c:v>
                </c:pt>
                <c:pt idx="70874">
                  <c:v>51.283710725761203</c:v>
                </c:pt>
                <c:pt idx="70875">
                  <c:v>51.919744222232602</c:v>
                </c:pt>
                <c:pt idx="70876">
                  <c:v>53.255683441332501</c:v>
                </c:pt>
                <c:pt idx="70877">
                  <c:v>55.1355392799058</c:v>
                </c:pt>
                <c:pt idx="70878">
                  <c:v>49.894912329990603</c:v>
                </c:pt>
                <c:pt idx="70879">
                  <c:v>49.891182788047999</c:v>
                </c:pt>
                <c:pt idx="70880">
                  <c:v>52.490793073936103</c:v>
                </c:pt>
                <c:pt idx="70881">
                  <c:v>54.084030562655002</c:v>
                </c:pt>
                <c:pt idx="70882">
                  <c:v>51.325664505314201</c:v>
                </c:pt>
                <c:pt idx="70883">
                  <c:v>52.871633646586901</c:v>
                </c:pt>
                <c:pt idx="70884">
                  <c:v>53.8398327990258</c:v>
                </c:pt>
                <c:pt idx="70885">
                  <c:v>57.2625588280644</c:v>
                </c:pt>
                <c:pt idx="70886">
                  <c:v>55.064651711650598</c:v>
                </c:pt>
                <c:pt idx="70887">
                  <c:v>53.496356389921999</c:v>
                </c:pt>
                <c:pt idx="70888">
                  <c:v>52.272369072047297</c:v>
                </c:pt>
                <c:pt idx="70889">
                  <c:v>53.691309946829598</c:v>
                </c:pt>
                <c:pt idx="70890">
                  <c:v>52.113750417359697</c:v>
                </c:pt>
                <c:pt idx="70891">
                  <c:v>55.720832185430098</c:v>
                </c:pt>
                <c:pt idx="70892">
                  <c:v>52.640101706717402</c:v>
                </c:pt>
                <c:pt idx="70893">
                  <c:v>56.326022813892301</c:v>
                </c:pt>
                <c:pt idx="70894">
                  <c:v>49.884347779305699</c:v>
                </c:pt>
                <c:pt idx="70895">
                  <c:v>51.078274106890099</c:v>
                </c:pt>
                <c:pt idx="70896">
                  <c:v>55.447043385133398</c:v>
                </c:pt>
                <c:pt idx="70897">
                  <c:v>52.242809372447702</c:v>
                </c:pt>
                <c:pt idx="70898">
                  <c:v>50.499606590380701</c:v>
                </c:pt>
                <c:pt idx="70899">
                  <c:v>53.0210519216688</c:v>
                </c:pt>
                <c:pt idx="70900">
                  <c:v>52.063050171589502</c:v>
                </c:pt>
                <c:pt idx="70901">
                  <c:v>51.458940085698401</c:v>
                </c:pt>
                <c:pt idx="70902">
                  <c:v>56.587538009575198</c:v>
                </c:pt>
                <c:pt idx="70903">
                  <c:v>53.339320982764598</c:v>
                </c:pt>
                <c:pt idx="70904">
                  <c:v>52.343846568914103</c:v>
                </c:pt>
                <c:pt idx="70905">
                  <c:v>55.657435071865898</c:v>
                </c:pt>
                <c:pt idx="70906">
                  <c:v>52.720603696922097</c:v>
                </c:pt>
                <c:pt idx="70907">
                  <c:v>50.752791960063803</c:v>
                </c:pt>
                <c:pt idx="70908">
                  <c:v>53.118355751294501</c:v>
                </c:pt>
                <c:pt idx="70909">
                  <c:v>56.490498702794198</c:v>
                </c:pt>
                <c:pt idx="70910">
                  <c:v>55.661349116521798</c:v>
                </c:pt>
                <c:pt idx="70911">
                  <c:v>54.688800122214403</c:v>
                </c:pt>
                <c:pt idx="70912">
                  <c:v>51.677915819476198</c:v>
                </c:pt>
                <c:pt idx="70913">
                  <c:v>48.800412249789801</c:v>
                </c:pt>
                <c:pt idx="70914">
                  <c:v>51.180233396070399</c:v>
                </c:pt>
                <c:pt idx="70915">
                  <c:v>52.806248239425003</c:v>
                </c:pt>
                <c:pt idx="70916">
                  <c:v>53.432410389019097</c:v>
                </c:pt>
                <c:pt idx="70917">
                  <c:v>50.365193985471301</c:v>
                </c:pt>
                <c:pt idx="70918">
                  <c:v>50.276390137073498</c:v>
                </c:pt>
                <c:pt idx="70919">
                  <c:v>53.865014748032202</c:v>
                </c:pt>
                <c:pt idx="70920">
                  <c:v>51.712277409222999</c:v>
                </c:pt>
                <c:pt idx="70921">
                  <c:v>56.101760549331701</c:v>
                </c:pt>
                <c:pt idx="70922">
                  <c:v>53.237831470611603</c:v>
                </c:pt>
                <c:pt idx="70923">
                  <c:v>52.363641836044103</c:v>
                </c:pt>
                <c:pt idx="70924">
                  <c:v>54.027004475393099</c:v>
                </c:pt>
                <c:pt idx="70925">
                  <c:v>56.828039783643298</c:v>
                </c:pt>
                <c:pt idx="70926">
                  <c:v>50.019825415286398</c:v>
                </c:pt>
                <c:pt idx="70927">
                  <c:v>55.417230719033597</c:v>
                </c:pt>
                <c:pt idx="70928">
                  <c:v>52.226090126781102</c:v>
                </c:pt>
                <c:pt idx="70929">
                  <c:v>53.049318603130899</c:v>
                </c:pt>
                <c:pt idx="70930">
                  <c:v>54.353470757200597</c:v>
                </c:pt>
                <c:pt idx="70931">
                  <c:v>51.856251185094401</c:v>
                </c:pt>
                <c:pt idx="70932">
                  <c:v>51.409094478475197</c:v>
                </c:pt>
                <c:pt idx="70933">
                  <c:v>50.431111081780102</c:v>
                </c:pt>
                <c:pt idx="70934">
                  <c:v>52.366233507586998</c:v>
                </c:pt>
                <c:pt idx="70935">
                  <c:v>53.145431572138897</c:v>
                </c:pt>
                <c:pt idx="70936">
                  <c:v>53.685823245101503</c:v>
                </c:pt>
                <c:pt idx="70937">
                  <c:v>54.564308034358604</c:v>
                </c:pt>
                <c:pt idx="70938">
                  <c:v>50.477392317172203</c:v>
                </c:pt>
                <c:pt idx="70939">
                  <c:v>52.470656236901199</c:v>
                </c:pt>
                <c:pt idx="70940">
                  <c:v>52.431909250305303</c:v>
                </c:pt>
                <c:pt idx="70941">
                  <c:v>56.778137761459902</c:v>
                </c:pt>
                <c:pt idx="70942">
                  <c:v>53.348851410486603</c:v>
                </c:pt>
                <c:pt idx="70943">
                  <c:v>51.124064424343203</c:v>
                </c:pt>
                <c:pt idx="70944">
                  <c:v>50.933408855872898</c:v>
                </c:pt>
                <c:pt idx="70945">
                  <c:v>53.005340434799699</c:v>
                </c:pt>
                <c:pt idx="70946">
                  <c:v>52.213355773274301</c:v>
                </c:pt>
                <c:pt idx="70947">
                  <c:v>55.117833585652797</c:v>
                </c:pt>
                <c:pt idx="70948">
                  <c:v>52.315388936402798</c:v>
                </c:pt>
                <c:pt idx="70949">
                  <c:v>52.4659304098452</c:v>
                </c:pt>
                <c:pt idx="70950">
                  <c:v>54.939161935985297</c:v>
                </c:pt>
                <c:pt idx="70951">
                  <c:v>51.866878294467398</c:v>
                </c:pt>
                <c:pt idx="70952">
                  <c:v>52.908755693270798</c:v>
                </c:pt>
                <c:pt idx="70953">
                  <c:v>52.445014395123302</c:v>
                </c:pt>
                <c:pt idx="70954">
                  <c:v>52.668145878957098</c:v>
                </c:pt>
                <c:pt idx="70955">
                  <c:v>53.527689056542002</c:v>
                </c:pt>
                <c:pt idx="70956">
                  <c:v>52.984338393752701</c:v>
                </c:pt>
                <c:pt idx="70957">
                  <c:v>50.926398936143897</c:v>
                </c:pt>
                <c:pt idx="70958">
                  <c:v>53.834511097769003</c:v>
                </c:pt>
                <c:pt idx="70959">
                  <c:v>51.550558071356598</c:v>
                </c:pt>
                <c:pt idx="70960">
                  <c:v>53.804277437253099</c:v>
                </c:pt>
                <c:pt idx="70961">
                  <c:v>53.0888985076379</c:v>
                </c:pt>
                <c:pt idx="70962">
                  <c:v>53.897560448279002</c:v>
                </c:pt>
                <c:pt idx="70963">
                  <c:v>50.781451378103</c:v>
                </c:pt>
                <c:pt idx="70964">
                  <c:v>51.587949656152198</c:v>
                </c:pt>
                <c:pt idx="70965">
                  <c:v>50.4190773251729</c:v>
                </c:pt>
                <c:pt idx="70966">
                  <c:v>55.3278243972456</c:v>
                </c:pt>
                <c:pt idx="70967">
                  <c:v>51.618688888800598</c:v>
                </c:pt>
                <c:pt idx="70968">
                  <c:v>51.1463984175642</c:v>
                </c:pt>
                <c:pt idx="70969">
                  <c:v>51.857161378578802</c:v>
                </c:pt>
                <c:pt idx="70970">
                  <c:v>52.9898423430135</c:v>
                </c:pt>
                <c:pt idx="70971">
                  <c:v>49.749487193559297</c:v>
                </c:pt>
                <c:pt idx="70972">
                  <c:v>53.097411316688202</c:v>
                </c:pt>
                <c:pt idx="70973">
                  <c:v>52.055141140283197</c:v>
                </c:pt>
                <c:pt idx="70974">
                  <c:v>53.850099289083602</c:v>
                </c:pt>
                <c:pt idx="70975">
                  <c:v>54.241134285382003</c:v>
                </c:pt>
                <c:pt idx="70976">
                  <c:v>50.103953368099297</c:v>
                </c:pt>
                <c:pt idx="70977">
                  <c:v>53.143608198393601</c:v>
                </c:pt>
                <c:pt idx="70978">
                  <c:v>53.411248044802001</c:v>
                </c:pt>
                <c:pt idx="70979">
                  <c:v>51.645228125543802</c:v>
                </c:pt>
                <c:pt idx="70980">
                  <c:v>52.171108988315801</c:v>
                </c:pt>
                <c:pt idx="70981">
                  <c:v>59.704157594928098</c:v>
                </c:pt>
                <c:pt idx="70982">
                  <c:v>53.123766286416</c:v>
                </c:pt>
                <c:pt idx="70983">
                  <c:v>50.356900023612802</c:v>
                </c:pt>
                <c:pt idx="70984">
                  <c:v>54.366296658612697</c:v>
                </c:pt>
                <c:pt idx="70985">
                  <c:v>49.310657966228099</c:v>
                </c:pt>
                <c:pt idx="70986">
                  <c:v>53.6145667865134</c:v>
                </c:pt>
                <c:pt idx="70987">
                  <c:v>56.211003003746903</c:v>
                </c:pt>
                <c:pt idx="70988">
                  <c:v>51.940341440942298</c:v>
                </c:pt>
                <c:pt idx="70989">
                  <c:v>52.975307497249403</c:v>
                </c:pt>
                <c:pt idx="70990">
                  <c:v>51.602128602393599</c:v>
                </c:pt>
                <c:pt idx="70991">
                  <c:v>52.024044695012499</c:v>
                </c:pt>
                <c:pt idx="70992">
                  <c:v>56.371597779633802</c:v>
                </c:pt>
                <c:pt idx="70993">
                  <c:v>52.757029975063098</c:v>
                </c:pt>
                <c:pt idx="70994">
                  <c:v>51.308064223969602</c:v>
                </c:pt>
                <c:pt idx="70995">
                  <c:v>50.648393374950899</c:v>
                </c:pt>
                <c:pt idx="70996">
                  <c:v>54.121719836091899</c:v>
                </c:pt>
                <c:pt idx="70997">
                  <c:v>52.553761348594797</c:v>
                </c:pt>
                <c:pt idx="70998">
                  <c:v>54.0312070629234</c:v>
                </c:pt>
                <c:pt idx="70999">
                  <c:v>51.0124993907814</c:v>
                </c:pt>
                <c:pt idx="71000">
                  <c:v>54.916745830089802</c:v>
                </c:pt>
                <c:pt idx="71001">
                  <c:v>51.496251198835999</c:v>
                </c:pt>
                <c:pt idx="71002">
                  <c:v>52.6045418455274</c:v>
                </c:pt>
                <c:pt idx="71003">
                  <c:v>51.977248608528399</c:v>
                </c:pt>
                <c:pt idx="71004">
                  <c:v>51.856799558064701</c:v>
                </c:pt>
                <c:pt idx="71005">
                  <c:v>52.160931686414003</c:v>
                </c:pt>
                <c:pt idx="71006">
                  <c:v>54.704382606424701</c:v>
                </c:pt>
                <c:pt idx="71007">
                  <c:v>57.4399933635029</c:v>
                </c:pt>
                <c:pt idx="71008">
                  <c:v>51.395805346857799</c:v>
                </c:pt>
                <c:pt idx="71009">
                  <c:v>54.094374168391703</c:v>
                </c:pt>
                <c:pt idx="71010">
                  <c:v>51.579938720855402</c:v>
                </c:pt>
                <c:pt idx="71011">
                  <c:v>52.167967905140699</c:v>
                </c:pt>
                <c:pt idx="71012">
                  <c:v>52.506905912742099</c:v>
                </c:pt>
                <c:pt idx="71013">
                  <c:v>50.951353391153198</c:v>
                </c:pt>
                <c:pt idx="71014">
                  <c:v>53.247543710553003</c:v>
                </c:pt>
                <c:pt idx="71015">
                  <c:v>52.0521512718799</c:v>
                </c:pt>
                <c:pt idx="71016">
                  <c:v>52.993821993772997</c:v>
                </c:pt>
                <c:pt idx="71017">
                  <c:v>52.929857317220602</c:v>
                </c:pt>
                <c:pt idx="71018">
                  <c:v>52.826358849383404</c:v>
                </c:pt>
                <c:pt idx="71019">
                  <c:v>54.1234829338769</c:v>
                </c:pt>
                <c:pt idx="71020">
                  <c:v>53.996002791341702</c:v>
                </c:pt>
                <c:pt idx="71021">
                  <c:v>55.405028578096697</c:v>
                </c:pt>
                <c:pt idx="71022">
                  <c:v>53.9409555300264</c:v>
                </c:pt>
                <c:pt idx="71023">
                  <c:v>52.767359889543101</c:v>
                </c:pt>
                <c:pt idx="71024">
                  <c:v>55.932443244284698</c:v>
                </c:pt>
                <c:pt idx="71025">
                  <c:v>51.638963061235799</c:v>
                </c:pt>
                <c:pt idx="71026">
                  <c:v>52.091696068454503</c:v>
                </c:pt>
                <c:pt idx="71027">
                  <c:v>53.4686044287402</c:v>
                </c:pt>
                <c:pt idx="71028">
                  <c:v>54.132909866197998</c:v>
                </c:pt>
                <c:pt idx="71029">
                  <c:v>52.6397593509164</c:v>
                </c:pt>
                <c:pt idx="71030">
                  <c:v>51.074369764323599</c:v>
                </c:pt>
                <c:pt idx="71031">
                  <c:v>50.771153573210597</c:v>
                </c:pt>
                <c:pt idx="71032">
                  <c:v>50.536271160338401</c:v>
                </c:pt>
                <c:pt idx="71033">
                  <c:v>54.6568795384269</c:v>
                </c:pt>
                <c:pt idx="71034">
                  <c:v>53.567218457864101</c:v>
                </c:pt>
                <c:pt idx="71035">
                  <c:v>51.146059446859603</c:v>
                </c:pt>
                <c:pt idx="71036">
                  <c:v>52.690712298912501</c:v>
                </c:pt>
                <c:pt idx="71037">
                  <c:v>49.342701579305597</c:v>
                </c:pt>
                <c:pt idx="71038">
                  <c:v>51.892473753228998</c:v>
                </c:pt>
                <c:pt idx="71039">
                  <c:v>51.4279889471091</c:v>
                </c:pt>
                <c:pt idx="71040">
                  <c:v>53.484224956672399</c:v>
                </c:pt>
                <c:pt idx="71041">
                  <c:v>54.5087503831923</c:v>
                </c:pt>
                <c:pt idx="71042">
                  <c:v>53.034114456969498</c:v>
                </c:pt>
                <c:pt idx="71043">
                  <c:v>50.795714848345497</c:v>
                </c:pt>
                <c:pt idx="71044">
                  <c:v>49.699231752847503</c:v>
                </c:pt>
                <c:pt idx="71045">
                  <c:v>51.5186888357591</c:v>
                </c:pt>
                <c:pt idx="71046">
                  <c:v>51.665533212184101</c:v>
                </c:pt>
                <c:pt idx="71047">
                  <c:v>51.836157841420402</c:v>
                </c:pt>
                <c:pt idx="71048">
                  <c:v>54.565901442432299</c:v>
                </c:pt>
                <c:pt idx="71049">
                  <c:v>52.469042214162997</c:v>
                </c:pt>
                <c:pt idx="71050">
                  <c:v>54.350213417499702</c:v>
                </c:pt>
                <c:pt idx="71051">
                  <c:v>53.533644850372902</c:v>
                </c:pt>
                <c:pt idx="71052">
                  <c:v>54.2390706692481</c:v>
                </c:pt>
                <c:pt idx="71053">
                  <c:v>52.250774105388501</c:v>
                </c:pt>
                <c:pt idx="71054">
                  <c:v>49.990576934132299</c:v>
                </c:pt>
                <c:pt idx="71055">
                  <c:v>51.650021273456098</c:v>
                </c:pt>
                <c:pt idx="71056">
                  <c:v>50.636741764376097</c:v>
                </c:pt>
                <c:pt idx="71057">
                  <c:v>52.365265270486802</c:v>
                </c:pt>
                <c:pt idx="71058">
                  <c:v>52.090734031619398</c:v>
                </c:pt>
                <c:pt idx="71059">
                  <c:v>51.969181164526397</c:v>
                </c:pt>
                <c:pt idx="71060">
                  <c:v>54.192270447927001</c:v>
                </c:pt>
                <c:pt idx="71061">
                  <c:v>53.712465856536902</c:v>
                </c:pt>
                <c:pt idx="71062">
                  <c:v>55.106657142350798</c:v>
                </c:pt>
                <c:pt idx="71063">
                  <c:v>49.733592667961403</c:v>
                </c:pt>
                <c:pt idx="71064">
                  <c:v>56.258553676489598</c:v>
                </c:pt>
                <c:pt idx="71065">
                  <c:v>53.426850257834303</c:v>
                </c:pt>
                <c:pt idx="71066">
                  <c:v>52.354007979232797</c:v>
                </c:pt>
                <c:pt idx="71067">
                  <c:v>53.403432490600999</c:v>
                </c:pt>
                <c:pt idx="71068">
                  <c:v>54.682198692401201</c:v>
                </c:pt>
                <c:pt idx="71069">
                  <c:v>50.441985176438898</c:v>
                </c:pt>
                <c:pt idx="71070">
                  <c:v>50.799183480008502</c:v>
                </c:pt>
                <c:pt idx="71071">
                  <c:v>56.238539758728301</c:v>
                </c:pt>
                <c:pt idx="71072">
                  <c:v>52.922177892542798</c:v>
                </c:pt>
                <c:pt idx="71073">
                  <c:v>54.640284816558101</c:v>
                </c:pt>
                <c:pt idx="71074">
                  <c:v>51.346904126315799</c:v>
                </c:pt>
                <c:pt idx="71075">
                  <c:v>52.612585613178702</c:v>
                </c:pt>
                <c:pt idx="71076">
                  <c:v>50.180833096355499</c:v>
                </c:pt>
                <c:pt idx="71077">
                  <c:v>52.818091565993399</c:v>
                </c:pt>
                <c:pt idx="71078">
                  <c:v>53.889655501991001</c:v>
                </c:pt>
                <c:pt idx="71079">
                  <c:v>52.702019224289501</c:v>
                </c:pt>
                <c:pt idx="71080">
                  <c:v>54.4969755049719</c:v>
                </c:pt>
                <c:pt idx="71081">
                  <c:v>53.069988933438701</c:v>
                </c:pt>
                <c:pt idx="71082">
                  <c:v>50.166240693887303</c:v>
                </c:pt>
                <c:pt idx="71083">
                  <c:v>51.6291948234961</c:v>
                </c:pt>
                <c:pt idx="71084">
                  <c:v>53.699526490958</c:v>
                </c:pt>
                <c:pt idx="71085">
                  <c:v>51.884604874647998</c:v>
                </c:pt>
                <c:pt idx="71086">
                  <c:v>53.571371792088499</c:v>
                </c:pt>
                <c:pt idx="71087">
                  <c:v>49.277425473913802</c:v>
                </c:pt>
                <c:pt idx="71088">
                  <c:v>50.5049950489041</c:v>
                </c:pt>
                <c:pt idx="71089">
                  <c:v>52.555447152838603</c:v>
                </c:pt>
                <c:pt idx="71090">
                  <c:v>51.763153610100701</c:v>
                </c:pt>
                <c:pt idx="71091">
                  <c:v>51.929033453997697</c:v>
                </c:pt>
                <c:pt idx="71092">
                  <c:v>54.228481158151901</c:v>
                </c:pt>
                <c:pt idx="71093">
                  <c:v>53.0021627181629</c:v>
                </c:pt>
                <c:pt idx="71094">
                  <c:v>54.009813942600999</c:v>
                </c:pt>
                <c:pt idx="71095">
                  <c:v>51.383871729701397</c:v>
                </c:pt>
                <c:pt idx="71096">
                  <c:v>51.274803809123199</c:v>
                </c:pt>
                <c:pt idx="71097">
                  <c:v>50.528743352402799</c:v>
                </c:pt>
                <c:pt idx="71098">
                  <c:v>50.922198411661199</c:v>
                </c:pt>
                <c:pt idx="71099">
                  <c:v>51.258296007686702</c:v>
                </c:pt>
                <c:pt idx="71100">
                  <c:v>53.392662164293299</c:v>
                </c:pt>
                <c:pt idx="71101">
                  <c:v>49.515441868143697</c:v>
                </c:pt>
                <c:pt idx="71102">
                  <c:v>53.8754772881205</c:v>
                </c:pt>
                <c:pt idx="71103">
                  <c:v>51.368939037594799</c:v>
                </c:pt>
                <c:pt idx="71104">
                  <c:v>51.711054952815097</c:v>
                </c:pt>
                <c:pt idx="71105">
                  <c:v>51.579086666236002</c:v>
                </c:pt>
                <c:pt idx="71106">
                  <c:v>57.213882632836103</c:v>
                </c:pt>
                <c:pt idx="71107">
                  <c:v>54.993668075985902</c:v>
                </c:pt>
                <c:pt idx="71108">
                  <c:v>49.1055739004617</c:v>
                </c:pt>
                <c:pt idx="71109">
                  <c:v>54.069197473271601</c:v>
                </c:pt>
                <c:pt idx="71110">
                  <c:v>55.097773802390499</c:v>
                </c:pt>
                <c:pt idx="71111">
                  <c:v>52.078992955376499</c:v>
                </c:pt>
                <c:pt idx="71112">
                  <c:v>52.257373459956398</c:v>
                </c:pt>
                <c:pt idx="71113">
                  <c:v>52.217620272417498</c:v>
                </c:pt>
                <c:pt idx="71114">
                  <c:v>53.633548131530603</c:v>
                </c:pt>
                <c:pt idx="71115">
                  <c:v>54.4588218689074</c:v>
                </c:pt>
                <c:pt idx="71116">
                  <c:v>53.313609861454601</c:v>
                </c:pt>
                <c:pt idx="71117">
                  <c:v>54.3670114927897</c:v>
                </c:pt>
                <c:pt idx="71118">
                  <c:v>55.540563937536099</c:v>
                </c:pt>
                <c:pt idx="71119">
                  <c:v>51.185828224311301</c:v>
                </c:pt>
                <c:pt idx="71120">
                  <c:v>52.9725032198292</c:v>
                </c:pt>
                <c:pt idx="71121">
                  <c:v>53.0348227161846</c:v>
                </c:pt>
                <c:pt idx="71122">
                  <c:v>53.685250885773499</c:v>
                </c:pt>
                <c:pt idx="71123">
                  <c:v>51.761638232102101</c:v>
                </c:pt>
                <c:pt idx="71124">
                  <c:v>53.1532319959068</c:v>
                </c:pt>
                <c:pt idx="71125">
                  <c:v>53.1982007289404</c:v>
                </c:pt>
                <c:pt idx="71126">
                  <c:v>51.113339436464997</c:v>
                </c:pt>
                <c:pt idx="71127">
                  <c:v>53.435754330976501</c:v>
                </c:pt>
                <c:pt idx="71128">
                  <c:v>54.241703481260302</c:v>
                </c:pt>
                <c:pt idx="71129">
                  <c:v>51.511360047440299</c:v>
                </c:pt>
                <c:pt idx="71130">
                  <c:v>52.548132819632798</c:v>
                </c:pt>
                <c:pt idx="71131">
                  <c:v>52.531354677128498</c:v>
                </c:pt>
                <c:pt idx="71132">
                  <c:v>51.362917482655099</c:v>
                </c:pt>
                <c:pt idx="71133">
                  <c:v>51.532140964159403</c:v>
                </c:pt>
                <c:pt idx="71134">
                  <c:v>51.237343945740399</c:v>
                </c:pt>
                <c:pt idx="71135">
                  <c:v>53.257410368087797</c:v>
                </c:pt>
                <c:pt idx="71136">
                  <c:v>52.007486684319503</c:v>
                </c:pt>
                <c:pt idx="71137">
                  <c:v>52.515322269583798</c:v>
                </c:pt>
                <c:pt idx="71138">
                  <c:v>51.442139717167301</c:v>
                </c:pt>
                <c:pt idx="71139">
                  <c:v>50.658651279418997</c:v>
                </c:pt>
                <c:pt idx="71140">
                  <c:v>53.032302583098598</c:v>
                </c:pt>
                <c:pt idx="71141">
                  <c:v>52.271410086544499</c:v>
                </c:pt>
                <c:pt idx="71142">
                  <c:v>53.076337976925998</c:v>
                </c:pt>
                <c:pt idx="71143">
                  <c:v>53.681567618888103</c:v>
                </c:pt>
                <c:pt idx="71144">
                  <c:v>56.651014491723998</c:v>
                </c:pt>
                <c:pt idx="71145">
                  <c:v>52.781537743613796</c:v>
                </c:pt>
                <c:pt idx="71146">
                  <c:v>52.364051620972504</c:v>
                </c:pt>
                <c:pt idx="71147">
                  <c:v>53.095293733321</c:v>
                </c:pt>
                <c:pt idx="71148">
                  <c:v>53.393812939051898</c:v>
                </c:pt>
                <c:pt idx="71149">
                  <c:v>51.407875957472299</c:v>
                </c:pt>
                <c:pt idx="71150">
                  <c:v>53.422047241130301</c:v>
                </c:pt>
                <c:pt idx="71151">
                  <c:v>57.756549094193097</c:v>
                </c:pt>
                <c:pt idx="71152">
                  <c:v>54.858698407469802</c:v>
                </c:pt>
                <c:pt idx="71153">
                  <c:v>53.600586480292797</c:v>
                </c:pt>
                <c:pt idx="71154">
                  <c:v>53.442150958899902</c:v>
                </c:pt>
                <c:pt idx="71155">
                  <c:v>52.812861995886799</c:v>
                </c:pt>
                <c:pt idx="71156">
                  <c:v>52.551147360798097</c:v>
                </c:pt>
                <c:pt idx="71157">
                  <c:v>53.187280023851699</c:v>
                </c:pt>
                <c:pt idx="71158">
                  <c:v>53.659703671032801</c:v>
                </c:pt>
                <c:pt idx="71159">
                  <c:v>55.278292182587002</c:v>
                </c:pt>
                <c:pt idx="71160">
                  <c:v>54.684888920796197</c:v>
                </c:pt>
                <c:pt idx="71161">
                  <c:v>54.650308432632798</c:v>
                </c:pt>
                <c:pt idx="71162">
                  <c:v>53.4140954883785</c:v>
                </c:pt>
                <c:pt idx="71163">
                  <c:v>53.328233322063902</c:v>
                </c:pt>
                <c:pt idx="71164">
                  <c:v>54.050289684354702</c:v>
                </c:pt>
                <c:pt idx="71165">
                  <c:v>50.022087754945403</c:v>
                </c:pt>
                <c:pt idx="71166">
                  <c:v>52.462531308762799</c:v>
                </c:pt>
                <c:pt idx="71167">
                  <c:v>55.734952272224099</c:v>
                </c:pt>
                <c:pt idx="71168">
                  <c:v>50.651183636314201</c:v>
                </c:pt>
                <c:pt idx="71169">
                  <c:v>51.609439941245697</c:v>
                </c:pt>
                <c:pt idx="71170">
                  <c:v>54.761266861257504</c:v>
                </c:pt>
                <c:pt idx="71171">
                  <c:v>55.726280917738201</c:v>
                </c:pt>
                <c:pt idx="71172">
                  <c:v>52.407372889206897</c:v>
                </c:pt>
                <c:pt idx="71173">
                  <c:v>54.701753016200499</c:v>
                </c:pt>
                <c:pt idx="71174">
                  <c:v>52.570836009874697</c:v>
                </c:pt>
                <c:pt idx="71175">
                  <c:v>50.5388836708401</c:v>
                </c:pt>
                <c:pt idx="71176">
                  <c:v>54.316175647846798</c:v>
                </c:pt>
                <c:pt idx="71177">
                  <c:v>52.880999050987697</c:v>
                </c:pt>
                <c:pt idx="71178">
                  <c:v>55.994767113072697</c:v>
                </c:pt>
                <c:pt idx="71179">
                  <c:v>55.147251914718197</c:v>
                </c:pt>
                <c:pt idx="71180">
                  <c:v>54.425394245084902</c:v>
                </c:pt>
                <c:pt idx="71181">
                  <c:v>56.152829502128803</c:v>
                </c:pt>
                <c:pt idx="71182">
                  <c:v>53.161611367179198</c:v>
                </c:pt>
                <c:pt idx="71183">
                  <c:v>53.0225365766849</c:v>
                </c:pt>
                <c:pt idx="71184">
                  <c:v>53.949048768701203</c:v>
                </c:pt>
                <c:pt idx="71185">
                  <c:v>52.521825910439198</c:v>
                </c:pt>
                <c:pt idx="71186">
                  <c:v>52.332408933037399</c:v>
                </c:pt>
                <c:pt idx="71187">
                  <c:v>51.4222529447269</c:v>
                </c:pt>
                <c:pt idx="71188">
                  <c:v>54.994512399236399</c:v>
                </c:pt>
                <c:pt idx="71189">
                  <c:v>52.501740944214603</c:v>
                </c:pt>
                <c:pt idx="71190">
                  <c:v>53.588712867519597</c:v>
                </c:pt>
                <c:pt idx="71191">
                  <c:v>51.411524455834503</c:v>
                </c:pt>
                <c:pt idx="71192">
                  <c:v>55.3913241573714</c:v>
                </c:pt>
                <c:pt idx="71193">
                  <c:v>55.566788411617701</c:v>
                </c:pt>
                <c:pt idx="71194">
                  <c:v>52.476303876103799</c:v>
                </c:pt>
                <c:pt idx="71195">
                  <c:v>52.337701600881402</c:v>
                </c:pt>
                <c:pt idx="71196">
                  <c:v>52.427743926156403</c:v>
                </c:pt>
                <c:pt idx="71197">
                  <c:v>50.164807799566397</c:v>
                </c:pt>
                <c:pt idx="71198">
                  <c:v>54.515641683578501</c:v>
                </c:pt>
                <c:pt idx="71199">
                  <c:v>52.003604664973103</c:v>
                </c:pt>
                <c:pt idx="71200">
                  <c:v>50.915673472707901</c:v>
                </c:pt>
                <c:pt idx="71201">
                  <c:v>52.623572208304601</c:v>
                </c:pt>
                <c:pt idx="71202">
                  <c:v>54.714377505352097</c:v>
                </c:pt>
                <c:pt idx="71203">
                  <c:v>54.126302820457099</c:v>
                </c:pt>
                <c:pt idx="71204">
                  <c:v>51.104058261887999</c:v>
                </c:pt>
                <c:pt idx="71205">
                  <c:v>52.1687198039211</c:v>
                </c:pt>
                <c:pt idx="71206">
                  <c:v>50.7876667662063</c:v>
                </c:pt>
                <c:pt idx="71207">
                  <c:v>50.134691132318899</c:v>
                </c:pt>
                <c:pt idx="71208">
                  <c:v>54.521938140976097</c:v>
                </c:pt>
                <c:pt idx="71209">
                  <c:v>54.057380801585502</c:v>
                </c:pt>
                <c:pt idx="71210">
                  <c:v>52.173595298389699</c:v>
                </c:pt>
                <c:pt idx="71211">
                  <c:v>51.1125040278447</c:v>
                </c:pt>
                <c:pt idx="71212">
                  <c:v>53.605907395026797</c:v>
                </c:pt>
                <c:pt idx="71213">
                  <c:v>55.909690006029003</c:v>
                </c:pt>
                <c:pt idx="71214">
                  <c:v>51.420381476853301</c:v>
                </c:pt>
                <c:pt idx="71215">
                  <c:v>52.304796607432998</c:v>
                </c:pt>
                <c:pt idx="71216">
                  <c:v>51.107784968211298</c:v>
                </c:pt>
                <c:pt idx="71217">
                  <c:v>49.2020079897149</c:v>
                </c:pt>
                <c:pt idx="71218">
                  <c:v>52.000859144562298</c:v>
                </c:pt>
                <c:pt idx="71219">
                  <c:v>50.920596260153701</c:v>
                </c:pt>
                <c:pt idx="71220">
                  <c:v>52.603677995187901</c:v>
                </c:pt>
                <c:pt idx="71221">
                  <c:v>51.820186211143103</c:v>
                </c:pt>
                <c:pt idx="71222">
                  <c:v>48.788698818706003</c:v>
                </c:pt>
                <c:pt idx="71223">
                  <c:v>48.418857165154698</c:v>
                </c:pt>
                <c:pt idx="71224">
                  <c:v>52.363409353240797</c:v>
                </c:pt>
                <c:pt idx="71225">
                  <c:v>49.989242589065903</c:v>
                </c:pt>
                <c:pt idx="71226">
                  <c:v>54.271238676404302</c:v>
                </c:pt>
                <c:pt idx="71227">
                  <c:v>52.9121202974151</c:v>
                </c:pt>
                <c:pt idx="71228">
                  <c:v>51.852379231514099</c:v>
                </c:pt>
                <c:pt idx="71229">
                  <c:v>58.231269107669597</c:v>
                </c:pt>
                <c:pt idx="71230">
                  <c:v>52.739822706339801</c:v>
                </c:pt>
                <c:pt idx="71231">
                  <c:v>51.9735462646304</c:v>
                </c:pt>
                <c:pt idx="71232">
                  <c:v>50.776801175984801</c:v>
                </c:pt>
                <c:pt idx="71233">
                  <c:v>53.569750934849502</c:v>
                </c:pt>
                <c:pt idx="71234">
                  <c:v>54.779652618108102</c:v>
                </c:pt>
                <c:pt idx="71235">
                  <c:v>53.556859259445197</c:v>
                </c:pt>
                <c:pt idx="71236">
                  <c:v>53.6400060914359</c:v>
                </c:pt>
                <c:pt idx="71237">
                  <c:v>52.014111377928202</c:v>
                </c:pt>
                <c:pt idx="71238">
                  <c:v>54.364483251109299</c:v>
                </c:pt>
                <c:pt idx="71239">
                  <c:v>51.127294317287003</c:v>
                </c:pt>
                <c:pt idx="71240">
                  <c:v>53.0610135605734</c:v>
                </c:pt>
                <c:pt idx="71241">
                  <c:v>53.2673252883001</c:v>
                </c:pt>
                <c:pt idx="71242">
                  <c:v>53.524821831852101</c:v>
                </c:pt>
                <c:pt idx="71243">
                  <c:v>52.9103068301146</c:v>
                </c:pt>
                <c:pt idx="71244">
                  <c:v>52.382897551436699</c:v>
                </c:pt>
                <c:pt idx="71245">
                  <c:v>53.775219350254403</c:v>
                </c:pt>
                <c:pt idx="71246">
                  <c:v>51.229200849837802</c:v>
                </c:pt>
                <c:pt idx="71247">
                  <c:v>51.970779538621798</c:v>
                </c:pt>
                <c:pt idx="71248">
                  <c:v>53.754589421656497</c:v>
                </c:pt>
                <c:pt idx="71249">
                  <c:v>51.867085012961397</c:v>
                </c:pt>
                <c:pt idx="71250">
                  <c:v>50.992519273782499</c:v>
                </c:pt>
                <c:pt idx="71251">
                  <c:v>55.806748878158999</c:v>
                </c:pt>
                <c:pt idx="71252">
                  <c:v>53.506252678028098</c:v>
                </c:pt>
                <c:pt idx="71253">
                  <c:v>57.025055341114602</c:v>
                </c:pt>
                <c:pt idx="71254">
                  <c:v>48.795941240317099</c:v>
                </c:pt>
                <c:pt idx="71255">
                  <c:v>54.025628192316901</c:v>
                </c:pt>
                <c:pt idx="71256">
                  <c:v>51.525267318122303</c:v>
                </c:pt>
                <c:pt idx="71257">
                  <c:v>53.488449509176498</c:v>
                </c:pt>
                <c:pt idx="71258">
                  <c:v>52.321291169072602</c:v>
                </c:pt>
                <c:pt idx="71259">
                  <c:v>56.396405827548698</c:v>
                </c:pt>
                <c:pt idx="71260">
                  <c:v>52.029862218665698</c:v>
                </c:pt>
                <c:pt idx="71261">
                  <c:v>55.976854607418197</c:v>
                </c:pt>
                <c:pt idx="71262">
                  <c:v>52.641135244157098</c:v>
                </c:pt>
                <c:pt idx="71263">
                  <c:v>55.194054912798599</c:v>
                </c:pt>
                <c:pt idx="71264">
                  <c:v>56.3990334054049</c:v>
                </c:pt>
                <c:pt idx="71265">
                  <c:v>57.6394839878242</c:v>
                </c:pt>
                <c:pt idx="71266">
                  <c:v>52.687689323774201</c:v>
                </c:pt>
                <c:pt idx="71267">
                  <c:v>51.9231664124123</c:v>
                </c:pt>
                <c:pt idx="71268">
                  <c:v>54.2064806581932</c:v>
                </c:pt>
                <c:pt idx="71269">
                  <c:v>52.841295633250603</c:v>
                </c:pt>
                <c:pt idx="71270">
                  <c:v>55.848963646458699</c:v>
                </c:pt>
                <c:pt idx="71271">
                  <c:v>54.406097467634602</c:v>
                </c:pt>
                <c:pt idx="71272">
                  <c:v>54.218654089634498</c:v>
                </c:pt>
                <c:pt idx="71273">
                  <c:v>55.206234798780599</c:v>
                </c:pt>
                <c:pt idx="71274">
                  <c:v>55.478449818848503</c:v>
                </c:pt>
                <c:pt idx="71275">
                  <c:v>51.057528944762701</c:v>
                </c:pt>
                <c:pt idx="71276">
                  <c:v>51.348879181594498</c:v>
                </c:pt>
                <c:pt idx="71277">
                  <c:v>52.746238239815199</c:v>
                </c:pt>
                <c:pt idx="71278">
                  <c:v>50.450689042335902</c:v>
                </c:pt>
                <c:pt idx="71279">
                  <c:v>54.998741101851103</c:v>
                </c:pt>
                <c:pt idx="71280">
                  <c:v>53.706934059264498</c:v>
                </c:pt>
                <c:pt idx="71281">
                  <c:v>52.931095507823798</c:v>
                </c:pt>
                <c:pt idx="71282">
                  <c:v>57.360702849754198</c:v>
                </c:pt>
                <c:pt idx="71283">
                  <c:v>52.810475606195297</c:v>
                </c:pt>
                <c:pt idx="71284">
                  <c:v>53.368159079469699</c:v>
                </c:pt>
                <c:pt idx="71285">
                  <c:v>52.4422550929498</c:v>
                </c:pt>
                <c:pt idx="71286">
                  <c:v>52.140840007784902</c:v>
                </c:pt>
                <c:pt idx="71287">
                  <c:v>52.122133247352899</c:v>
                </c:pt>
                <c:pt idx="71288">
                  <c:v>51.689599663574597</c:v>
                </c:pt>
                <c:pt idx="71289">
                  <c:v>51.633898562503703</c:v>
                </c:pt>
                <c:pt idx="71290">
                  <c:v>55.5829334483116</c:v>
                </c:pt>
                <c:pt idx="71291">
                  <c:v>50.5561092191626</c:v>
                </c:pt>
                <c:pt idx="71292">
                  <c:v>51.926933918621998</c:v>
                </c:pt>
                <c:pt idx="71293">
                  <c:v>52.464327670548698</c:v>
                </c:pt>
                <c:pt idx="71294">
                  <c:v>52.008107660491397</c:v>
                </c:pt>
                <c:pt idx="71295">
                  <c:v>55.140554733044397</c:v>
                </c:pt>
                <c:pt idx="71296">
                  <c:v>49.024566613465502</c:v>
                </c:pt>
                <c:pt idx="71297">
                  <c:v>53.432684222125602</c:v>
                </c:pt>
                <c:pt idx="71298">
                  <c:v>52.3833474363269</c:v>
                </c:pt>
                <c:pt idx="71299">
                  <c:v>51.667736407455401</c:v>
                </c:pt>
                <c:pt idx="71300">
                  <c:v>55.935933244305097</c:v>
                </c:pt>
                <c:pt idx="71301">
                  <c:v>51.959554822900401</c:v>
                </c:pt>
                <c:pt idx="71302">
                  <c:v>53.242449625437402</c:v>
                </c:pt>
                <c:pt idx="71303">
                  <c:v>52.385402099318398</c:v>
                </c:pt>
                <c:pt idx="71304">
                  <c:v>52.1504272857267</c:v>
                </c:pt>
                <c:pt idx="71305">
                  <c:v>53.9109829501677</c:v>
                </c:pt>
                <c:pt idx="71306">
                  <c:v>56.611553810540002</c:v>
                </c:pt>
                <c:pt idx="71307">
                  <c:v>55.039540227337604</c:v>
                </c:pt>
                <c:pt idx="71308">
                  <c:v>52.737109182320097</c:v>
                </c:pt>
                <c:pt idx="71309">
                  <c:v>52.704331028746701</c:v>
                </c:pt>
                <c:pt idx="71310">
                  <c:v>52.333080416680097</c:v>
                </c:pt>
                <c:pt idx="71311">
                  <c:v>54.949590081241602</c:v>
                </c:pt>
                <c:pt idx="71312">
                  <c:v>49.239677436687998</c:v>
                </c:pt>
                <c:pt idx="71313">
                  <c:v>49.631346251027502</c:v>
                </c:pt>
                <c:pt idx="71314">
                  <c:v>52.265941707447404</c:v>
                </c:pt>
                <c:pt idx="71315">
                  <c:v>50.186487387770399</c:v>
                </c:pt>
                <c:pt idx="71316">
                  <c:v>48.993699757698501</c:v>
                </c:pt>
                <c:pt idx="71317">
                  <c:v>53.017333532569097</c:v>
                </c:pt>
                <c:pt idx="71318">
                  <c:v>54.011687638081803</c:v>
                </c:pt>
                <c:pt idx="71319">
                  <c:v>51.244424056300097</c:v>
                </c:pt>
                <c:pt idx="71320">
                  <c:v>54.581986035419298</c:v>
                </c:pt>
                <c:pt idx="71321">
                  <c:v>49.924567764799598</c:v>
                </c:pt>
                <c:pt idx="71322">
                  <c:v>53.041909610866703</c:v>
                </c:pt>
                <c:pt idx="71323">
                  <c:v>53.493867214852798</c:v>
                </c:pt>
                <c:pt idx="71324">
                  <c:v>53.044252577367502</c:v>
                </c:pt>
                <c:pt idx="71325">
                  <c:v>50.288464294663598</c:v>
                </c:pt>
                <c:pt idx="71326">
                  <c:v>51.384680864281201</c:v>
                </c:pt>
                <c:pt idx="71327">
                  <c:v>52.343051211717999</c:v>
                </c:pt>
                <c:pt idx="71328">
                  <c:v>53.3772998807598</c:v>
                </c:pt>
                <c:pt idx="71329">
                  <c:v>52.369108543372299</c:v>
                </c:pt>
                <c:pt idx="71330">
                  <c:v>53.959589489159903</c:v>
                </c:pt>
                <c:pt idx="71331">
                  <c:v>51.435319642534303</c:v>
                </c:pt>
                <c:pt idx="71332">
                  <c:v>52.458169827020797</c:v>
                </c:pt>
                <c:pt idx="71333">
                  <c:v>52.712356287882997</c:v>
                </c:pt>
                <c:pt idx="71334">
                  <c:v>53.110753478558799</c:v>
                </c:pt>
                <c:pt idx="71335">
                  <c:v>53.7156898236356</c:v>
                </c:pt>
                <c:pt idx="71336">
                  <c:v>50.246000141397801</c:v>
                </c:pt>
                <c:pt idx="71337">
                  <c:v>52.442343843788599</c:v>
                </c:pt>
                <c:pt idx="71338">
                  <c:v>53.875889813841297</c:v>
                </c:pt>
                <c:pt idx="71339">
                  <c:v>55.628498633988997</c:v>
                </c:pt>
                <c:pt idx="71340">
                  <c:v>54.291764530479298</c:v>
                </c:pt>
                <c:pt idx="71341">
                  <c:v>54.634612625038002</c:v>
                </c:pt>
                <c:pt idx="71342">
                  <c:v>53.967759342461399</c:v>
                </c:pt>
                <c:pt idx="71343">
                  <c:v>49.875440257585197</c:v>
                </c:pt>
                <c:pt idx="71344">
                  <c:v>49.696814848686003</c:v>
                </c:pt>
                <c:pt idx="71345">
                  <c:v>53.839465317933602</c:v>
                </c:pt>
                <c:pt idx="71346">
                  <c:v>52.217534125829197</c:v>
                </c:pt>
                <c:pt idx="71347">
                  <c:v>51.743221838306198</c:v>
                </c:pt>
                <c:pt idx="71348">
                  <c:v>51.48946902993</c:v>
                </c:pt>
                <c:pt idx="71349">
                  <c:v>50.537027350619901</c:v>
                </c:pt>
                <c:pt idx="71350">
                  <c:v>52.604603394454102</c:v>
                </c:pt>
                <c:pt idx="71351">
                  <c:v>53.046315800451701</c:v>
                </c:pt>
                <c:pt idx="71352">
                  <c:v>53.367437839353002</c:v>
                </c:pt>
                <c:pt idx="71353">
                  <c:v>55.033388100822201</c:v>
                </c:pt>
                <c:pt idx="71354">
                  <c:v>53.025853803650101</c:v>
                </c:pt>
                <c:pt idx="71355">
                  <c:v>59.269848890126603</c:v>
                </c:pt>
                <c:pt idx="71356">
                  <c:v>53.521535873120001</c:v>
                </c:pt>
                <c:pt idx="71357">
                  <c:v>53.6896661594553</c:v>
                </c:pt>
                <c:pt idx="71358">
                  <c:v>53.320939507033998</c:v>
                </c:pt>
                <c:pt idx="71359">
                  <c:v>53.598988290267798</c:v>
                </c:pt>
                <c:pt idx="71360">
                  <c:v>51.547204651923998</c:v>
                </c:pt>
                <c:pt idx="71361">
                  <c:v>53.458131113048097</c:v>
                </c:pt>
                <c:pt idx="71362">
                  <c:v>52.225699128991202</c:v>
                </c:pt>
                <c:pt idx="71363">
                  <c:v>52.8751557567223</c:v>
                </c:pt>
                <c:pt idx="71364">
                  <c:v>54.143037371090102</c:v>
                </c:pt>
                <c:pt idx="71365">
                  <c:v>52.613876315776999</c:v>
                </c:pt>
                <c:pt idx="71366">
                  <c:v>52.509461294088503</c:v>
                </c:pt>
                <c:pt idx="71367">
                  <c:v>59.7981854212331</c:v>
                </c:pt>
                <c:pt idx="71368">
                  <c:v>56.441301385924099</c:v>
                </c:pt>
                <c:pt idx="71369">
                  <c:v>52.858380375377799</c:v>
                </c:pt>
                <c:pt idx="71370">
                  <c:v>51.695554812966201</c:v>
                </c:pt>
                <c:pt idx="71371">
                  <c:v>53.768755685166603</c:v>
                </c:pt>
                <c:pt idx="71372">
                  <c:v>52.648407748548998</c:v>
                </c:pt>
                <c:pt idx="71373">
                  <c:v>53.404730616144199</c:v>
                </c:pt>
                <c:pt idx="71374">
                  <c:v>52.256074783243498</c:v>
                </c:pt>
                <c:pt idx="71375">
                  <c:v>51.106024264387898</c:v>
                </c:pt>
                <c:pt idx="71376">
                  <c:v>50.445936948826898</c:v>
                </c:pt>
                <c:pt idx="71377">
                  <c:v>54.9240714323102</c:v>
                </c:pt>
                <c:pt idx="71378">
                  <c:v>52.920762495171097</c:v>
                </c:pt>
                <c:pt idx="71379">
                  <c:v>53.7721021438809</c:v>
                </c:pt>
                <c:pt idx="71380">
                  <c:v>52.389537019438201</c:v>
                </c:pt>
                <c:pt idx="71381">
                  <c:v>52.209307292686702</c:v>
                </c:pt>
                <c:pt idx="71382">
                  <c:v>51.562933340770797</c:v>
                </c:pt>
                <c:pt idx="71383">
                  <c:v>53.619812000580097</c:v>
                </c:pt>
                <c:pt idx="71384">
                  <c:v>57.846567575479</c:v>
                </c:pt>
                <c:pt idx="71385">
                  <c:v>52.023000460135798</c:v>
                </c:pt>
                <c:pt idx="71386">
                  <c:v>53.5744849119897</c:v>
                </c:pt>
                <c:pt idx="71387">
                  <c:v>52.249240919035202</c:v>
                </c:pt>
                <c:pt idx="71388">
                  <c:v>53.9071699813584</c:v>
                </c:pt>
                <c:pt idx="71389">
                  <c:v>54.631053950066097</c:v>
                </c:pt>
                <c:pt idx="71390">
                  <c:v>54.286116632557103</c:v>
                </c:pt>
                <c:pt idx="71391">
                  <c:v>52.900296626590901</c:v>
                </c:pt>
                <c:pt idx="71392">
                  <c:v>51.413869324407202</c:v>
                </c:pt>
                <c:pt idx="71393">
                  <c:v>53.865890520950899</c:v>
                </c:pt>
                <c:pt idx="71394">
                  <c:v>50.082017822742699</c:v>
                </c:pt>
                <c:pt idx="71395">
                  <c:v>53.553438740741903</c:v>
                </c:pt>
                <c:pt idx="71396">
                  <c:v>53.186225307606499</c:v>
                </c:pt>
                <c:pt idx="71397">
                  <c:v>51.7616619086821</c:v>
                </c:pt>
                <c:pt idx="71398">
                  <c:v>54.306463823023698</c:v>
                </c:pt>
                <c:pt idx="71399">
                  <c:v>54.312867838946197</c:v>
                </c:pt>
                <c:pt idx="71400">
                  <c:v>51.406117440074397</c:v>
                </c:pt>
                <c:pt idx="71401">
                  <c:v>51.313204176817301</c:v>
                </c:pt>
                <c:pt idx="71402">
                  <c:v>52.7698870262018</c:v>
                </c:pt>
                <c:pt idx="71403">
                  <c:v>54.671426836677298</c:v>
                </c:pt>
                <c:pt idx="71404">
                  <c:v>56.224148348264897</c:v>
                </c:pt>
                <c:pt idx="71405">
                  <c:v>51.957300207998301</c:v>
                </c:pt>
                <c:pt idx="71406">
                  <c:v>53.626937264971197</c:v>
                </c:pt>
                <c:pt idx="71407">
                  <c:v>54.729467928368202</c:v>
                </c:pt>
                <c:pt idx="71408">
                  <c:v>51.848999657691401</c:v>
                </c:pt>
                <c:pt idx="71409">
                  <c:v>52.911578992445797</c:v>
                </c:pt>
                <c:pt idx="71410">
                  <c:v>53.521783089674202</c:v>
                </c:pt>
                <c:pt idx="71411">
                  <c:v>54.3657187558779</c:v>
                </c:pt>
                <c:pt idx="71412">
                  <c:v>52.246265745146701</c:v>
                </c:pt>
                <c:pt idx="71413">
                  <c:v>53.920716382043103</c:v>
                </c:pt>
                <c:pt idx="71414">
                  <c:v>52.811484258833403</c:v>
                </c:pt>
                <c:pt idx="71415">
                  <c:v>57.974029255269997</c:v>
                </c:pt>
                <c:pt idx="71416">
                  <c:v>52.357344630050299</c:v>
                </c:pt>
                <c:pt idx="71417">
                  <c:v>55.719711284813101</c:v>
                </c:pt>
                <c:pt idx="71418">
                  <c:v>55.809612970314603</c:v>
                </c:pt>
                <c:pt idx="71419">
                  <c:v>52.251352032362902</c:v>
                </c:pt>
                <c:pt idx="71420">
                  <c:v>52.282716258267797</c:v>
                </c:pt>
                <c:pt idx="71421">
                  <c:v>50.982347128378699</c:v>
                </c:pt>
                <c:pt idx="71422">
                  <c:v>49.787301505594399</c:v>
                </c:pt>
                <c:pt idx="71423">
                  <c:v>57.6649896707249</c:v>
                </c:pt>
                <c:pt idx="71424">
                  <c:v>54.946167788461899</c:v>
                </c:pt>
                <c:pt idx="71425">
                  <c:v>59.252198429693699</c:v>
                </c:pt>
                <c:pt idx="71426">
                  <c:v>54.6620561551686</c:v>
                </c:pt>
                <c:pt idx="71427">
                  <c:v>55.518154028660099</c:v>
                </c:pt>
                <c:pt idx="71428">
                  <c:v>52.862444502121797</c:v>
                </c:pt>
                <c:pt idx="71429">
                  <c:v>54.414178568413497</c:v>
                </c:pt>
                <c:pt idx="71430">
                  <c:v>52.927038558216502</c:v>
                </c:pt>
                <c:pt idx="71431">
                  <c:v>56.265324351838302</c:v>
                </c:pt>
                <c:pt idx="71432">
                  <c:v>52.5259864386231</c:v>
                </c:pt>
                <c:pt idx="71433">
                  <c:v>50.857506665865102</c:v>
                </c:pt>
                <c:pt idx="71434">
                  <c:v>51.996467427519903</c:v>
                </c:pt>
                <c:pt idx="71435">
                  <c:v>53.979539116686503</c:v>
                </c:pt>
                <c:pt idx="71436">
                  <c:v>51.324554442571802</c:v>
                </c:pt>
                <c:pt idx="71437">
                  <c:v>53.947488492916101</c:v>
                </c:pt>
                <c:pt idx="71438">
                  <c:v>51.296355913915498</c:v>
                </c:pt>
                <c:pt idx="71439">
                  <c:v>51.095248915484298</c:v>
                </c:pt>
                <c:pt idx="71440">
                  <c:v>50.564875651569302</c:v>
                </c:pt>
                <c:pt idx="71441">
                  <c:v>56.517308328277899</c:v>
                </c:pt>
                <c:pt idx="71442">
                  <c:v>52.129882424850798</c:v>
                </c:pt>
                <c:pt idx="71443">
                  <c:v>53.238974464705798</c:v>
                </c:pt>
                <c:pt idx="71444">
                  <c:v>52.171747807773698</c:v>
                </c:pt>
                <c:pt idx="71445">
                  <c:v>52.116961996655803</c:v>
                </c:pt>
                <c:pt idx="71446">
                  <c:v>51.484556051574401</c:v>
                </c:pt>
                <c:pt idx="71447">
                  <c:v>54.7966893032036</c:v>
                </c:pt>
                <c:pt idx="71448">
                  <c:v>50.158492856874197</c:v>
                </c:pt>
                <c:pt idx="71449">
                  <c:v>52.747575497520103</c:v>
                </c:pt>
                <c:pt idx="71450">
                  <c:v>54.837441734836503</c:v>
                </c:pt>
                <c:pt idx="71451">
                  <c:v>58.130942849719602</c:v>
                </c:pt>
                <c:pt idx="71452">
                  <c:v>52.120424419879399</c:v>
                </c:pt>
                <c:pt idx="71453">
                  <c:v>52.203668201374803</c:v>
                </c:pt>
                <c:pt idx="71454">
                  <c:v>51.464308853515398</c:v>
                </c:pt>
                <c:pt idx="71455">
                  <c:v>53.372334893482098</c:v>
                </c:pt>
                <c:pt idx="71456">
                  <c:v>52.634760554527503</c:v>
                </c:pt>
                <c:pt idx="71457">
                  <c:v>53.625228941630503</c:v>
                </c:pt>
                <c:pt idx="71458">
                  <c:v>52.439984496104699</c:v>
                </c:pt>
                <c:pt idx="71459">
                  <c:v>55.650595823865402</c:v>
                </c:pt>
                <c:pt idx="71460">
                  <c:v>53.2838726251438</c:v>
                </c:pt>
                <c:pt idx="71461">
                  <c:v>52.548554142632199</c:v>
                </c:pt>
                <c:pt idx="71462">
                  <c:v>53.208567220962898</c:v>
                </c:pt>
                <c:pt idx="71463">
                  <c:v>53.735079607344503</c:v>
                </c:pt>
                <c:pt idx="71464">
                  <c:v>49.920012315554096</c:v>
                </c:pt>
                <c:pt idx="71465">
                  <c:v>54.178213465221397</c:v>
                </c:pt>
                <c:pt idx="71466">
                  <c:v>49.978122215497301</c:v>
                </c:pt>
                <c:pt idx="71467">
                  <c:v>52.351424171353997</c:v>
                </c:pt>
                <c:pt idx="71468">
                  <c:v>54.492857509531703</c:v>
                </c:pt>
                <c:pt idx="71469">
                  <c:v>52.6627329378151</c:v>
                </c:pt>
                <c:pt idx="71470">
                  <c:v>51.414057194959902</c:v>
                </c:pt>
                <c:pt idx="71471">
                  <c:v>51.409723943761698</c:v>
                </c:pt>
                <c:pt idx="71472">
                  <c:v>52.165572728957798</c:v>
                </c:pt>
                <c:pt idx="71473">
                  <c:v>50.252141297285398</c:v>
                </c:pt>
                <c:pt idx="71474">
                  <c:v>53.609809567344897</c:v>
                </c:pt>
                <c:pt idx="71475">
                  <c:v>51.360134830347299</c:v>
                </c:pt>
                <c:pt idx="71476">
                  <c:v>51.514408890356997</c:v>
                </c:pt>
                <c:pt idx="71477">
                  <c:v>55.285947669822399</c:v>
                </c:pt>
                <c:pt idx="71478">
                  <c:v>54.335443425134599</c:v>
                </c:pt>
                <c:pt idx="71479">
                  <c:v>53.431828224141803</c:v>
                </c:pt>
                <c:pt idx="71480">
                  <c:v>51.734237369335197</c:v>
                </c:pt>
                <c:pt idx="71481">
                  <c:v>52.157717801220699</c:v>
                </c:pt>
                <c:pt idx="71482">
                  <c:v>54.260395293339698</c:v>
                </c:pt>
                <c:pt idx="71483">
                  <c:v>54.556194096426303</c:v>
                </c:pt>
                <c:pt idx="71484">
                  <c:v>53.599085144375998</c:v>
                </c:pt>
                <c:pt idx="71485">
                  <c:v>51.136893394212301</c:v>
                </c:pt>
                <c:pt idx="71486">
                  <c:v>53.572768051692798</c:v>
                </c:pt>
                <c:pt idx="71487">
                  <c:v>49.023577261165997</c:v>
                </c:pt>
                <c:pt idx="71488">
                  <c:v>52.149038054154502</c:v>
                </c:pt>
                <c:pt idx="71489">
                  <c:v>52.511923840022</c:v>
                </c:pt>
                <c:pt idx="71490">
                  <c:v>53.724563060100003</c:v>
                </c:pt>
                <c:pt idx="71491">
                  <c:v>53.2320315912757</c:v>
                </c:pt>
                <c:pt idx="71492">
                  <c:v>54.558164840913001</c:v>
                </c:pt>
                <c:pt idx="71493">
                  <c:v>53.367623537234699</c:v>
                </c:pt>
                <c:pt idx="71494">
                  <c:v>50.2849277522295</c:v>
                </c:pt>
                <c:pt idx="71495">
                  <c:v>53.5053028994325</c:v>
                </c:pt>
                <c:pt idx="71496">
                  <c:v>51.732027915868002</c:v>
                </c:pt>
                <c:pt idx="71497">
                  <c:v>55.046675245430698</c:v>
                </c:pt>
                <c:pt idx="71498">
                  <c:v>52.912562023813102</c:v>
                </c:pt>
                <c:pt idx="71499">
                  <c:v>52.005894555924101</c:v>
                </c:pt>
                <c:pt idx="71500">
                  <c:v>53.676441025023401</c:v>
                </c:pt>
                <c:pt idx="71501">
                  <c:v>55.4565275486638</c:v>
                </c:pt>
                <c:pt idx="71502">
                  <c:v>52.631089460900597</c:v>
                </c:pt>
                <c:pt idx="71503">
                  <c:v>52.888157822351197</c:v>
                </c:pt>
                <c:pt idx="71504">
                  <c:v>52.746379233282802</c:v>
                </c:pt>
                <c:pt idx="71505">
                  <c:v>52.342085611073799</c:v>
                </c:pt>
                <c:pt idx="71506">
                  <c:v>54.023745220462203</c:v>
                </c:pt>
                <c:pt idx="71507">
                  <c:v>50.840656426101098</c:v>
                </c:pt>
                <c:pt idx="71508">
                  <c:v>53.941435506970002</c:v>
                </c:pt>
                <c:pt idx="71509">
                  <c:v>51.386234561707603</c:v>
                </c:pt>
                <c:pt idx="71510">
                  <c:v>51.942962637652201</c:v>
                </c:pt>
                <c:pt idx="71511">
                  <c:v>49.545243500229098</c:v>
                </c:pt>
                <c:pt idx="71512">
                  <c:v>56.932300383687</c:v>
                </c:pt>
                <c:pt idx="71513">
                  <c:v>51.317202007142001</c:v>
                </c:pt>
                <c:pt idx="71514">
                  <c:v>55.3564982816808</c:v>
                </c:pt>
                <c:pt idx="71515">
                  <c:v>50.612519550728301</c:v>
                </c:pt>
                <c:pt idx="71516">
                  <c:v>56.411315977091697</c:v>
                </c:pt>
                <c:pt idx="71517">
                  <c:v>51.000599518139303</c:v>
                </c:pt>
                <c:pt idx="71518">
                  <c:v>51.989295995302697</c:v>
                </c:pt>
                <c:pt idx="71519">
                  <c:v>52.938064829614802</c:v>
                </c:pt>
                <c:pt idx="71520">
                  <c:v>51.0763066676842</c:v>
                </c:pt>
                <c:pt idx="71521">
                  <c:v>53.787599552909803</c:v>
                </c:pt>
                <c:pt idx="71522">
                  <c:v>51.436797859404301</c:v>
                </c:pt>
                <c:pt idx="71523">
                  <c:v>55.587777445996103</c:v>
                </c:pt>
                <c:pt idx="71524">
                  <c:v>51.802110517149202</c:v>
                </c:pt>
                <c:pt idx="71525">
                  <c:v>50.972653889892499</c:v>
                </c:pt>
                <c:pt idx="71526">
                  <c:v>51.0259205841704</c:v>
                </c:pt>
                <c:pt idx="71527">
                  <c:v>50.755053592430997</c:v>
                </c:pt>
                <c:pt idx="71528">
                  <c:v>57.142959262171097</c:v>
                </c:pt>
                <c:pt idx="71529">
                  <c:v>53.8271189770687</c:v>
                </c:pt>
                <c:pt idx="71530">
                  <c:v>54.548741848737201</c:v>
                </c:pt>
                <c:pt idx="71531">
                  <c:v>52.595834113114002</c:v>
                </c:pt>
                <c:pt idx="71532">
                  <c:v>50.040612459845399</c:v>
                </c:pt>
                <c:pt idx="71533">
                  <c:v>53.724933866510199</c:v>
                </c:pt>
                <c:pt idx="71534">
                  <c:v>55.767835470527302</c:v>
                </c:pt>
                <c:pt idx="71535">
                  <c:v>54.162354154956503</c:v>
                </c:pt>
                <c:pt idx="71536">
                  <c:v>52.283758027196299</c:v>
                </c:pt>
                <c:pt idx="71537">
                  <c:v>51.373433465064103</c:v>
                </c:pt>
                <c:pt idx="71538">
                  <c:v>54.190917483968597</c:v>
                </c:pt>
                <c:pt idx="71539">
                  <c:v>52.707050434437001</c:v>
                </c:pt>
                <c:pt idx="71540">
                  <c:v>50.231092180140202</c:v>
                </c:pt>
                <c:pt idx="71541">
                  <c:v>53.9099307232011</c:v>
                </c:pt>
                <c:pt idx="71542">
                  <c:v>51.7525001652604</c:v>
                </c:pt>
                <c:pt idx="71543">
                  <c:v>53.2235115542099</c:v>
                </c:pt>
                <c:pt idx="71544">
                  <c:v>54.409113330769998</c:v>
                </c:pt>
                <c:pt idx="71545">
                  <c:v>52.73461818034</c:v>
                </c:pt>
                <c:pt idx="71546">
                  <c:v>50.434635111404702</c:v>
                </c:pt>
                <c:pt idx="71547">
                  <c:v>55.236945278399702</c:v>
                </c:pt>
                <c:pt idx="71548">
                  <c:v>54.420442135665603</c:v>
                </c:pt>
                <c:pt idx="71549">
                  <c:v>49.991410556330301</c:v>
                </c:pt>
                <c:pt idx="71550">
                  <c:v>51.9352475729793</c:v>
                </c:pt>
                <c:pt idx="71551">
                  <c:v>54.673531449502399</c:v>
                </c:pt>
                <c:pt idx="71552">
                  <c:v>56.936039714992297</c:v>
                </c:pt>
                <c:pt idx="71553">
                  <c:v>50.7918899365946</c:v>
                </c:pt>
                <c:pt idx="71554">
                  <c:v>51.899418139713497</c:v>
                </c:pt>
                <c:pt idx="71555">
                  <c:v>51.634708844768099</c:v>
                </c:pt>
                <c:pt idx="71556">
                  <c:v>52.859536372199301</c:v>
                </c:pt>
                <c:pt idx="71557">
                  <c:v>51.819783388529999</c:v>
                </c:pt>
                <c:pt idx="71558">
                  <c:v>52.371395513534402</c:v>
                </c:pt>
                <c:pt idx="71559">
                  <c:v>52.194752157422897</c:v>
                </c:pt>
                <c:pt idx="71560">
                  <c:v>51.154191950761799</c:v>
                </c:pt>
                <c:pt idx="71561">
                  <c:v>52.908542921096497</c:v>
                </c:pt>
                <c:pt idx="71562">
                  <c:v>53.6857828359555</c:v>
                </c:pt>
                <c:pt idx="71563">
                  <c:v>52.330949786216102</c:v>
                </c:pt>
                <c:pt idx="71564">
                  <c:v>53.392812368374301</c:v>
                </c:pt>
                <c:pt idx="71565">
                  <c:v>53.3128155748186</c:v>
                </c:pt>
                <c:pt idx="71566">
                  <c:v>48.971567939834401</c:v>
                </c:pt>
                <c:pt idx="71567">
                  <c:v>50.832713516211697</c:v>
                </c:pt>
                <c:pt idx="71568">
                  <c:v>54.521860805750002</c:v>
                </c:pt>
                <c:pt idx="71569">
                  <c:v>54.3700051964571</c:v>
                </c:pt>
                <c:pt idx="71570">
                  <c:v>53.660620444812501</c:v>
                </c:pt>
                <c:pt idx="71571">
                  <c:v>53.960702876382499</c:v>
                </c:pt>
                <c:pt idx="71572">
                  <c:v>56.075214842393898</c:v>
                </c:pt>
                <c:pt idx="71573">
                  <c:v>50.936547961246603</c:v>
                </c:pt>
                <c:pt idx="71574">
                  <c:v>54.399257924767298</c:v>
                </c:pt>
                <c:pt idx="71575">
                  <c:v>56.116885657482101</c:v>
                </c:pt>
                <c:pt idx="71576">
                  <c:v>53.816355010097297</c:v>
                </c:pt>
                <c:pt idx="71577">
                  <c:v>51.605932016169596</c:v>
                </c:pt>
                <c:pt idx="71578">
                  <c:v>49.898784707329298</c:v>
                </c:pt>
                <c:pt idx="71579">
                  <c:v>49.558022712324899</c:v>
                </c:pt>
                <c:pt idx="71580">
                  <c:v>55.9768730605755</c:v>
                </c:pt>
                <c:pt idx="71581">
                  <c:v>55.801860925044302</c:v>
                </c:pt>
                <c:pt idx="71582">
                  <c:v>54.500607764422099</c:v>
                </c:pt>
                <c:pt idx="71583">
                  <c:v>55.588835530442303</c:v>
                </c:pt>
                <c:pt idx="71584">
                  <c:v>52.401088855425897</c:v>
                </c:pt>
                <c:pt idx="71585">
                  <c:v>53.414773182360697</c:v>
                </c:pt>
                <c:pt idx="71586">
                  <c:v>51.875541570016701</c:v>
                </c:pt>
                <c:pt idx="71587">
                  <c:v>55.5354231047558</c:v>
                </c:pt>
                <c:pt idx="71588">
                  <c:v>50.260904029818697</c:v>
                </c:pt>
                <c:pt idx="71589">
                  <c:v>51.429170393789001</c:v>
                </c:pt>
                <c:pt idx="71590">
                  <c:v>54.576869860154801</c:v>
                </c:pt>
                <c:pt idx="71591">
                  <c:v>53.6087264475224</c:v>
                </c:pt>
                <c:pt idx="71592">
                  <c:v>52.431077313809901</c:v>
                </c:pt>
                <c:pt idx="71593">
                  <c:v>57.468916579449498</c:v>
                </c:pt>
                <c:pt idx="71594">
                  <c:v>54.183351293482502</c:v>
                </c:pt>
                <c:pt idx="71595">
                  <c:v>55.532014559354998</c:v>
                </c:pt>
                <c:pt idx="71596">
                  <c:v>52.028446077747198</c:v>
                </c:pt>
                <c:pt idx="71597">
                  <c:v>51.193253912530601</c:v>
                </c:pt>
                <c:pt idx="71598">
                  <c:v>52.663392845909698</c:v>
                </c:pt>
                <c:pt idx="71599">
                  <c:v>56.080915459739202</c:v>
                </c:pt>
                <c:pt idx="71600">
                  <c:v>56.917062597916903</c:v>
                </c:pt>
                <c:pt idx="71601">
                  <c:v>54.065715086684598</c:v>
                </c:pt>
                <c:pt idx="71602">
                  <c:v>55.387576438693799</c:v>
                </c:pt>
                <c:pt idx="71603">
                  <c:v>57.697286966793897</c:v>
                </c:pt>
                <c:pt idx="71604">
                  <c:v>52.620607760754197</c:v>
                </c:pt>
                <c:pt idx="71605">
                  <c:v>52.967757676749201</c:v>
                </c:pt>
                <c:pt idx="71606">
                  <c:v>54.974899488620899</c:v>
                </c:pt>
                <c:pt idx="71607">
                  <c:v>55.220468293263004</c:v>
                </c:pt>
                <c:pt idx="71608">
                  <c:v>52.688306992230999</c:v>
                </c:pt>
                <c:pt idx="71609">
                  <c:v>51.2042999216293</c:v>
                </c:pt>
                <c:pt idx="71610">
                  <c:v>52.568070626196402</c:v>
                </c:pt>
                <c:pt idx="71611">
                  <c:v>56.360252867180201</c:v>
                </c:pt>
                <c:pt idx="71612">
                  <c:v>55.810008989305999</c:v>
                </c:pt>
                <c:pt idx="71613">
                  <c:v>53.345160687188098</c:v>
                </c:pt>
                <c:pt idx="71614">
                  <c:v>50.197043421157701</c:v>
                </c:pt>
                <c:pt idx="71615">
                  <c:v>53.897336967971597</c:v>
                </c:pt>
                <c:pt idx="71616">
                  <c:v>51.615811282993398</c:v>
                </c:pt>
                <c:pt idx="71617">
                  <c:v>54.644081642402099</c:v>
                </c:pt>
                <c:pt idx="71618">
                  <c:v>50.658109503211598</c:v>
                </c:pt>
                <c:pt idx="71619">
                  <c:v>53.233516628132499</c:v>
                </c:pt>
                <c:pt idx="71620">
                  <c:v>53.684564550742401</c:v>
                </c:pt>
                <c:pt idx="71621">
                  <c:v>53.819468302893299</c:v>
                </c:pt>
                <c:pt idx="71622">
                  <c:v>51.466337013102901</c:v>
                </c:pt>
                <c:pt idx="71623">
                  <c:v>50.558599155948698</c:v>
                </c:pt>
                <c:pt idx="71624">
                  <c:v>52.708429002174299</c:v>
                </c:pt>
                <c:pt idx="71625">
                  <c:v>52.823086433769703</c:v>
                </c:pt>
                <c:pt idx="71626">
                  <c:v>55.593070234214501</c:v>
                </c:pt>
                <c:pt idx="71627">
                  <c:v>52.425106995557599</c:v>
                </c:pt>
                <c:pt idx="71628">
                  <c:v>53.291350933741903</c:v>
                </c:pt>
                <c:pt idx="71629">
                  <c:v>51.8761451771325</c:v>
                </c:pt>
                <c:pt idx="71630">
                  <c:v>53.479690222155703</c:v>
                </c:pt>
                <c:pt idx="71631">
                  <c:v>54.985255099293099</c:v>
                </c:pt>
                <c:pt idx="71632">
                  <c:v>56.173479502793299</c:v>
                </c:pt>
                <c:pt idx="71633">
                  <c:v>52.406152083337197</c:v>
                </c:pt>
                <c:pt idx="71634">
                  <c:v>52.036803179112901</c:v>
                </c:pt>
                <c:pt idx="71635">
                  <c:v>53.541913571461102</c:v>
                </c:pt>
                <c:pt idx="71636">
                  <c:v>52.823334993594898</c:v>
                </c:pt>
                <c:pt idx="71637">
                  <c:v>52.780250988019397</c:v>
                </c:pt>
                <c:pt idx="71638">
                  <c:v>53.037817249859799</c:v>
                </c:pt>
                <c:pt idx="71639">
                  <c:v>53.879353323691497</c:v>
                </c:pt>
                <c:pt idx="71640">
                  <c:v>52.497738686698298</c:v>
                </c:pt>
                <c:pt idx="71641">
                  <c:v>50.415435897385699</c:v>
                </c:pt>
                <c:pt idx="71642">
                  <c:v>54.197828774950899</c:v>
                </c:pt>
                <c:pt idx="71643">
                  <c:v>53.930741933683301</c:v>
                </c:pt>
                <c:pt idx="71644">
                  <c:v>55.077692957448797</c:v>
                </c:pt>
                <c:pt idx="71645">
                  <c:v>51.461915948275497</c:v>
                </c:pt>
                <c:pt idx="71646">
                  <c:v>51.905397393226899</c:v>
                </c:pt>
                <c:pt idx="71647">
                  <c:v>54.730727134569399</c:v>
                </c:pt>
                <c:pt idx="71648">
                  <c:v>52.300045750123999</c:v>
                </c:pt>
                <c:pt idx="71649">
                  <c:v>53.250536130419398</c:v>
                </c:pt>
                <c:pt idx="71650">
                  <c:v>53.006580537331899</c:v>
                </c:pt>
                <c:pt idx="71651">
                  <c:v>51.531922186019202</c:v>
                </c:pt>
                <c:pt idx="71652">
                  <c:v>50.559331630142502</c:v>
                </c:pt>
                <c:pt idx="71653">
                  <c:v>55.112658887592701</c:v>
                </c:pt>
                <c:pt idx="71654">
                  <c:v>54.633921802343203</c:v>
                </c:pt>
                <c:pt idx="71655">
                  <c:v>53.630694663371898</c:v>
                </c:pt>
                <c:pt idx="71656">
                  <c:v>51.530567211226398</c:v>
                </c:pt>
                <c:pt idx="71657">
                  <c:v>51.261546629022099</c:v>
                </c:pt>
                <c:pt idx="71658">
                  <c:v>56.619094668196198</c:v>
                </c:pt>
                <c:pt idx="71659">
                  <c:v>55.811862263788498</c:v>
                </c:pt>
                <c:pt idx="71660">
                  <c:v>51.090407741091802</c:v>
                </c:pt>
                <c:pt idx="71661">
                  <c:v>52.667829927902403</c:v>
                </c:pt>
                <c:pt idx="71662">
                  <c:v>52.029214146818703</c:v>
                </c:pt>
                <c:pt idx="71663">
                  <c:v>53.913542440832899</c:v>
                </c:pt>
                <c:pt idx="71664">
                  <c:v>53.152914400279499</c:v>
                </c:pt>
                <c:pt idx="71665">
                  <c:v>51.9694861745458</c:v>
                </c:pt>
                <c:pt idx="71666">
                  <c:v>52.067895461972803</c:v>
                </c:pt>
                <c:pt idx="71667">
                  <c:v>51.8179801054035</c:v>
                </c:pt>
                <c:pt idx="71668">
                  <c:v>52.786727611032198</c:v>
                </c:pt>
                <c:pt idx="71669">
                  <c:v>51.701274792351903</c:v>
                </c:pt>
                <c:pt idx="71670">
                  <c:v>52.035914668391399</c:v>
                </c:pt>
                <c:pt idx="71671">
                  <c:v>53.993822851039099</c:v>
                </c:pt>
                <c:pt idx="71672">
                  <c:v>53.535001775035298</c:v>
                </c:pt>
                <c:pt idx="71673">
                  <c:v>54.114606566562003</c:v>
                </c:pt>
                <c:pt idx="71674">
                  <c:v>55.460077195075101</c:v>
                </c:pt>
                <c:pt idx="71675">
                  <c:v>54.878149559688502</c:v>
                </c:pt>
                <c:pt idx="71676">
                  <c:v>52.463797115669202</c:v>
                </c:pt>
                <c:pt idx="71677">
                  <c:v>51.043165210836698</c:v>
                </c:pt>
                <c:pt idx="71678">
                  <c:v>55.294152967108303</c:v>
                </c:pt>
                <c:pt idx="71679">
                  <c:v>56.507119105967398</c:v>
                </c:pt>
                <c:pt idx="71680">
                  <c:v>51.233692571222797</c:v>
                </c:pt>
                <c:pt idx="71681">
                  <c:v>51.758950222241403</c:v>
                </c:pt>
                <c:pt idx="71682">
                  <c:v>52.922965007637401</c:v>
                </c:pt>
                <c:pt idx="71683">
                  <c:v>51.891495464342199</c:v>
                </c:pt>
                <c:pt idx="71684">
                  <c:v>55.210377478449999</c:v>
                </c:pt>
                <c:pt idx="71685">
                  <c:v>50.370447339550402</c:v>
                </c:pt>
                <c:pt idx="71686">
                  <c:v>52.239493823240501</c:v>
                </c:pt>
                <c:pt idx="71687">
                  <c:v>50.484623958850896</c:v>
                </c:pt>
                <c:pt idx="71688">
                  <c:v>52.108698747784103</c:v>
                </c:pt>
                <c:pt idx="71689">
                  <c:v>50.826987254620903</c:v>
                </c:pt>
                <c:pt idx="71690">
                  <c:v>55.395733417187003</c:v>
                </c:pt>
                <c:pt idx="71691">
                  <c:v>54.780546201008001</c:v>
                </c:pt>
                <c:pt idx="71692">
                  <c:v>50.942292818512897</c:v>
                </c:pt>
                <c:pt idx="71693">
                  <c:v>53.296592423039101</c:v>
                </c:pt>
                <c:pt idx="71694">
                  <c:v>54.861584531321299</c:v>
                </c:pt>
                <c:pt idx="71695">
                  <c:v>51.795753217665002</c:v>
                </c:pt>
                <c:pt idx="71696">
                  <c:v>54.452978285952902</c:v>
                </c:pt>
                <c:pt idx="71697">
                  <c:v>55.066691588502302</c:v>
                </c:pt>
                <c:pt idx="71698">
                  <c:v>52.571111554721099</c:v>
                </c:pt>
                <c:pt idx="71699">
                  <c:v>50.6270389482399</c:v>
                </c:pt>
                <c:pt idx="71700">
                  <c:v>52.460263559966997</c:v>
                </c:pt>
                <c:pt idx="71701">
                  <c:v>51.797914983673799</c:v>
                </c:pt>
                <c:pt idx="71702">
                  <c:v>53.7164017114657</c:v>
                </c:pt>
                <c:pt idx="71703">
                  <c:v>55.217520401181297</c:v>
                </c:pt>
                <c:pt idx="71704">
                  <c:v>50.022769607459601</c:v>
                </c:pt>
                <c:pt idx="71705">
                  <c:v>53.374642714923397</c:v>
                </c:pt>
                <c:pt idx="71706">
                  <c:v>59.831423386705801</c:v>
                </c:pt>
                <c:pt idx="71707">
                  <c:v>53.304436766135197</c:v>
                </c:pt>
                <c:pt idx="71708">
                  <c:v>51.927551003976902</c:v>
                </c:pt>
                <c:pt idx="71709">
                  <c:v>52.843297276235603</c:v>
                </c:pt>
                <c:pt idx="71710">
                  <c:v>53.992286585532597</c:v>
                </c:pt>
                <c:pt idx="71711">
                  <c:v>54.914445337505803</c:v>
                </c:pt>
                <c:pt idx="71712">
                  <c:v>52.270852209390199</c:v>
                </c:pt>
                <c:pt idx="71713">
                  <c:v>54.115358444251001</c:v>
                </c:pt>
                <c:pt idx="71714">
                  <c:v>51.992330632074797</c:v>
                </c:pt>
                <c:pt idx="71715">
                  <c:v>51.928908694797897</c:v>
                </c:pt>
                <c:pt idx="71716">
                  <c:v>50.068376887269501</c:v>
                </c:pt>
                <c:pt idx="71717">
                  <c:v>53.492666025460601</c:v>
                </c:pt>
                <c:pt idx="71718">
                  <c:v>53.973263821418897</c:v>
                </c:pt>
                <c:pt idx="71719">
                  <c:v>49.884169808844703</c:v>
                </c:pt>
                <c:pt idx="71720">
                  <c:v>51.820081075588902</c:v>
                </c:pt>
                <c:pt idx="71721">
                  <c:v>51.649242103735197</c:v>
                </c:pt>
                <c:pt idx="71722">
                  <c:v>53.798441096493796</c:v>
                </c:pt>
                <c:pt idx="71723">
                  <c:v>52.343924243000799</c:v>
                </c:pt>
                <c:pt idx="71724">
                  <c:v>61.103177189909999</c:v>
                </c:pt>
                <c:pt idx="71725">
                  <c:v>54.444287320985701</c:v>
                </c:pt>
                <c:pt idx="71726">
                  <c:v>54.000258734456501</c:v>
                </c:pt>
                <c:pt idx="71727">
                  <c:v>55.3595249483377</c:v>
                </c:pt>
                <c:pt idx="71728">
                  <c:v>51.851767976910203</c:v>
                </c:pt>
                <c:pt idx="71729">
                  <c:v>50.473725804092297</c:v>
                </c:pt>
                <c:pt idx="71730">
                  <c:v>53.889483358530001</c:v>
                </c:pt>
                <c:pt idx="71731">
                  <c:v>52.661502021570698</c:v>
                </c:pt>
                <c:pt idx="71732">
                  <c:v>52.803784159139902</c:v>
                </c:pt>
                <c:pt idx="71733">
                  <c:v>54.024813471806603</c:v>
                </c:pt>
                <c:pt idx="71734">
                  <c:v>53.897984009613097</c:v>
                </c:pt>
                <c:pt idx="71735">
                  <c:v>53.678937425431698</c:v>
                </c:pt>
                <c:pt idx="71736">
                  <c:v>55.545793795303602</c:v>
                </c:pt>
                <c:pt idx="71737">
                  <c:v>51.918067502052899</c:v>
                </c:pt>
                <c:pt idx="71738">
                  <c:v>51.347466328178399</c:v>
                </c:pt>
                <c:pt idx="71739">
                  <c:v>55.627984053786101</c:v>
                </c:pt>
                <c:pt idx="71740">
                  <c:v>54.192183305186198</c:v>
                </c:pt>
                <c:pt idx="71741">
                  <c:v>50.408741992742101</c:v>
                </c:pt>
                <c:pt idx="71742">
                  <c:v>53.520567036519701</c:v>
                </c:pt>
                <c:pt idx="71743">
                  <c:v>53.611465743953197</c:v>
                </c:pt>
                <c:pt idx="71744">
                  <c:v>55.709875991754203</c:v>
                </c:pt>
                <c:pt idx="71745">
                  <c:v>54.899792250008602</c:v>
                </c:pt>
                <c:pt idx="71746">
                  <c:v>51.569190124812302</c:v>
                </c:pt>
                <c:pt idx="71747">
                  <c:v>54.785777589354197</c:v>
                </c:pt>
                <c:pt idx="71748">
                  <c:v>53.817139672970001</c:v>
                </c:pt>
                <c:pt idx="71749">
                  <c:v>52.009218586221401</c:v>
                </c:pt>
                <c:pt idx="71750">
                  <c:v>53.713866522903999</c:v>
                </c:pt>
                <c:pt idx="71751">
                  <c:v>50.040998028747197</c:v>
                </c:pt>
                <c:pt idx="71752">
                  <c:v>53.349462892870498</c:v>
                </c:pt>
                <c:pt idx="71753">
                  <c:v>52.918559759576397</c:v>
                </c:pt>
                <c:pt idx="71754">
                  <c:v>52.520464570452297</c:v>
                </c:pt>
                <c:pt idx="71755">
                  <c:v>52.125869524559697</c:v>
                </c:pt>
                <c:pt idx="71756">
                  <c:v>52.883863739809897</c:v>
                </c:pt>
                <c:pt idx="71757">
                  <c:v>50.407531299916698</c:v>
                </c:pt>
                <c:pt idx="71758">
                  <c:v>52.496678540426899</c:v>
                </c:pt>
                <c:pt idx="71759">
                  <c:v>54.047168946579298</c:v>
                </c:pt>
                <c:pt idx="71760">
                  <c:v>53.286744331231198</c:v>
                </c:pt>
                <c:pt idx="71761">
                  <c:v>53.758871807833899</c:v>
                </c:pt>
                <c:pt idx="71762">
                  <c:v>52.743797544108801</c:v>
                </c:pt>
                <c:pt idx="71763">
                  <c:v>51.116513663682497</c:v>
                </c:pt>
                <c:pt idx="71764">
                  <c:v>50.407094604901097</c:v>
                </c:pt>
                <c:pt idx="71765">
                  <c:v>61.877377627074402</c:v>
                </c:pt>
                <c:pt idx="71766">
                  <c:v>49.658103906044602</c:v>
                </c:pt>
                <c:pt idx="71767">
                  <c:v>53.040774375488603</c:v>
                </c:pt>
                <c:pt idx="71768">
                  <c:v>50.566732778986498</c:v>
                </c:pt>
                <c:pt idx="71769">
                  <c:v>51.490264724612601</c:v>
                </c:pt>
                <c:pt idx="71770">
                  <c:v>52.205495083178498</c:v>
                </c:pt>
                <c:pt idx="71771">
                  <c:v>51.608923068738399</c:v>
                </c:pt>
                <c:pt idx="71772">
                  <c:v>53.041898670201803</c:v>
                </c:pt>
                <c:pt idx="71773">
                  <c:v>53.962283876182802</c:v>
                </c:pt>
                <c:pt idx="71774">
                  <c:v>51.497486875825203</c:v>
                </c:pt>
                <c:pt idx="71775">
                  <c:v>57.465340887219099</c:v>
                </c:pt>
                <c:pt idx="71776">
                  <c:v>52.894665747611299</c:v>
                </c:pt>
                <c:pt idx="71777">
                  <c:v>54.535725485782201</c:v>
                </c:pt>
                <c:pt idx="71778">
                  <c:v>52.707542153744697</c:v>
                </c:pt>
                <c:pt idx="71779">
                  <c:v>52.301722715457501</c:v>
                </c:pt>
                <c:pt idx="71780">
                  <c:v>53.954106345700097</c:v>
                </c:pt>
                <c:pt idx="71781">
                  <c:v>55.591882793051802</c:v>
                </c:pt>
                <c:pt idx="71782">
                  <c:v>50.882729518649597</c:v>
                </c:pt>
                <c:pt idx="71783">
                  <c:v>54.476013679545702</c:v>
                </c:pt>
                <c:pt idx="71784">
                  <c:v>52.323372866065696</c:v>
                </c:pt>
                <c:pt idx="71785">
                  <c:v>51.082392820235498</c:v>
                </c:pt>
                <c:pt idx="71786">
                  <c:v>52.153240509656101</c:v>
                </c:pt>
                <c:pt idx="71787">
                  <c:v>54.948780255122998</c:v>
                </c:pt>
                <c:pt idx="71788">
                  <c:v>52.282826084153399</c:v>
                </c:pt>
                <c:pt idx="71789">
                  <c:v>53.776120966925603</c:v>
                </c:pt>
                <c:pt idx="71790">
                  <c:v>54.328073005788603</c:v>
                </c:pt>
                <c:pt idx="71791">
                  <c:v>54.777218079957102</c:v>
                </c:pt>
                <c:pt idx="71792">
                  <c:v>55.185669066628002</c:v>
                </c:pt>
                <c:pt idx="71793">
                  <c:v>53.895397397177298</c:v>
                </c:pt>
                <c:pt idx="71794">
                  <c:v>54.745518965770103</c:v>
                </c:pt>
                <c:pt idx="71795">
                  <c:v>50.9705122721289</c:v>
                </c:pt>
                <c:pt idx="71796">
                  <c:v>55.603699104837403</c:v>
                </c:pt>
                <c:pt idx="71797">
                  <c:v>57.736991716807303</c:v>
                </c:pt>
                <c:pt idx="71798">
                  <c:v>52.044501916439401</c:v>
                </c:pt>
                <c:pt idx="71799">
                  <c:v>55.788839769483197</c:v>
                </c:pt>
                <c:pt idx="71800">
                  <c:v>55.220216082358</c:v>
                </c:pt>
                <c:pt idx="71801">
                  <c:v>50.921655959646102</c:v>
                </c:pt>
                <c:pt idx="71802">
                  <c:v>51.262395269749497</c:v>
                </c:pt>
                <c:pt idx="71803">
                  <c:v>55.3919895628351</c:v>
                </c:pt>
                <c:pt idx="71804">
                  <c:v>53.814379808310797</c:v>
                </c:pt>
                <c:pt idx="71805">
                  <c:v>54.790131150720299</c:v>
                </c:pt>
                <c:pt idx="71806">
                  <c:v>52.563287934242297</c:v>
                </c:pt>
                <c:pt idx="71807">
                  <c:v>49.426579048620098</c:v>
                </c:pt>
                <c:pt idx="71808">
                  <c:v>51.056396860199797</c:v>
                </c:pt>
                <c:pt idx="71809">
                  <c:v>52.186066028542797</c:v>
                </c:pt>
                <c:pt idx="71810">
                  <c:v>55.326012354048601</c:v>
                </c:pt>
                <c:pt idx="71811">
                  <c:v>52.304868158766197</c:v>
                </c:pt>
                <c:pt idx="71812">
                  <c:v>49.793275801986397</c:v>
                </c:pt>
                <c:pt idx="71813">
                  <c:v>53.6138003007134</c:v>
                </c:pt>
                <c:pt idx="71814">
                  <c:v>53.221736150596698</c:v>
                </c:pt>
                <c:pt idx="71815">
                  <c:v>53.475546132029201</c:v>
                </c:pt>
                <c:pt idx="71816">
                  <c:v>51.824285128096598</c:v>
                </c:pt>
                <c:pt idx="71817">
                  <c:v>52.5363583874772</c:v>
                </c:pt>
                <c:pt idx="71818">
                  <c:v>55.3406777726264</c:v>
                </c:pt>
                <c:pt idx="71819">
                  <c:v>54.3220172070411</c:v>
                </c:pt>
                <c:pt idx="71820">
                  <c:v>51.138196076287201</c:v>
                </c:pt>
                <c:pt idx="71821">
                  <c:v>54.343256923169101</c:v>
                </c:pt>
                <c:pt idx="71822">
                  <c:v>52.1227685300777</c:v>
                </c:pt>
                <c:pt idx="71823">
                  <c:v>51.672270304633699</c:v>
                </c:pt>
                <c:pt idx="71824">
                  <c:v>52.612949538604397</c:v>
                </c:pt>
                <c:pt idx="71825">
                  <c:v>51.976143626077103</c:v>
                </c:pt>
                <c:pt idx="71826">
                  <c:v>52.916995322368599</c:v>
                </c:pt>
                <c:pt idx="71827">
                  <c:v>51.344420039860601</c:v>
                </c:pt>
                <c:pt idx="71828">
                  <c:v>53.3076334098537</c:v>
                </c:pt>
                <c:pt idx="71829">
                  <c:v>55.4655704891331</c:v>
                </c:pt>
                <c:pt idx="71830">
                  <c:v>56.690335077556199</c:v>
                </c:pt>
                <c:pt idx="71831">
                  <c:v>54.115507049132603</c:v>
                </c:pt>
                <c:pt idx="71832">
                  <c:v>54.704606031387499</c:v>
                </c:pt>
                <c:pt idx="71833">
                  <c:v>49.519837676109297</c:v>
                </c:pt>
                <c:pt idx="71834">
                  <c:v>55.568800230331803</c:v>
                </c:pt>
                <c:pt idx="71835">
                  <c:v>53.906789221087202</c:v>
                </c:pt>
                <c:pt idx="71836">
                  <c:v>55.256553837643999</c:v>
                </c:pt>
                <c:pt idx="71837">
                  <c:v>52.127649704971503</c:v>
                </c:pt>
                <c:pt idx="71838">
                  <c:v>50.577630476522799</c:v>
                </c:pt>
                <c:pt idx="71839">
                  <c:v>55.953641868109997</c:v>
                </c:pt>
                <c:pt idx="71840">
                  <c:v>52.474761094020302</c:v>
                </c:pt>
                <c:pt idx="71841">
                  <c:v>51.605367641487</c:v>
                </c:pt>
                <c:pt idx="71842">
                  <c:v>53.870458290028097</c:v>
                </c:pt>
                <c:pt idx="71843">
                  <c:v>54.207551244488002</c:v>
                </c:pt>
                <c:pt idx="71844">
                  <c:v>51.894310686485802</c:v>
                </c:pt>
                <c:pt idx="71845">
                  <c:v>52.795978258810102</c:v>
                </c:pt>
                <c:pt idx="71846">
                  <c:v>50.826270082488499</c:v>
                </c:pt>
                <c:pt idx="71847">
                  <c:v>50.152471283399201</c:v>
                </c:pt>
                <c:pt idx="71848">
                  <c:v>53.154487685621703</c:v>
                </c:pt>
                <c:pt idx="71849">
                  <c:v>53.913977979002802</c:v>
                </c:pt>
                <c:pt idx="71850">
                  <c:v>52.182085732892403</c:v>
                </c:pt>
                <c:pt idx="71851">
                  <c:v>56.415687330727003</c:v>
                </c:pt>
                <c:pt idx="71852">
                  <c:v>51.804157652677901</c:v>
                </c:pt>
                <c:pt idx="71853">
                  <c:v>52.493554394530399</c:v>
                </c:pt>
                <c:pt idx="71854">
                  <c:v>59.647993967402499</c:v>
                </c:pt>
                <c:pt idx="71855">
                  <c:v>53.773214875948298</c:v>
                </c:pt>
                <c:pt idx="71856">
                  <c:v>52.169768274864197</c:v>
                </c:pt>
                <c:pt idx="71857">
                  <c:v>50.777817982207097</c:v>
                </c:pt>
                <c:pt idx="71858">
                  <c:v>56.8849251756562</c:v>
                </c:pt>
                <c:pt idx="71859">
                  <c:v>58.663792679651202</c:v>
                </c:pt>
                <c:pt idx="71860">
                  <c:v>51.954760718608</c:v>
                </c:pt>
                <c:pt idx="71861">
                  <c:v>53.672113693355101</c:v>
                </c:pt>
                <c:pt idx="71862">
                  <c:v>51.477897939585802</c:v>
                </c:pt>
                <c:pt idx="71863">
                  <c:v>55.063998617330498</c:v>
                </c:pt>
                <c:pt idx="71864">
                  <c:v>55.082779573754699</c:v>
                </c:pt>
                <c:pt idx="71865">
                  <c:v>51.3978489335055</c:v>
                </c:pt>
                <c:pt idx="71866">
                  <c:v>52.855873170794197</c:v>
                </c:pt>
                <c:pt idx="71867">
                  <c:v>52.504546919783202</c:v>
                </c:pt>
                <c:pt idx="71868">
                  <c:v>52.250754623993203</c:v>
                </c:pt>
                <c:pt idx="71869">
                  <c:v>48.745530009773901</c:v>
                </c:pt>
                <c:pt idx="71870">
                  <c:v>54.347744035225801</c:v>
                </c:pt>
                <c:pt idx="71871">
                  <c:v>57.768008591387698</c:v>
                </c:pt>
                <c:pt idx="71872">
                  <c:v>54.281551021212003</c:v>
                </c:pt>
                <c:pt idx="71873">
                  <c:v>53.814657090451</c:v>
                </c:pt>
                <c:pt idx="71874">
                  <c:v>52.445539838334398</c:v>
                </c:pt>
                <c:pt idx="71875">
                  <c:v>53.114053731816</c:v>
                </c:pt>
                <c:pt idx="71876">
                  <c:v>51.910456907855497</c:v>
                </c:pt>
                <c:pt idx="71877">
                  <c:v>54.300693414611999</c:v>
                </c:pt>
                <c:pt idx="71878">
                  <c:v>55.971570206478098</c:v>
                </c:pt>
                <c:pt idx="71879">
                  <c:v>53.514009838287201</c:v>
                </c:pt>
                <c:pt idx="71880">
                  <c:v>52.527864953413797</c:v>
                </c:pt>
                <c:pt idx="71881">
                  <c:v>50.095536872856201</c:v>
                </c:pt>
                <c:pt idx="71882">
                  <c:v>52.008679394472203</c:v>
                </c:pt>
                <c:pt idx="71883">
                  <c:v>52.971034930555497</c:v>
                </c:pt>
                <c:pt idx="71884">
                  <c:v>56.608880686194503</c:v>
                </c:pt>
                <c:pt idx="71885">
                  <c:v>57.075569076253302</c:v>
                </c:pt>
                <c:pt idx="71886">
                  <c:v>54.241197538313997</c:v>
                </c:pt>
                <c:pt idx="71887">
                  <c:v>51.713669468418999</c:v>
                </c:pt>
                <c:pt idx="71888">
                  <c:v>52.868008015264301</c:v>
                </c:pt>
                <c:pt idx="71889">
                  <c:v>53.756378838315101</c:v>
                </c:pt>
                <c:pt idx="71890">
                  <c:v>53.442836169206402</c:v>
                </c:pt>
                <c:pt idx="71891">
                  <c:v>52.646319271733702</c:v>
                </c:pt>
                <c:pt idx="71892">
                  <c:v>52.940951134370103</c:v>
                </c:pt>
                <c:pt idx="71893">
                  <c:v>51.3821887245387</c:v>
                </c:pt>
                <c:pt idx="71894">
                  <c:v>57.285145061363501</c:v>
                </c:pt>
                <c:pt idx="71895">
                  <c:v>49.915187623862302</c:v>
                </c:pt>
                <c:pt idx="71896">
                  <c:v>59.435955618229798</c:v>
                </c:pt>
                <c:pt idx="71897">
                  <c:v>55.115341621540601</c:v>
                </c:pt>
                <c:pt idx="71898">
                  <c:v>54.688656275387501</c:v>
                </c:pt>
                <c:pt idx="71899">
                  <c:v>53.465362640810298</c:v>
                </c:pt>
                <c:pt idx="71900">
                  <c:v>51.931390494344697</c:v>
                </c:pt>
                <c:pt idx="71901">
                  <c:v>52.297978790678798</c:v>
                </c:pt>
                <c:pt idx="71902">
                  <c:v>51.209781083839601</c:v>
                </c:pt>
                <c:pt idx="71903">
                  <c:v>52.014574859649102</c:v>
                </c:pt>
                <c:pt idx="71904">
                  <c:v>59.5148915835778</c:v>
                </c:pt>
                <c:pt idx="71905">
                  <c:v>50.869396026846601</c:v>
                </c:pt>
                <c:pt idx="71906">
                  <c:v>50.909216967672997</c:v>
                </c:pt>
                <c:pt idx="71907">
                  <c:v>52.860092740777603</c:v>
                </c:pt>
                <c:pt idx="71908">
                  <c:v>55.695115375656997</c:v>
                </c:pt>
                <c:pt idx="71909">
                  <c:v>54.3581183832341</c:v>
                </c:pt>
                <c:pt idx="71910">
                  <c:v>51.4913887065929</c:v>
                </c:pt>
                <c:pt idx="71911">
                  <c:v>53.231434630356297</c:v>
                </c:pt>
                <c:pt idx="71912">
                  <c:v>55.729837992643198</c:v>
                </c:pt>
                <c:pt idx="71913">
                  <c:v>51.172984051685802</c:v>
                </c:pt>
                <c:pt idx="71914">
                  <c:v>55.412807925562198</c:v>
                </c:pt>
                <c:pt idx="71915">
                  <c:v>52.181874545204003</c:v>
                </c:pt>
                <c:pt idx="71916">
                  <c:v>52.641517574389702</c:v>
                </c:pt>
                <c:pt idx="71917">
                  <c:v>52.639073079072404</c:v>
                </c:pt>
                <c:pt idx="71918">
                  <c:v>52.472165092154299</c:v>
                </c:pt>
                <c:pt idx="71919">
                  <c:v>54.953288833977801</c:v>
                </c:pt>
                <c:pt idx="71920">
                  <c:v>52.649777831925299</c:v>
                </c:pt>
                <c:pt idx="71921">
                  <c:v>57.492054149089398</c:v>
                </c:pt>
                <c:pt idx="71922">
                  <c:v>54.017369820936999</c:v>
                </c:pt>
                <c:pt idx="71923">
                  <c:v>54.137600072497797</c:v>
                </c:pt>
                <c:pt idx="71924">
                  <c:v>51.769769954864998</c:v>
                </c:pt>
                <c:pt idx="71925">
                  <c:v>52.363815668365099</c:v>
                </c:pt>
                <c:pt idx="71926">
                  <c:v>52.923188633296398</c:v>
                </c:pt>
                <c:pt idx="71927">
                  <c:v>53.726427404436301</c:v>
                </c:pt>
                <c:pt idx="71928">
                  <c:v>54.883724105736803</c:v>
                </c:pt>
                <c:pt idx="71929">
                  <c:v>53.947105814344297</c:v>
                </c:pt>
                <c:pt idx="71930">
                  <c:v>54.327614359898597</c:v>
                </c:pt>
                <c:pt idx="71931">
                  <c:v>54.333419998703</c:v>
                </c:pt>
                <c:pt idx="71932">
                  <c:v>55.620165749359401</c:v>
                </c:pt>
                <c:pt idx="71933">
                  <c:v>56.4385078664139</c:v>
                </c:pt>
                <c:pt idx="71934">
                  <c:v>53.229139455682997</c:v>
                </c:pt>
                <c:pt idx="71935">
                  <c:v>52.314611809497599</c:v>
                </c:pt>
                <c:pt idx="71936">
                  <c:v>51.502742481232303</c:v>
                </c:pt>
                <c:pt idx="71937">
                  <c:v>56.336099962718997</c:v>
                </c:pt>
                <c:pt idx="71938">
                  <c:v>57.325366465703397</c:v>
                </c:pt>
                <c:pt idx="71939">
                  <c:v>55.266463431167097</c:v>
                </c:pt>
                <c:pt idx="71940">
                  <c:v>52.9732723997165</c:v>
                </c:pt>
                <c:pt idx="71941">
                  <c:v>56.151292941462003</c:v>
                </c:pt>
                <c:pt idx="71942">
                  <c:v>51.514667384526597</c:v>
                </c:pt>
                <c:pt idx="71943">
                  <c:v>52.2740627472661</c:v>
                </c:pt>
                <c:pt idx="71944">
                  <c:v>51.328929409970797</c:v>
                </c:pt>
                <c:pt idx="71945">
                  <c:v>53.212409552348703</c:v>
                </c:pt>
                <c:pt idx="71946">
                  <c:v>55.775529162741996</c:v>
                </c:pt>
                <c:pt idx="71947">
                  <c:v>52.172398792430599</c:v>
                </c:pt>
                <c:pt idx="71948">
                  <c:v>54.195567708729797</c:v>
                </c:pt>
                <c:pt idx="71949">
                  <c:v>54.202262977739601</c:v>
                </c:pt>
                <c:pt idx="71950">
                  <c:v>53.415824496177301</c:v>
                </c:pt>
                <c:pt idx="71951">
                  <c:v>58.046932959493297</c:v>
                </c:pt>
                <c:pt idx="71952">
                  <c:v>52.0735594274663</c:v>
                </c:pt>
                <c:pt idx="71953">
                  <c:v>51.8806306278112</c:v>
                </c:pt>
                <c:pt idx="71954">
                  <c:v>54.411871517494397</c:v>
                </c:pt>
                <c:pt idx="71955">
                  <c:v>55.499396495787103</c:v>
                </c:pt>
                <c:pt idx="71956">
                  <c:v>55.606745956849203</c:v>
                </c:pt>
                <c:pt idx="71957">
                  <c:v>52.4371645989294</c:v>
                </c:pt>
                <c:pt idx="71958">
                  <c:v>49.275943370237997</c:v>
                </c:pt>
                <c:pt idx="71959">
                  <c:v>53.126058243369599</c:v>
                </c:pt>
                <c:pt idx="71960">
                  <c:v>53.725178492390903</c:v>
                </c:pt>
                <c:pt idx="71961">
                  <c:v>54.430185429066498</c:v>
                </c:pt>
                <c:pt idx="71962">
                  <c:v>53.624077201712197</c:v>
                </c:pt>
                <c:pt idx="71963">
                  <c:v>51.620385029554498</c:v>
                </c:pt>
                <c:pt idx="71964">
                  <c:v>53.3525537362313</c:v>
                </c:pt>
                <c:pt idx="71965">
                  <c:v>52.618607034784503</c:v>
                </c:pt>
                <c:pt idx="71966">
                  <c:v>52.820899540046</c:v>
                </c:pt>
                <c:pt idx="71967">
                  <c:v>51.301767298564599</c:v>
                </c:pt>
                <c:pt idx="71968">
                  <c:v>53.497344646981901</c:v>
                </c:pt>
                <c:pt idx="71969">
                  <c:v>55.481938133734097</c:v>
                </c:pt>
                <c:pt idx="71970">
                  <c:v>53.339325708103203</c:v>
                </c:pt>
                <c:pt idx="71971">
                  <c:v>53.143236166279301</c:v>
                </c:pt>
                <c:pt idx="71972">
                  <c:v>53.505391548111</c:v>
                </c:pt>
                <c:pt idx="71973">
                  <c:v>52.666477696143303</c:v>
                </c:pt>
                <c:pt idx="71974">
                  <c:v>53.412829352262797</c:v>
                </c:pt>
                <c:pt idx="71975">
                  <c:v>55.892648981192202</c:v>
                </c:pt>
                <c:pt idx="71976">
                  <c:v>53.163098986176003</c:v>
                </c:pt>
                <c:pt idx="71977">
                  <c:v>53.791108473463296</c:v>
                </c:pt>
                <c:pt idx="71978">
                  <c:v>53.014173097452897</c:v>
                </c:pt>
                <c:pt idx="71979">
                  <c:v>52.162785826602402</c:v>
                </c:pt>
                <c:pt idx="71980">
                  <c:v>52.950345253614898</c:v>
                </c:pt>
                <c:pt idx="71981">
                  <c:v>53.400865962419097</c:v>
                </c:pt>
                <c:pt idx="71982">
                  <c:v>55.825859485304399</c:v>
                </c:pt>
                <c:pt idx="71983">
                  <c:v>54.672478257778501</c:v>
                </c:pt>
                <c:pt idx="71984">
                  <c:v>60.255017056626997</c:v>
                </c:pt>
                <c:pt idx="71985">
                  <c:v>52.935639280907502</c:v>
                </c:pt>
                <c:pt idx="71986">
                  <c:v>57.194632538502603</c:v>
                </c:pt>
                <c:pt idx="71987">
                  <c:v>52.743568627432097</c:v>
                </c:pt>
                <c:pt idx="71988">
                  <c:v>54.318572744394203</c:v>
                </c:pt>
                <c:pt idx="71989">
                  <c:v>53.9832687585873</c:v>
                </c:pt>
                <c:pt idx="71990">
                  <c:v>54.654575903509901</c:v>
                </c:pt>
                <c:pt idx="71991">
                  <c:v>54.594490027595398</c:v>
                </c:pt>
                <c:pt idx="71992">
                  <c:v>57.414557354188602</c:v>
                </c:pt>
                <c:pt idx="71993">
                  <c:v>54.429398625180603</c:v>
                </c:pt>
                <c:pt idx="71994">
                  <c:v>52.098253607731401</c:v>
                </c:pt>
                <c:pt idx="71995">
                  <c:v>49.401220823330299</c:v>
                </c:pt>
                <c:pt idx="71996">
                  <c:v>51.868569405605001</c:v>
                </c:pt>
                <c:pt idx="71997">
                  <c:v>53.042060089013603</c:v>
                </c:pt>
                <c:pt idx="71998">
                  <c:v>55.611633461769102</c:v>
                </c:pt>
                <c:pt idx="71999">
                  <c:v>55.1918112810054</c:v>
                </c:pt>
                <c:pt idx="72000">
                  <c:v>55.551824888856302</c:v>
                </c:pt>
                <c:pt idx="72001">
                  <c:v>52.532969826991803</c:v>
                </c:pt>
                <c:pt idx="72002">
                  <c:v>51.695772027914103</c:v>
                </c:pt>
                <c:pt idx="72003">
                  <c:v>55.938847183422702</c:v>
                </c:pt>
                <c:pt idx="72004">
                  <c:v>54.560575821913901</c:v>
                </c:pt>
                <c:pt idx="72005">
                  <c:v>52.551182563974102</c:v>
                </c:pt>
                <c:pt idx="72006">
                  <c:v>52.695359389475698</c:v>
                </c:pt>
                <c:pt idx="72007">
                  <c:v>51.678620350014398</c:v>
                </c:pt>
                <c:pt idx="72008">
                  <c:v>53.724431123488699</c:v>
                </c:pt>
                <c:pt idx="72009">
                  <c:v>52.723709287257499</c:v>
                </c:pt>
                <c:pt idx="72010">
                  <c:v>53.076683412967903</c:v>
                </c:pt>
                <c:pt idx="72011">
                  <c:v>55.799195522155998</c:v>
                </c:pt>
                <c:pt idx="72012">
                  <c:v>54.006445935839501</c:v>
                </c:pt>
                <c:pt idx="72013">
                  <c:v>52.515509162346198</c:v>
                </c:pt>
                <c:pt idx="72014">
                  <c:v>53.437734498417598</c:v>
                </c:pt>
                <c:pt idx="72015">
                  <c:v>53.516968119568098</c:v>
                </c:pt>
                <c:pt idx="72016">
                  <c:v>51.0075650973289</c:v>
                </c:pt>
                <c:pt idx="72017">
                  <c:v>56.004560491955502</c:v>
                </c:pt>
                <c:pt idx="72018">
                  <c:v>54.597829779214301</c:v>
                </c:pt>
                <c:pt idx="72019">
                  <c:v>57.018100621569502</c:v>
                </c:pt>
                <c:pt idx="72020">
                  <c:v>54.406800613566197</c:v>
                </c:pt>
                <c:pt idx="72021">
                  <c:v>53.287335218730099</c:v>
                </c:pt>
                <c:pt idx="72022">
                  <c:v>54.708845017332202</c:v>
                </c:pt>
                <c:pt idx="72023">
                  <c:v>55.350738261817703</c:v>
                </c:pt>
                <c:pt idx="72024">
                  <c:v>55.638115667534699</c:v>
                </c:pt>
                <c:pt idx="72025">
                  <c:v>52.611755668362903</c:v>
                </c:pt>
                <c:pt idx="72026">
                  <c:v>51.9404555160841</c:v>
                </c:pt>
                <c:pt idx="72027">
                  <c:v>53.992006339777902</c:v>
                </c:pt>
                <c:pt idx="72028">
                  <c:v>53.6896206206332</c:v>
                </c:pt>
                <c:pt idx="72029">
                  <c:v>55.819809267884899</c:v>
                </c:pt>
                <c:pt idx="72030">
                  <c:v>52.466093688734603</c:v>
                </c:pt>
                <c:pt idx="72031">
                  <c:v>53.325037200319798</c:v>
                </c:pt>
                <c:pt idx="72032">
                  <c:v>53.537199521305098</c:v>
                </c:pt>
                <c:pt idx="72033">
                  <c:v>54.510689834719898</c:v>
                </c:pt>
                <c:pt idx="72034">
                  <c:v>52.639210250469198</c:v>
                </c:pt>
                <c:pt idx="72035">
                  <c:v>51.691748402161402</c:v>
                </c:pt>
                <c:pt idx="72036">
                  <c:v>53.085319765628299</c:v>
                </c:pt>
                <c:pt idx="72037">
                  <c:v>53.898377968372102</c:v>
                </c:pt>
                <c:pt idx="72038">
                  <c:v>55.350087353835399</c:v>
                </c:pt>
                <c:pt idx="72039">
                  <c:v>53.965931598498997</c:v>
                </c:pt>
                <c:pt idx="72040">
                  <c:v>51.800834749787697</c:v>
                </c:pt>
                <c:pt idx="72041">
                  <c:v>51.181427938280002</c:v>
                </c:pt>
                <c:pt idx="72042">
                  <c:v>51.787001693442903</c:v>
                </c:pt>
                <c:pt idx="72043">
                  <c:v>57.508743027059303</c:v>
                </c:pt>
                <c:pt idx="72044">
                  <c:v>54.681797879651398</c:v>
                </c:pt>
                <c:pt idx="72045">
                  <c:v>53.6066580750593</c:v>
                </c:pt>
                <c:pt idx="72046">
                  <c:v>52.906369563747901</c:v>
                </c:pt>
                <c:pt idx="72047">
                  <c:v>52.567550914388399</c:v>
                </c:pt>
                <c:pt idx="72048">
                  <c:v>53.8607445043775</c:v>
                </c:pt>
                <c:pt idx="72049">
                  <c:v>52.181268367844098</c:v>
                </c:pt>
                <c:pt idx="72050">
                  <c:v>50.7813468620216</c:v>
                </c:pt>
                <c:pt idx="72051">
                  <c:v>53.766811870783499</c:v>
                </c:pt>
                <c:pt idx="72052">
                  <c:v>52.657852289393396</c:v>
                </c:pt>
                <c:pt idx="72053">
                  <c:v>53.902855089459401</c:v>
                </c:pt>
                <c:pt idx="72054">
                  <c:v>54.316429771443701</c:v>
                </c:pt>
                <c:pt idx="72055">
                  <c:v>53.615392307070998</c:v>
                </c:pt>
                <c:pt idx="72056">
                  <c:v>52.503957988172303</c:v>
                </c:pt>
                <c:pt idx="72057">
                  <c:v>53.383064872311202</c:v>
                </c:pt>
                <c:pt idx="72058">
                  <c:v>51.455234298618301</c:v>
                </c:pt>
                <c:pt idx="72059">
                  <c:v>54.9588642946484</c:v>
                </c:pt>
                <c:pt idx="72060">
                  <c:v>54.7469912902651</c:v>
                </c:pt>
                <c:pt idx="72061">
                  <c:v>52.800361229071797</c:v>
                </c:pt>
                <c:pt idx="72062">
                  <c:v>53.7428576953481</c:v>
                </c:pt>
                <c:pt idx="72063">
                  <c:v>51.666501218815</c:v>
                </c:pt>
                <c:pt idx="72064">
                  <c:v>52.177022696586398</c:v>
                </c:pt>
                <c:pt idx="72065">
                  <c:v>57.766024362248501</c:v>
                </c:pt>
                <c:pt idx="72066">
                  <c:v>52.629770190948697</c:v>
                </c:pt>
                <c:pt idx="72067">
                  <c:v>52.527422191070798</c:v>
                </c:pt>
                <c:pt idx="72068">
                  <c:v>51.322008477672902</c:v>
                </c:pt>
                <c:pt idx="72069">
                  <c:v>52.219961490630098</c:v>
                </c:pt>
                <c:pt idx="72070">
                  <c:v>53.9218550866836</c:v>
                </c:pt>
                <c:pt idx="72071">
                  <c:v>52.873904256413397</c:v>
                </c:pt>
                <c:pt idx="72072">
                  <c:v>52.962481235228701</c:v>
                </c:pt>
                <c:pt idx="72073">
                  <c:v>50.609786138965703</c:v>
                </c:pt>
                <c:pt idx="72074">
                  <c:v>51.9110084491073</c:v>
                </c:pt>
                <c:pt idx="72075">
                  <c:v>51.846803773568197</c:v>
                </c:pt>
                <c:pt idx="72076">
                  <c:v>54.037352682460899</c:v>
                </c:pt>
                <c:pt idx="72077">
                  <c:v>53.640485345847402</c:v>
                </c:pt>
                <c:pt idx="72078">
                  <c:v>53.7739927954023</c:v>
                </c:pt>
                <c:pt idx="72079">
                  <c:v>55.429366836066698</c:v>
                </c:pt>
                <c:pt idx="72080">
                  <c:v>56.587193741633897</c:v>
                </c:pt>
                <c:pt idx="72081">
                  <c:v>54.137315413642902</c:v>
                </c:pt>
                <c:pt idx="72082">
                  <c:v>54.924412084587999</c:v>
                </c:pt>
                <c:pt idx="72083">
                  <c:v>52.812820255142803</c:v>
                </c:pt>
                <c:pt idx="72084">
                  <c:v>55.4527108644903</c:v>
                </c:pt>
                <c:pt idx="72085">
                  <c:v>52.885240338955199</c:v>
                </c:pt>
                <c:pt idx="72086">
                  <c:v>58.6585489220761</c:v>
                </c:pt>
                <c:pt idx="72087">
                  <c:v>54.515070112253397</c:v>
                </c:pt>
                <c:pt idx="72088">
                  <c:v>55.665011998024099</c:v>
                </c:pt>
                <c:pt idx="72089">
                  <c:v>52.102579930679902</c:v>
                </c:pt>
                <c:pt idx="72090">
                  <c:v>51.937521921267503</c:v>
                </c:pt>
                <c:pt idx="72091">
                  <c:v>56.499239024490002</c:v>
                </c:pt>
                <c:pt idx="72092">
                  <c:v>55.1143142622239</c:v>
                </c:pt>
                <c:pt idx="72093">
                  <c:v>52.183672194491798</c:v>
                </c:pt>
                <c:pt idx="72094">
                  <c:v>55.076021481191802</c:v>
                </c:pt>
                <c:pt idx="72095">
                  <c:v>56.431912721748198</c:v>
                </c:pt>
                <c:pt idx="72096">
                  <c:v>51.773787175658697</c:v>
                </c:pt>
                <c:pt idx="72097">
                  <c:v>55.815611744115301</c:v>
                </c:pt>
                <c:pt idx="72098">
                  <c:v>53.392440297373902</c:v>
                </c:pt>
                <c:pt idx="72099">
                  <c:v>51.698870064526297</c:v>
                </c:pt>
                <c:pt idx="72100">
                  <c:v>52.572000252860299</c:v>
                </c:pt>
                <c:pt idx="72101">
                  <c:v>54.102562079430797</c:v>
                </c:pt>
                <c:pt idx="72102">
                  <c:v>54.858307814416897</c:v>
                </c:pt>
                <c:pt idx="72103">
                  <c:v>53.956476568696701</c:v>
                </c:pt>
                <c:pt idx="72104">
                  <c:v>58.1665071419879</c:v>
                </c:pt>
                <c:pt idx="72105">
                  <c:v>54.6478835446364</c:v>
                </c:pt>
                <c:pt idx="72106">
                  <c:v>55.537398162743699</c:v>
                </c:pt>
                <c:pt idx="72107">
                  <c:v>54.805591357716899</c:v>
                </c:pt>
                <c:pt idx="72108">
                  <c:v>53.688675110166699</c:v>
                </c:pt>
                <c:pt idx="72109">
                  <c:v>55.871282162093102</c:v>
                </c:pt>
                <c:pt idx="72110">
                  <c:v>54.320727020645002</c:v>
                </c:pt>
                <c:pt idx="72111">
                  <c:v>52.3835970667567</c:v>
                </c:pt>
                <c:pt idx="72112">
                  <c:v>52.720026901197301</c:v>
                </c:pt>
                <c:pt idx="72113">
                  <c:v>52.435859732355901</c:v>
                </c:pt>
                <c:pt idx="72114">
                  <c:v>53.8157860232742</c:v>
                </c:pt>
                <c:pt idx="72115">
                  <c:v>54.093603209012699</c:v>
                </c:pt>
                <c:pt idx="72116">
                  <c:v>56.934380846873097</c:v>
                </c:pt>
                <c:pt idx="72117">
                  <c:v>56.016760877947398</c:v>
                </c:pt>
                <c:pt idx="72118">
                  <c:v>50.988286608733397</c:v>
                </c:pt>
                <c:pt idx="72119">
                  <c:v>60.134545354440199</c:v>
                </c:pt>
                <c:pt idx="72120">
                  <c:v>50.476765385889799</c:v>
                </c:pt>
                <c:pt idx="72121">
                  <c:v>52.006309715979697</c:v>
                </c:pt>
                <c:pt idx="72122">
                  <c:v>53.692160076672003</c:v>
                </c:pt>
                <c:pt idx="72123">
                  <c:v>53.4943992061757</c:v>
                </c:pt>
                <c:pt idx="72124">
                  <c:v>52.9680800038591</c:v>
                </c:pt>
                <c:pt idx="72125">
                  <c:v>52.622839485243802</c:v>
                </c:pt>
                <c:pt idx="72126">
                  <c:v>51.694712747332701</c:v>
                </c:pt>
                <c:pt idx="72127">
                  <c:v>52.460074310703398</c:v>
                </c:pt>
                <c:pt idx="72128">
                  <c:v>52.730586157662501</c:v>
                </c:pt>
                <c:pt idx="72129">
                  <c:v>52.362245044402499</c:v>
                </c:pt>
                <c:pt idx="72130">
                  <c:v>55.708017449746201</c:v>
                </c:pt>
                <c:pt idx="72131">
                  <c:v>58.410069269104397</c:v>
                </c:pt>
                <c:pt idx="72132">
                  <c:v>57.306702981661502</c:v>
                </c:pt>
                <c:pt idx="72133">
                  <c:v>59.390618944765599</c:v>
                </c:pt>
                <c:pt idx="72134">
                  <c:v>54.9729749545318</c:v>
                </c:pt>
                <c:pt idx="72135">
                  <c:v>55.829002915319997</c:v>
                </c:pt>
                <c:pt idx="72136">
                  <c:v>50.9016026590796</c:v>
                </c:pt>
                <c:pt idx="72137">
                  <c:v>55.106562951988302</c:v>
                </c:pt>
                <c:pt idx="72138">
                  <c:v>51.108320867744801</c:v>
                </c:pt>
                <c:pt idx="72139">
                  <c:v>57.645290945267</c:v>
                </c:pt>
                <c:pt idx="72140">
                  <c:v>50.753743037027903</c:v>
                </c:pt>
                <c:pt idx="72141">
                  <c:v>55.155344842846702</c:v>
                </c:pt>
                <c:pt idx="72142">
                  <c:v>58.109781916558603</c:v>
                </c:pt>
                <c:pt idx="72143">
                  <c:v>55.994582337021903</c:v>
                </c:pt>
                <c:pt idx="72144">
                  <c:v>50.942927833459002</c:v>
                </c:pt>
                <c:pt idx="72145">
                  <c:v>51.6499208598945</c:v>
                </c:pt>
                <c:pt idx="72146">
                  <c:v>52.579960173342002</c:v>
                </c:pt>
                <c:pt idx="72147">
                  <c:v>55.384896938297203</c:v>
                </c:pt>
                <c:pt idx="72148">
                  <c:v>52.907274310600599</c:v>
                </c:pt>
                <c:pt idx="72149">
                  <c:v>54.516095145662597</c:v>
                </c:pt>
                <c:pt idx="72150">
                  <c:v>54.684008242547101</c:v>
                </c:pt>
                <c:pt idx="72151">
                  <c:v>52.762241293341297</c:v>
                </c:pt>
                <c:pt idx="72152">
                  <c:v>53.238487237367103</c:v>
                </c:pt>
                <c:pt idx="72153">
                  <c:v>52.536693924579701</c:v>
                </c:pt>
                <c:pt idx="72154">
                  <c:v>56.446605367207397</c:v>
                </c:pt>
                <c:pt idx="72155">
                  <c:v>58.042644338516901</c:v>
                </c:pt>
                <c:pt idx="72156">
                  <c:v>52.402246694450298</c:v>
                </c:pt>
                <c:pt idx="72157">
                  <c:v>52.221528602967403</c:v>
                </c:pt>
                <c:pt idx="72158">
                  <c:v>48.552162156589802</c:v>
                </c:pt>
                <c:pt idx="72159">
                  <c:v>52.667856259358899</c:v>
                </c:pt>
                <c:pt idx="72160">
                  <c:v>52.932832264817897</c:v>
                </c:pt>
                <c:pt idx="72161">
                  <c:v>53.310366608548399</c:v>
                </c:pt>
                <c:pt idx="72162">
                  <c:v>55.480054954549601</c:v>
                </c:pt>
                <c:pt idx="72163">
                  <c:v>52.065263446199801</c:v>
                </c:pt>
                <c:pt idx="72164">
                  <c:v>51.416193433544102</c:v>
                </c:pt>
                <c:pt idx="72165">
                  <c:v>51.408079549406402</c:v>
                </c:pt>
                <c:pt idx="72166">
                  <c:v>54.832245402794001</c:v>
                </c:pt>
                <c:pt idx="72167">
                  <c:v>53.9240973665338</c:v>
                </c:pt>
                <c:pt idx="72168">
                  <c:v>52.739777193779503</c:v>
                </c:pt>
                <c:pt idx="72169">
                  <c:v>54.385026043051901</c:v>
                </c:pt>
                <c:pt idx="72170">
                  <c:v>48.789979880600001</c:v>
                </c:pt>
                <c:pt idx="72171">
                  <c:v>53.443153687666701</c:v>
                </c:pt>
                <c:pt idx="72172">
                  <c:v>55.498099967639298</c:v>
                </c:pt>
                <c:pt idx="72173">
                  <c:v>54.5492192565453</c:v>
                </c:pt>
                <c:pt idx="72174">
                  <c:v>54.6686143677207</c:v>
                </c:pt>
                <c:pt idx="72175">
                  <c:v>52.998166303641803</c:v>
                </c:pt>
                <c:pt idx="72176">
                  <c:v>53.122813512584997</c:v>
                </c:pt>
                <c:pt idx="72177">
                  <c:v>51.426410820982902</c:v>
                </c:pt>
                <c:pt idx="72178">
                  <c:v>54.314310919798601</c:v>
                </c:pt>
                <c:pt idx="72179">
                  <c:v>53.110229811771703</c:v>
                </c:pt>
                <c:pt idx="72180">
                  <c:v>57.284045103797503</c:v>
                </c:pt>
                <c:pt idx="72181">
                  <c:v>52.406989660682498</c:v>
                </c:pt>
                <c:pt idx="72182">
                  <c:v>53.235680041845001</c:v>
                </c:pt>
                <c:pt idx="72183">
                  <c:v>55.718032823147198</c:v>
                </c:pt>
                <c:pt idx="72184">
                  <c:v>53.819067415635303</c:v>
                </c:pt>
                <c:pt idx="72185">
                  <c:v>53.221821664498201</c:v>
                </c:pt>
                <c:pt idx="72186">
                  <c:v>52.574617252797097</c:v>
                </c:pt>
                <c:pt idx="72187">
                  <c:v>56.0148024158769</c:v>
                </c:pt>
                <c:pt idx="72188">
                  <c:v>55.147443918691501</c:v>
                </c:pt>
                <c:pt idx="72189">
                  <c:v>54.901895309893703</c:v>
                </c:pt>
                <c:pt idx="72190">
                  <c:v>54.576015006619798</c:v>
                </c:pt>
                <c:pt idx="72191">
                  <c:v>52.6254299220371</c:v>
                </c:pt>
                <c:pt idx="72192">
                  <c:v>52.526312922103003</c:v>
                </c:pt>
                <c:pt idx="72193">
                  <c:v>57.731517564595102</c:v>
                </c:pt>
                <c:pt idx="72194">
                  <c:v>54.627852245236703</c:v>
                </c:pt>
                <c:pt idx="72195">
                  <c:v>54.413310695739199</c:v>
                </c:pt>
                <c:pt idx="72196">
                  <c:v>56.664041287961602</c:v>
                </c:pt>
                <c:pt idx="72197">
                  <c:v>52.488951228380103</c:v>
                </c:pt>
                <c:pt idx="72198">
                  <c:v>52.768516384493097</c:v>
                </c:pt>
                <c:pt idx="72199">
                  <c:v>51.765703863142001</c:v>
                </c:pt>
                <c:pt idx="72200">
                  <c:v>51.643737661909903</c:v>
                </c:pt>
                <c:pt idx="72201">
                  <c:v>52.523355202419701</c:v>
                </c:pt>
                <c:pt idx="72202">
                  <c:v>55.211382157808004</c:v>
                </c:pt>
                <c:pt idx="72203">
                  <c:v>62.538786538514103</c:v>
                </c:pt>
                <c:pt idx="72204">
                  <c:v>52.307922137355</c:v>
                </c:pt>
                <c:pt idx="72205">
                  <c:v>52.2904452180153</c:v>
                </c:pt>
                <c:pt idx="72206">
                  <c:v>55.976317965707999</c:v>
                </c:pt>
                <c:pt idx="72207">
                  <c:v>54.239556019590403</c:v>
                </c:pt>
                <c:pt idx="72208">
                  <c:v>53.077382110402802</c:v>
                </c:pt>
                <c:pt idx="72209">
                  <c:v>53.2999566556215</c:v>
                </c:pt>
                <c:pt idx="72210">
                  <c:v>55.783395432619002</c:v>
                </c:pt>
                <c:pt idx="72211">
                  <c:v>53.771339097960997</c:v>
                </c:pt>
                <c:pt idx="72212">
                  <c:v>52.335171945803303</c:v>
                </c:pt>
                <c:pt idx="72213">
                  <c:v>51.083410161284803</c:v>
                </c:pt>
                <c:pt idx="72214">
                  <c:v>54.565567609087097</c:v>
                </c:pt>
                <c:pt idx="72215">
                  <c:v>51.739141986670298</c:v>
                </c:pt>
                <c:pt idx="72216">
                  <c:v>50.843269217247702</c:v>
                </c:pt>
                <c:pt idx="72217">
                  <c:v>51.290158384934202</c:v>
                </c:pt>
                <c:pt idx="72218">
                  <c:v>54.658908519200601</c:v>
                </c:pt>
                <c:pt idx="72219">
                  <c:v>56.824703287119</c:v>
                </c:pt>
                <c:pt idx="72220">
                  <c:v>52.271485393686902</c:v>
                </c:pt>
                <c:pt idx="72221">
                  <c:v>50.9085190968798</c:v>
                </c:pt>
                <c:pt idx="72222">
                  <c:v>57.360809285958403</c:v>
                </c:pt>
                <c:pt idx="72223">
                  <c:v>49.3452793160479</c:v>
                </c:pt>
                <c:pt idx="72224">
                  <c:v>50.156079505249302</c:v>
                </c:pt>
                <c:pt idx="72225">
                  <c:v>50.294980517037203</c:v>
                </c:pt>
                <c:pt idx="72226">
                  <c:v>55.767489387180497</c:v>
                </c:pt>
                <c:pt idx="72227">
                  <c:v>54.428194785853798</c:v>
                </c:pt>
                <c:pt idx="72228">
                  <c:v>51.191304693476603</c:v>
                </c:pt>
                <c:pt idx="72229">
                  <c:v>54.057285168423498</c:v>
                </c:pt>
                <c:pt idx="72230">
                  <c:v>52.029396128759601</c:v>
                </c:pt>
                <c:pt idx="72231">
                  <c:v>53.665505096389403</c:v>
                </c:pt>
                <c:pt idx="72232">
                  <c:v>53.980180678888402</c:v>
                </c:pt>
                <c:pt idx="72233">
                  <c:v>50.7195769936638</c:v>
                </c:pt>
                <c:pt idx="72234">
                  <c:v>52.726365049644301</c:v>
                </c:pt>
                <c:pt idx="72235">
                  <c:v>54.328527573745298</c:v>
                </c:pt>
                <c:pt idx="72236">
                  <c:v>50.687204670355797</c:v>
                </c:pt>
                <c:pt idx="72237">
                  <c:v>49.702475532879497</c:v>
                </c:pt>
                <c:pt idx="72238">
                  <c:v>52.833925895202498</c:v>
                </c:pt>
                <c:pt idx="72239">
                  <c:v>56.941899624144597</c:v>
                </c:pt>
                <c:pt idx="72240">
                  <c:v>52.136398636585497</c:v>
                </c:pt>
                <c:pt idx="72241">
                  <c:v>56.269506674605601</c:v>
                </c:pt>
                <c:pt idx="72242">
                  <c:v>55.284147287211603</c:v>
                </c:pt>
                <c:pt idx="72243">
                  <c:v>56.758939312892998</c:v>
                </c:pt>
                <c:pt idx="72244">
                  <c:v>53.918363592651801</c:v>
                </c:pt>
                <c:pt idx="72245">
                  <c:v>53.399281344517</c:v>
                </c:pt>
                <c:pt idx="72246">
                  <c:v>51.2216441369874</c:v>
                </c:pt>
                <c:pt idx="72247">
                  <c:v>52.904019219786903</c:v>
                </c:pt>
                <c:pt idx="72248">
                  <c:v>50.175236238417597</c:v>
                </c:pt>
                <c:pt idx="72249">
                  <c:v>54.515873337536199</c:v>
                </c:pt>
                <c:pt idx="72250">
                  <c:v>55.912708677856401</c:v>
                </c:pt>
                <c:pt idx="72251">
                  <c:v>53.413844920156201</c:v>
                </c:pt>
                <c:pt idx="72252">
                  <c:v>51.544318114102801</c:v>
                </c:pt>
                <c:pt idx="72253">
                  <c:v>54.232412523745602</c:v>
                </c:pt>
                <c:pt idx="72254">
                  <c:v>56.941985037770202</c:v>
                </c:pt>
                <c:pt idx="72255">
                  <c:v>53.621437754109301</c:v>
                </c:pt>
                <c:pt idx="72256">
                  <c:v>55.912466629094098</c:v>
                </c:pt>
                <c:pt idx="72257">
                  <c:v>55.542410271504501</c:v>
                </c:pt>
                <c:pt idx="72258">
                  <c:v>53.372400750502102</c:v>
                </c:pt>
                <c:pt idx="72259">
                  <c:v>53.664191077853701</c:v>
                </c:pt>
                <c:pt idx="72260">
                  <c:v>54.109233792960097</c:v>
                </c:pt>
                <c:pt idx="72261">
                  <c:v>52.952878362333998</c:v>
                </c:pt>
                <c:pt idx="72262">
                  <c:v>54.637726618827699</c:v>
                </c:pt>
                <c:pt idx="72263">
                  <c:v>52.730634206901698</c:v>
                </c:pt>
                <c:pt idx="72264">
                  <c:v>52.098798580123201</c:v>
                </c:pt>
                <c:pt idx="72265">
                  <c:v>52.266017704013798</c:v>
                </c:pt>
                <c:pt idx="72266">
                  <c:v>52.927937461950101</c:v>
                </c:pt>
                <c:pt idx="72267">
                  <c:v>53.345056444496699</c:v>
                </c:pt>
                <c:pt idx="72268">
                  <c:v>52.047076069162301</c:v>
                </c:pt>
                <c:pt idx="72269">
                  <c:v>53.168233228449097</c:v>
                </c:pt>
                <c:pt idx="72270">
                  <c:v>53.043269844267499</c:v>
                </c:pt>
                <c:pt idx="72271">
                  <c:v>55.211195720428798</c:v>
                </c:pt>
                <c:pt idx="72272">
                  <c:v>56.431876486790998</c:v>
                </c:pt>
                <c:pt idx="72273">
                  <c:v>52.766700864576499</c:v>
                </c:pt>
                <c:pt idx="72274">
                  <c:v>52.634474438037103</c:v>
                </c:pt>
                <c:pt idx="72275">
                  <c:v>49.320719960942597</c:v>
                </c:pt>
                <c:pt idx="72276">
                  <c:v>52.5128186536732</c:v>
                </c:pt>
                <c:pt idx="72277">
                  <c:v>55.3792029235942</c:v>
                </c:pt>
                <c:pt idx="72278">
                  <c:v>55.498434556887197</c:v>
                </c:pt>
                <c:pt idx="72279">
                  <c:v>51.9824898573954</c:v>
                </c:pt>
                <c:pt idx="72280">
                  <c:v>52.6017600486256</c:v>
                </c:pt>
                <c:pt idx="72281">
                  <c:v>52.483224886497098</c:v>
                </c:pt>
                <c:pt idx="72282">
                  <c:v>52.589867304630303</c:v>
                </c:pt>
                <c:pt idx="72283">
                  <c:v>55.721401558632898</c:v>
                </c:pt>
                <c:pt idx="72284">
                  <c:v>53.840385747453503</c:v>
                </c:pt>
                <c:pt idx="72285">
                  <c:v>53.6839633336837</c:v>
                </c:pt>
                <c:pt idx="72286">
                  <c:v>56.2144106378367</c:v>
                </c:pt>
                <c:pt idx="72287">
                  <c:v>56.722746436252102</c:v>
                </c:pt>
                <c:pt idx="72288">
                  <c:v>57.656339372050802</c:v>
                </c:pt>
                <c:pt idx="72289">
                  <c:v>51.585869501330002</c:v>
                </c:pt>
                <c:pt idx="72290">
                  <c:v>57.166930750507703</c:v>
                </c:pt>
                <c:pt idx="72291">
                  <c:v>53.828456093406203</c:v>
                </c:pt>
                <c:pt idx="72292">
                  <c:v>53.320579456793801</c:v>
                </c:pt>
                <c:pt idx="72293">
                  <c:v>54.283267830860197</c:v>
                </c:pt>
                <c:pt idx="72294">
                  <c:v>51.865131991611499</c:v>
                </c:pt>
                <c:pt idx="72295">
                  <c:v>52.337466943234801</c:v>
                </c:pt>
                <c:pt idx="72296">
                  <c:v>53.495074034370703</c:v>
                </c:pt>
                <c:pt idx="72297">
                  <c:v>55.614240402794103</c:v>
                </c:pt>
                <c:pt idx="72298">
                  <c:v>51.9054331320039</c:v>
                </c:pt>
                <c:pt idx="72299">
                  <c:v>52.332033794682403</c:v>
                </c:pt>
                <c:pt idx="72300">
                  <c:v>53.830298857764497</c:v>
                </c:pt>
                <c:pt idx="72301">
                  <c:v>53.238008596592799</c:v>
                </c:pt>
                <c:pt idx="72302">
                  <c:v>61.476609647502102</c:v>
                </c:pt>
                <c:pt idx="72303">
                  <c:v>51.321867983426799</c:v>
                </c:pt>
                <c:pt idx="72304">
                  <c:v>54.634487080651098</c:v>
                </c:pt>
                <c:pt idx="72305">
                  <c:v>51.343192071919702</c:v>
                </c:pt>
                <c:pt idx="72306">
                  <c:v>51.152290575345098</c:v>
                </c:pt>
                <c:pt idx="72307">
                  <c:v>52.871021743751697</c:v>
                </c:pt>
                <c:pt idx="72308">
                  <c:v>49.670770409154201</c:v>
                </c:pt>
                <c:pt idx="72309">
                  <c:v>53.607462487356202</c:v>
                </c:pt>
                <c:pt idx="72310">
                  <c:v>54.2198278524491</c:v>
                </c:pt>
                <c:pt idx="72311">
                  <c:v>54.200581286702203</c:v>
                </c:pt>
                <c:pt idx="72312">
                  <c:v>54.5220761344561</c:v>
                </c:pt>
                <c:pt idx="72313">
                  <c:v>54.225957600201603</c:v>
                </c:pt>
                <c:pt idx="72314">
                  <c:v>56.0561409813279</c:v>
                </c:pt>
                <c:pt idx="72315">
                  <c:v>52.333109991894197</c:v>
                </c:pt>
                <c:pt idx="72316">
                  <c:v>55.387680872013298</c:v>
                </c:pt>
                <c:pt idx="72317">
                  <c:v>50.114307227819197</c:v>
                </c:pt>
                <c:pt idx="72318">
                  <c:v>51.6410664154835</c:v>
                </c:pt>
                <c:pt idx="72319">
                  <c:v>52.300138683069399</c:v>
                </c:pt>
                <c:pt idx="72320">
                  <c:v>52.820561386546999</c:v>
                </c:pt>
                <c:pt idx="72321">
                  <c:v>52.383873841247102</c:v>
                </c:pt>
                <c:pt idx="72322">
                  <c:v>51.921750864352298</c:v>
                </c:pt>
                <c:pt idx="72323">
                  <c:v>54.904061217758702</c:v>
                </c:pt>
                <c:pt idx="72324">
                  <c:v>49.219856046322199</c:v>
                </c:pt>
                <c:pt idx="72325">
                  <c:v>52.313750368209398</c:v>
                </c:pt>
                <c:pt idx="72326">
                  <c:v>51.336328190237701</c:v>
                </c:pt>
                <c:pt idx="72327">
                  <c:v>54.655215908684397</c:v>
                </c:pt>
                <c:pt idx="72328">
                  <c:v>50.5394960507668</c:v>
                </c:pt>
                <c:pt idx="72329">
                  <c:v>51.9032960382157</c:v>
                </c:pt>
                <c:pt idx="72330">
                  <c:v>52.998789625845703</c:v>
                </c:pt>
                <c:pt idx="72331">
                  <c:v>51.1902848354623</c:v>
                </c:pt>
                <c:pt idx="72332">
                  <c:v>55.745149681079397</c:v>
                </c:pt>
                <c:pt idx="72333">
                  <c:v>54.7745962204175</c:v>
                </c:pt>
                <c:pt idx="72334">
                  <c:v>52.760105102026401</c:v>
                </c:pt>
                <c:pt idx="72335">
                  <c:v>51.831754286446902</c:v>
                </c:pt>
                <c:pt idx="72336">
                  <c:v>57.062706150618098</c:v>
                </c:pt>
                <c:pt idx="72337">
                  <c:v>52.253960094140801</c:v>
                </c:pt>
                <c:pt idx="72338">
                  <c:v>51.990447580690898</c:v>
                </c:pt>
                <c:pt idx="72339">
                  <c:v>52.281454068881999</c:v>
                </c:pt>
                <c:pt idx="72340">
                  <c:v>53.804688182064901</c:v>
                </c:pt>
                <c:pt idx="72341">
                  <c:v>52.409568008122903</c:v>
                </c:pt>
                <c:pt idx="72342">
                  <c:v>54.077451445242701</c:v>
                </c:pt>
                <c:pt idx="72343">
                  <c:v>52.225373947886602</c:v>
                </c:pt>
                <c:pt idx="72344">
                  <c:v>57.576090215481699</c:v>
                </c:pt>
                <c:pt idx="72345">
                  <c:v>53.0677803662144</c:v>
                </c:pt>
                <c:pt idx="72346">
                  <c:v>53.697819071601401</c:v>
                </c:pt>
                <c:pt idx="72347">
                  <c:v>59.925383758370501</c:v>
                </c:pt>
                <c:pt idx="72348">
                  <c:v>53.005326452017002</c:v>
                </c:pt>
                <c:pt idx="72349">
                  <c:v>53.466405026093497</c:v>
                </c:pt>
                <c:pt idx="72350">
                  <c:v>52.540493614408099</c:v>
                </c:pt>
                <c:pt idx="72351">
                  <c:v>51.768655596247598</c:v>
                </c:pt>
                <c:pt idx="72352">
                  <c:v>55.195470223364502</c:v>
                </c:pt>
                <c:pt idx="72353">
                  <c:v>53.428393523087401</c:v>
                </c:pt>
                <c:pt idx="72354">
                  <c:v>53.863613449463003</c:v>
                </c:pt>
                <c:pt idx="72355">
                  <c:v>53.462985794192903</c:v>
                </c:pt>
                <c:pt idx="72356">
                  <c:v>53.716930457413</c:v>
                </c:pt>
                <c:pt idx="72357">
                  <c:v>53.910689126705499</c:v>
                </c:pt>
                <c:pt idx="72358">
                  <c:v>54.990679311375899</c:v>
                </c:pt>
                <c:pt idx="72359">
                  <c:v>50.807115983973297</c:v>
                </c:pt>
                <c:pt idx="72360">
                  <c:v>53.380315287705997</c:v>
                </c:pt>
                <c:pt idx="72361">
                  <c:v>51.7124673590287</c:v>
                </c:pt>
                <c:pt idx="72362">
                  <c:v>53.500773429550698</c:v>
                </c:pt>
                <c:pt idx="72363">
                  <c:v>53.047718857847698</c:v>
                </c:pt>
                <c:pt idx="72364">
                  <c:v>54.1251857365855</c:v>
                </c:pt>
                <c:pt idx="72365">
                  <c:v>52.320936144439401</c:v>
                </c:pt>
                <c:pt idx="72366">
                  <c:v>56.664244981766998</c:v>
                </c:pt>
                <c:pt idx="72367">
                  <c:v>56.522113725570598</c:v>
                </c:pt>
                <c:pt idx="72368">
                  <c:v>54.389740074782303</c:v>
                </c:pt>
                <c:pt idx="72369">
                  <c:v>52.184471645914897</c:v>
                </c:pt>
                <c:pt idx="72370">
                  <c:v>52.980575223115402</c:v>
                </c:pt>
                <c:pt idx="72371">
                  <c:v>51.645927197356997</c:v>
                </c:pt>
                <c:pt idx="72372">
                  <c:v>51.756812830529299</c:v>
                </c:pt>
                <c:pt idx="72373">
                  <c:v>52.969409277211902</c:v>
                </c:pt>
                <c:pt idx="72374">
                  <c:v>50.234006138170997</c:v>
                </c:pt>
                <c:pt idx="72375">
                  <c:v>56.472258440771398</c:v>
                </c:pt>
                <c:pt idx="72376">
                  <c:v>52.606283088943499</c:v>
                </c:pt>
                <c:pt idx="72377">
                  <c:v>53.621456618424901</c:v>
                </c:pt>
                <c:pt idx="72378">
                  <c:v>56.008383626240899</c:v>
                </c:pt>
                <c:pt idx="72379">
                  <c:v>59.700601416807601</c:v>
                </c:pt>
                <c:pt idx="72380">
                  <c:v>50.901362193771902</c:v>
                </c:pt>
                <c:pt idx="72381">
                  <c:v>50.630678414993099</c:v>
                </c:pt>
                <c:pt idx="72382">
                  <c:v>53.9028079938806</c:v>
                </c:pt>
                <c:pt idx="72383">
                  <c:v>53.532897911329002</c:v>
                </c:pt>
                <c:pt idx="72384">
                  <c:v>53.390266037533003</c:v>
                </c:pt>
                <c:pt idx="72385">
                  <c:v>53.124003813618401</c:v>
                </c:pt>
                <c:pt idx="72386">
                  <c:v>57.838742247691798</c:v>
                </c:pt>
                <c:pt idx="72387">
                  <c:v>53.764151403122803</c:v>
                </c:pt>
                <c:pt idx="72388">
                  <c:v>52.719939339543402</c:v>
                </c:pt>
                <c:pt idx="72389">
                  <c:v>52.590922959899203</c:v>
                </c:pt>
                <c:pt idx="72390">
                  <c:v>49.1521491582496</c:v>
                </c:pt>
                <c:pt idx="72391">
                  <c:v>51.542880547350101</c:v>
                </c:pt>
                <c:pt idx="72392">
                  <c:v>52.290581828401201</c:v>
                </c:pt>
                <c:pt idx="72393">
                  <c:v>56.966948094895201</c:v>
                </c:pt>
                <c:pt idx="72394">
                  <c:v>52.7559111684632</c:v>
                </c:pt>
                <c:pt idx="72395">
                  <c:v>53.712878749723103</c:v>
                </c:pt>
                <c:pt idx="72396">
                  <c:v>52.824016053258099</c:v>
                </c:pt>
                <c:pt idx="72397">
                  <c:v>56.010839769090801</c:v>
                </c:pt>
                <c:pt idx="72398">
                  <c:v>52.879352492178199</c:v>
                </c:pt>
                <c:pt idx="72399">
                  <c:v>53.076832885162197</c:v>
                </c:pt>
                <c:pt idx="72400">
                  <c:v>54.620870801286898</c:v>
                </c:pt>
                <c:pt idx="72401">
                  <c:v>55.299790112697401</c:v>
                </c:pt>
                <c:pt idx="72402">
                  <c:v>50.744598578559</c:v>
                </c:pt>
                <c:pt idx="72403">
                  <c:v>53.067273217836799</c:v>
                </c:pt>
                <c:pt idx="72404">
                  <c:v>53.469425886362103</c:v>
                </c:pt>
                <c:pt idx="72405">
                  <c:v>49.3848975900288</c:v>
                </c:pt>
                <c:pt idx="72406">
                  <c:v>53.624468233002098</c:v>
                </c:pt>
                <c:pt idx="72407">
                  <c:v>52.175273417485897</c:v>
                </c:pt>
                <c:pt idx="72408">
                  <c:v>52.716464201236398</c:v>
                </c:pt>
                <c:pt idx="72409">
                  <c:v>56.151934532702697</c:v>
                </c:pt>
                <c:pt idx="72410">
                  <c:v>55.068749781339498</c:v>
                </c:pt>
                <c:pt idx="72411">
                  <c:v>53.973915758139803</c:v>
                </c:pt>
                <c:pt idx="72412">
                  <c:v>53.866586333685099</c:v>
                </c:pt>
                <c:pt idx="72413">
                  <c:v>51.477290539641999</c:v>
                </c:pt>
                <c:pt idx="72414">
                  <c:v>54.900224482681402</c:v>
                </c:pt>
                <c:pt idx="72415">
                  <c:v>52.630667779809798</c:v>
                </c:pt>
                <c:pt idx="72416">
                  <c:v>53.414920771162699</c:v>
                </c:pt>
                <c:pt idx="72417">
                  <c:v>55.793179674969998</c:v>
                </c:pt>
                <c:pt idx="72418">
                  <c:v>54.364718969265397</c:v>
                </c:pt>
                <c:pt idx="72419">
                  <c:v>51.833370981215197</c:v>
                </c:pt>
                <c:pt idx="72420">
                  <c:v>53.152741247068299</c:v>
                </c:pt>
                <c:pt idx="72421">
                  <c:v>53.127030236208</c:v>
                </c:pt>
                <c:pt idx="72422">
                  <c:v>52.453068442987799</c:v>
                </c:pt>
                <c:pt idx="72423">
                  <c:v>56.026548775806702</c:v>
                </c:pt>
                <c:pt idx="72424">
                  <c:v>52.668613610956101</c:v>
                </c:pt>
                <c:pt idx="72425">
                  <c:v>54.839296474828799</c:v>
                </c:pt>
                <c:pt idx="72426">
                  <c:v>57.9012879603277</c:v>
                </c:pt>
                <c:pt idx="72427">
                  <c:v>52.171853671066799</c:v>
                </c:pt>
                <c:pt idx="72428">
                  <c:v>53.634181990858302</c:v>
                </c:pt>
                <c:pt idx="72429">
                  <c:v>50.758105281309</c:v>
                </c:pt>
                <c:pt idx="72430">
                  <c:v>49.889449555133602</c:v>
                </c:pt>
                <c:pt idx="72431">
                  <c:v>49.970545986003103</c:v>
                </c:pt>
                <c:pt idx="72432">
                  <c:v>53.860979039076199</c:v>
                </c:pt>
                <c:pt idx="72433">
                  <c:v>52.613546147727298</c:v>
                </c:pt>
                <c:pt idx="72434">
                  <c:v>53.733379962120999</c:v>
                </c:pt>
                <c:pt idx="72435">
                  <c:v>55.795103776500902</c:v>
                </c:pt>
                <c:pt idx="72436">
                  <c:v>52.708885176600603</c:v>
                </c:pt>
                <c:pt idx="72437">
                  <c:v>51.503971745094397</c:v>
                </c:pt>
                <c:pt idx="72438">
                  <c:v>54.8546602636331</c:v>
                </c:pt>
                <c:pt idx="72439">
                  <c:v>51.079888659731097</c:v>
                </c:pt>
                <c:pt idx="72440">
                  <c:v>52.285599788099901</c:v>
                </c:pt>
                <c:pt idx="72441">
                  <c:v>53.1097377695597</c:v>
                </c:pt>
                <c:pt idx="72442">
                  <c:v>53.076722038148503</c:v>
                </c:pt>
                <c:pt idx="72443">
                  <c:v>53.881560684173202</c:v>
                </c:pt>
                <c:pt idx="72444">
                  <c:v>55.1900429259018</c:v>
                </c:pt>
                <c:pt idx="72445">
                  <c:v>57.578570752045799</c:v>
                </c:pt>
                <c:pt idx="72446">
                  <c:v>52.510735641777302</c:v>
                </c:pt>
                <c:pt idx="72447">
                  <c:v>51.346217080332103</c:v>
                </c:pt>
                <c:pt idx="72448">
                  <c:v>52.494238077451001</c:v>
                </c:pt>
                <c:pt idx="72449">
                  <c:v>54.195970892054497</c:v>
                </c:pt>
                <c:pt idx="72450">
                  <c:v>53.195311441931999</c:v>
                </c:pt>
                <c:pt idx="72451">
                  <c:v>55.771081381676296</c:v>
                </c:pt>
                <c:pt idx="72452">
                  <c:v>52.223977780451698</c:v>
                </c:pt>
                <c:pt idx="72453">
                  <c:v>51.5888008785886</c:v>
                </c:pt>
                <c:pt idx="72454">
                  <c:v>52.692755243147502</c:v>
                </c:pt>
                <c:pt idx="72455">
                  <c:v>52.8183215620463</c:v>
                </c:pt>
                <c:pt idx="72456">
                  <c:v>52.818466385811199</c:v>
                </c:pt>
                <c:pt idx="72457">
                  <c:v>54.178033604858598</c:v>
                </c:pt>
                <c:pt idx="72458">
                  <c:v>55.310545149127499</c:v>
                </c:pt>
                <c:pt idx="72459">
                  <c:v>53.328363803554602</c:v>
                </c:pt>
                <c:pt idx="72460">
                  <c:v>53.781987282042103</c:v>
                </c:pt>
                <c:pt idx="72461">
                  <c:v>52.033006889904598</c:v>
                </c:pt>
                <c:pt idx="72462">
                  <c:v>50.7319365683569</c:v>
                </c:pt>
                <c:pt idx="72463">
                  <c:v>55.650988515941997</c:v>
                </c:pt>
                <c:pt idx="72464">
                  <c:v>55.043320528793899</c:v>
                </c:pt>
                <c:pt idx="72465">
                  <c:v>53.012873066705197</c:v>
                </c:pt>
                <c:pt idx="72466">
                  <c:v>53.330143395760999</c:v>
                </c:pt>
                <c:pt idx="72467">
                  <c:v>57.561948433467599</c:v>
                </c:pt>
                <c:pt idx="72468">
                  <c:v>52.874610723109697</c:v>
                </c:pt>
                <c:pt idx="72469">
                  <c:v>50.862580980428802</c:v>
                </c:pt>
                <c:pt idx="72470">
                  <c:v>54.162578027909703</c:v>
                </c:pt>
                <c:pt idx="72471">
                  <c:v>51.504469258964697</c:v>
                </c:pt>
                <c:pt idx="72472">
                  <c:v>54.896002918118498</c:v>
                </c:pt>
                <c:pt idx="72473">
                  <c:v>54.254388061729998</c:v>
                </c:pt>
                <c:pt idx="72474">
                  <c:v>56.090609742373303</c:v>
                </c:pt>
                <c:pt idx="72475">
                  <c:v>53.602882716547697</c:v>
                </c:pt>
                <c:pt idx="72476">
                  <c:v>56.203215614013899</c:v>
                </c:pt>
                <c:pt idx="72477">
                  <c:v>52.382619749555403</c:v>
                </c:pt>
                <c:pt idx="72478">
                  <c:v>51.882380652186903</c:v>
                </c:pt>
                <c:pt idx="72479">
                  <c:v>58.802540294807301</c:v>
                </c:pt>
                <c:pt idx="72480">
                  <c:v>53.682150165156102</c:v>
                </c:pt>
                <c:pt idx="72481">
                  <c:v>53.519071743919497</c:v>
                </c:pt>
                <c:pt idx="72482">
                  <c:v>52.713528408232001</c:v>
                </c:pt>
                <c:pt idx="72483">
                  <c:v>55.282431503229397</c:v>
                </c:pt>
                <c:pt idx="72484">
                  <c:v>54.237191726003402</c:v>
                </c:pt>
                <c:pt idx="72485">
                  <c:v>49.590070736726197</c:v>
                </c:pt>
                <c:pt idx="72486">
                  <c:v>51.8352683114827</c:v>
                </c:pt>
                <c:pt idx="72487">
                  <c:v>52.853778684721497</c:v>
                </c:pt>
                <c:pt idx="72488">
                  <c:v>53.8274284661927</c:v>
                </c:pt>
                <c:pt idx="72489">
                  <c:v>55.357264964286898</c:v>
                </c:pt>
                <c:pt idx="72490">
                  <c:v>57.505811316952297</c:v>
                </c:pt>
                <c:pt idx="72491">
                  <c:v>52.853999825131503</c:v>
                </c:pt>
                <c:pt idx="72492">
                  <c:v>57.947477408802499</c:v>
                </c:pt>
                <c:pt idx="72493">
                  <c:v>55.456885876162403</c:v>
                </c:pt>
                <c:pt idx="72494">
                  <c:v>55.741281455016797</c:v>
                </c:pt>
                <c:pt idx="72495">
                  <c:v>54.413181650033501</c:v>
                </c:pt>
                <c:pt idx="72496">
                  <c:v>51.922417560348997</c:v>
                </c:pt>
                <c:pt idx="72497">
                  <c:v>54.128773903050501</c:v>
                </c:pt>
                <c:pt idx="72498">
                  <c:v>52.990396481924499</c:v>
                </c:pt>
                <c:pt idx="72499">
                  <c:v>56.266142250086901</c:v>
                </c:pt>
                <c:pt idx="72500">
                  <c:v>52.259433288251799</c:v>
                </c:pt>
                <c:pt idx="72501">
                  <c:v>53.0883448396266</c:v>
                </c:pt>
                <c:pt idx="72502">
                  <c:v>55.003122212928801</c:v>
                </c:pt>
                <c:pt idx="72503">
                  <c:v>60.137832228309698</c:v>
                </c:pt>
                <c:pt idx="72504">
                  <c:v>53.544354677057598</c:v>
                </c:pt>
                <c:pt idx="72505">
                  <c:v>49.071414642974801</c:v>
                </c:pt>
                <c:pt idx="72506">
                  <c:v>53.1864881084378</c:v>
                </c:pt>
                <c:pt idx="72507">
                  <c:v>52.584509859136404</c:v>
                </c:pt>
                <c:pt idx="72508">
                  <c:v>48.581475626599101</c:v>
                </c:pt>
                <c:pt idx="72509">
                  <c:v>51.734448909119301</c:v>
                </c:pt>
                <c:pt idx="72510">
                  <c:v>53.873178002558198</c:v>
                </c:pt>
                <c:pt idx="72511">
                  <c:v>52.666620770020899</c:v>
                </c:pt>
                <c:pt idx="72512">
                  <c:v>53.604518602738601</c:v>
                </c:pt>
                <c:pt idx="72513">
                  <c:v>53.814403708050797</c:v>
                </c:pt>
                <c:pt idx="72514">
                  <c:v>54.230449981128103</c:v>
                </c:pt>
                <c:pt idx="72515">
                  <c:v>52.5688917220847</c:v>
                </c:pt>
                <c:pt idx="72516">
                  <c:v>53.090255812309401</c:v>
                </c:pt>
                <c:pt idx="72517">
                  <c:v>58.116626754084301</c:v>
                </c:pt>
                <c:pt idx="72518">
                  <c:v>50.0914012879987</c:v>
                </c:pt>
                <c:pt idx="72519">
                  <c:v>51.537480218480503</c:v>
                </c:pt>
                <c:pt idx="72520">
                  <c:v>54.368859122805503</c:v>
                </c:pt>
                <c:pt idx="72521">
                  <c:v>53.4440632727447</c:v>
                </c:pt>
                <c:pt idx="72522">
                  <c:v>53.484656809829403</c:v>
                </c:pt>
                <c:pt idx="72523">
                  <c:v>51.637916989865097</c:v>
                </c:pt>
                <c:pt idx="72524">
                  <c:v>56.6924240184022</c:v>
                </c:pt>
                <c:pt idx="72525">
                  <c:v>50.709886863304703</c:v>
                </c:pt>
                <c:pt idx="72526">
                  <c:v>53.287317590950501</c:v>
                </c:pt>
                <c:pt idx="72527">
                  <c:v>53.850853883128003</c:v>
                </c:pt>
                <c:pt idx="72528">
                  <c:v>52.0556625589752</c:v>
                </c:pt>
                <c:pt idx="72529">
                  <c:v>51.659206978738702</c:v>
                </c:pt>
                <c:pt idx="72530">
                  <c:v>52.520531254171701</c:v>
                </c:pt>
                <c:pt idx="72531">
                  <c:v>50.426457660648403</c:v>
                </c:pt>
                <c:pt idx="72532">
                  <c:v>52.257158176276498</c:v>
                </c:pt>
                <c:pt idx="72533">
                  <c:v>52.293493378119301</c:v>
                </c:pt>
                <c:pt idx="72534">
                  <c:v>53.747663212004099</c:v>
                </c:pt>
                <c:pt idx="72535">
                  <c:v>54.905197112456896</c:v>
                </c:pt>
                <c:pt idx="72536">
                  <c:v>53.5353098493879</c:v>
                </c:pt>
                <c:pt idx="72537">
                  <c:v>51.0792793175927</c:v>
                </c:pt>
                <c:pt idx="72538">
                  <c:v>55.6570911491511</c:v>
                </c:pt>
                <c:pt idx="72539">
                  <c:v>54.173230650603998</c:v>
                </c:pt>
                <c:pt idx="72540">
                  <c:v>54.997263934185398</c:v>
                </c:pt>
                <c:pt idx="72541">
                  <c:v>56.712170321283097</c:v>
                </c:pt>
                <c:pt idx="72542">
                  <c:v>50.6050490758102</c:v>
                </c:pt>
                <c:pt idx="72543">
                  <c:v>51.817755278324903</c:v>
                </c:pt>
                <c:pt idx="72544">
                  <c:v>50.4755782045047</c:v>
                </c:pt>
                <c:pt idx="72545">
                  <c:v>53.089341019187898</c:v>
                </c:pt>
                <c:pt idx="72546">
                  <c:v>52.863329375298498</c:v>
                </c:pt>
                <c:pt idx="72547">
                  <c:v>55.817613686006602</c:v>
                </c:pt>
                <c:pt idx="72548">
                  <c:v>54.909844906380897</c:v>
                </c:pt>
                <c:pt idx="72549">
                  <c:v>54.313095447167399</c:v>
                </c:pt>
                <c:pt idx="72550">
                  <c:v>55.299487201978202</c:v>
                </c:pt>
                <c:pt idx="72551">
                  <c:v>54.086433251025198</c:v>
                </c:pt>
                <c:pt idx="72552">
                  <c:v>52.784057991993002</c:v>
                </c:pt>
                <c:pt idx="72553">
                  <c:v>52.205621964688802</c:v>
                </c:pt>
                <c:pt idx="72554">
                  <c:v>59.339983927857404</c:v>
                </c:pt>
                <c:pt idx="72555">
                  <c:v>54.563968196975999</c:v>
                </c:pt>
                <c:pt idx="72556">
                  <c:v>53.846387262870699</c:v>
                </c:pt>
                <c:pt idx="72557">
                  <c:v>54.412160274494198</c:v>
                </c:pt>
                <c:pt idx="72558">
                  <c:v>52.150725965277097</c:v>
                </c:pt>
                <c:pt idx="72559">
                  <c:v>52.175496190562001</c:v>
                </c:pt>
                <c:pt idx="72560">
                  <c:v>53.072102728790902</c:v>
                </c:pt>
                <c:pt idx="72561">
                  <c:v>52.308288949186199</c:v>
                </c:pt>
                <c:pt idx="72562">
                  <c:v>51.893465928814898</c:v>
                </c:pt>
                <c:pt idx="72563">
                  <c:v>53.726156367303702</c:v>
                </c:pt>
                <c:pt idx="72564">
                  <c:v>52.458324162593698</c:v>
                </c:pt>
                <c:pt idx="72565">
                  <c:v>54.072806968165203</c:v>
                </c:pt>
                <c:pt idx="72566">
                  <c:v>55.995115029060997</c:v>
                </c:pt>
                <c:pt idx="72567">
                  <c:v>52.1204875865633</c:v>
                </c:pt>
                <c:pt idx="72568">
                  <c:v>53.093989248799701</c:v>
                </c:pt>
                <c:pt idx="72569">
                  <c:v>50.468811091718202</c:v>
                </c:pt>
                <c:pt idx="72570">
                  <c:v>52.7306227109706</c:v>
                </c:pt>
                <c:pt idx="72571">
                  <c:v>51.044509283157403</c:v>
                </c:pt>
                <c:pt idx="72572">
                  <c:v>56.720966293515303</c:v>
                </c:pt>
                <c:pt idx="72573">
                  <c:v>52.136131365607298</c:v>
                </c:pt>
                <c:pt idx="72574">
                  <c:v>51.512544173257503</c:v>
                </c:pt>
                <c:pt idx="72575">
                  <c:v>51.7703790308436</c:v>
                </c:pt>
                <c:pt idx="72576">
                  <c:v>55.767706330031501</c:v>
                </c:pt>
                <c:pt idx="72577">
                  <c:v>53.849318345678299</c:v>
                </c:pt>
                <c:pt idx="72578">
                  <c:v>51.645223720931902</c:v>
                </c:pt>
                <c:pt idx="72579">
                  <c:v>56.7554944715272</c:v>
                </c:pt>
                <c:pt idx="72580">
                  <c:v>54.330095490781602</c:v>
                </c:pt>
                <c:pt idx="72581">
                  <c:v>56.461605172306498</c:v>
                </c:pt>
                <c:pt idx="72582">
                  <c:v>53.406775794925601</c:v>
                </c:pt>
                <c:pt idx="72583">
                  <c:v>52.354846593484503</c:v>
                </c:pt>
                <c:pt idx="72584">
                  <c:v>53.754257147138702</c:v>
                </c:pt>
                <c:pt idx="72585">
                  <c:v>52.701288456164598</c:v>
                </c:pt>
                <c:pt idx="72586">
                  <c:v>54.832344329504203</c:v>
                </c:pt>
                <c:pt idx="72587">
                  <c:v>54.138084608272898</c:v>
                </c:pt>
                <c:pt idx="72588">
                  <c:v>57.025750592421304</c:v>
                </c:pt>
                <c:pt idx="72589">
                  <c:v>53.458624882419201</c:v>
                </c:pt>
                <c:pt idx="72590">
                  <c:v>52.397863878746897</c:v>
                </c:pt>
                <c:pt idx="72591">
                  <c:v>50.972388642225098</c:v>
                </c:pt>
                <c:pt idx="72592">
                  <c:v>52.849655174770497</c:v>
                </c:pt>
                <c:pt idx="72593">
                  <c:v>54.481439947574501</c:v>
                </c:pt>
                <c:pt idx="72594">
                  <c:v>54.523882942053397</c:v>
                </c:pt>
                <c:pt idx="72595">
                  <c:v>54.4944233487399</c:v>
                </c:pt>
                <c:pt idx="72596">
                  <c:v>53.459793274765097</c:v>
                </c:pt>
                <c:pt idx="72597">
                  <c:v>53.706502080025103</c:v>
                </c:pt>
                <c:pt idx="72598">
                  <c:v>52.763467987114304</c:v>
                </c:pt>
                <c:pt idx="72599">
                  <c:v>55.333819108749204</c:v>
                </c:pt>
                <c:pt idx="72600">
                  <c:v>52.296532862069803</c:v>
                </c:pt>
                <c:pt idx="72601">
                  <c:v>55.7366887704246</c:v>
                </c:pt>
                <c:pt idx="72602">
                  <c:v>53.343016801427197</c:v>
                </c:pt>
                <c:pt idx="72603">
                  <c:v>55.1960340139495</c:v>
                </c:pt>
                <c:pt idx="72604">
                  <c:v>52.351277775982801</c:v>
                </c:pt>
                <c:pt idx="72605">
                  <c:v>54.2004990544227</c:v>
                </c:pt>
                <c:pt idx="72606">
                  <c:v>57.801353238561099</c:v>
                </c:pt>
                <c:pt idx="72607">
                  <c:v>53.917104630416901</c:v>
                </c:pt>
                <c:pt idx="72608">
                  <c:v>49.783627440377302</c:v>
                </c:pt>
                <c:pt idx="72609">
                  <c:v>54.000464066414601</c:v>
                </c:pt>
                <c:pt idx="72610">
                  <c:v>54.120637487874298</c:v>
                </c:pt>
                <c:pt idx="72611">
                  <c:v>56.698008693045701</c:v>
                </c:pt>
                <c:pt idx="72612">
                  <c:v>58.245471002982697</c:v>
                </c:pt>
                <c:pt idx="72613">
                  <c:v>49.751603016259203</c:v>
                </c:pt>
                <c:pt idx="72614">
                  <c:v>51.263632162797599</c:v>
                </c:pt>
                <c:pt idx="72615">
                  <c:v>53.114165123622001</c:v>
                </c:pt>
                <c:pt idx="72616">
                  <c:v>51.612022398987698</c:v>
                </c:pt>
                <c:pt idx="72617">
                  <c:v>52.638186232151099</c:v>
                </c:pt>
                <c:pt idx="72618">
                  <c:v>52.295853951752598</c:v>
                </c:pt>
                <c:pt idx="72619">
                  <c:v>56.445601025221997</c:v>
                </c:pt>
                <c:pt idx="72620">
                  <c:v>55.993999712485198</c:v>
                </c:pt>
                <c:pt idx="72621">
                  <c:v>53.558261997552101</c:v>
                </c:pt>
                <c:pt idx="72622">
                  <c:v>52.953691834853501</c:v>
                </c:pt>
                <c:pt idx="72623">
                  <c:v>51.731116080890899</c:v>
                </c:pt>
                <c:pt idx="72624">
                  <c:v>53.842990271701602</c:v>
                </c:pt>
                <c:pt idx="72625">
                  <c:v>52.448732688825501</c:v>
                </c:pt>
                <c:pt idx="72626">
                  <c:v>52.592651577045501</c:v>
                </c:pt>
                <c:pt idx="72627">
                  <c:v>55.0980261367135</c:v>
                </c:pt>
                <c:pt idx="72628">
                  <c:v>52.467759312769303</c:v>
                </c:pt>
                <c:pt idx="72629">
                  <c:v>51.340001423179402</c:v>
                </c:pt>
                <c:pt idx="72630">
                  <c:v>54.602407412150001</c:v>
                </c:pt>
                <c:pt idx="72631">
                  <c:v>53.863338433559903</c:v>
                </c:pt>
                <c:pt idx="72632">
                  <c:v>51.5672963494317</c:v>
                </c:pt>
                <c:pt idx="72633">
                  <c:v>55.5059209412928</c:v>
                </c:pt>
                <c:pt idx="72634">
                  <c:v>54.999704898799799</c:v>
                </c:pt>
                <c:pt idx="72635">
                  <c:v>51.771557434508999</c:v>
                </c:pt>
                <c:pt idx="72636">
                  <c:v>52.2567816637482</c:v>
                </c:pt>
                <c:pt idx="72637">
                  <c:v>54.1443578340511</c:v>
                </c:pt>
                <c:pt idx="72638">
                  <c:v>55.600313462985902</c:v>
                </c:pt>
                <c:pt idx="72639">
                  <c:v>54.018875654259197</c:v>
                </c:pt>
                <c:pt idx="72640">
                  <c:v>57.784838860104401</c:v>
                </c:pt>
                <c:pt idx="72641">
                  <c:v>51.924481556883599</c:v>
                </c:pt>
                <c:pt idx="72642">
                  <c:v>51.716712292463001</c:v>
                </c:pt>
                <c:pt idx="72643">
                  <c:v>51.6895266587103</c:v>
                </c:pt>
                <c:pt idx="72644">
                  <c:v>53.713415183570199</c:v>
                </c:pt>
                <c:pt idx="72645">
                  <c:v>51.436117250093901</c:v>
                </c:pt>
                <c:pt idx="72646">
                  <c:v>53.636523069998503</c:v>
                </c:pt>
                <c:pt idx="72647">
                  <c:v>52.651943960930303</c:v>
                </c:pt>
                <c:pt idx="72648">
                  <c:v>57.9573967082518</c:v>
                </c:pt>
                <c:pt idx="72649">
                  <c:v>51.137959347846603</c:v>
                </c:pt>
                <c:pt idx="72650">
                  <c:v>53.351214546306899</c:v>
                </c:pt>
                <c:pt idx="72651">
                  <c:v>55.375633612434697</c:v>
                </c:pt>
                <c:pt idx="72652">
                  <c:v>51.027278752934002</c:v>
                </c:pt>
                <c:pt idx="72653">
                  <c:v>52.411557632950803</c:v>
                </c:pt>
                <c:pt idx="72654">
                  <c:v>54.504809904201302</c:v>
                </c:pt>
                <c:pt idx="72655">
                  <c:v>52.397729465022401</c:v>
                </c:pt>
                <c:pt idx="72656">
                  <c:v>54.986296567920398</c:v>
                </c:pt>
                <c:pt idx="72657">
                  <c:v>54.171608838054603</c:v>
                </c:pt>
                <c:pt idx="72658">
                  <c:v>54.579336356478201</c:v>
                </c:pt>
                <c:pt idx="72659">
                  <c:v>56.097784977612299</c:v>
                </c:pt>
                <c:pt idx="72660">
                  <c:v>51.229466029837603</c:v>
                </c:pt>
                <c:pt idx="72661">
                  <c:v>57.455963759111697</c:v>
                </c:pt>
                <c:pt idx="72662">
                  <c:v>53.889022720261302</c:v>
                </c:pt>
                <c:pt idx="72663">
                  <c:v>53.332406363883202</c:v>
                </c:pt>
                <c:pt idx="72664">
                  <c:v>53.270987734772298</c:v>
                </c:pt>
                <c:pt idx="72665">
                  <c:v>51.342236355817597</c:v>
                </c:pt>
                <c:pt idx="72666">
                  <c:v>54.117200262125102</c:v>
                </c:pt>
                <c:pt idx="72667">
                  <c:v>51.471924912801803</c:v>
                </c:pt>
                <c:pt idx="72668">
                  <c:v>53.299986817713503</c:v>
                </c:pt>
                <c:pt idx="72669">
                  <c:v>52.6598591830125</c:v>
                </c:pt>
                <c:pt idx="72670">
                  <c:v>55.5637908422039</c:v>
                </c:pt>
                <c:pt idx="72671">
                  <c:v>54.257451228821203</c:v>
                </c:pt>
                <c:pt idx="72672">
                  <c:v>53.366972084965099</c:v>
                </c:pt>
                <c:pt idx="72673">
                  <c:v>52.944385076515402</c:v>
                </c:pt>
                <c:pt idx="72674">
                  <c:v>54.186789703674201</c:v>
                </c:pt>
                <c:pt idx="72675">
                  <c:v>53.073378071760096</c:v>
                </c:pt>
                <c:pt idx="72676">
                  <c:v>56.043562565177503</c:v>
                </c:pt>
                <c:pt idx="72677">
                  <c:v>53.025533627365299</c:v>
                </c:pt>
                <c:pt idx="72678">
                  <c:v>55.520395734749798</c:v>
                </c:pt>
                <c:pt idx="72679">
                  <c:v>55.099023554150897</c:v>
                </c:pt>
                <c:pt idx="72680">
                  <c:v>54.526402637396401</c:v>
                </c:pt>
                <c:pt idx="72681">
                  <c:v>53.768005560860402</c:v>
                </c:pt>
                <c:pt idx="72682">
                  <c:v>57.714785455104099</c:v>
                </c:pt>
                <c:pt idx="72683">
                  <c:v>56.163941511849302</c:v>
                </c:pt>
                <c:pt idx="72684">
                  <c:v>54.8802886220045</c:v>
                </c:pt>
                <c:pt idx="72685">
                  <c:v>53.303570668246998</c:v>
                </c:pt>
                <c:pt idx="72686">
                  <c:v>51.845371603710703</c:v>
                </c:pt>
                <c:pt idx="72687">
                  <c:v>53.2040572728977</c:v>
                </c:pt>
                <c:pt idx="72688">
                  <c:v>53.436522892783998</c:v>
                </c:pt>
                <c:pt idx="72689">
                  <c:v>58.354351827044603</c:v>
                </c:pt>
                <c:pt idx="72690">
                  <c:v>54.076411885471998</c:v>
                </c:pt>
                <c:pt idx="72691">
                  <c:v>51.858879535717101</c:v>
                </c:pt>
                <c:pt idx="72692">
                  <c:v>52.941270243787997</c:v>
                </c:pt>
                <c:pt idx="72693">
                  <c:v>52.805833892691801</c:v>
                </c:pt>
                <c:pt idx="72694">
                  <c:v>52.226354363612799</c:v>
                </c:pt>
                <c:pt idx="72695">
                  <c:v>50.806358450984099</c:v>
                </c:pt>
                <c:pt idx="72696">
                  <c:v>52.419043003378299</c:v>
                </c:pt>
                <c:pt idx="72697">
                  <c:v>54.014191868371903</c:v>
                </c:pt>
                <c:pt idx="72698">
                  <c:v>56.589727761265799</c:v>
                </c:pt>
                <c:pt idx="72699">
                  <c:v>52.455156993194201</c:v>
                </c:pt>
                <c:pt idx="72700">
                  <c:v>54.041387597779298</c:v>
                </c:pt>
                <c:pt idx="72701">
                  <c:v>55.495620105612097</c:v>
                </c:pt>
                <c:pt idx="72702">
                  <c:v>51.846949434647101</c:v>
                </c:pt>
                <c:pt idx="72703">
                  <c:v>53.751752260218403</c:v>
                </c:pt>
                <c:pt idx="72704">
                  <c:v>54.8270906984839</c:v>
                </c:pt>
                <c:pt idx="72705">
                  <c:v>60.647351425677499</c:v>
                </c:pt>
                <c:pt idx="72706">
                  <c:v>51.949464169358897</c:v>
                </c:pt>
                <c:pt idx="72707">
                  <c:v>51.913421541147798</c:v>
                </c:pt>
                <c:pt idx="72708">
                  <c:v>54.114346360027497</c:v>
                </c:pt>
                <c:pt idx="72709">
                  <c:v>55.904270405557</c:v>
                </c:pt>
                <c:pt idx="72710">
                  <c:v>52.506330851507698</c:v>
                </c:pt>
                <c:pt idx="72711">
                  <c:v>53.119271011499499</c:v>
                </c:pt>
                <c:pt idx="72712">
                  <c:v>56.846783312823</c:v>
                </c:pt>
                <c:pt idx="72713">
                  <c:v>54.940767609866398</c:v>
                </c:pt>
                <c:pt idx="72714">
                  <c:v>50.788130120978501</c:v>
                </c:pt>
                <c:pt idx="72715">
                  <c:v>53.247525221438401</c:v>
                </c:pt>
                <c:pt idx="72716">
                  <c:v>55.009589710668102</c:v>
                </c:pt>
                <c:pt idx="72717">
                  <c:v>53.993678785911399</c:v>
                </c:pt>
                <c:pt idx="72718">
                  <c:v>55.146362626142</c:v>
                </c:pt>
                <c:pt idx="72719">
                  <c:v>53.559544873210498</c:v>
                </c:pt>
                <c:pt idx="72720">
                  <c:v>52.825743571281599</c:v>
                </c:pt>
                <c:pt idx="72721">
                  <c:v>53.259063644009103</c:v>
                </c:pt>
                <c:pt idx="72722">
                  <c:v>51.083834960088701</c:v>
                </c:pt>
                <c:pt idx="72723">
                  <c:v>55.098770803359002</c:v>
                </c:pt>
                <c:pt idx="72724">
                  <c:v>54.033031460691497</c:v>
                </c:pt>
                <c:pt idx="72725">
                  <c:v>54.442267824536302</c:v>
                </c:pt>
                <c:pt idx="72726">
                  <c:v>57.590240472321199</c:v>
                </c:pt>
                <c:pt idx="72727">
                  <c:v>55.2144604868691</c:v>
                </c:pt>
                <c:pt idx="72728">
                  <c:v>52.263303268390601</c:v>
                </c:pt>
                <c:pt idx="72729">
                  <c:v>53.542425422433503</c:v>
                </c:pt>
                <c:pt idx="72730">
                  <c:v>52.183831504659302</c:v>
                </c:pt>
                <c:pt idx="72731">
                  <c:v>53.212987003152797</c:v>
                </c:pt>
                <c:pt idx="72732">
                  <c:v>53.579501470202601</c:v>
                </c:pt>
                <c:pt idx="72733">
                  <c:v>53.640500591986601</c:v>
                </c:pt>
                <c:pt idx="72734">
                  <c:v>53.715229626490803</c:v>
                </c:pt>
                <c:pt idx="72735">
                  <c:v>50.574967009944899</c:v>
                </c:pt>
                <c:pt idx="72736">
                  <c:v>53.347714281337701</c:v>
                </c:pt>
                <c:pt idx="72737">
                  <c:v>53.431515840794098</c:v>
                </c:pt>
                <c:pt idx="72738">
                  <c:v>49.993655142720201</c:v>
                </c:pt>
                <c:pt idx="72739">
                  <c:v>53.183740992509698</c:v>
                </c:pt>
                <c:pt idx="72740">
                  <c:v>51.887592565375698</c:v>
                </c:pt>
                <c:pt idx="72741">
                  <c:v>52.923889059298297</c:v>
                </c:pt>
                <c:pt idx="72742">
                  <c:v>51.241083742220198</c:v>
                </c:pt>
                <c:pt idx="72743">
                  <c:v>55.131157947647502</c:v>
                </c:pt>
                <c:pt idx="72744">
                  <c:v>54.185802860405303</c:v>
                </c:pt>
                <c:pt idx="72745">
                  <c:v>52.402995135463698</c:v>
                </c:pt>
                <c:pt idx="72746">
                  <c:v>55.2898854526143</c:v>
                </c:pt>
                <c:pt idx="72747">
                  <c:v>52.559674348589397</c:v>
                </c:pt>
                <c:pt idx="72748">
                  <c:v>52.0834231559259</c:v>
                </c:pt>
                <c:pt idx="72749">
                  <c:v>55.942862963071903</c:v>
                </c:pt>
                <c:pt idx="72750">
                  <c:v>53.868310831408003</c:v>
                </c:pt>
                <c:pt idx="72751">
                  <c:v>51.117138351959298</c:v>
                </c:pt>
                <c:pt idx="72752">
                  <c:v>56.9868842846221</c:v>
                </c:pt>
                <c:pt idx="72753">
                  <c:v>53.584251881569898</c:v>
                </c:pt>
                <c:pt idx="72754">
                  <c:v>53.744680104260802</c:v>
                </c:pt>
                <c:pt idx="72755">
                  <c:v>54.889588997839901</c:v>
                </c:pt>
                <c:pt idx="72756">
                  <c:v>51.621105607226198</c:v>
                </c:pt>
                <c:pt idx="72757">
                  <c:v>56.018031179824298</c:v>
                </c:pt>
                <c:pt idx="72758">
                  <c:v>53.556905001195197</c:v>
                </c:pt>
                <c:pt idx="72759">
                  <c:v>56.457232762482199</c:v>
                </c:pt>
                <c:pt idx="72760">
                  <c:v>51.043687762841699</c:v>
                </c:pt>
                <c:pt idx="72761">
                  <c:v>50.363082109660297</c:v>
                </c:pt>
                <c:pt idx="72762">
                  <c:v>54.385709280924502</c:v>
                </c:pt>
                <c:pt idx="72763">
                  <c:v>57.264479511833102</c:v>
                </c:pt>
                <c:pt idx="72764">
                  <c:v>51.363341595913703</c:v>
                </c:pt>
                <c:pt idx="72765">
                  <c:v>52.972837156856698</c:v>
                </c:pt>
                <c:pt idx="72766">
                  <c:v>58.722054681064698</c:v>
                </c:pt>
                <c:pt idx="72767">
                  <c:v>55.230472373250201</c:v>
                </c:pt>
                <c:pt idx="72768">
                  <c:v>56.829352483232199</c:v>
                </c:pt>
                <c:pt idx="72769">
                  <c:v>54.431855763530798</c:v>
                </c:pt>
                <c:pt idx="72770">
                  <c:v>52.697459391140399</c:v>
                </c:pt>
                <c:pt idx="72771">
                  <c:v>54.609047465745</c:v>
                </c:pt>
                <c:pt idx="72772">
                  <c:v>50.504152554169501</c:v>
                </c:pt>
                <c:pt idx="72773">
                  <c:v>54.740034503415501</c:v>
                </c:pt>
                <c:pt idx="72774">
                  <c:v>49.815097555883902</c:v>
                </c:pt>
                <c:pt idx="72775">
                  <c:v>55.978632241961002</c:v>
                </c:pt>
                <c:pt idx="72776">
                  <c:v>56.718836232689803</c:v>
                </c:pt>
                <c:pt idx="72777">
                  <c:v>51.935906750272302</c:v>
                </c:pt>
                <c:pt idx="72778">
                  <c:v>54.362939997327501</c:v>
                </c:pt>
                <c:pt idx="72779">
                  <c:v>51.010857810024298</c:v>
                </c:pt>
                <c:pt idx="72780">
                  <c:v>57.218481267607899</c:v>
                </c:pt>
                <c:pt idx="72781">
                  <c:v>52.674082254688699</c:v>
                </c:pt>
                <c:pt idx="72782">
                  <c:v>55.158866334222701</c:v>
                </c:pt>
                <c:pt idx="72783">
                  <c:v>52.4695584383933</c:v>
                </c:pt>
                <c:pt idx="72784">
                  <c:v>52.644665281149003</c:v>
                </c:pt>
                <c:pt idx="72785">
                  <c:v>54.803560479250898</c:v>
                </c:pt>
                <c:pt idx="72786">
                  <c:v>56.738744275368397</c:v>
                </c:pt>
                <c:pt idx="72787">
                  <c:v>55.154496735357199</c:v>
                </c:pt>
                <c:pt idx="72788">
                  <c:v>53.409052159737897</c:v>
                </c:pt>
                <c:pt idx="72789">
                  <c:v>53.199199387414197</c:v>
                </c:pt>
                <c:pt idx="72790">
                  <c:v>52.129296987795698</c:v>
                </c:pt>
                <c:pt idx="72791">
                  <c:v>53.639878513338303</c:v>
                </c:pt>
                <c:pt idx="72792">
                  <c:v>53.823024522940898</c:v>
                </c:pt>
                <c:pt idx="72793">
                  <c:v>53.336001076227603</c:v>
                </c:pt>
                <c:pt idx="72794">
                  <c:v>56.403556224235203</c:v>
                </c:pt>
                <c:pt idx="72795">
                  <c:v>53.0428794214384</c:v>
                </c:pt>
                <c:pt idx="72796">
                  <c:v>53.245692633538802</c:v>
                </c:pt>
                <c:pt idx="72797">
                  <c:v>56.498288720062803</c:v>
                </c:pt>
                <c:pt idx="72798">
                  <c:v>53.785748626685503</c:v>
                </c:pt>
                <c:pt idx="72799">
                  <c:v>54.706330599949702</c:v>
                </c:pt>
                <c:pt idx="72800">
                  <c:v>53.6727214266378</c:v>
                </c:pt>
                <c:pt idx="72801">
                  <c:v>53.615623732890199</c:v>
                </c:pt>
                <c:pt idx="72802">
                  <c:v>53.421182180797501</c:v>
                </c:pt>
                <c:pt idx="72803">
                  <c:v>50.957625445576802</c:v>
                </c:pt>
                <c:pt idx="72804">
                  <c:v>55.449732330974001</c:v>
                </c:pt>
                <c:pt idx="72805">
                  <c:v>51.901771791254298</c:v>
                </c:pt>
                <c:pt idx="72806">
                  <c:v>55.2213846034375</c:v>
                </c:pt>
                <c:pt idx="72807">
                  <c:v>53.185020910625703</c:v>
                </c:pt>
                <c:pt idx="72808">
                  <c:v>54.638412333854497</c:v>
                </c:pt>
                <c:pt idx="72809">
                  <c:v>54.366981290346601</c:v>
                </c:pt>
                <c:pt idx="72810">
                  <c:v>52.809619288254801</c:v>
                </c:pt>
                <c:pt idx="72811">
                  <c:v>54.349155243576199</c:v>
                </c:pt>
                <c:pt idx="72812">
                  <c:v>53.243189244178502</c:v>
                </c:pt>
                <c:pt idx="72813">
                  <c:v>51.704900351258999</c:v>
                </c:pt>
                <c:pt idx="72814">
                  <c:v>52.207532033117801</c:v>
                </c:pt>
                <c:pt idx="72815">
                  <c:v>56.074052243196903</c:v>
                </c:pt>
                <c:pt idx="72816">
                  <c:v>51.1148984445948</c:v>
                </c:pt>
                <c:pt idx="72817">
                  <c:v>53.492163243731902</c:v>
                </c:pt>
                <c:pt idx="72818">
                  <c:v>52.581573896538799</c:v>
                </c:pt>
                <c:pt idx="72819">
                  <c:v>51.566273943678802</c:v>
                </c:pt>
                <c:pt idx="72820">
                  <c:v>55.867667051208898</c:v>
                </c:pt>
                <c:pt idx="72821">
                  <c:v>55.007031731524499</c:v>
                </c:pt>
                <c:pt idx="72822">
                  <c:v>52.9981344839304</c:v>
                </c:pt>
                <c:pt idx="72823">
                  <c:v>55.080356630962797</c:v>
                </c:pt>
                <c:pt idx="72824">
                  <c:v>51.729808092926298</c:v>
                </c:pt>
                <c:pt idx="72825">
                  <c:v>51.379089380723997</c:v>
                </c:pt>
                <c:pt idx="72826">
                  <c:v>55.673037969402401</c:v>
                </c:pt>
                <c:pt idx="72827">
                  <c:v>57.724956678174401</c:v>
                </c:pt>
                <c:pt idx="72828">
                  <c:v>54.988837235248603</c:v>
                </c:pt>
                <c:pt idx="72829">
                  <c:v>52.463057343651499</c:v>
                </c:pt>
                <c:pt idx="72830">
                  <c:v>51.853692489736801</c:v>
                </c:pt>
                <c:pt idx="72831">
                  <c:v>52.575122300377899</c:v>
                </c:pt>
                <c:pt idx="72832">
                  <c:v>56.077931617365998</c:v>
                </c:pt>
                <c:pt idx="72833">
                  <c:v>54.756131321146199</c:v>
                </c:pt>
                <c:pt idx="72834">
                  <c:v>54.270685264265801</c:v>
                </c:pt>
                <c:pt idx="72835">
                  <c:v>53.869998829568402</c:v>
                </c:pt>
                <c:pt idx="72836">
                  <c:v>55.082231185688698</c:v>
                </c:pt>
                <c:pt idx="72837">
                  <c:v>54.6473952584969</c:v>
                </c:pt>
                <c:pt idx="72838">
                  <c:v>53.358904999211802</c:v>
                </c:pt>
                <c:pt idx="72839">
                  <c:v>52.282250697638098</c:v>
                </c:pt>
                <c:pt idx="72840">
                  <c:v>53.149987643364</c:v>
                </c:pt>
                <c:pt idx="72841">
                  <c:v>58.084754839219599</c:v>
                </c:pt>
                <c:pt idx="72842">
                  <c:v>56.464120879508499</c:v>
                </c:pt>
                <c:pt idx="72843">
                  <c:v>52.671732242222198</c:v>
                </c:pt>
                <c:pt idx="72844">
                  <c:v>52.625451535979103</c:v>
                </c:pt>
                <c:pt idx="72845">
                  <c:v>54.7006133777938</c:v>
                </c:pt>
                <c:pt idx="72846">
                  <c:v>51.466711269210599</c:v>
                </c:pt>
                <c:pt idx="72847">
                  <c:v>51.860328112700799</c:v>
                </c:pt>
                <c:pt idx="72848">
                  <c:v>56.4115453461526</c:v>
                </c:pt>
                <c:pt idx="72849">
                  <c:v>53.195305637366999</c:v>
                </c:pt>
                <c:pt idx="72850">
                  <c:v>50.802169524897501</c:v>
                </c:pt>
                <c:pt idx="72851">
                  <c:v>53.250047006187501</c:v>
                </c:pt>
                <c:pt idx="72852">
                  <c:v>53.971343814575498</c:v>
                </c:pt>
                <c:pt idx="72853">
                  <c:v>51.624188346050701</c:v>
                </c:pt>
                <c:pt idx="72854">
                  <c:v>57.030747836134601</c:v>
                </c:pt>
                <c:pt idx="72855">
                  <c:v>53.7342648171185</c:v>
                </c:pt>
                <c:pt idx="72856">
                  <c:v>56.822987741345699</c:v>
                </c:pt>
                <c:pt idx="72857">
                  <c:v>51.948943558600703</c:v>
                </c:pt>
                <c:pt idx="72858">
                  <c:v>53.759856093336701</c:v>
                </c:pt>
                <c:pt idx="72859">
                  <c:v>58.7610694119114</c:v>
                </c:pt>
                <c:pt idx="72860">
                  <c:v>55.568492688067202</c:v>
                </c:pt>
                <c:pt idx="72861">
                  <c:v>60.131823622004802</c:v>
                </c:pt>
                <c:pt idx="72862">
                  <c:v>51.713183118292797</c:v>
                </c:pt>
                <c:pt idx="72863">
                  <c:v>52.502387974265403</c:v>
                </c:pt>
                <c:pt idx="72864">
                  <c:v>53.254472104216902</c:v>
                </c:pt>
                <c:pt idx="72865">
                  <c:v>52.348276995048998</c:v>
                </c:pt>
                <c:pt idx="72866">
                  <c:v>54.407838315647901</c:v>
                </c:pt>
                <c:pt idx="72867">
                  <c:v>52.510196169190102</c:v>
                </c:pt>
                <c:pt idx="72868">
                  <c:v>50.850671267607602</c:v>
                </c:pt>
                <c:pt idx="72869">
                  <c:v>54.319435362608999</c:v>
                </c:pt>
                <c:pt idx="72870">
                  <c:v>56.634156882661202</c:v>
                </c:pt>
                <c:pt idx="72871">
                  <c:v>56.742716927882</c:v>
                </c:pt>
                <c:pt idx="72872">
                  <c:v>52.723039364739002</c:v>
                </c:pt>
                <c:pt idx="72873">
                  <c:v>52.564594490379299</c:v>
                </c:pt>
                <c:pt idx="72874">
                  <c:v>55.6548136408163</c:v>
                </c:pt>
                <c:pt idx="72875">
                  <c:v>53.3184796085378</c:v>
                </c:pt>
                <c:pt idx="72876">
                  <c:v>51.555852121810602</c:v>
                </c:pt>
                <c:pt idx="72877">
                  <c:v>53.964593735563298</c:v>
                </c:pt>
                <c:pt idx="72878">
                  <c:v>52.272411555060202</c:v>
                </c:pt>
                <c:pt idx="72879">
                  <c:v>54.054101751606098</c:v>
                </c:pt>
                <c:pt idx="72880">
                  <c:v>54.519516704939299</c:v>
                </c:pt>
                <c:pt idx="72881">
                  <c:v>53.726274142728897</c:v>
                </c:pt>
                <c:pt idx="72882">
                  <c:v>50.140431427969801</c:v>
                </c:pt>
                <c:pt idx="72883">
                  <c:v>54.555721067044097</c:v>
                </c:pt>
                <c:pt idx="72884">
                  <c:v>51.281664601145401</c:v>
                </c:pt>
                <c:pt idx="72885">
                  <c:v>54.039547049662801</c:v>
                </c:pt>
                <c:pt idx="72886">
                  <c:v>54.028385508409201</c:v>
                </c:pt>
                <c:pt idx="72887">
                  <c:v>51.201697388081598</c:v>
                </c:pt>
                <c:pt idx="72888">
                  <c:v>55.264638687702103</c:v>
                </c:pt>
                <c:pt idx="72889">
                  <c:v>56.909976443232203</c:v>
                </c:pt>
                <c:pt idx="72890">
                  <c:v>51.0021279979361</c:v>
                </c:pt>
                <c:pt idx="72891">
                  <c:v>53.462538501314697</c:v>
                </c:pt>
                <c:pt idx="72892">
                  <c:v>56.170520224123003</c:v>
                </c:pt>
                <c:pt idx="72893">
                  <c:v>55.525013687439099</c:v>
                </c:pt>
                <c:pt idx="72894">
                  <c:v>55.2755160647948</c:v>
                </c:pt>
                <c:pt idx="72895">
                  <c:v>52.201756235492802</c:v>
                </c:pt>
                <c:pt idx="72896">
                  <c:v>55.287250061028601</c:v>
                </c:pt>
                <c:pt idx="72897">
                  <c:v>52.020620368512198</c:v>
                </c:pt>
                <c:pt idx="72898">
                  <c:v>53.985944202636198</c:v>
                </c:pt>
                <c:pt idx="72899">
                  <c:v>51.722576843944204</c:v>
                </c:pt>
                <c:pt idx="72900">
                  <c:v>53.5144378749252</c:v>
                </c:pt>
                <c:pt idx="72901">
                  <c:v>52.4126136391126</c:v>
                </c:pt>
                <c:pt idx="72902">
                  <c:v>55.282220080140704</c:v>
                </c:pt>
                <c:pt idx="72903">
                  <c:v>53.580014407424002</c:v>
                </c:pt>
                <c:pt idx="72904">
                  <c:v>52.562125364845897</c:v>
                </c:pt>
                <c:pt idx="72905">
                  <c:v>52.738079069806503</c:v>
                </c:pt>
                <c:pt idx="72906">
                  <c:v>54.357334293514</c:v>
                </c:pt>
                <c:pt idx="72907">
                  <c:v>53.729533228051999</c:v>
                </c:pt>
                <c:pt idx="72908">
                  <c:v>52.973169539127802</c:v>
                </c:pt>
                <c:pt idx="72909">
                  <c:v>52.731705043885</c:v>
                </c:pt>
                <c:pt idx="72910">
                  <c:v>53.524158364649203</c:v>
                </c:pt>
                <c:pt idx="72911">
                  <c:v>53.176233846894</c:v>
                </c:pt>
                <c:pt idx="72912">
                  <c:v>54.318887579088198</c:v>
                </c:pt>
                <c:pt idx="72913">
                  <c:v>54.152220010606001</c:v>
                </c:pt>
                <c:pt idx="72914">
                  <c:v>54.589229654773597</c:v>
                </c:pt>
                <c:pt idx="72915">
                  <c:v>51.1385196265121</c:v>
                </c:pt>
                <c:pt idx="72916">
                  <c:v>55.641358082677101</c:v>
                </c:pt>
                <c:pt idx="72917">
                  <c:v>56.767860454639802</c:v>
                </c:pt>
                <c:pt idx="72918">
                  <c:v>54.981779984414302</c:v>
                </c:pt>
                <c:pt idx="72919">
                  <c:v>53.5004174000034</c:v>
                </c:pt>
                <c:pt idx="72920">
                  <c:v>55.085423058354401</c:v>
                </c:pt>
                <c:pt idx="72921">
                  <c:v>52.903780088221701</c:v>
                </c:pt>
                <c:pt idx="72922">
                  <c:v>51.0919697885926</c:v>
                </c:pt>
                <c:pt idx="72923">
                  <c:v>54.816114020850698</c:v>
                </c:pt>
                <c:pt idx="72924">
                  <c:v>55.1067319570165</c:v>
                </c:pt>
                <c:pt idx="72925">
                  <c:v>52.548810562900499</c:v>
                </c:pt>
                <c:pt idx="72926">
                  <c:v>56.884268766186899</c:v>
                </c:pt>
                <c:pt idx="72927">
                  <c:v>52.088360430021403</c:v>
                </c:pt>
                <c:pt idx="72928">
                  <c:v>52.0198170972265</c:v>
                </c:pt>
                <c:pt idx="72929">
                  <c:v>53.930789622514403</c:v>
                </c:pt>
                <c:pt idx="72930">
                  <c:v>58.588204611005999</c:v>
                </c:pt>
                <c:pt idx="72931">
                  <c:v>49.794961833927097</c:v>
                </c:pt>
                <c:pt idx="72932">
                  <c:v>54.011036899391598</c:v>
                </c:pt>
                <c:pt idx="72933">
                  <c:v>52.585272053283902</c:v>
                </c:pt>
                <c:pt idx="72934">
                  <c:v>53.610950560320099</c:v>
                </c:pt>
                <c:pt idx="72935">
                  <c:v>53.5859668761317</c:v>
                </c:pt>
                <c:pt idx="72936">
                  <c:v>53.883175317311697</c:v>
                </c:pt>
                <c:pt idx="72937">
                  <c:v>52.1770132873202</c:v>
                </c:pt>
                <c:pt idx="72938">
                  <c:v>54.061391784409999</c:v>
                </c:pt>
                <c:pt idx="72939">
                  <c:v>56.632856723737603</c:v>
                </c:pt>
                <c:pt idx="72940">
                  <c:v>55.8876361143883</c:v>
                </c:pt>
                <c:pt idx="72941">
                  <c:v>53.194396264263503</c:v>
                </c:pt>
                <c:pt idx="72942">
                  <c:v>53.422005039758503</c:v>
                </c:pt>
                <c:pt idx="72943">
                  <c:v>53.834528110969501</c:v>
                </c:pt>
                <c:pt idx="72944">
                  <c:v>51.891649211603799</c:v>
                </c:pt>
                <c:pt idx="72945">
                  <c:v>55.685752522330098</c:v>
                </c:pt>
                <c:pt idx="72946">
                  <c:v>52.537115992963301</c:v>
                </c:pt>
                <c:pt idx="72947">
                  <c:v>54.446797651185001</c:v>
                </c:pt>
                <c:pt idx="72948">
                  <c:v>54.262126422702899</c:v>
                </c:pt>
                <c:pt idx="72949">
                  <c:v>53.208734869222198</c:v>
                </c:pt>
                <c:pt idx="72950">
                  <c:v>55.537235670743499</c:v>
                </c:pt>
                <c:pt idx="72951">
                  <c:v>53.926722255721401</c:v>
                </c:pt>
                <c:pt idx="72952">
                  <c:v>52.506187581095602</c:v>
                </c:pt>
                <c:pt idx="72953">
                  <c:v>53.730679448561403</c:v>
                </c:pt>
                <c:pt idx="72954">
                  <c:v>53.904139141517</c:v>
                </c:pt>
                <c:pt idx="72955">
                  <c:v>54.956235397461398</c:v>
                </c:pt>
                <c:pt idx="72956">
                  <c:v>52.624892449893501</c:v>
                </c:pt>
                <c:pt idx="72957">
                  <c:v>54.808710832388797</c:v>
                </c:pt>
                <c:pt idx="72958">
                  <c:v>55.452175744608603</c:v>
                </c:pt>
                <c:pt idx="72959">
                  <c:v>52.033944478188701</c:v>
                </c:pt>
                <c:pt idx="72960">
                  <c:v>52.374130723669801</c:v>
                </c:pt>
                <c:pt idx="72961">
                  <c:v>57.4443093455465</c:v>
                </c:pt>
                <c:pt idx="72962">
                  <c:v>59.332174672111897</c:v>
                </c:pt>
                <c:pt idx="72963">
                  <c:v>52.240724483414901</c:v>
                </c:pt>
                <c:pt idx="72964">
                  <c:v>50.946700567813402</c:v>
                </c:pt>
                <c:pt idx="72965">
                  <c:v>51.199493685430497</c:v>
                </c:pt>
                <c:pt idx="72966">
                  <c:v>52.6114255350425</c:v>
                </c:pt>
                <c:pt idx="72967">
                  <c:v>52.981242218977997</c:v>
                </c:pt>
                <c:pt idx="72968">
                  <c:v>54.033261697070103</c:v>
                </c:pt>
                <c:pt idx="72969">
                  <c:v>52.293776022815798</c:v>
                </c:pt>
                <c:pt idx="72970">
                  <c:v>53.100115104152401</c:v>
                </c:pt>
                <c:pt idx="72971">
                  <c:v>54.918175518417598</c:v>
                </c:pt>
                <c:pt idx="72972">
                  <c:v>50.183526708097901</c:v>
                </c:pt>
                <c:pt idx="72973">
                  <c:v>50.992372017903598</c:v>
                </c:pt>
                <c:pt idx="72974">
                  <c:v>51.973014548038698</c:v>
                </c:pt>
                <c:pt idx="72975">
                  <c:v>55.318959528243298</c:v>
                </c:pt>
                <c:pt idx="72976">
                  <c:v>53.57174557159</c:v>
                </c:pt>
                <c:pt idx="72977">
                  <c:v>55.279196805198701</c:v>
                </c:pt>
                <c:pt idx="72978">
                  <c:v>55.645780041013602</c:v>
                </c:pt>
                <c:pt idx="72979">
                  <c:v>54.942274782902203</c:v>
                </c:pt>
                <c:pt idx="72980">
                  <c:v>53.333247239774003</c:v>
                </c:pt>
                <c:pt idx="72981">
                  <c:v>54.177356563246903</c:v>
                </c:pt>
                <c:pt idx="72982">
                  <c:v>52.553288316053703</c:v>
                </c:pt>
                <c:pt idx="72983">
                  <c:v>56.104902223537501</c:v>
                </c:pt>
                <c:pt idx="72984">
                  <c:v>55.235334971172698</c:v>
                </c:pt>
                <c:pt idx="72985">
                  <c:v>54.773064159297498</c:v>
                </c:pt>
                <c:pt idx="72986">
                  <c:v>53.713976639787198</c:v>
                </c:pt>
                <c:pt idx="72987">
                  <c:v>55.156025778003901</c:v>
                </c:pt>
                <c:pt idx="72988">
                  <c:v>51.427082387282297</c:v>
                </c:pt>
                <c:pt idx="72989">
                  <c:v>52.550280901644001</c:v>
                </c:pt>
                <c:pt idx="72990">
                  <c:v>54.786675879305903</c:v>
                </c:pt>
                <c:pt idx="72991">
                  <c:v>52.196433029057303</c:v>
                </c:pt>
                <c:pt idx="72992">
                  <c:v>50.585411079708898</c:v>
                </c:pt>
                <c:pt idx="72993">
                  <c:v>50.9637148200054</c:v>
                </c:pt>
                <c:pt idx="72994">
                  <c:v>57.904366592217698</c:v>
                </c:pt>
                <c:pt idx="72995">
                  <c:v>50.689510379912598</c:v>
                </c:pt>
                <c:pt idx="72996">
                  <c:v>53.422356564643202</c:v>
                </c:pt>
                <c:pt idx="72997">
                  <c:v>51.3886474993947</c:v>
                </c:pt>
                <c:pt idx="72998">
                  <c:v>53.766437867427101</c:v>
                </c:pt>
                <c:pt idx="72999">
                  <c:v>53.715627869118897</c:v>
                </c:pt>
                <c:pt idx="73000">
                  <c:v>50.340861132157102</c:v>
                </c:pt>
                <c:pt idx="73001">
                  <c:v>52.873993395493201</c:v>
                </c:pt>
                <c:pt idx="73002">
                  <c:v>54.795631851397999</c:v>
                </c:pt>
                <c:pt idx="73003">
                  <c:v>53.730548767831202</c:v>
                </c:pt>
                <c:pt idx="73004">
                  <c:v>53.612847403135397</c:v>
                </c:pt>
                <c:pt idx="73005">
                  <c:v>55.344181818960699</c:v>
                </c:pt>
                <c:pt idx="73006">
                  <c:v>54.0466964051977</c:v>
                </c:pt>
                <c:pt idx="73007">
                  <c:v>51.925485968057302</c:v>
                </c:pt>
                <c:pt idx="73008">
                  <c:v>53.109802250558602</c:v>
                </c:pt>
                <c:pt idx="73009">
                  <c:v>53.864706746383703</c:v>
                </c:pt>
                <c:pt idx="73010">
                  <c:v>52.887191832160298</c:v>
                </c:pt>
                <c:pt idx="73011">
                  <c:v>53.550646458919203</c:v>
                </c:pt>
                <c:pt idx="73012">
                  <c:v>54.407840479821601</c:v>
                </c:pt>
                <c:pt idx="73013">
                  <c:v>53.063851616528503</c:v>
                </c:pt>
                <c:pt idx="73014">
                  <c:v>52.228843173242197</c:v>
                </c:pt>
                <c:pt idx="73015">
                  <c:v>50.446818952087099</c:v>
                </c:pt>
                <c:pt idx="73016">
                  <c:v>53.7924342169797</c:v>
                </c:pt>
                <c:pt idx="73017">
                  <c:v>54.013169347514904</c:v>
                </c:pt>
                <c:pt idx="73018">
                  <c:v>51.263594595766797</c:v>
                </c:pt>
                <c:pt idx="73019">
                  <c:v>52.094328721097803</c:v>
                </c:pt>
                <c:pt idx="73020">
                  <c:v>50.733315768399798</c:v>
                </c:pt>
                <c:pt idx="73021">
                  <c:v>54.136880954862299</c:v>
                </c:pt>
                <c:pt idx="73022">
                  <c:v>55.576399902295002</c:v>
                </c:pt>
                <c:pt idx="73023">
                  <c:v>52.994049320924098</c:v>
                </c:pt>
                <c:pt idx="73024">
                  <c:v>51.416470047525998</c:v>
                </c:pt>
                <c:pt idx="73025">
                  <c:v>51.9264714703883</c:v>
                </c:pt>
                <c:pt idx="73026">
                  <c:v>53.976428921674398</c:v>
                </c:pt>
                <c:pt idx="73027">
                  <c:v>53.2925308891922</c:v>
                </c:pt>
                <c:pt idx="73028">
                  <c:v>56.740006471267897</c:v>
                </c:pt>
                <c:pt idx="73029">
                  <c:v>52.235757992283901</c:v>
                </c:pt>
                <c:pt idx="73030">
                  <c:v>52.5174207506522</c:v>
                </c:pt>
                <c:pt idx="73031">
                  <c:v>51.7543093042229</c:v>
                </c:pt>
                <c:pt idx="73032">
                  <c:v>54.4705229496141</c:v>
                </c:pt>
                <c:pt idx="73033">
                  <c:v>54.629288019745502</c:v>
                </c:pt>
                <c:pt idx="73034">
                  <c:v>51.586285148701201</c:v>
                </c:pt>
                <c:pt idx="73035">
                  <c:v>53.2256135490085</c:v>
                </c:pt>
                <c:pt idx="73036">
                  <c:v>52.099669066946298</c:v>
                </c:pt>
                <c:pt idx="73037">
                  <c:v>49.1333834432861</c:v>
                </c:pt>
                <c:pt idx="73038">
                  <c:v>51.722699209275298</c:v>
                </c:pt>
                <c:pt idx="73039">
                  <c:v>55.291608763782101</c:v>
                </c:pt>
                <c:pt idx="73040">
                  <c:v>54.850583442344501</c:v>
                </c:pt>
                <c:pt idx="73041">
                  <c:v>50.9142468257049</c:v>
                </c:pt>
                <c:pt idx="73042">
                  <c:v>52.878522228063296</c:v>
                </c:pt>
                <c:pt idx="73043">
                  <c:v>49.978393734271599</c:v>
                </c:pt>
                <c:pt idx="73044">
                  <c:v>52.684790393428301</c:v>
                </c:pt>
                <c:pt idx="73045">
                  <c:v>56.0113891109105</c:v>
                </c:pt>
                <c:pt idx="73046">
                  <c:v>53.4562904604078</c:v>
                </c:pt>
                <c:pt idx="73047">
                  <c:v>54.976478887212998</c:v>
                </c:pt>
                <c:pt idx="73048">
                  <c:v>54.994884761745602</c:v>
                </c:pt>
                <c:pt idx="73049">
                  <c:v>54.320470162015198</c:v>
                </c:pt>
                <c:pt idx="73050">
                  <c:v>53.153487261319199</c:v>
                </c:pt>
                <c:pt idx="73051">
                  <c:v>51.815511603382703</c:v>
                </c:pt>
                <c:pt idx="73052">
                  <c:v>55.803869485575099</c:v>
                </c:pt>
                <c:pt idx="73053">
                  <c:v>53.749530230717298</c:v>
                </c:pt>
                <c:pt idx="73054">
                  <c:v>53.104991987264398</c:v>
                </c:pt>
                <c:pt idx="73055">
                  <c:v>50.702335809330698</c:v>
                </c:pt>
                <c:pt idx="73056">
                  <c:v>55.555812208155402</c:v>
                </c:pt>
                <c:pt idx="73057">
                  <c:v>53.950440804793097</c:v>
                </c:pt>
                <c:pt idx="73058">
                  <c:v>53.5826793169485</c:v>
                </c:pt>
                <c:pt idx="73059">
                  <c:v>54.923924023115603</c:v>
                </c:pt>
                <c:pt idx="73060">
                  <c:v>57.010552235261798</c:v>
                </c:pt>
                <c:pt idx="73061">
                  <c:v>56.433923599679403</c:v>
                </c:pt>
                <c:pt idx="73062">
                  <c:v>54.624118062712697</c:v>
                </c:pt>
                <c:pt idx="73063">
                  <c:v>52.658581882067203</c:v>
                </c:pt>
                <c:pt idx="73064">
                  <c:v>52.249704668793598</c:v>
                </c:pt>
                <c:pt idx="73065">
                  <c:v>51.369717258924098</c:v>
                </c:pt>
                <c:pt idx="73066">
                  <c:v>54.196817057525898</c:v>
                </c:pt>
                <c:pt idx="73067">
                  <c:v>52.921420383171899</c:v>
                </c:pt>
                <c:pt idx="73068">
                  <c:v>57.431471415665797</c:v>
                </c:pt>
                <c:pt idx="73069">
                  <c:v>52.678798665339002</c:v>
                </c:pt>
                <c:pt idx="73070">
                  <c:v>56.141979627839603</c:v>
                </c:pt>
                <c:pt idx="73071">
                  <c:v>58.077131676666397</c:v>
                </c:pt>
                <c:pt idx="73072">
                  <c:v>55.2126242493201</c:v>
                </c:pt>
                <c:pt idx="73073">
                  <c:v>50.507563340294098</c:v>
                </c:pt>
                <c:pt idx="73074">
                  <c:v>54.853417707324802</c:v>
                </c:pt>
                <c:pt idx="73075">
                  <c:v>50.932840979350601</c:v>
                </c:pt>
                <c:pt idx="73076">
                  <c:v>50.756731491870603</c:v>
                </c:pt>
                <c:pt idx="73077">
                  <c:v>53.985162582314103</c:v>
                </c:pt>
                <c:pt idx="73078">
                  <c:v>51.656232291069401</c:v>
                </c:pt>
                <c:pt idx="73079">
                  <c:v>55.7996847785193</c:v>
                </c:pt>
                <c:pt idx="73080">
                  <c:v>51.8362895934333</c:v>
                </c:pt>
                <c:pt idx="73081">
                  <c:v>54.1686566637092</c:v>
                </c:pt>
                <c:pt idx="73082">
                  <c:v>55.7588153704557</c:v>
                </c:pt>
                <c:pt idx="73083">
                  <c:v>52.791363317682801</c:v>
                </c:pt>
                <c:pt idx="73084">
                  <c:v>54.961088202944502</c:v>
                </c:pt>
                <c:pt idx="73085">
                  <c:v>52.139309405079999</c:v>
                </c:pt>
                <c:pt idx="73086">
                  <c:v>60.4797156415868</c:v>
                </c:pt>
                <c:pt idx="73087">
                  <c:v>50.717629794783299</c:v>
                </c:pt>
                <c:pt idx="73088">
                  <c:v>56.411592202775097</c:v>
                </c:pt>
                <c:pt idx="73089">
                  <c:v>50.466966901434702</c:v>
                </c:pt>
                <c:pt idx="73090">
                  <c:v>55.918687577171703</c:v>
                </c:pt>
                <c:pt idx="73091">
                  <c:v>50.929008930020998</c:v>
                </c:pt>
                <c:pt idx="73092">
                  <c:v>50.174367151564503</c:v>
                </c:pt>
                <c:pt idx="73093">
                  <c:v>52.654367108515501</c:v>
                </c:pt>
                <c:pt idx="73094">
                  <c:v>51.625927637386603</c:v>
                </c:pt>
                <c:pt idx="73095">
                  <c:v>50.920114325648598</c:v>
                </c:pt>
                <c:pt idx="73096">
                  <c:v>53.279730767424198</c:v>
                </c:pt>
                <c:pt idx="73097">
                  <c:v>52.012737217780902</c:v>
                </c:pt>
                <c:pt idx="73098">
                  <c:v>55.829497566875602</c:v>
                </c:pt>
                <c:pt idx="73099">
                  <c:v>53.359877011641601</c:v>
                </c:pt>
                <c:pt idx="73100">
                  <c:v>52.596928293367199</c:v>
                </c:pt>
                <c:pt idx="73101">
                  <c:v>57.3221581131886</c:v>
                </c:pt>
                <c:pt idx="73102">
                  <c:v>50.558710266956197</c:v>
                </c:pt>
                <c:pt idx="73103">
                  <c:v>51.552589269492699</c:v>
                </c:pt>
                <c:pt idx="73104">
                  <c:v>51.8826276517973</c:v>
                </c:pt>
                <c:pt idx="73105">
                  <c:v>51.062623274999403</c:v>
                </c:pt>
                <c:pt idx="73106">
                  <c:v>49.800346821732496</c:v>
                </c:pt>
                <c:pt idx="73107">
                  <c:v>53.866632938464697</c:v>
                </c:pt>
                <c:pt idx="73108">
                  <c:v>52.073327950656299</c:v>
                </c:pt>
                <c:pt idx="73109">
                  <c:v>53.501394348817399</c:v>
                </c:pt>
                <c:pt idx="73110">
                  <c:v>50.495455048571003</c:v>
                </c:pt>
                <c:pt idx="73111">
                  <c:v>52.2353585601616</c:v>
                </c:pt>
                <c:pt idx="73112">
                  <c:v>53.462465232809897</c:v>
                </c:pt>
                <c:pt idx="73113">
                  <c:v>56.8566879764223</c:v>
                </c:pt>
                <c:pt idx="73114">
                  <c:v>52.942469330090397</c:v>
                </c:pt>
                <c:pt idx="73115">
                  <c:v>54.722493078183199</c:v>
                </c:pt>
                <c:pt idx="73116">
                  <c:v>53.728370431744899</c:v>
                </c:pt>
                <c:pt idx="73117">
                  <c:v>50.286613572759997</c:v>
                </c:pt>
                <c:pt idx="73118">
                  <c:v>54.939330823140999</c:v>
                </c:pt>
                <c:pt idx="73119">
                  <c:v>52.406894076777299</c:v>
                </c:pt>
                <c:pt idx="73120">
                  <c:v>59.266065021120099</c:v>
                </c:pt>
                <c:pt idx="73121">
                  <c:v>53.9753279995114</c:v>
                </c:pt>
                <c:pt idx="73122">
                  <c:v>51.447469765334297</c:v>
                </c:pt>
                <c:pt idx="73123">
                  <c:v>49.799745526010398</c:v>
                </c:pt>
                <c:pt idx="73124">
                  <c:v>54.818875421328002</c:v>
                </c:pt>
                <c:pt idx="73125">
                  <c:v>54.467393020423003</c:v>
                </c:pt>
                <c:pt idx="73126">
                  <c:v>51.491852600288098</c:v>
                </c:pt>
                <c:pt idx="73127">
                  <c:v>51.907234312144297</c:v>
                </c:pt>
                <c:pt idx="73128">
                  <c:v>54.678178470193103</c:v>
                </c:pt>
                <c:pt idx="73129">
                  <c:v>56.188906275525198</c:v>
                </c:pt>
                <c:pt idx="73130">
                  <c:v>55.698457084046403</c:v>
                </c:pt>
                <c:pt idx="73131">
                  <c:v>52.525048267587799</c:v>
                </c:pt>
                <c:pt idx="73132">
                  <c:v>54.471164926554998</c:v>
                </c:pt>
                <c:pt idx="73133">
                  <c:v>53.391516778506002</c:v>
                </c:pt>
                <c:pt idx="73134">
                  <c:v>55.144643902543201</c:v>
                </c:pt>
                <c:pt idx="73135">
                  <c:v>52.652192518514497</c:v>
                </c:pt>
                <c:pt idx="73136">
                  <c:v>53.290943272332697</c:v>
                </c:pt>
                <c:pt idx="73137">
                  <c:v>53.7821501294641</c:v>
                </c:pt>
                <c:pt idx="73138">
                  <c:v>54.286307199442398</c:v>
                </c:pt>
                <c:pt idx="73139">
                  <c:v>52.936717103495702</c:v>
                </c:pt>
                <c:pt idx="73140">
                  <c:v>55.156903965747198</c:v>
                </c:pt>
                <c:pt idx="73141">
                  <c:v>52.022962366637799</c:v>
                </c:pt>
                <c:pt idx="73142">
                  <c:v>52.560712733181902</c:v>
                </c:pt>
                <c:pt idx="73143">
                  <c:v>53.309372938370103</c:v>
                </c:pt>
                <c:pt idx="73144">
                  <c:v>52.656807236153398</c:v>
                </c:pt>
                <c:pt idx="73145">
                  <c:v>52.464696834321103</c:v>
                </c:pt>
                <c:pt idx="73146">
                  <c:v>52.442429545452903</c:v>
                </c:pt>
                <c:pt idx="73147">
                  <c:v>55.960659947493603</c:v>
                </c:pt>
                <c:pt idx="73148">
                  <c:v>53.944683327776701</c:v>
                </c:pt>
                <c:pt idx="73149">
                  <c:v>56.1421230099822</c:v>
                </c:pt>
                <c:pt idx="73150">
                  <c:v>54.041640559392299</c:v>
                </c:pt>
                <c:pt idx="73151">
                  <c:v>56.469195506697503</c:v>
                </c:pt>
                <c:pt idx="73152">
                  <c:v>51.210281344390403</c:v>
                </c:pt>
                <c:pt idx="73153">
                  <c:v>57.230380673423099</c:v>
                </c:pt>
                <c:pt idx="73154">
                  <c:v>53.591044824902397</c:v>
                </c:pt>
                <c:pt idx="73155">
                  <c:v>52.411117298110703</c:v>
                </c:pt>
                <c:pt idx="73156">
                  <c:v>54.419341339291599</c:v>
                </c:pt>
                <c:pt idx="73157">
                  <c:v>56.005139292367197</c:v>
                </c:pt>
                <c:pt idx="73158">
                  <c:v>52.009545162721501</c:v>
                </c:pt>
                <c:pt idx="73159">
                  <c:v>52.657136246835996</c:v>
                </c:pt>
                <c:pt idx="73160">
                  <c:v>52.772087940014998</c:v>
                </c:pt>
                <c:pt idx="73161">
                  <c:v>51.251857240014601</c:v>
                </c:pt>
                <c:pt idx="73162">
                  <c:v>49.832581379807301</c:v>
                </c:pt>
                <c:pt idx="73163">
                  <c:v>54.260672093862702</c:v>
                </c:pt>
                <c:pt idx="73164">
                  <c:v>52.950553569804498</c:v>
                </c:pt>
                <c:pt idx="73165">
                  <c:v>52.647855264151602</c:v>
                </c:pt>
                <c:pt idx="73166">
                  <c:v>54.760804313026497</c:v>
                </c:pt>
                <c:pt idx="73167">
                  <c:v>52.145425749223101</c:v>
                </c:pt>
                <c:pt idx="73168">
                  <c:v>54.600949781641901</c:v>
                </c:pt>
                <c:pt idx="73169">
                  <c:v>54.959172146407397</c:v>
                </c:pt>
                <c:pt idx="73170">
                  <c:v>52.976164714737202</c:v>
                </c:pt>
                <c:pt idx="73171">
                  <c:v>54.810780526986903</c:v>
                </c:pt>
                <c:pt idx="73172">
                  <c:v>54.375566011087699</c:v>
                </c:pt>
                <c:pt idx="73173">
                  <c:v>51.291914719444897</c:v>
                </c:pt>
                <c:pt idx="73174">
                  <c:v>51.910533646866398</c:v>
                </c:pt>
                <c:pt idx="73175">
                  <c:v>55.338959893331598</c:v>
                </c:pt>
                <c:pt idx="73176">
                  <c:v>58.5954820375485</c:v>
                </c:pt>
                <c:pt idx="73177">
                  <c:v>51.840042978910702</c:v>
                </c:pt>
                <c:pt idx="73178">
                  <c:v>52.493535641504799</c:v>
                </c:pt>
                <c:pt idx="73179">
                  <c:v>51.782469813368202</c:v>
                </c:pt>
                <c:pt idx="73180">
                  <c:v>54.176467150036302</c:v>
                </c:pt>
                <c:pt idx="73181">
                  <c:v>54.0980563569602</c:v>
                </c:pt>
                <c:pt idx="73182">
                  <c:v>53.119474336676603</c:v>
                </c:pt>
                <c:pt idx="73183">
                  <c:v>54.625302796870997</c:v>
                </c:pt>
                <c:pt idx="73184">
                  <c:v>54.868834879434402</c:v>
                </c:pt>
                <c:pt idx="73185">
                  <c:v>52.215313778480102</c:v>
                </c:pt>
                <c:pt idx="73186">
                  <c:v>54.499364052929899</c:v>
                </c:pt>
                <c:pt idx="73187">
                  <c:v>53.748794407532301</c:v>
                </c:pt>
                <c:pt idx="73188">
                  <c:v>55.712903978969898</c:v>
                </c:pt>
                <c:pt idx="73189">
                  <c:v>51.830749923394798</c:v>
                </c:pt>
                <c:pt idx="73190">
                  <c:v>52.900256546807398</c:v>
                </c:pt>
                <c:pt idx="73191">
                  <c:v>53.8882539304023</c:v>
                </c:pt>
                <c:pt idx="73192">
                  <c:v>52.779548530859699</c:v>
                </c:pt>
                <c:pt idx="73193">
                  <c:v>54.114043507737598</c:v>
                </c:pt>
                <c:pt idx="73194">
                  <c:v>53.400059118790999</c:v>
                </c:pt>
                <c:pt idx="73195">
                  <c:v>52.082075092610999</c:v>
                </c:pt>
                <c:pt idx="73196">
                  <c:v>54.383571700993798</c:v>
                </c:pt>
                <c:pt idx="73197">
                  <c:v>52.724221639805201</c:v>
                </c:pt>
                <c:pt idx="73198">
                  <c:v>53.117333833690097</c:v>
                </c:pt>
                <c:pt idx="73199">
                  <c:v>55.102322515544301</c:v>
                </c:pt>
                <c:pt idx="73200">
                  <c:v>53.063867587018798</c:v>
                </c:pt>
                <c:pt idx="73201">
                  <c:v>56.037993583865799</c:v>
                </c:pt>
                <c:pt idx="73202">
                  <c:v>53.9916111213427</c:v>
                </c:pt>
                <c:pt idx="73203">
                  <c:v>54.961592828913503</c:v>
                </c:pt>
                <c:pt idx="73204">
                  <c:v>53.821724309990003</c:v>
                </c:pt>
                <c:pt idx="73205">
                  <c:v>56.324670443975599</c:v>
                </c:pt>
                <c:pt idx="73206">
                  <c:v>53.837337082886101</c:v>
                </c:pt>
                <c:pt idx="73207">
                  <c:v>54.747044946638503</c:v>
                </c:pt>
                <c:pt idx="73208">
                  <c:v>53.378754755110698</c:v>
                </c:pt>
                <c:pt idx="73209">
                  <c:v>56.2563521887012</c:v>
                </c:pt>
                <c:pt idx="73210">
                  <c:v>52.093445948981703</c:v>
                </c:pt>
                <c:pt idx="73211">
                  <c:v>55.576764071612097</c:v>
                </c:pt>
                <c:pt idx="73212">
                  <c:v>55.861391591047003</c:v>
                </c:pt>
                <c:pt idx="73213">
                  <c:v>51.0573334587041</c:v>
                </c:pt>
                <c:pt idx="73214">
                  <c:v>58.042990186534297</c:v>
                </c:pt>
                <c:pt idx="73215">
                  <c:v>53.0176886165684</c:v>
                </c:pt>
                <c:pt idx="73216">
                  <c:v>52.042811947624998</c:v>
                </c:pt>
                <c:pt idx="73217">
                  <c:v>55.000395144871298</c:v>
                </c:pt>
                <c:pt idx="73218">
                  <c:v>57.227110312450698</c:v>
                </c:pt>
                <c:pt idx="73219">
                  <c:v>56.857118130913697</c:v>
                </c:pt>
                <c:pt idx="73220">
                  <c:v>53.604776808207099</c:v>
                </c:pt>
                <c:pt idx="73221">
                  <c:v>53.740413998325302</c:v>
                </c:pt>
                <c:pt idx="73222">
                  <c:v>54.0661884617788</c:v>
                </c:pt>
                <c:pt idx="73223">
                  <c:v>55.135103730784401</c:v>
                </c:pt>
                <c:pt idx="73224">
                  <c:v>54.114748476048597</c:v>
                </c:pt>
                <c:pt idx="73225">
                  <c:v>52.151240966973901</c:v>
                </c:pt>
                <c:pt idx="73226">
                  <c:v>54.0074946886158</c:v>
                </c:pt>
                <c:pt idx="73227">
                  <c:v>56.174337836606597</c:v>
                </c:pt>
                <c:pt idx="73228">
                  <c:v>52.674111164232599</c:v>
                </c:pt>
                <c:pt idx="73229">
                  <c:v>55.778109978356198</c:v>
                </c:pt>
                <c:pt idx="73230">
                  <c:v>55.7749809431579</c:v>
                </c:pt>
                <c:pt idx="73231">
                  <c:v>54.818397007437603</c:v>
                </c:pt>
                <c:pt idx="73232">
                  <c:v>53.208534424213703</c:v>
                </c:pt>
                <c:pt idx="73233">
                  <c:v>53.008156057454499</c:v>
                </c:pt>
                <c:pt idx="73234">
                  <c:v>53.833050359758097</c:v>
                </c:pt>
                <c:pt idx="73235">
                  <c:v>52.753331137052697</c:v>
                </c:pt>
                <c:pt idx="73236">
                  <c:v>58.973967227809403</c:v>
                </c:pt>
                <c:pt idx="73237">
                  <c:v>54.991108342963201</c:v>
                </c:pt>
                <c:pt idx="73238">
                  <c:v>50.854604227705501</c:v>
                </c:pt>
                <c:pt idx="73239">
                  <c:v>54.204216875578297</c:v>
                </c:pt>
                <c:pt idx="73240">
                  <c:v>53.027903070456603</c:v>
                </c:pt>
                <c:pt idx="73241">
                  <c:v>53.5234373808903</c:v>
                </c:pt>
                <c:pt idx="73242">
                  <c:v>57.126292253868598</c:v>
                </c:pt>
                <c:pt idx="73243">
                  <c:v>54.103520297455702</c:v>
                </c:pt>
                <c:pt idx="73244">
                  <c:v>55.069426540122201</c:v>
                </c:pt>
                <c:pt idx="73245">
                  <c:v>51.813063952590902</c:v>
                </c:pt>
                <c:pt idx="73246">
                  <c:v>54.021695106691901</c:v>
                </c:pt>
                <c:pt idx="73247">
                  <c:v>58.341278573373899</c:v>
                </c:pt>
                <c:pt idx="73248">
                  <c:v>55.0821751410556</c:v>
                </c:pt>
                <c:pt idx="73249">
                  <c:v>54.076811343319598</c:v>
                </c:pt>
                <c:pt idx="73250">
                  <c:v>55.661550048554602</c:v>
                </c:pt>
                <c:pt idx="73251">
                  <c:v>51.738447039807397</c:v>
                </c:pt>
                <c:pt idx="73252">
                  <c:v>54.5096085051741</c:v>
                </c:pt>
                <c:pt idx="73253">
                  <c:v>57.043348046035099</c:v>
                </c:pt>
                <c:pt idx="73254">
                  <c:v>51.1874129737188</c:v>
                </c:pt>
                <c:pt idx="73255">
                  <c:v>53.053377265175598</c:v>
                </c:pt>
                <c:pt idx="73256">
                  <c:v>57.684518490969303</c:v>
                </c:pt>
                <c:pt idx="73257">
                  <c:v>54.234502194996701</c:v>
                </c:pt>
                <c:pt idx="73258">
                  <c:v>55.970561968290198</c:v>
                </c:pt>
                <c:pt idx="73259">
                  <c:v>54.549262367694197</c:v>
                </c:pt>
                <c:pt idx="73260">
                  <c:v>53.010079247822702</c:v>
                </c:pt>
                <c:pt idx="73261">
                  <c:v>55.391085120463899</c:v>
                </c:pt>
                <c:pt idx="73262">
                  <c:v>56.795040354607998</c:v>
                </c:pt>
                <c:pt idx="73263">
                  <c:v>52.735339077988499</c:v>
                </c:pt>
                <c:pt idx="73264">
                  <c:v>53.991593877188102</c:v>
                </c:pt>
                <c:pt idx="73265">
                  <c:v>54.359013111624797</c:v>
                </c:pt>
                <c:pt idx="73266">
                  <c:v>55.367512640268899</c:v>
                </c:pt>
                <c:pt idx="73267">
                  <c:v>52.584062234392398</c:v>
                </c:pt>
                <c:pt idx="73268">
                  <c:v>51.283562019943197</c:v>
                </c:pt>
                <c:pt idx="73269">
                  <c:v>55.169988880745002</c:v>
                </c:pt>
                <c:pt idx="73270">
                  <c:v>54.2253348504683</c:v>
                </c:pt>
                <c:pt idx="73271">
                  <c:v>52.373468321166797</c:v>
                </c:pt>
                <c:pt idx="73272">
                  <c:v>49.329580913539203</c:v>
                </c:pt>
                <c:pt idx="73273">
                  <c:v>50.313151225373197</c:v>
                </c:pt>
                <c:pt idx="73274">
                  <c:v>54.773258977560602</c:v>
                </c:pt>
                <c:pt idx="73275">
                  <c:v>51.074412543559397</c:v>
                </c:pt>
                <c:pt idx="73276">
                  <c:v>53.851273251871902</c:v>
                </c:pt>
                <c:pt idx="73277">
                  <c:v>51.201300896778399</c:v>
                </c:pt>
                <c:pt idx="73278">
                  <c:v>53.0127768521996</c:v>
                </c:pt>
                <c:pt idx="73279">
                  <c:v>55.4690050512393</c:v>
                </c:pt>
                <c:pt idx="73280">
                  <c:v>55.0780550148503</c:v>
                </c:pt>
                <c:pt idx="73281">
                  <c:v>53.105139863453203</c:v>
                </c:pt>
                <c:pt idx="73282">
                  <c:v>57.420660761854002</c:v>
                </c:pt>
                <c:pt idx="73283">
                  <c:v>55.302174456994599</c:v>
                </c:pt>
                <c:pt idx="73284">
                  <c:v>55.028120157397602</c:v>
                </c:pt>
                <c:pt idx="73285">
                  <c:v>53.445791981484597</c:v>
                </c:pt>
                <c:pt idx="73286">
                  <c:v>55.255631624353903</c:v>
                </c:pt>
                <c:pt idx="73287">
                  <c:v>55.292035039767597</c:v>
                </c:pt>
                <c:pt idx="73288">
                  <c:v>54.1269941612669</c:v>
                </c:pt>
                <c:pt idx="73289">
                  <c:v>54.002448005658799</c:v>
                </c:pt>
                <c:pt idx="73290">
                  <c:v>55.572318263838</c:v>
                </c:pt>
                <c:pt idx="73291">
                  <c:v>53.511114565240902</c:v>
                </c:pt>
                <c:pt idx="73292">
                  <c:v>52.450490167020597</c:v>
                </c:pt>
                <c:pt idx="73293">
                  <c:v>52.535245109922201</c:v>
                </c:pt>
                <c:pt idx="73294">
                  <c:v>54.384166817161201</c:v>
                </c:pt>
                <c:pt idx="73295">
                  <c:v>50.653287103890399</c:v>
                </c:pt>
                <c:pt idx="73296">
                  <c:v>50.492862638633902</c:v>
                </c:pt>
                <c:pt idx="73297">
                  <c:v>54.336634643005098</c:v>
                </c:pt>
                <c:pt idx="73298">
                  <c:v>54.119400321318601</c:v>
                </c:pt>
                <c:pt idx="73299">
                  <c:v>54.255467931094699</c:v>
                </c:pt>
                <c:pt idx="73300">
                  <c:v>55.0893165327169</c:v>
                </c:pt>
                <c:pt idx="73301">
                  <c:v>52.655051772630998</c:v>
                </c:pt>
                <c:pt idx="73302">
                  <c:v>57.966240994435701</c:v>
                </c:pt>
                <c:pt idx="73303">
                  <c:v>51.102525541812803</c:v>
                </c:pt>
                <c:pt idx="73304">
                  <c:v>51.817167908257602</c:v>
                </c:pt>
                <c:pt idx="73305">
                  <c:v>53.06780110639</c:v>
                </c:pt>
                <c:pt idx="73306">
                  <c:v>54.159536934001302</c:v>
                </c:pt>
                <c:pt idx="73307">
                  <c:v>54.761081226708697</c:v>
                </c:pt>
                <c:pt idx="73308">
                  <c:v>52.870955701799801</c:v>
                </c:pt>
                <c:pt idx="73309">
                  <c:v>52.723106040323302</c:v>
                </c:pt>
                <c:pt idx="73310">
                  <c:v>55.274085713747503</c:v>
                </c:pt>
                <c:pt idx="73311">
                  <c:v>54.100891883784399</c:v>
                </c:pt>
                <c:pt idx="73312">
                  <c:v>54.915898898886397</c:v>
                </c:pt>
                <c:pt idx="73313">
                  <c:v>54.092689651567902</c:v>
                </c:pt>
                <c:pt idx="73314">
                  <c:v>54.038856320981303</c:v>
                </c:pt>
                <c:pt idx="73315">
                  <c:v>52.833250485524601</c:v>
                </c:pt>
                <c:pt idx="73316">
                  <c:v>52.140906510798203</c:v>
                </c:pt>
                <c:pt idx="73317">
                  <c:v>51.668090083455297</c:v>
                </c:pt>
                <c:pt idx="73318">
                  <c:v>52.297161622711798</c:v>
                </c:pt>
                <c:pt idx="73319">
                  <c:v>53.9167926313918</c:v>
                </c:pt>
                <c:pt idx="73320">
                  <c:v>56.480849560869103</c:v>
                </c:pt>
                <c:pt idx="73321">
                  <c:v>52.711345771234299</c:v>
                </c:pt>
                <c:pt idx="73322">
                  <c:v>54.704747413296502</c:v>
                </c:pt>
                <c:pt idx="73323">
                  <c:v>58.548440979777901</c:v>
                </c:pt>
                <c:pt idx="73324">
                  <c:v>54.378159121742797</c:v>
                </c:pt>
                <c:pt idx="73325">
                  <c:v>54.256251725067401</c:v>
                </c:pt>
                <c:pt idx="73326">
                  <c:v>51.839225691339799</c:v>
                </c:pt>
                <c:pt idx="73327">
                  <c:v>51.895949198346997</c:v>
                </c:pt>
                <c:pt idx="73328">
                  <c:v>51.006026014568299</c:v>
                </c:pt>
                <c:pt idx="73329">
                  <c:v>55.746940440310702</c:v>
                </c:pt>
                <c:pt idx="73330">
                  <c:v>53.5631012405089</c:v>
                </c:pt>
                <c:pt idx="73331">
                  <c:v>56.595795705227303</c:v>
                </c:pt>
                <c:pt idx="73332">
                  <c:v>52.390381899240403</c:v>
                </c:pt>
                <c:pt idx="73333">
                  <c:v>52.215347018883797</c:v>
                </c:pt>
                <c:pt idx="73334">
                  <c:v>52.180440426474398</c:v>
                </c:pt>
                <c:pt idx="73335">
                  <c:v>52.097645572797497</c:v>
                </c:pt>
                <c:pt idx="73336">
                  <c:v>54.650256624153897</c:v>
                </c:pt>
                <c:pt idx="73337">
                  <c:v>52.006896240836298</c:v>
                </c:pt>
                <c:pt idx="73338">
                  <c:v>57.147057837710797</c:v>
                </c:pt>
                <c:pt idx="73339">
                  <c:v>55.832955326639699</c:v>
                </c:pt>
                <c:pt idx="73340">
                  <c:v>53.598537597989498</c:v>
                </c:pt>
                <c:pt idx="73341">
                  <c:v>59.668753264040198</c:v>
                </c:pt>
                <c:pt idx="73342">
                  <c:v>51.0273948038556</c:v>
                </c:pt>
                <c:pt idx="73343">
                  <c:v>53.290152532755599</c:v>
                </c:pt>
                <c:pt idx="73344">
                  <c:v>55.163600228067601</c:v>
                </c:pt>
                <c:pt idx="73345">
                  <c:v>53.113311255856097</c:v>
                </c:pt>
                <c:pt idx="73346">
                  <c:v>55.108233751057497</c:v>
                </c:pt>
                <c:pt idx="73347">
                  <c:v>55.274599208096099</c:v>
                </c:pt>
                <c:pt idx="73348">
                  <c:v>54.290846293791198</c:v>
                </c:pt>
                <c:pt idx="73349">
                  <c:v>51.646687521589897</c:v>
                </c:pt>
                <c:pt idx="73350">
                  <c:v>55.2993714402214</c:v>
                </c:pt>
                <c:pt idx="73351">
                  <c:v>54.880177459294202</c:v>
                </c:pt>
                <c:pt idx="73352">
                  <c:v>57.9690277872986</c:v>
                </c:pt>
                <c:pt idx="73353">
                  <c:v>55.120861117896602</c:v>
                </c:pt>
                <c:pt idx="73354">
                  <c:v>54.181606603771797</c:v>
                </c:pt>
                <c:pt idx="73355">
                  <c:v>52.090787943719299</c:v>
                </c:pt>
                <c:pt idx="73356">
                  <c:v>52.0334370542489</c:v>
                </c:pt>
                <c:pt idx="73357">
                  <c:v>52.855124750815598</c:v>
                </c:pt>
                <c:pt idx="73358">
                  <c:v>56.977684334295297</c:v>
                </c:pt>
                <c:pt idx="73359">
                  <c:v>57.670139596274502</c:v>
                </c:pt>
                <c:pt idx="73360">
                  <c:v>54.091236148750497</c:v>
                </c:pt>
                <c:pt idx="73361">
                  <c:v>55.546994224428303</c:v>
                </c:pt>
                <c:pt idx="73362">
                  <c:v>51.302678859096403</c:v>
                </c:pt>
                <c:pt idx="73363">
                  <c:v>55.691640467217503</c:v>
                </c:pt>
                <c:pt idx="73364">
                  <c:v>55.275689332250899</c:v>
                </c:pt>
                <c:pt idx="73365">
                  <c:v>51.332573494558098</c:v>
                </c:pt>
                <c:pt idx="73366">
                  <c:v>51.863949556937499</c:v>
                </c:pt>
                <c:pt idx="73367">
                  <c:v>56.052080233080702</c:v>
                </c:pt>
                <c:pt idx="73368">
                  <c:v>54.640738212552499</c:v>
                </c:pt>
                <c:pt idx="73369">
                  <c:v>51.907431910105899</c:v>
                </c:pt>
                <c:pt idx="73370">
                  <c:v>54.376786769589003</c:v>
                </c:pt>
                <c:pt idx="73371">
                  <c:v>52.577043901886803</c:v>
                </c:pt>
                <c:pt idx="73372">
                  <c:v>56.862423635199697</c:v>
                </c:pt>
                <c:pt idx="73373">
                  <c:v>55.120413390734498</c:v>
                </c:pt>
                <c:pt idx="73374">
                  <c:v>53.1119159450135</c:v>
                </c:pt>
                <c:pt idx="73375">
                  <c:v>56.343221324364499</c:v>
                </c:pt>
                <c:pt idx="73376">
                  <c:v>62.342784064190901</c:v>
                </c:pt>
                <c:pt idx="73377">
                  <c:v>53.177440414650498</c:v>
                </c:pt>
                <c:pt idx="73378">
                  <c:v>53.322312829323003</c:v>
                </c:pt>
                <c:pt idx="73379">
                  <c:v>53.549197784859402</c:v>
                </c:pt>
                <c:pt idx="73380">
                  <c:v>52.967313043747403</c:v>
                </c:pt>
                <c:pt idx="73381">
                  <c:v>53.085976582469598</c:v>
                </c:pt>
                <c:pt idx="73382">
                  <c:v>54.318074137508702</c:v>
                </c:pt>
                <c:pt idx="73383">
                  <c:v>52.4325805598831</c:v>
                </c:pt>
                <c:pt idx="73384">
                  <c:v>52.556371660046203</c:v>
                </c:pt>
                <c:pt idx="73385">
                  <c:v>52.020270774334499</c:v>
                </c:pt>
                <c:pt idx="73386">
                  <c:v>49.121601052455503</c:v>
                </c:pt>
                <c:pt idx="73387">
                  <c:v>50.659917090228397</c:v>
                </c:pt>
                <c:pt idx="73388">
                  <c:v>50.080889012404803</c:v>
                </c:pt>
                <c:pt idx="73389">
                  <c:v>53.435251848938996</c:v>
                </c:pt>
                <c:pt idx="73390">
                  <c:v>51.709497558425703</c:v>
                </c:pt>
                <c:pt idx="73391">
                  <c:v>51.977680608716597</c:v>
                </c:pt>
                <c:pt idx="73392">
                  <c:v>55.330574312809198</c:v>
                </c:pt>
                <c:pt idx="73393">
                  <c:v>54.893461832683002</c:v>
                </c:pt>
                <c:pt idx="73394">
                  <c:v>56.157141762337403</c:v>
                </c:pt>
                <c:pt idx="73395">
                  <c:v>51.279294317634204</c:v>
                </c:pt>
                <c:pt idx="73396">
                  <c:v>52.913527379596303</c:v>
                </c:pt>
                <c:pt idx="73397">
                  <c:v>52.440726886593097</c:v>
                </c:pt>
                <c:pt idx="73398">
                  <c:v>52.943147117769499</c:v>
                </c:pt>
                <c:pt idx="73399">
                  <c:v>53.729960231058001</c:v>
                </c:pt>
                <c:pt idx="73400">
                  <c:v>49.762915207107298</c:v>
                </c:pt>
                <c:pt idx="73401">
                  <c:v>52.989433037485803</c:v>
                </c:pt>
                <c:pt idx="73402">
                  <c:v>54.094412693274201</c:v>
                </c:pt>
                <c:pt idx="73403">
                  <c:v>51.692981941727297</c:v>
                </c:pt>
                <c:pt idx="73404">
                  <c:v>53.604048227088398</c:v>
                </c:pt>
                <c:pt idx="73405">
                  <c:v>54.478427786055299</c:v>
                </c:pt>
                <c:pt idx="73406">
                  <c:v>53.9117782062456</c:v>
                </c:pt>
                <c:pt idx="73407">
                  <c:v>51.827002852584599</c:v>
                </c:pt>
                <c:pt idx="73408">
                  <c:v>53.237786285601103</c:v>
                </c:pt>
                <c:pt idx="73409">
                  <c:v>53.268718182083802</c:v>
                </c:pt>
                <c:pt idx="73410">
                  <c:v>53.708879742910099</c:v>
                </c:pt>
                <c:pt idx="73411">
                  <c:v>53.111821431985398</c:v>
                </c:pt>
                <c:pt idx="73412">
                  <c:v>54.510170103046597</c:v>
                </c:pt>
                <c:pt idx="73413">
                  <c:v>55.950597589767597</c:v>
                </c:pt>
                <c:pt idx="73414">
                  <c:v>57.767909880951201</c:v>
                </c:pt>
                <c:pt idx="73415">
                  <c:v>55.825432423800699</c:v>
                </c:pt>
                <c:pt idx="73416">
                  <c:v>54.199706995755498</c:v>
                </c:pt>
                <c:pt idx="73417">
                  <c:v>53.710896780807403</c:v>
                </c:pt>
                <c:pt idx="73418">
                  <c:v>55.847173276243197</c:v>
                </c:pt>
                <c:pt idx="73419">
                  <c:v>55.782032892648402</c:v>
                </c:pt>
                <c:pt idx="73420">
                  <c:v>53.254032937649797</c:v>
                </c:pt>
                <c:pt idx="73421">
                  <c:v>52.161625937322697</c:v>
                </c:pt>
                <c:pt idx="73422">
                  <c:v>51.358923328764099</c:v>
                </c:pt>
                <c:pt idx="73423">
                  <c:v>57.008822381700398</c:v>
                </c:pt>
                <c:pt idx="73424">
                  <c:v>56.224294526516204</c:v>
                </c:pt>
                <c:pt idx="73425">
                  <c:v>53.153632711844097</c:v>
                </c:pt>
                <c:pt idx="73426">
                  <c:v>54.672047863546602</c:v>
                </c:pt>
                <c:pt idx="73427">
                  <c:v>52.783607956892403</c:v>
                </c:pt>
                <c:pt idx="73428">
                  <c:v>54.5159191031549</c:v>
                </c:pt>
                <c:pt idx="73429">
                  <c:v>52.941687317185</c:v>
                </c:pt>
                <c:pt idx="73430">
                  <c:v>53.095971687586598</c:v>
                </c:pt>
                <c:pt idx="73431">
                  <c:v>55.217064918994303</c:v>
                </c:pt>
                <c:pt idx="73432">
                  <c:v>52.608230741694598</c:v>
                </c:pt>
                <c:pt idx="73433">
                  <c:v>54.3152469510472</c:v>
                </c:pt>
                <c:pt idx="73434">
                  <c:v>52.8710886785382</c:v>
                </c:pt>
                <c:pt idx="73435">
                  <c:v>51.652463218329601</c:v>
                </c:pt>
                <c:pt idx="73436">
                  <c:v>55.227232772837901</c:v>
                </c:pt>
                <c:pt idx="73437">
                  <c:v>53.942595406611602</c:v>
                </c:pt>
                <c:pt idx="73438">
                  <c:v>53.236372129667402</c:v>
                </c:pt>
                <c:pt idx="73439">
                  <c:v>55.306751753829403</c:v>
                </c:pt>
                <c:pt idx="73440">
                  <c:v>54.250959804939598</c:v>
                </c:pt>
                <c:pt idx="73441">
                  <c:v>54.4122445198702</c:v>
                </c:pt>
                <c:pt idx="73442">
                  <c:v>52.435750855406297</c:v>
                </c:pt>
                <c:pt idx="73443">
                  <c:v>52.641709362692602</c:v>
                </c:pt>
                <c:pt idx="73444">
                  <c:v>52.757996137998397</c:v>
                </c:pt>
                <c:pt idx="73445">
                  <c:v>55.3087065763197</c:v>
                </c:pt>
                <c:pt idx="73446">
                  <c:v>56.028426886122602</c:v>
                </c:pt>
                <c:pt idx="73447">
                  <c:v>51.752983767923503</c:v>
                </c:pt>
                <c:pt idx="73448">
                  <c:v>55.9399620509326</c:v>
                </c:pt>
                <c:pt idx="73449">
                  <c:v>49.756390111379702</c:v>
                </c:pt>
                <c:pt idx="73450">
                  <c:v>52.685687018100602</c:v>
                </c:pt>
                <c:pt idx="73451">
                  <c:v>52.8155265538336</c:v>
                </c:pt>
                <c:pt idx="73452">
                  <c:v>52.057939033939803</c:v>
                </c:pt>
                <c:pt idx="73453">
                  <c:v>53.329997431373599</c:v>
                </c:pt>
                <c:pt idx="73454">
                  <c:v>55.448766312415302</c:v>
                </c:pt>
                <c:pt idx="73455">
                  <c:v>51.623111518665802</c:v>
                </c:pt>
                <c:pt idx="73456">
                  <c:v>54.957386262963801</c:v>
                </c:pt>
                <c:pt idx="73457">
                  <c:v>50.140868362247097</c:v>
                </c:pt>
                <c:pt idx="73458">
                  <c:v>53.667321877762902</c:v>
                </c:pt>
                <c:pt idx="73459">
                  <c:v>53.808254691123402</c:v>
                </c:pt>
                <c:pt idx="73460">
                  <c:v>56.050415411842003</c:v>
                </c:pt>
                <c:pt idx="73461">
                  <c:v>58.160063848418602</c:v>
                </c:pt>
                <c:pt idx="73462">
                  <c:v>56.779177877150701</c:v>
                </c:pt>
                <c:pt idx="73463">
                  <c:v>50.602797045186797</c:v>
                </c:pt>
                <c:pt idx="73464">
                  <c:v>55.3039731582288</c:v>
                </c:pt>
                <c:pt idx="73465">
                  <c:v>53.473103203538201</c:v>
                </c:pt>
                <c:pt idx="73466">
                  <c:v>53.5416625004042</c:v>
                </c:pt>
                <c:pt idx="73467">
                  <c:v>51.324127809027999</c:v>
                </c:pt>
                <c:pt idx="73468">
                  <c:v>55.8690495104657</c:v>
                </c:pt>
                <c:pt idx="73469">
                  <c:v>52.593845731334298</c:v>
                </c:pt>
                <c:pt idx="73470">
                  <c:v>55.6516453686136</c:v>
                </c:pt>
                <c:pt idx="73471">
                  <c:v>57.409833890437</c:v>
                </c:pt>
                <c:pt idx="73472">
                  <c:v>52.974044424841502</c:v>
                </c:pt>
                <c:pt idx="73473">
                  <c:v>52.315654053654598</c:v>
                </c:pt>
                <c:pt idx="73474">
                  <c:v>52.803103499705301</c:v>
                </c:pt>
                <c:pt idx="73475">
                  <c:v>54.104800408293698</c:v>
                </c:pt>
                <c:pt idx="73476">
                  <c:v>53.537558607108103</c:v>
                </c:pt>
                <c:pt idx="73477">
                  <c:v>55.649271070480602</c:v>
                </c:pt>
                <c:pt idx="73478">
                  <c:v>53.082621622829002</c:v>
                </c:pt>
                <c:pt idx="73479">
                  <c:v>51.297630063893401</c:v>
                </c:pt>
                <c:pt idx="73480">
                  <c:v>53.586505282386398</c:v>
                </c:pt>
                <c:pt idx="73481">
                  <c:v>53.710661467992303</c:v>
                </c:pt>
                <c:pt idx="73482">
                  <c:v>53.280446967034301</c:v>
                </c:pt>
                <c:pt idx="73483">
                  <c:v>51.821304669549001</c:v>
                </c:pt>
                <c:pt idx="73484">
                  <c:v>53.616344429472903</c:v>
                </c:pt>
                <c:pt idx="73485">
                  <c:v>52.313582251145696</c:v>
                </c:pt>
                <c:pt idx="73486">
                  <c:v>51.220659374163297</c:v>
                </c:pt>
                <c:pt idx="73487">
                  <c:v>55.840217347837402</c:v>
                </c:pt>
                <c:pt idx="73488">
                  <c:v>54.051166262277697</c:v>
                </c:pt>
                <c:pt idx="73489">
                  <c:v>52.857407419366702</c:v>
                </c:pt>
                <c:pt idx="73490">
                  <c:v>54.132236193993997</c:v>
                </c:pt>
                <c:pt idx="73491">
                  <c:v>54.938119339984098</c:v>
                </c:pt>
                <c:pt idx="73492">
                  <c:v>52.796614323426198</c:v>
                </c:pt>
                <c:pt idx="73493">
                  <c:v>53.635804792581297</c:v>
                </c:pt>
                <c:pt idx="73494">
                  <c:v>51.230486702603102</c:v>
                </c:pt>
                <c:pt idx="73495">
                  <c:v>52.5376326415346</c:v>
                </c:pt>
                <c:pt idx="73496">
                  <c:v>56.300344380366099</c:v>
                </c:pt>
                <c:pt idx="73497">
                  <c:v>55.465460898365698</c:v>
                </c:pt>
                <c:pt idx="73498">
                  <c:v>56.895388601946301</c:v>
                </c:pt>
                <c:pt idx="73499">
                  <c:v>54.583904212210001</c:v>
                </c:pt>
                <c:pt idx="73500">
                  <c:v>57.370849138386703</c:v>
                </c:pt>
                <c:pt idx="73501">
                  <c:v>51.880820949037698</c:v>
                </c:pt>
                <c:pt idx="73502">
                  <c:v>55.281788237231403</c:v>
                </c:pt>
                <c:pt idx="73503">
                  <c:v>55.034919328485202</c:v>
                </c:pt>
                <c:pt idx="73504">
                  <c:v>58.4738437607337</c:v>
                </c:pt>
                <c:pt idx="73505">
                  <c:v>51.690955694311</c:v>
                </c:pt>
                <c:pt idx="73506">
                  <c:v>51.419348110722602</c:v>
                </c:pt>
                <c:pt idx="73507">
                  <c:v>53.938558562654201</c:v>
                </c:pt>
                <c:pt idx="73508">
                  <c:v>54.098283796053103</c:v>
                </c:pt>
                <c:pt idx="73509">
                  <c:v>55.558499341575398</c:v>
                </c:pt>
                <c:pt idx="73510">
                  <c:v>57.690009714124102</c:v>
                </c:pt>
                <c:pt idx="73511">
                  <c:v>55.327971077136098</c:v>
                </c:pt>
                <c:pt idx="73512">
                  <c:v>55.6896056874794</c:v>
                </c:pt>
                <c:pt idx="73513">
                  <c:v>57.2173657579646</c:v>
                </c:pt>
                <c:pt idx="73514">
                  <c:v>52.6065980685756</c:v>
                </c:pt>
                <c:pt idx="73515">
                  <c:v>52.387438665141403</c:v>
                </c:pt>
                <c:pt idx="73516">
                  <c:v>56.206086744660297</c:v>
                </c:pt>
                <c:pt idx="73517">
                  <c:v>50.9005802169427</c:v>
                </c:pt>
                <c:pt idx="73518">
                  <c:v>54.994119128011199</c:v>
                </c:pt>
                <c:pt idx="73519">
                  <c:v>54.918145138069796</c:v>
                </c:pt>
                <c:pt idx="73520">
                  <c:v>53.6933700839934</c:v>
                </c:pt>
                <c:pt idx="73521">
                  <c:v>52.457369939280198</c:v>
                </c:pt>
                <c:pt idx="73522">
                  <c:v>50.189704337874801</c:v>
                </c:pt>
                <c:pt idx="73523">
                  <c:v>56.563922343997902</c:v>
                </c:pt>
                <c:pt idx="73524">
                  <c:v>53.0008163371009</c:v>
                </c:pt>
                <c:pt idx="73525">
                  <c:v>57.906354353467201</c:v>
                </c:pt>
                <c:pt idx="73526">
                  <c:v>56.4969774841244</c:v>
                </c:pt>
                <c:pt idx="73527">
                  <c:v>52.363894139029803</c:v>
                </c:pt>
                <c:pt idx="73528">
                  <c:v>49.1607806962975</c:v>
                </c:pt>
                <c:pt idx="73529">
                  <c:v>55.251551725355597</c:v>
                </c:pt>
                <c:pt idx="73530">
                  <c:v>54.6896881559299</c:v>
                </c:pt>
                <c:pt idx="73531">
                  <c:v>57.502783938995599</c:v>
                </c:pt>
                <c:pt idx="73532">
                  <c:v>53.720614555346302</c:v>
                </c:pt>
                <c:pt idx="73533">
                  <c:v>52.442497997578897</c:v>
                </c:pt>
                <c:pt idx="73534">
                  <c:v>55.43092158732</c:v>
                </c:pt>
                <c:pt idx="73535">
                  <c:v>52.161754131593199</c:v>
                </c:pt>
                <c:pt idx="73536">
                  <c:v>53.1700446859968</c:v>
                </c:pt>
                <c:pt idx="73537">
                  <c:v>55.290807415702403</c:v>
                </c:pt>
                <c:pt idx="73538">
                  <c:v>53.810778039676201</c:v>
                </c:pt>
                <c:pt idx="73539">
                  <c:v>55.892274205264201</c:v>
                </c:pt>
                <c:pt idx="73540">
                  <c:v>54.184180951458103</c:v>
                </c:pt>
                <c:pt idx="73541">
                  <c:v>55.242010963593998</c:v>
                </c:pt>
                <c:pt idx="73542">
                  <c:v>51.368607840096502</c:v>
                </c:pt>
                <c:pt idx="73543">
                  <c:v>51.947674029251402</c:v>
                </c:pt>
                <c:pt idx="73544">
                  <c:v>54.7397825924552</c:v>
                </c:pt>
                <c:pt idx="73545">
                  <c:v>51.814390261616502</c:v>
                </c:pt>
                <c:pt idx="73546">
                  <c:v>57.089587738835199</c:v>
                </c:pt>
                <c:pt idx="73547">
                  <c:v>53.793554214213501</c:v>
                </c:pt>
                <c:pt idx="73548">
                  <c:v>58.8704987677445</c:v>
                </c:pt>
                <c:pt idx="73549">
                  <c:v>55.9748237733629</c:v>
                </c:pt>
                <c:pt idx="73550">
                  <c:v>53.527662973104498</c:v>
                </c:pt>
                <c:pt idx="73551">
                  <c:v>53.5659023848063</c:v>
                </c:pt>
                <c:pt idx="73552">
                  <c:v>52.138833692397</c:v>
                </c:pt>
                <c:pt idx="73553">
                  <c:v>52.147121641045203</c:v>
                </c:pt>
                <c:pt idx="73554">
                  <c:v>55.283935419072101</c:v>
                </c:pt>
                <c:pt idx="73555">
                  <c:v>52.108437583320999</c:v>
                </c:pt>
                <c:pt idx="73556">
                  <c:v>53.469281082522997</c:v>
                </c:pt>
                <c:pt idx="73557">
                  <c:v>53.963223319252599</c:v>
                </c:pt>
                <c:pt idx="73558">
                  <c:v>52.472994701261499</c:v>
                </c:pt>
                <c:pt idx="73559">
                  <c:v>53.299274994006602</c:v>
                </c:pt>
                <c:pt idx="73560">
                  <c:v>52.355635147834803</c:v>
                </c:pt>
                <c:pt idx="73561">
                  <c:v>51.501776498906302</c:v>
                </c:pt>
                <c:pt idx="73562">
                  <c:v>57.570842695196099</c:v>
                </c:pt>
                <c:pt idx="73563">
                  <c:v>58.282834508906603</c:v>
                </c:pt>
                <c:pt idx="73564">
                  <c:v>52.3667184542943</c:v>
                </c:pt>
                <c:pt idx="73565">
                  <c:v>55.049224176057102</c:v>
                </c:pt>
                <c:pt idx="73566">
                  <c:v>54.825995753514597</c:v>
                </c:pt>
                <c:pt idx="73567">
                  <c:v>54.682389816969902</c:v>
                </c:pt>
                <c:pt idx="73568">
                  <c:v>52.398220985662498</c:v>
                </c:pt>
                <c:pt idx="73569">
                  <c:v>54.407069559423903</c:v>
                </c:pt>
                <c:pt idx="73570">
                  <c:v>56.695238450722201</c:v>
                </c:pt>
                <c:pt idx="73571">
                  <c:v>58.263267978662597</c:v>
                </c:pt>
                <c:pt idx="73572">
                  <c:v>55.476428550061399</c:v>
                </c:pt>
                <c:pt idx="73573">
                  <c:v>54.818311831436503</c:v>
                </c:pt>
                <c:pt idx="73574">
                  <c:v>56.092908469831698</c:v>
                </c:pt>
                <c:pt idx="73575">
                  <c:v>54.453264946895104</c:v>
                </c:pt>
                <c:pt idx="73576">
                  <c:v>50.086734632344204</c:v>
                </c:pt>
                <c:pt idx="73577">
                  <c:v>56.533645521116803</c:v>
                </c:pt>
                <c:pt idx="73578">
                  <c:v>52.412680568824499</c:v>
                </c:pt>
                <c:pt idx="73579">
                  <c:v>53.983906418367603</c:v>
                </c:pt>
                <c:pt idx="73580">
                  <c:v>54.897296324295503</c:v>
                </c:pt>
                <c:pt idx="73581">
                  <c:v>53.762594554124902</c:v>
                </c:pt>
                <c:pt idx="73582">
                  <c:v>50.752563460064401</c:v>
                </c:pt>
                <c:pt idx="73583">
                  <c:v>56.612778247364503</c:v>
                </c:pt>
                <c:pt idx="73584">
                  <c:v>55.359725392320399</c:v>
                </c:pt>
                <c:pt idx="73585">
                  <c:v>51.360267287153903</c:v>
                </c:pt>
                <c:pt idx="73586">
                  <c:v>52.5546507802826</c:v>
                </c:pt>
                <c:pt idx="73587">
                  <c:v>56.127531550611302</c:v>
                </c:pt>
                <c:pt idx="73588">
                  <c:v>51.020582145917103</c:v>
                </c:pt>
                <c:pt idx="73589">
                  <c:v>54.8382817960415</c:v>
                </c:pt>
                <c:pt idx="73590">
                  <c:v>54.8839970188696</c:v>
                </c:pt>
                <c:pt idx="73591">
                  <c:v>53.024795148495699</c:v>
                </c:pt>
                <c:pt idx="73592">
                  <c:v>52.674422652997997</c:v>
                </c:pt>
                <c:pt idx="73593">
                  <c:v>52.549028346548603</c:v>
                </c:pt>
                <c:pt idx="73594">
                  <c:v>57.1677884652171</c:v>
                </c:pt>
                <c:pt idx="73595">
                  <c:v>53.326078660530797</c:v>
                </c:pt>
                <c:pt idx="73596">
                  <c:v>53.578983853037698</c:v>
                </c:pt>
                <c:pt idx="73597">
                  <c:v>56.119934008635902</c:v>
                </c:pt>
                <c:pt idx="73598">
                  <c:v>52.674004725776797</c:v>
                </c:pt>
                <c:pt idx="73599">
                  <c:v>56.128457677961002</c:v>
                </c:pt>
                <c:pt idx="73600">
                  <c:v>54.264726549079299</c:v>
                </c:pt>
                <c:pt idx="73601">
                  <c:v>53.5075071439068</c:v>
                </c:pt>
                <c:pt idx="73602">
                  <c:v>54.233766894059301</c:v>
                </c:pt>
                <c:pt idx="73603">
                  <c:v>54.630126621254703</c:v>
                </c:pt>
                <c:pt idx="73604">
                  <c:v>53.273782518567401</c:v>
                </c:pt>
                <c:pt idx="73605">
                  <c:v>53.317754595940897</c:v>
                </c:pt>
                <c:pt idx="73606">
                  <c:v>51.964565588168803</c:v>
                </c:pt>
                <c:pt idx="73607">
                  <c:v>56.062815151834101</c:v>
                </c:pt>
                <c:pt idx="73608">
                  <c:v>50.7922201187341</c:v>
                </c:pt>
                <c:pt idx="73609">
                  <c:v>52.295878063194202</c:v>
                </c:pt>
                <c:pt idx="73610">
                  <c:v>56.815846689739303</c:v>
                </c:pt>
                <c:pt idx="73611">
                  <c:v>52.372689211732599</c:v>
                </c:pt>
                <c:pt idx="73612">
                  <c:v>52.795744703013803</c:v>
                </c:pt>
                <c:pt idx="73613">
                  <c:v>52.912582339956501</c:v>
                </c:pt>
                <c:pt idx="73614">
                  <c:v>53.536485557198802</c:v>
                </c:pt>
                <c:pt idx="73615">
                  <c:v>53.018890228405397</c:v>
                </c:pt>
                <c:pt idx="73616">
                  <c:v>55.136989965512299</c:v>
                </c:pt>
                <c:pt idx="73617">
                  <c:v>53.923003650698803</c:v>
                </c:pt>
                <c:pt idx="73618">
                  <c:v>56.903974997903298</c:v>
                </c:pt>
                <c:pt idx="73619">
                  <c:v>50.453876178923998</c:v>
                </c:pt>
                <c:pt idx="73620">
                  <c:v>51.818062242548599</c:v>
                </c:pt>
                <c:pt idx="73621">
                  <c:v>57.3419091507023</c:v>
                </c:pt>
                <c:pt idx="73622">
                  <c:v>54.535532870765103</c:v>
                </c:pt>
                <c:pt idx="73623">
                  <c:v>53.998747035828004</c:v>
                </c:pt>
                <c:pt idx="73624">
                  <c:v>54.831611402993801</c:v>
                </c:pt>
                <c:pt idx="73625">
                  <c:v>56.577023858337803</c:v>
                </c:pt>
                <c:pt idx="73626">
                  <c:v>56.630067889529599</c:v>
                </c:pt>
                <c:pt idx="73627">
                  <c:v>56.478343480229803</c:v>
                </c:pt>
                <c:pt idx="73628">
                  <c:v>55.807805744414601</c:v>
                </c:pt>
                <c:pt idx="73629">
                  <c:v>56.378066621772703</c:v>
                </c:pt>
                <c:pt idx="73630">
                  <c:v>55.444707955159302</c:v>
                </c:pt>
                <c:pt idx="73631">
                  <c:v>54.484021401956497</c:v>
                </c:pt>
                <c:pt idx="73632">
                  <c:v>54.031554146481398</c:v>
                </c:pt>
                <c:pt idx="73633">
                  <c:v>50.703809626753497</c:v>
                </c:pt>
                <c:pt idx="73634">
                  <c:v>55.1862968334786</c:v>
                </c:pt>
                <c:pt idx="73635">
                  <c:v>58.101880145761299</c:v>
                </c:pt>
                <c:pt idx="73636">
                  <c:v>52.850624689893998</c:v>
                </c:pt>
                <c:pt idx="73637">
                  <c:v>53.1274082623761</c:v>
                </c:pt>
                <c:pt idx="73638">
                  <c:v>57.277273302922801</c:v>
                </c:pt>
                <c:pt idx="73639">
                  <c:v>54.569938200748702</c:v>
                </c:pt>
                <c:pt idx="73640">
                  <c:v>55.067833004845603</c:v>
                </c:pt>
                <c:pt idx="73641">
                  <c:v>53.656712364331803</c:v>
                </c:pt>
                <c:pt idx="73642">
                  <c:v>55.380296459068099</c:v>
                </c:pt>
                <c:pt idx="73643">
                  <c:v>55.358478416628301</c:v>
                </c:pt>
                <c:pt idx="73644">
                  <c:v>55.883677973840797</c:v>
                </c:pt>
                <c:pt idx="73645">
                  <c:v>56.486116988582801</c:v>
                </c:pt>
                <c:pt idx="73646">
                  <c:v>57.075614489478497</c:v>
                </c:pt>
                <c:pt idx="73647">
                  <c:v>52.144768175372597</c:v>
                </c:pt>
                <c:pt idx="73648">
                  <c:v>55.368631581729197</c:v>
                </c:pt>
                <c:pt idx="73649">
                  <c:v>51.534631023068997</c:v>
                </c:pt>
                <c:pt idx="73650">
                  <c:v>57.682740627662099</c:v>
                </c:pt>
                <c:pt idx="73651">
                  <c:v>56.054704202778503</c:v>
                </c:pt>
                <c:pt idx="73652">
                  <c:v>51.342768553053702</c:v>
                </c:pt>
                <c:pt idx="73653">
                  <c:v>55.080061168810097</c:v>
                </c:pt>
                <c:pt idx="73654">
                  <c:v>53.136644403169903</c:v>
                </c:pt>
                <c:pt idx="73655">
                  <c:v>54.1822481284999</c:v>
                </c:pt>
                <c:pt idx="73656">
                  <c:v>52.575507747504297</c:v>
                </c:pt>
                <c:pt idx="73657">
                  <c:v>55.262596316970601</c:v>
                </c:pt>
                <c:pt idx="73658">
                  <c:v>52.130053054680097</c:v>
                </c:pt>
                <c:pt idx="73659">
                  <c:v>53.729105165454499</c:v>
                </c:pt>
                <c:pt idx="73660">
                  <c:v>53.806984361706498</c:v>
                </c:pt>
                <c:pt idx="73661">
                  <c:v>51.117247798758299</c:v>
                </c:pt>
                <c:pt idx="73662">
                  <c:v>56.272965569446903</c:v>
                </c:pt>
                <c:pt idx="73663">
                  <c:v>54.236156815030398</c:v>
                </c:pt>
                <c:pt idx="73664">
                  <c:v>53.459030360671299</c:v>
                </c:pt>
                <c:pt idx="73665">
                  <c:v>55.481656069947</c:v>
                </c:pt>
                <c:pt idx="73666">
                  <c:v>59.310404063364899</c:v>
                </c:pt>
                <c:pt idx="73667">
                  <c:v>50.723008564763497</c:v>
                </c:pt>
                <c:pt idx="73668">
                  <c:v>52.626331811335199</c:v>
                </c:pt>
                <c:pt idx="73669">
                  <c:v>52.095517517797397</c:v>
                </c:pt>
                <c:pt idx="73670">
                  <c:v>52.095995572009898</c:v>
                </c:pt>
                <c:pt idx="73671">
                  <c:v>51.699885169115298</c:v>
                </c:pt>
                <c:pt idx="73672">
                  <c:v>55.315677367086899</c:v>
                </c:pt>
                <c:pt idx="73673">
                  <c:v>59.681681620686398</c:v>
                </c:pt>
                <c:pt idx="73674">
                  <c:v>55.9147124722112</c:v>
                </c:pt>
                <c:pt idx="73675">
                  <c:v>54.460825248866797</c:v>
                </c:pt>
                <c:pt idx="73676">
                  <c:v>52.480994672847402</c:v>
                </c:pt>
                <c:pt idx="73677">
                  <c:v>52.399783790692503</c:v>
                </c:pt>
                <c:pt idx="73678">
                  <c:v>53.648078456461</c:v>
                </c:pt>
                <c:pt idx="73679">
                  <c:v>54.039892900742402</c:v>
                </c:pt>
                <c:pt idx="73680">
                  <c:v>54.143060513199899</c:v>
                </c:pt>
                <c:pt idx="73681">
                  <c:v>54.019596026964201</c:v>
                </c:pt>
                <c:pt idx="73682">
                  <c:v>56.637094371394603</c:v>
                </c:pt>
                <c:pt idx="73683">
                  <c:v>54.598650251750698</c:v>
                </c:pt>
                <c:pt idx="73684">
                  <c:v>54.905172312155003</c:v>
                </c:pt>
                <c:pt idx="73685">
                  <c:v>53.845789512625998</c:v>
                </c:pt>
                <c:pt idx="73686">
                  <c:v>53.483803372805497</c:v>
                </c:pt>
                <c:pt idx="73687">
                  <c:v>55.4328962977198</c:v>
                </c:pt>
                <c:pt idx="73688">
                  <c:v>53.346274938076199</c:v>
                </c:pt>
                <c:pt idx="73689">
                  <c:v>54.201608134123902</c:v>
                </c:pt>
                <c:pt idx="73690">
                  <c:v>55.488889791716304</c:v>
                </c:pt>
                <c:pt idx="73691">
                  <c:v>52.355839272303101</c:v>
                </c:pt>
                <c:pt idx="73692">
                  <c:v>54.265974525160601</c:v>
                </c:pt>
                <c:pt idx="73693">
                  <c:v>52.607837900445503</c:v>
                </c:pt>
                <c:pt idx="73694">
                  <c:v>57.155672054826397</c:v>
                </c:pt>
                <c:pt idx="73695">
                  <c:v>54.740524840176903</c:v>
                </c:pt>
                <c:pt idx="73696">
                  <c:v>53.683983896439699</c:v>
                </c:pt>
                <c:pt idx="73697">
                  <c:v>52.187756938687698</c:v>
                </c:pt>
                <c:pt idx="73698">
                  <c:v>57.736972917653297</c:v>
                </c:pt>
                <c:pt idx="73699">
                  <c:v>54.386321653371503</c:v>
                </c:pt>
                <c:pt idx="73700">
                  <c:v>54.3206791687861</c:v>
                </c:pt>
                <c:pt idx="73701">
                  <c:v>56.206412814997798</c:v>
                </c:pt>
                <c:pt idx="73702">
                  <c:v>53.945603044449001</c:v>
                </c:pt>
                <c:pt idx="73703">
                  <c:v>57.883557563482398</c:v>
                </c:pt>
                <c:pt idx="73704">
                  <c:v>53.9050706782471</c:v>
                </c:pt>
                <c:pt idx="73705">
                  <c:v>50.959002298723099</c:v>
                </c:pt>
                <c:pt idx="73706">
                  <c:v>51.944287257368103</c:v>
                </c:pt>
                <c:pt idx="73707">
                  <c:v>55.966387179394303</c:v>
                </c:pt>
                <c:pt idx="73708">
                  <c:v>55.445846293957302</c:v>
                </c:pt>
                <c:pt idx="73709">
                  <c:v>52.208606921757998</c:v>
                </c:pt>
                <c:pt idx="73710">
                  <c:v>58.2924508107984</c:v>
                </c:pt>
                <c:pt idx="73711">
                  <c:v>60.199695105247002</c:v>
                </c:pt>
                <c:pt idx="73712">
                  <c:v>52.537841639066301</c:v>
                </c:pt>
                <c:pt idx="73713">
                  <c:v>52.201001556605597</c:v>
                </c:pt>
                <c:pt idx="73714">
                  <c:v>50.3969084375452</c:v>
                </c:pt>
                <c:pt idx="73715">
                  <c:v>52.625658911720897</c:v>
                </c:pt>
                <c:pt idx="73716">
                  <c:v>54.593386500867403</c:v>
                </c:pt>
                <c:pt idx="73717">
                  <c:v>56.6003166497986</c:v>
                </c:pt>
                <c:pt idx="73718">
                  <c:v>53.521731746618201</c:v>
                </c:pt>
                <c:pt idx="73719">
                  <c:v>54.5219620040507</c:v>
                </c:pt>
                <c:pt idx="73720">
                  <c:v>54.292390276224999</c:v>
                </c:pt>
                <c:pt idx="73721">
                  <c:v>53.326679293687199</c:v>
                </c:pt>
                <c:pt idx="73722">
                  <c:v>53.792190296902497</c:v>
                </c:pt>
                <c:pt idx="73723">
                  <c:v>53.879917495214599</c:v>
                </c:pt>
                <c:pt idx="73724">
                  <c:v>60.828578792515202</c:v>
                </c:pt>
                <c:pt idx="73725">
                  <c:v>51.450496035287799</c:v>
                </c:pt>
                <c:pt idx="73726">
                  <c:v>52.657258239030398</c:v>
                </c:pt>
                <c:pt idx="73727">
                  <c:v>52.8537458931036</c:v>
                </c:pt>
                <c:pt idx="73728">
                  <c:v>51.673746593215597</c:v>
                </c:pt>
                <c:pt idx="73729">
                  <c:v>52.083080389115501</c:v>
                </c:pt>
                <c:pt idx="73730">
                  <c:v>52.614991405794903</c:v>
                </c:pt>
                <c:pt idx="73731">
                  <c:v>55.545086170274701</c:v>
                </c:pt>
                <c:pt idx="73732">
                  <c:v>56.293020831148603</c:v>
                </c:pt>
                <c:pt idx="73733">
                  <c:v>52.335295035134003</c:v>
                </c:pt>
                <c:pt idx="73734">
                  <c:v>51.659148714756299</c:v>
                </c:pt>
                <c:pt idx="73735">
                  <c:v>52.073505238797601</c:v>
                </c:pt>
                <c:pt idx="73736">
                  <c:v>53.228957637191897</c:v>
                </c:pt>
                <c:pt idx="73737">
                  <c:v>52.777205642181897</c:v>
                </c:pt>
                <c:pt idx="73738">
                  <c:v>52.646741974014198</c:v>
                </c:pt>
                <c:pt idx="73739">
                  <c:v>52.225442283815603</c:v>
                </c:pt>
                <c:pt idx="73740">
                  <c:v>50.167025943585898</c:v>
                </c:pt>
                <c:pt idx="73741">
                  <c:v>53.607896197216697</c:v>
                </c:pt>
                <c:pt idx="73742">
                  <c:v>53.350745696285301</c:v>
                </c:pt>
                <c:pt idx="73743">
                  <c:v>51.577160894729097</c:v>
                </c:pt>
                <c:pt idx="73744">
                  <c:v>52.9032765384854</c:v>
                </c:pt>
                <c:pt idx="73745">
                  <c:v>50.820882325510503</c:v>
                </c:pt>
                <c:pt idx="73746">
                  <c:v>53.643500449395397</c:v>
                </c:pt>
                <c:pt idx="73747">
                  <c:v>53.304949849166903</c:v>
                </c:pt>
                <c:pt idx="73748">
                  <c:v>56.663112324358003</c:v>
                </c:pt>
                <c:pt idx="73749">
                  <c:v>52.950738588137703</c:v>
                </c:pt>
                <c:pt idx="73750">
                  <c:v>56.610554871159898</c:v>
                </c:pt>
                <c:pt idx="73751">
                  <c:v>53.030177554739701</c:v>
                </c:pt>
                <c:pt idx="73752">
                  <c:v>57.482216591539398</c:v>
                </c:pt>
                <c:pt idx="73753">
                  <c:v>51.814958300906703</c:v>
                </c:pt>
                <c:pt idx="73754">
                  <c:v>56.106618232017503</c:v>
                </c:pt>
                <c:pt idx="73755">
                  <c:v>54.835045752524401</c:v>
                </c:pt>
                <c:pt idx="73756">
                  <c:v>56.828474971291001</c:v>
                </c:pt>
                <c:pt idx="73757">
                  <c:v>56.654905299993104</c:v>
                </c:pt>
                <c:pt idx="73758">
                  <c:v>58.342506873263602</c:v>
                </c:pt>
                <c:pt idx="73759">
                  <c:v>54.4237168327235</c:v>
                </c:pt>
                <c:pt idx="73760">
                  <c:v>57.949343253378103</c:v>
                </c:pt>
                <c:pt idx="73761">
                  <c:v>54.242567901938401</c:v>
                </c:pt>
                <c:pt idx="73762">
                  <c:v>54.5004987875366</c:v>
                </c:pt>
                <c:pt idx="73763">
                  <c:v>53.890523964269498</c:v>
                </c:pt>
                <c:pt idx="73764">
                  <c:v>56.646245998027503</c:v>
                </c:pt>
                <c:pt idx="73765">
                  <c:v>54.203087876136401</c:v>
                </c:pt>
                <c:pt idx="73766">
                  <c:v>54.581702867023601</c:v>
                </c:pt>
                <c:pt idx="73767">
                  <c:v>54.845798270337703</c:v>
                </c:pt>
                <c:pt idx="73768">
                  <c:v>52.074082469952302</c:v>
                </c:pt>
                <c:pt idx="73769">
                  <c:v>55.556427946316198</c:v>
                </c:pt>
                <c:pt idx="73770">
                  <c:v>55.371729913446401</c:v>
                </c:pt>
                <c:pt idx="73771">
                  <c:v>53.692733157847599</c:v>
                </c:pt>
                <c:pt idx="73772">
                  <c:v>54.857398893640102</c:v>
                </c:pt>
                <c:pt idx="73773">
                  <c:v>55.654700935465698</c:v>
                </c:pt>
                <c:pt idx="73774">
                  <c:v>55.9903157416121</c:v>
                </c:pt>
                <c:pt idx="73775">
                  <c:v>52.598679478788597</c:v>
                </c:pt>
                <c:pt idx="73776">
                  <c:v>53.8130397676059</c:v>
                </c:pt>
                <c:pt idx="73777">
                  <c:v>54.793930338613301</c:v>
                </c:pt>
                <c:pt idx="73778">
                  <c:v>56.85713714477</c:v>
                </c:pt>
                <c:pt idx="73779">
                  <c:v>54.810618632748401</c:v>
                </c:pt>
                <c:pt idx="73780">
                  <c:v>51.779995655100102</c:v>
                </c:pt>
                <c:pt idx="73781">
                  <c:v>51.204185692017496</c:v>
                </c:pt>
                <c:pt idx="73782">
                  <c:v>55.084898013084903</c:v>
                </c:pt>
                <c:pt idx="73783">
                  <c:v>56.394997028156702</c:v>
                </c:pt>
                <c:pt idx="73784">
                  <c:v>52.196060578704397</c:v>
                </c:pt>
                <c:pt idx="73785">
                  <c:v>56.497884239723</c:v>
                </c:pt>
                <c:pt idx="73786">
                  <c:v>55.107145414838797</c:v>
                </c:pt>
                <c:pt idx="73787">
                  <c:v>55.3390859623917</c:v>
                </c:pt>
                <c:pt idx="73788">
                  <c:v>55.341096652999802</c:v>
                </c:pt>
                <c:pt idx="73789">
                  <c:v>53.476563378596303</c:v>
                </c:pt>
                <c:pt idx="73790">
                  <c:v>53.405716442699202</c:v>
                </c:pt>
                <c:pt idx="73791">
                  <c:v>54.478016328014</c:v>
                </c:pt>
                <c:pt idx="73792">
                  <c:v>62.275615372655601</c:v>
                </c:pt>
                <c:pt idx="73793">
                  <c:v>53.917269488531403</c:v>
                </c:pt>
                <c:pt idx="73794">
                  <c:v>53.790020261799803</c:v>
                </c:pt>
                <c:pt idx="73795">
                  <c:v>53.868120171126399</c:v>
                </c:pt>
                <c:pt idx="73796">
                  <c:v>51.275331484875203</c:v>
                </c:pt>
                <c:pt idx="73797">
                  <c:v>58.374740701040601</c:v>
                </c:pt>
                <c:pt idx="73798">
                  <c:v>53.040347899218602</c:v>
                </c:pt>
                <c:pt idx="73799">
                  <c:v>57.315314903303097</c:v>
                </c:pt>
                <c:pt idx="73800">
                  <c:v>56.258359564655997</c:v>
                </c:pt>
                <c:pt idx="73801">
                  <c:v>55.745861452709498</c:v>
                </c:pt>
                <c:pt idx="73802">
                  <c:v>56.990121183589402</c:v>
                </c:pt>
                <c:pt idx="73803">
                  <c:v>55.1612260429836</c:v>
                </c:pt>
                <c:pt idx="73804">
                  <c:v>63.447187795659801</c:v>
                </c:pt>
                <c:pt idx="73805">
                  <c:v>53.890231565020002</c:v>
                </c:pt>
                <c:pt idx="73806">
                  <c:v>55.303218741947497</c:v>
                </c:pt>
                <c:pt idx="73807">
                  <c:v>57.5099598368191</c:v>
                </c:pt>
                <c:pt idx="73808">
                  <c:v>56.439316218715</c:v>
                </c:pt>
                <c:pt idx="73809">
                  <c:v>52.077562832434602</c:v>
                </c:pt>
                <c:pt idx="73810">
                  <c:v>57.3302905016862</c:v>
                </c:pt>
                <c:pt idx="73811">
                  <c:v>55.2633682877834</c:v>
                </c:pt>
                <c:pt idx="73812">
                  <c:v>53.470383110631097</c:v>
                </c:pt>
                <c:pt idx="73813">
                  <c:v>52.975501955633099</c:v>
                </c:pt>
                <c:pt idx="73814">
                  <c:v>51.647001359214698</c:v>
                </c:pt>
                <c:pt idx="73815">
                  <c:v>53.274080609499002</c:v>
                </c:pt>
                <c:pt idx="73816">
                  <c:v>52.383508870911399</c:v>
                </c:pt>
                <c:pt idx="73817">
                  <c:v>57.1511482431658</c:v>
                </c:pt>
                <c:pt idx="73818">
                  <c:v>53.474141868330399</c:v>
                </c:pt>
                <c:pt idx="73819">
                  <c:v>54.400247614661801</c:v>
                </c:pt>
                <c:pt idx="73820">
                  <c:v>54.199243723514698</c:v>
                </c:pt>
                <c:pt idx="73821">
                  <c:v>55.3497178669395</c:v>
                </c:pt>
                <c:pt idx="73822">
                  <c:v>52.2719828324121</c:v>
                </c:pt>
                <c:pt idx="73823">
                  <c:v>52.398501031937897</c:v>
                </c:pt>
                <c:pt idx="73824">
                  <c:v>54.278301560730497</c:v>
                </c:pt>
                <c:pt idx="73825">
                  <c:v>52.688742265388399</c:v>
                </c:pt>
                <c:pt idx="73826">
                  <c:v>55.873236736306701</c:v>
                </c:pt>
                <c:pt idx="73827">
                  <c:v>53.190973951528697</c:v>
                </c:pt>
                <c:pt idx="73828">
                  <c:v>52.965306224628698</c:v>
                </c:pt>
                <c:pt idx="73829">
                  <c:v>54.9646930749755</c:v>
                </c:pt>
                <c:pt idx="73830">
                  <c:v>53.854018311068799</c:v>
                </c:pt>
                <c:pt idx="73831">
                  <c:v>51.140300600171997</c:v>
                </c:pt>
                <c:pt idx="73832">
                  <c:v>53.614588972950997</c:v>
                </c:pt>
                <c:pt idx="73833">
                  <c:v>54.826035606632303</c:v>
                </c:pt>
                <c:pt idx="73834">
                  <c:v>56.340403921715797</c:v>
                </c:pt>
                <c:pt idx="73835">
                  <c:v>54.9859309129709</c:v>
                </c:pt>
                <c:pt idx="73836">
                  <c:v>56.9282735217839</c:v>
                </c:pt>
                <c:pt idx="73837">
                  <c:v>55.053426785094402</c:v>
                </c:pt>
                <c:pt idx="73838">
                  <c:v>53.514985272586998</c:v>
                </c:pt>
                <c:pt idx="73839">
                  <c:v>57.344755728425199</c:v>
                </c:pt>
                <c:pt idx="73840">
                  <c:v>55.764912439132097</c:v>
                </c:pt>
                <c:pt idx="73841">
                  <c:v>54.2313591461957</c:v>
                </c:pt>
                <c:pt idx="73842">
                  <c:v>50.859162920339003</c:v>
                </c:pt>
                <c:pt idx="73843">
                  <c:v>51.735015170774702</c:v>
                </c:pt>
                <c:pt idx="73844">
                  <c:v>53.3262156224487</c:v>
                </c:pt>
                <c:pt idx="73845">
                  <c:v>55.088993490516202</c:v>
                </c:pt>
                <c:pt idx="73846">
                  <c:v>52.653669954106299</c:v>
                </c:pt>
                <c:pt idx="73847">
                  <c:v>53.313169761728197</c:v>
                </c:pt>
                <c:pt idx="73848">
                  <c:v>51.724346554205802</c:v>
                </c:pt>
                <c:pt idx="73849">
                  <c:v>54.858150245314</c:v>
                </c:pt>
                <c:pt idx="73850">
                  <c:v>50.7562930134632</c:v>
                </c:pt>
                <c:pt idx="73851">
                  <c:v>53.6792199282133</c:v>
                </c:pt>
                <c:pt idx="73852">
                  <c:v>52.725865490626198</c:v>
                </c:pt>
                <c:pt idx="73853">
                  <c:v>52.719217158725002</c:v>
                </c:pt>
                <c:pt idx="73854">
                  <c:v>56.353160662907499</c:v>
                </c:pt>
                <c:pt idx="73855">
                  <c:v>55.571092139170297</c:v>
                </c:pt>
                <c:pt idx="73856">
                  <c:v>56.999658248950198</c:v>
                </c:pt>
                <c:pt idx="73857">
                  <c:v>55.553537851946103</c:v>
                </c:pt>
                <c:pt idx="73858">
                  <c:v>51.6707364889186</c:v>
                </c:pt>
                <c:pt idx="73859">
                  <c:v>54.636798618977501</c:v>
                </c:pt>
                <c:pt idx="73860">
                  <c:v>53.543095115736598</c:v>
                </c:pt>
                <c:pt idx="73861">
                  <c:v>60.291691820145402</c:v>
                </c:pt>
                <c:pt idx="73862">
                  <c:v>54.282021625157498</c:v>
                </c:pt>
                <c:pt idx="73863">
                  <c:v>49.685239867343299</c:v>
                </c:pt>
                <c:pt idx="73864">
                  <c:v>57.147425419055097</c:v>
                </c:pt>
                <c:pt idx="73865">
                  <c:v>55.171647705225197</c:v>
                </c:pt>
                <c:pt idx="73866">
                  <c:v>52.442627599260497</c:v>
                </c:pt>
                <c:pt idx="73867">
                  <c:v>55.381607611182403</c:v>
                </c:pt>
                <c:pt idx="73868">
                  <c:v>55.160663909391602</c:v>
                </c:pt>
                <c:pt idx="73869">
                  <c:v>55.149521552763503</c:v>
                </c:pt>
                <c:pt idx="73870">
                  <c:v>52.703109308603601</c:v>
                </c:pt>
                <c:pt idx="73871">
                  <c:v>57.404625135216001</c:v>
                </c:pt>
                <c:pt idx="73872">
                  <c:v>55.663838315897998</c:v>
                </c:pt>
                <c:pt idx="73873">
                  <c:v>53.452448809513001</c:v>
                </c:pt>
                <c:pt idx="73874">
                  <c:v>54.745776018298201</c:v>
                </c:pt>
                <c:pt idx="73875">
                  <c:v>55.219755650266499</c:v>
                </c:pt>
                <c:pt idx="73876">
                  <c:v>53.800822539469998</c:v>
                </c:pt>
                <c:pt idx="73877">
                  <c:v>55.0653098462491</c:v>
                </c:pt>
                <c:pt idx="73878">
                  <c:v>57.243785112251402</c:v>
                </c:pt>
                <c:pt idx="73879">
                  <c:v>51.638925390341498</c:v>
                </c:pt>
                <c:pt idx="73880">
                  <c:v>55.286137163887801</c:v>
                </c:pt>
                <c:pt idx="73881">
                  <c:v>55.004137968450699</c:v>
                </c:pt>
                <c:pt idx="73882">
                  <c:v>51.149813679057999</c:v>
                </c:pt>
                <c:pt idx="73883">
                  <c:v>52.322435843632299</c:v>
                </c:pt>
                <c:pt idx="73884">
                  <c:v>51.745446921613102</c:v>
                </c:pt>
                <c:pt idx="73885">
                  <c:v>55.755070167674702</c:v>
                </c:pt>
                <c:pt idx="73886">
                  <c:v>55.4323184935566</c:v>
                </c:pt>
                <c:pt idx="73887">
                  <c:v>55.338929595371702</c:v>
                </c:pt>
                <c:pt idx="73888">
                  <c:v>52.682524092592701</c:v>
                </c:pt>
                <c:pt idx="73889">
                  <c:v>55.337416984733203</c:v>
                </c:pt>
                <c:pt idx="73890">
                  <c:v>50.351324730576501</c:v>
                </c:pt>
                <c:pt idx="73891">
                  <c:v>51.527914633607097</c:v>
                </c:pt>
                <c:pt idx="73892">
                  <c:v>54.251842388098702</c:v>
                </c:pt>
                <c:pt idx="73893">
                  <c:v>54.852314512704503</c:v>
                </c:pt>
                <c:pt idx="73894">
                  <c:v>53.128085875699703</c:v>
                </c:pt>
                <c:pt idx="73895">
                  <c:v>53.2659025703651</c:v>
                </c:pt>
                <c:pt idx="73896">
                  <c:v>55.447691334812703</c:v>
                </c:pt>
                <c:pt idx="73897">
                  <c:v>53.007449829364901</c:v>
                </c:pt>
                <c:pt idx="73898">
                  <c:v>53.081997511096802</c:v>
                </c:pt>
                <c:pt idx="73899">
                  <c:v>50.6603013397797</c:v>
                </c:pt>
                <c:pt idx="73900">
                  <c:v>53.888332499115798</c:v>
                </c:pt>
                <c:pt idx="73901">
                  <c:v>54.2564310908013</c:v>
                </c:pt>
                <c:pt idx="73902">
                  <c:v>56.541187134547002</c:v>
                </c:pt>
                <c:pt idx="73903">
                  <c:v>51.427588953099203</c:v>
                </c:pt>
                <c:pt idx="73904">
                  <c:v>54.204472926678001</c:v>
                </c:pt>
                <c:pt idx="73905">
                  <c:v>52.078201441050602</c:v>
                </c:pt>
                <c:pt idx="73906">
                  <c:v>57.118118752686399</c:v>
                </c:pt>
                <c:pt idx="73907">
                  <c:v>53.709634691726698</c:v>
                </c:pt>
                <c:pt idx="73908">
                  <c:v>54.513746684744603</c:v>
                </c:pt>
                <c:pt idx="73909">
                  <c:v>54.830279939487198</c:v>
                </c:pt>
                <c:pt idx="73910">
                  <c:v>60.004607875297197</c:v>
                </c:pt>
                <c:pt idx="73911">
                  <c:v>51.164444104681998</c:v>
                </c:pt>
                <c:pt idx="73912">
                  <c:v>56.485717133963703</c:v>
                </c:pt>
                <c:pt idx="73913">
                  <c:v>52.141719886317603</c:v>
                </c:pt>
                <c:pt idx="73914">
                  <c:v>52.307949117684998</c:v>
                </c:pt>
                <c:pt idx="73915">
                  <c:v>52.662825482047602</c:v>
                </c:pt>
                <c:pt idx="73916">
                  <c:v>58.506677460288202</c:v>
                </c:pt>
                <c:pt idx="73917">
                  <c:v>55.4650220622731</c:v>
                </c:pt>
                <c:pt idx="73918">
                  <c:v>56.896271993743703</c:v>
                </c:pt>
                <c:pt idx="73919">
                  <c:v>53.404226036070398</c:v>
                </c:pt>
                <c:pt idx="73920">
                  <c:v>51.290245140417703</c:v>
                </c:pt>
                <c:pt idx="73921">
                  <c:v>52.4112578829779</c:v>
                </c:pt>
                <c:pt idx="73922">
                  <c:v>55.989842686798099</c:v>
                </c:pt>
                <c:pt idx="73923">
                  <c:v>56.166531739345203</c:v>
                </c:pt>
                <c:pt idx="73924">
                  <c:v>52.596182051995399</c:v>
                </c:pt>
                <c:pt idx="73925">
                  <c:v>54.536265236098998</c:v>
                </c:pt>
                <c:pt idx="73926">
                  <c:v>55.3874799457272</c:v>
                </c:pt>
                <c:pt idx="73927">
                  <c:v>56.362562706253101</c:v>
                </c:pt>
                <c:pt idx="73928">
                  <c:v>54.874501346344402</c:v>
                </c:pt>
                <c:pt idx="73929">
                  <c:v>53.6033780674776</c:v>
                </c:pt>
                <c:pt idx="73930">
                  <c:v>55.904991672221101</c:v>
                </c:pt>
                <c:pt idx="73931">
                  <c:v>52.323159189270498</c:v>
                </c:pt>
                <c:pt idx="73932">
                  <c:v>53.3495515230519</c:v>
                </c:pt>
                <c:pt idx="73933">
                  <c:v>58.0118027848387</c:v>
                </c:pt>
                <c:pt idx="73934">
                  <c:v>53.680702940451702</c:v>
                </c:pt>
                <c:pt idx="73935">
                  <c:v>52.4874605717485</c:v>
                </c:pt>
                <c:pt idx="73936">
                  <c:v>49.968763117589802</c:v>
                </c:pt>
                <c:pt idx="73937">
                  <c:v>51.631368654322799</c:v>
                </c:pt>
                <c:pt idx="73938">
                  <c:v>49.887024706165199</c:v>
                </c:pt>
                <c:pt idx="73939">
                  <c:v>50.296852090625997</c:v>
                </c:pt>
                <c:pt idx="73940">
                  <c:v>53.013823655439801</c:v>
                </c:pt>
                <c:pt idx="73941">
                  <c:v>57.9880137592477</c:v>
                </c:pt>
                <c:pt idx="73942">
                  <c:v>53.617149928576197</c:v>
                </c:pt>
                <c:pt idx="73943">
                  <c:v>52.302308326858203</c:v>
                </c:pt>
                <c:pt idx="73944">
                  <c:v>50.846806238294</c:v>
                </c:pt>
                <c:pt idx="73945">
                  <c:v>52.813347924939897</c:v>
                </c:pt>
                <c:pt idx="73946">
                  <c:v>52.231487993156897</c:v>
                </c:pt>
                <c:pt idx="73947">
                  <c:v>53.461723199261101</c:v>
                </c:pt>
                <c:pt idx="73948">
                  <c:v>51.7156478032989</c:v>
                </c:pt>
                <c:pt idx="73949">
                  <c:v>56.142809491041497</c:v>
                </c:pt>
                <c:pt idx="73950">
                  <c:v>56.000984604413802</c:v>
                </c:pt>
                <c:pt idx="73951">
                  <c:v>55.541970041811197</c:v>
                </c:pt>
                <c:pt idx="73952">
                  <c:v>55.414984243310101</c:v>
                </c:pt>
                <c:pt idx="73953">
                  <c:v>55.058904601115799</c:v>
                </c:pt>
                <c:pt idx="73954">
                  <c:v>51.084102208578301</c:v>
                </c:pt>
                <c:pt idx="73955">
                  <c:v>53.915573789889201</c:v>
                </c:pt>
                <c:pt idx="73956">
                  <c:v>51.036118884997499</c:v>
                </c:pt>
                <c:pt idx="73957">
                  <c:v>52.128424607839897</c:v>
                </c:pt>
                <c:pt idx="73958">
                  <c:v>52.452321278387103</c:v>
                </c:pt>
                <c:pt idx="73959">
                  <c:v>52.803043324093302</c:v>
                </c:pt>
                <c:pt idx="73960">
                  <c:v>52.903541090703101</c:v>
                </c:pt>
                <c:pt idx="73961">
                  <c:v>55.701268917192003</c:v>
                </c:pt>
                <c:pt idx="73962">
                  <c:v>55.099947660961</c:v>
                </c:pt>
                <c:pt idx="73963">
                  <c:v>55.869021650626898</c:v>
                </c:pt>
                <c:pt idx="73964">
                  <c:v>54.701047189472803</c:v>
                </c:pt>
                <c:pt idx="73965">
                  <c:v>51.507826490093301</c:v>
                </c:pt>
                <c:pt idx="73966">
                  <c:v>54.803891177855498</c:v>
                </c:pt>
                <c:pt idx="73967">
                  <c:v>53.237273391529001</c:v>
                </c:pt>
                <c:pt idx="73968">
                  <c:v>52.1695291952311</c:v>
                </c:pt>
                <c:pt idx="73969">
                  <c:v>54.987382549587402</c:v>
                </c:pt>
                <c:pt idx="73970">
                  <c:v>53.981371506680503</c:v>
                </c:pt>
                <c:pt idx="73971">
                  <c:v>56.866338987369303</c:v>
                </c:pt>
                <c:pt idx="73972">
                  <c:v>54.953867246737801</c:v>
                </c:pt>
                <c:pt idx="73973">
                  <c:v>54.839495084135002</c:v>
                </c:pt>
                <c:pt idx="73974">
                  <c:v>50.268872863641597</c:v>
                </c:pt>
                <c:pt idx="73975">
                  <c:v>53.962997079050602</c:v>
                </c:pt>
                <c:pt idx="73976">
                  <c:v>55.840744069104097</c:v>
                </c:pt>
                <c:pt idx="73977">
                  <c:v>51.461005847268098</c:v>
                </c:pt>
                <c:pt idx="73978">
                  <c:v>52.771296914600498</c:v>
                </c:pt>
                <c:pt idx="73979">
                  <c:v>50.891449583771099</c:v>
                </c:pt>
                <c:pt idx="73980">
                  <c:v>55.792508284589502</c:v>
                </c:pt>
                <c:pt idx="73981">
                  <c:v>52.439772848700102</c:v>
                </c:pt>
                <c:pt idx="73982">
                  <c:v>58.357506059481501</c:v>
                </c:pt>
                <c:pt idx="73983">
                  <c:v>53.558535959638398</c:v>
                </c:pt>
                <c:pt idx="73984">
                  <c:v>53.2698875404093</c:v>
                </c:pt>
                <c:pt idx="73985">
                  <c:v>53.107954465376402</c:v>
                </c:pt>
                <c:pt idx="73986">
                  <c:v>52.074856276636602</c:v>
                </c:pt>
                <c:pt idx="73987">
                  <c:v>54.565953949583502</c:v>
                </c:pt>
                <c:pt idx="73988">
                  <c:v>54.933072569953303</c:v>
                </c:pt>
                <c:pt idx="73989">
                  <c:v>54.264159841237799</c:v>
                </c:pt>
                <c:pt idx="73990">
                  <c:v>54.5838477979743</c:v>
                </c:pt>
                <c:pt idx="73991">
                  <c:v>53.432513048834103</c:v>
                </c:pt>
                <c:pt idx="73992">
                  <c:v>56.7229184719098</c:v>
                </c:pt>
                <c:pt idx="73993">
                  <c:v>52.484088222780798</c:v>
                </c:pt>
                <c:pt idx="73994">
                  <c:v>56.273230263392797</c:v>
                </c:pt>
                <c:pt idx="73995">
                  <c:v>56.369035212552397</c:v>
                </c:pt>
                <c:pt idx="73996">
                  <c:v>54.972051332330203</c:v>
                </c:pt>
                <c:pt idx="73997">
                  <c:v>56.4034432101165</c:v>
                </c:pt>
                <c:pt idx="73998">
                  <c:v>56.130603412200699</c:v>
                </c:pt>
                <c:pt idx="73999">
                  <c:v>57.5849356714306</c:v>
                </c:pt>
                <c:pt idx="74000">
                  <c:v>60.193947798111999</c:v>
                </c:pt>
                <c:pt idx="74001">
                  <c:v>51.785471303603401</c:v>
                </c:pt>
                <c:pt idx="74002">
                  <c:v>56.594412682644503</c:v>
                </c:pt>
                <c:pt idx="74003">
                  <c:v>57.687200181300497</c:v>
                </c:pt>
                <c:pt idx="74004">
                  <c:v>56.067471857425303</c:v>
                </c:pt>
                <c:pt idx="74005">
                  <c:v>51.198305493592201</c:v>
                </c:pt>
                <c:pt idx="74006">
                  <c:v>55.717921173024003</c:v>
                </c:pt>
                <c:pt idx="74007">
                  <c:v>56.7355550379406</c:v>
                </c:pt>
                <c:pt idx="74008">
                  <c:v>54.698938406250498</c:v>
                </c:pt>
                <c:pt idx="74009">
                  <c:v>52.627242145994302</c:v>
                </c:pt>
                <c:pt idx="74010">
                  <c:v>54.8007483965959</c:v>
                </c:pt>
                <c:pt idx="74011">
                  <c:v>52.840977232260101</c:v>
                </c:pt>
                <c:pt idx="74012">
                  <c:v>50.387861674477499</c:v>
                </c:pt>
                <c:pt idx="74013">
                  <c:v>54.487176796486899</c:v>
                </c:pt>
                <c:pt idx="74014">
                  <c:v>52.675879913694999</c:v>
                </c:pt>
                <c:pt idx="74015">
                  <c:v>56.939087868187599</c:v>
                </c:pt>
                <c:pt idx="74016">
                  <c:v>53.241734061219098</c:v>
                </c:pt>
                <c:pt idx="74017">
                  <c:v>54.177806926172103</c:v>
                </c:pt>
                <c:pt idx="74018">
                  <c:v>53.395910274913497</c:v>
                </c:pt>
                <c:pt idx="74019">
                  <c:v>56.110950796208499</c:v>
                </c:pt>
                <c:pt idx="74020">
                  <c:v>53.931807942229703</c:v>
                </c:pt>
                <c:pt idx="74021">
                  <c:v>52.564241750411902</c:v>
                </c:pt>
                <c:pt idx="74022">
                  <c:v>54.753558690279</c:v>
                </c:pt>
                <c:pt idx="74023">
                  <c:v>54.647344412316102</c:v>
                </c:pt>
                <c:pt idx="74024">
                  <c:v>55.069572637417302</c:v>
                </c:pt>
                <c:pt idx="74025">
                  <c:v>53.172120103942703</c:v>
                </c:pt>
                <c:pt idx="74026">
                  <c:v>55.799171159137103</c:v>
                </c:pt>
                <c:pt idx="74027">
                  <c:v>54.441860754698602</c:v>
                </c:pt>
                <c:pt idx="74028">
                  <c:v>52.440303656288499</c:v>
                </c:pt>
                <c:pt idx="74029">
                  <c:v>53.364566777921397</c:v>
                </c:pt>
                <c:pt idx="74030">
                  <c:v>54.810216290164597</c:v>
                </c:pt>
                <c:pt idx="74031">
                  <c:v>55.840307710495203</c:v>
                </c:pt>
                <c:pt idx="74032">
                  <c:v>56.365613000825299</c:v>
                </c:pt>
                <c:pt idx="74033">
                  <c:v>53.742329590635102</c:v>
                </c:pt>
                <c:pt idx="74034">
                  <c:v>55.738868326328401</c:v>
                </c:pt>
                <c:pt idx="74035">
                  <c:v>56.504019860009002</c:v>
                </c:pt>
                <c:pt idx="74036">
                  <c:v>55.762194112713303</c:v>
                </c:pt>
                <c:pt idx="74037">
                  <c:v>49.845168364274002</c:v>
                </c:pt>
                <c:pt idx="74038">
                  <c:v>52.841109856274798</c:v>
                </c:pt>
                <c:pt idx="74039">
                  <c:v>51.921430379209099</c:v>
                </c:pt>
                <c:pt idx="74040">
                  <c:v>56.130205843047499</c:v>
                </c:pt>
                <c:pt idx="74041">
                  <c:v>56.409001763450199</c:v>
                </c:pt>
                <c:pt idx="74042">
                  <c:v>54.366314825515303</c:v>
                </c:pt>
                <c:pt idx="74043">
                  <c:v>55.329828168465603</c:v>
                </c:pt>
                <c:pt idx="74044">
                  <c:v>54.009450401702303</c:v>
                </c:pt>
                <c:pt idx="74045">
                  <c:v>55.076950239490102</c:v>
                </c:pt>
                <c:pt idx="74046">
                  <c:v>56.726476891193997</c:v>
                </c:pt>
                <c:pt idx="74047">
                  <c:v>53.333904248094797</c:v>
                </c:pt>
                <c:pt idx="74048">
                  <c:v>54.153051657988101</c:v>
                </c:pt>
                <c:pt idx="74049">
                  <c:v>52.2317974635939</c:v>
                </c:pt>
                <c:pt idx="74050">
                  <c:v>56.8061395415533</c:v>
                </c:pt>
                <c:pt idx="74051">
                  <c:v>51.811186859440497</c:v>
                </c:pt>
                <c:pt idx="74052">
                  <c:v>53.341069686686502</c:v>
                </c:pt>
                <c:pt idx="74053">
                  <c:v>55.160241316096197</c:v>
                </c:pt>
                <c:pt idx="74054">
                  <c:v>53.369062112865002</c:v>
                </c:pt>
                <c:pt idx="74055">
                  <c:v>56.375529090549598</c:v>
                </c:pt>
                <c:pt idx="74056">
                  <c:v>53.362509762602798</c:v>
                </c:pt>
                <c:pt idx="74057">
                  <c:v>53.414768677835703</c:v>
                </c:pt>
                <c:pt idx="74058">
                  <c:v>55.986772263872297</c:v>
                </c:pt>
                <c:pt idx="74059">
                  <c:v>53.163510049778999</c:v>
                </c:pt>
                <c:pt idx="74060">
                  <c:v>56.243760806269599</c:v>
                </c:pt>
                <c:pt idx="74061">
                  <c:v>53.234060727042397</c:v>
                </c:pt>
                <c:pt idx="74062">
                  <c:v>52.623162919518698</c:v>
                </c:pt>
                <c:pt idx="74063">
                  <c:v>53.330904412405502</c:v>
                </c:pt>
                <c:pt idx="74064">
                  <c:v>55.992642362449402</c:v>
                </c:pt>
                <c:pt idx="74065">
                  <c:v>54.009527369722001</c:v>
                </c:pt>
                <c:pt idx="74066">
                  <c:v>56.405552618344302</c:v>
                </c:pt>
                <c:pt idx="74067">
                  <c:v>53.517390502125203</c:v>
                </c:pt>
                <c:pt idx="74068">
                  <c:v>51.8096891171461</c:v>
                </c:pt>
                <c:pt idx="74069">
                  <c:v>52.082233219400401</c:v>
                </c:pt>
                <c:pt idx="74070">
                  <c:v>51.950471491620803</c:v>
                </c:pt>
                <c:pt idx="74071">
                  <c:v>56.541279051622801</c:v>
                </c:pt>
                <c:pt idx="74072">
                  <c:v>52.094076750376097</c:v>
                </c:pt>
                <c:pt idx="74073">
                  <c:v>56.657245476009997</c:v>
                </c:pt>
                <c:pt idx="74074">
                  <c:v>53.824392744478899</c:v>
                </c:pt>
                <c:pt idx="74075">
                  <c:v>52.978412863166</c:v>
                </c:pt>
                <c:pt idx="74076">
                  <c:v>53.5260581014915</c:v>
                </c:pt>
                <c:pt idx="74077">
                  <c:v>52.935599013715702</c:v>
                </c:pt>
                <c:pt idx="74078">
                  <c:v>56.465702152808298</c:v>
                </c:pt>
                <c:pt idx="74079">
                  <c:v>54.506189259152301</c:v>
                </c:pt>
                <c:pt idx="74080">
                  <c:v>58.985946876383402</c:v>
                </c:pt>
                <c:pt idx="74081">
                  <c:v>53.877157583686703</c:v>
                </c:pt>
                <c:pt idx="74082">
                  <c:v>50.219778120393201</c:v>
                </c:pt>
                <c:pt idx="74083">
                  <c:v>55.271588110585</c:v>
                </c:pt>
                <c:pt idx="74084">
                  <c:v>51.395340236409602</c:v>
                </c:pt>
                <c:pt idx="74085">
                  <c:v>55.199508252500401</c:v>
                </c:pt>
                <c:pt idx="74086">
                  <c:v>62.9002392402938</c:v>
                </c:pt>
                <c:pt idx="74087">
                  <c:v>54.014384864970097</c:v>
                </c:pt>
                <c:pt idx="74088">
                  <c:v>51.584932399925698</c:v>
                </c:pt>
                <c:pt idx="74089">
                  <c:v>53.910132735454901</c:v>
                </c:pt>
                <c:pt idx="74090">
                  <c:v>52.222156796527102</c:v>
                </c:pt>
                <c:pt idx="74091">
                  <c:v>52.009438013676998</c:v>
                </c:pt>
                <c:pt idx="74092">
                  <c:v>57.6666011022483</c:v>
                </c:pt>
                <c:pt idx="74093">
                  <c:v>54.583733981326503</c:v>
                </c:pt>
                <c:pt idx="74094">
                  <c:v>52.749843889507702</c:v>
                </c:pt>
                <c:pt idx="74095">
                  <c:v>53.994718912910599</c:v>
                </c:pt>
                <c:pt idx="74096">
                  <c:v>54.361603832658403</c:v>
                </c:pt>
                <c:pt idx="74097">
                  <c:v>52.791384822578699</c:v>
                </c:pt>
                <c:pt idx="74098">
                  <c:v>57.320353550465001</c:v>
                </c:pt>
                <c:pt idx="74099">
                  <c:v>54.752701453692097</c:v>
                </c:pt>
                <c:pt idx="74100">
                  <c:v>55.055911798669896</c:v>
                </c:pt>
                <c:pt idx="74101">
                  <c:v>52.12442832512</c:v>
                </c:pt>
                <c:pt idx="74102">
                  <c:v>60.860958547550503</c:v>
                </c:pt>
                <c:pt idx="74103">
                  <c:v>54.619075628938198</c:v>
                </c:pt>
                <c:pt idx="74104">
                  <c:v>59.758417582843201</c:v>
                </c:pt>
                <c:pt idx="74105">
                  <c:v>53.541584192749902</c:v>
                </c:pt>
                <c:pt idx="74106">
                  <c:v>55.724170248823</c:v>
                </c:pt>
                <c:pt idx="74107">
                  <c:v>55.274992766883699</c:v>
                </c:pt>
                <c:pt idx="74108">
                  <c:v>53.149758862242599</c:v>
                </c:pt>
                <c:pt idx="74109">
                  <c:v>53.455987953992597</c:v>
                </c:pt>
                <c:pt idx="74110">
                  <c:v>57.073537499446203</c:v>
                </c:pt>
                <c:pt idx="74111">
                  <c:v>52.878511714376103</c:v>
                </c:pt>
                <c:pt idx="74112">
                  <c:v>52.6410984754555</c:v>
                </c:pt>
                <c:pt idx="74113">
                  <c:v>51.549125229997699</c:v>
                </c:pt>
                <c:pt idx="74114">
                  <c:v>53.736875705369002</c:v>
                </c:pt>
                <c:pt idx="74115">
                  <c:v>53.773537714439499</c:v>
                </c:pt>
                <c:pt idx="74116">
                  <c:v>54.470536595291499</c:v>
                </c:pt>
                <c:pt idx="74117">
                  <c:v>53.654602576930003</c:v>
                </c:pt>
                <c:pt idx="74118">
                  <c:v>55.5238957270738</c:v>
                </c:pt>
                <c:pt idx="74119">
                  <c:v>55.494205122435503</c:v>
                </c:pt>
                <c:pt idx="74120">
                  <c:v>51.816078773463303</c:v>
                </c:pt>
                <c:pt idx="74121">
                  <c:v>55.223266157488901</c:v>
                </c:pt>
                <c:pt idx="74122">
                  <c:v>51.508363397869203</c:v>
                </c:pt>
                <c:pt idx="74123">
                  <c:v>56.139300746924498</c:v>
                </c:pt>
                <c:pt idx="74124">
                  <c:v>55.646923855030501</c:v>
                </c:pt>
                <c:pt idx="74125">
                  <c:v>54.279192904870598</c:v>
                </c:pt>
                <c:pt idx="74126">
                  <c:v>59.131376059772201</c:v>
                </c:pt>
                <c:pt idx="74127">
                  <c:v>52.644009795082603</c:v>
                </c:pt>
                <c:pt idx="74128">
                  <c:v>51.766698080658102</c:v>
                </c:pt>
                <c:pt idx="74129">
                  <c:v>55.786419195955602</c:v>
                </c:pt>
                <c:pt idx="74130">
                  <c:v>55.723364573235102</c:v>
                </c:pt>
                <c:pt idx="74131">
                  <c:v>51.284409683262901</c:v>
                </c:pt>
                <c:pt idx="74132">
                  <c:v>53.277649453185496</c:v>
                </c:pt>
                <c:pt idx="74133">
                  <c:v>58.2360665563697</c:v>
                </c:pt>
                <c:pt idx="74134">
                  <c:v>51.486294351825499</c:v>
                </c:pt>
                <c:pt idx="74135">
                  <c:v>53.148434493976602</c:v>
                </c:pt>
                <c:pt idx="74136">
                  <c:v>53.901983719217597</c:v>
                </c:pt>
                <c:pt idx="74137">
                  <c:v>52.344504760909203</c:v>
                </c:pt>
                <c:pt idx="74138">
                  <c:v>54.4109402268491</c:v>
                </c:pt>
                <c:pt idx="74139">
                  <c:v>52.131516985569299</c:v>
                </c:pt>
                <c:pt idx="74140">
                  <c:v>55.820662099325197</c:v>
                </c:pt>
                <c:pt idx="74141">
                  <c:v>53.4573926234266</c:v>
                </c:pt>
                <c:pt idx="74142">
                  <c:v>56.383750988900601</c:v>
                </c:pt>
                <c:pt idx="74143">
                  <c:v>55.0312284228634</c:v>
                </c:pt>
                <c:pt idx="74144">
                  <c:v>56.362303566037397</c:v>
                </c:pt>
                <c:pt idx="74145">
                  <c:v>55.474702553065697</c:v>
                </c:pt>
                <c:pt idx="74146">
                  <c:v>52.602292228540101</c:v>
                </c:pt>
                <c:pt idx="74147">
                  <c:v>50.967024512746001</c:v>
                </c:pt>
                <c:pt idx="74148">
                  <c:v>54.765213373078304</c:v>
                </c:pt>
                <c:pt idx="74149">
                  <c:v>54.160493168714403</c:v>
                </c:pt>
                <c:pt idx="74150">
                  <c:v>55.504415528719498</c:v>
                </c:pt>
                <c:pt idx="74151">
                  <c:v>53.632616902875398</c:v>
                </c:pt>
                <c:pt idx="74152">
                  <c:v>52.887890262894601</c:v>
                </c:pt>
                <c:pt idx="74153">
                  <c:v>54.8219324062159</c:v>
                </c:pt>
                <c:pt idx="74154">
                  <c:v>55.324212560375798</c:v>
                </c:pt>
                <c:pt idx="74155">
                  <c:v>52.856911842527303</c:v>
                </c:pt>
                <c:pt idx="74156">
                  <c:v>52.877665025162003</c:v>
                </c:pt>
                <c:pt idx="74157">
                  <c:v>55.674283947278703</c:v>
                </c:pt>
                <c:pt idx="74158">
                  <c:v>58.604650373083402</c:v>
                </c:pt>
                <c:pt idx="74159">
                  <c:v>54.003636788382799</c:v>
                </c:pt>
                <c:pt idx="74160">
                  <c:v>55.446816117805298</c:v>
                </c:pt>
                <c:pt idx="74161">
                  <c:v>51.7027544536083</c:v>
                </c:pt>
                <c:pt idx="74162">
                  <c:v>57.421192214493999</c:v>
                </c:pt>
                <c:pt idx="74163">
                  <c:v>53.323772011059098</c:v>
                </c:pt>
                <c:pt idx="74164">
                  <c:v>50.130973828798403</c:v>
                </c:pt>
                <c:pt idx="74165">
                  <c:v>56.243664821676497</c:v>
                </c:pt>
                <c:pt idx="74166">
                  <c:v>52.841755712829901</c:v>
                </c:pt>
                <c:pt idx="74167">
                  <c:v>53.295887665672197</c:v>
                </c:pt>
                <c:pt idx="74168">
                  <c:v>50.817365531280103</c:v>
                </c:pt>
                <c:pt idx="74169">
                  <c:v>53.097934364767397</c:v>
                </c:pt>
                <c:pt idx="74170">
                  <c:v>52.985593300659801</c:v>
                </c:pt>
                <c:pt idx="74171">
                  <c:v>53.447257165479797</c:v>
                </c:pt>
                <c:pt idx="74172">
                  <c:v>55.883457796846898</c:v>
                </c:pt>
                <c:pt idx="74173">
                  <c:v>53.603299124632599</c:v>
                </c:pt>
                <c:pt idx="74174">
                  <c:v>53.507477154700503</c:v>
                </c:pt>
                <c:pt idx="74175">
                  <c:v>57.0065588119963</c:v>
                </c:pt>
                <c:pt idx="74176">
                  <c:v>54.716500757347397</c:v>
                </c:pt>
                <c:pt idx="74177">
                  <c:v>51.688390517733801</c:v>
                </c:pt>
                <c:pt idx="74178">
                  <c:v>54.120366553016503</c:v>
                </c:pt>
                <c:pt idx="74179">
                  <c:v>60.150918444906303</c:v>
                </c:pt>
                <c:pt idx="74180">
                  <c:v>54.6272017335112</c:v>
                </c:pt>
                <c:pt idx="74181">
                  <c:v>54.276314748662003</c:v>
                </c:pt>
                <c:pt idx="74182">
                  <c:v>54.961440222654197</c:v>
                </c:pt>
                <c:pt idx="74183">
                  <c:v>52.344320729453898</c:v>
                </c:pt>
                <c:pt idx="74184">
                  <c:v>54.648361203079602</c:v>
                </c:pt>
                <c:pt idx="74185">
                  <c:v>58.838501220968404</c:v>
                </c:pt>
                <c:pt idx="74186">
                  <c:v>53.607574296758102</c:v>
                </c:pt>
                <c:pt idx="74187">
                  <c:v>55.881193623326098</c:v>
                </c:pt>
                <c:pt idx="74188">
                  <c:v>55.537692141793599</c:v>
                </c:pt>
                <c:pt idx="74189">
                  <c:v>52.884901253475903</c:v>
                </c:pt>
                <c:pt idx="74190">
                  <c:v>55.7026293335921</c:v>
                </c:pt>
                <c:pt idx="74191">
                  <c:v>55.118886188389702</c:v>
                </c:pt>
                <c:pt idx="74192">
                  <c:v>60.532010455672399</c:v>
                </c:pt>
                <c:pt idx="74193">
                  <c:v>57.781150360717803</c:v>
                </c:pt>
                <c:pt idx="74194">
                  <c:v>54.596891339596198</c:v>
                </c:pt>
                <c:pt idx="74195">
                  <c:v>54.435466347642702</c:v>
                </c:pt>
                <c:pt idx="74196">
                  <c:v>52.972080561554499</c:v>
                </c:pt>
                <c:pt idx="74197">
                  <c:v>53.779455640065201</c:v>
                </c:pt>
                <c:pt idx="74198">
                  <c:v>53.137345794149802</c:v>
                </c:pt>
                <c:pt idx="74199">
                  <c:v>58.354906653170303</c:v>
                </c:pt>
                <c:pt idx="74200">
                  <c:v>54.714367734971098</c:v>
                </c:pt>
                <c:pt idx="74201">
                  <c:v>55.880196573338402</c:v>
                </c:pt>
                <c:pt idx="74202">
                  <c:v>55.6042768405893</c:v>
                </c:pt>
                <c:pt idx="74203">
                  <c:v>56.692919252504502</c:v>
                </c:pt>
                <c:pt idx="74204">
                  <c:v>55.215983548194302</c:v>
                </c:pt>
                <c:pt idx="74205">
                  <c:v>53.874661044669303</c:v>
                </c:pt>
                <c:pt idx="74206">
                  <c:v>56.143232473374901</c:v>
                </c:pt>
                <c:pt idx="74207">
                  <c:v>55.143786761681902</c:v>
                </c:pt>
                <c:pt idx="74208">
                  <c:v>54.595865651641603</c:v>
                </c:pt>
                <c:pt idx="74209">
                  <c:v>57.974710314320397</c:v>
                </c:pt>
                <c:pt idx="74210">
                  <c:v>55.196890431517602</c:v>
                </c:pt>
                <c:pt idx="74211">
                  <c:v>53.311062700793499</c:v>
                </c:pt>
                <c:pt idx="74212">
                  <c:v>55.998404626123097</c:v>
                </c:pt>
                <c:pt idx="74213">
                  <c:v>51.3499415825152</c:v>
                </c:pt>
                <c:pt idx="74214">
                  <c:v>54.167280681881103</c:v>
                </c:pt>
                <c:pt idx="74215">
                  <c:v>53.944498433068098</c:v>
                </c:pt>
                <c:pt idx="74216">
                  <c:v>55.489415894061203</c:v>
                </c:pt>
                <c:pt idx="74217">
                  <c:v>54.8371088344744</c:v>
                </c:pt>
                <c:pt idx="74218">
                  <c:v>55.651202383018799</c:v>
                </c:pt>
                <c:pt idx="74219">
                  <c:v>50.217964443670397</c:v>
                </c:pt>
                <c:pt idx="74220">
                  <c:v>52.132017266974202</c:v>
                </c:pt>
                <c:pt idx="74221">
                  <c:v>53.175234865031598</c:v>
                </c:pt>
                <c:pt idx="74222">
                  <c:v>56.848173116444599</c:v>
                </c:pt>
                <c:pt idx="74223">
                  <c:v>54.726700154568299</c:v>
                </c:pt>
                <c:pt idx="74224">
                  <c:v>52.021238482487497</c:v>
                </c:pt>
                <c:pt idx="74225">
                  <c:v>55.565596358441503</c:v>
                </c:pt>
                <c:pt idx="74226">
                  <c:v>53.628344910556798</c:v>
                </c:pt>
                <c:pt idx="74227">
                  <c:v>54.755347314699797</c:v>
                </c:pt>
                <c:pt idx="74228">
                  <c:v>55.113010424631597</c:v>
                </c:pt>
                <c:pt idx="74229">
                  <c:v>55.076209993498303</c:v>
                </c:pt>
                <c:pt idx="74230">
                  <c:v>51.899456528232001</c:v>
                </c:pt>
                <c:pt idx="74231">
                  <c:v>53.361231589357203</c:v>
                </c:pt>
                <c:pt idx="74232">
                  <c:v>53.814918199872203</c:v>
                </c:pt>
                <c:pt idx="74233">
                  <c:v>56.939421503270403</c:v>
                </c:pt>
                <c:pt idx="74234">
                  <c:v>55.031303843951001</c:v>
                </c:pt>
                <c:pt idx="74235">
                  <c:v>54.727702257199297</c:v>
                </c:pt>
                <c:pt idx="74236">
                  <c:v>54.599243163016602</c:v>
                </c:pt>
                <c:pt idx="74237">
                  <c:v>53.094231152068303</c:v>
                </c:pt>
                <c:pt idx="74238">
                  <c:v>57.938306727507197</c:v>
                </c:pt>
                <c:pt idx="74239">
                  <c:v>55.058319421554302</c:v>
                </c:pt>
                <c:pt idx="74240">
                  <c:v>51.0105533686028</c:v>
                </c:pt>
                <c:pt idx="74241">
                  <c:v>53.343542916875499</c:v>
                </c:pt>
                <c:pt idx="74242">
                  <c:v>56.556175180444697</c:v>
                </c:pt>
                <c:pt idx="74243">
                  <c:v>55.838648095458502</c:v>
                </c:pt>
                <c:pt idx="74244">
                  <c:v>53.521948035379701</c:v>
                </c:pt>
                <c:pt idx="74245">
                  <c:v>54.349399421143097</c:v>
                </c:pt>
                <c:pt idx="74246">
                  <c:v>53.234561435549097</c:v>
                </c:pt>
                <c:pt idx="74247">
                  <c:v>52.1743602822593</c:v>
                </c:pt>
                <c:pt idx="74248">
                  <c:v>53.800482975385798</c:v>
                </c:pt>
                <c:pt idx="74249">
                  <c:v>52.284780076049699</c:v>
                </c:pt>
                <c:pt idx="74250">
                  <c:v>60.638075638361997</c:v>
                </c:pt>
                <c:pt idx="74251">
                  <c:v>55.268704939947902</c:v>
                </c:pt>
                <c:pt idx="74252">
                  <c:v>54.179017043668502</c:v>
                </c:pt>
                <c:pt idx="74253">
                  <c:v>54.8847022398907</c:v>
                </c:pt>
                <c:pt idx="74254">
                  <c:v>57.218651905582703</c:v>
                </c:pt>
                <c:pt idx="74255">
                  <c:v>56.009248381513999</c:v>
                </c:pt>
                <c:pt idx="74256">
                  <c:v>55.875086811045399</c:v>
                </c:pt>
                <c:pt idx="74257">
                  <c:v>54.883247711051901</c:v>
                </c:pt>
                <c:pt idx="74258">
                  <c:v>53.147091389504901</c:v>
                </c:pt>
                <c:pt idx="74259">
                  <c:v>56.095356791369802</c:v>
                </c:pt>
                <c:pt idx="74260">
                  <c:v>53.932964965552898</c:v>
                </c:pt>
                <c:pt idx="74261">
                  <c:v>53.242596265813198</c:v>
                </c:pt>
                <c:pt idx="74262">
                  <c:v>54.131944124582702</c:v>
                </c:pt>
                <c:pt idx="74263">
                  <c:v>55.151491494965498</c:v>
                </c:pt>
                <c:pt idx="74264">
                  <c:v>53.421030261251197</c:v>
                </c:pt>
                <c:pt idx="74265">
                  <c:v>55.0159047932828</c:v>
                </c:pt>
                <c:pt idx="74266">
                  <c:v>55.009455888939698</c:v>
                </c:pt>
                <c:pt idx="74267">
                  <c:v>54.541886318400799</c:v>
                </c:pt>
                <c:pt idx="74268">
                  <c:v>53.498506765140199</c:v>
                </c:pt>
                <c:pt idx="74269">
                  <c:v>52.859006369391899</c:v>
                </c:pt>
                <c:pt idx="74270">
                  <c:v>54.479842952584498</c:v>
                </c:pt>
                <c:pt idx="74271">
                  <c:v>56.268733940513997</c:v>
                </c:pt>
                <c:pt idx="74272">
                  <c:v>51.226531729381499</c:v>
                </c:pt>
                <c:pt idx="74273">
                  <c:v>54.841375477965698</c:v>
                </c:pt>
                <c:pt idx="74274">
                  <c:v>54.301875694166597</c:v>
                </c:pt>
                <c:pt idx="74275">
                  <c:v>52.712750415755799</c:v>
                </c:pt>
                <c:pt idx="74276">
                  <c:v>55.135719687258202</c:v>
                </c:pt>
                <c:pt idx="74277">
                  <c:v>52.2719120725911</c:v>
                </c:pt>
                <c:pt idx="74278">
                  <c:v>59.309553957502203</c:v>
                </c:pt>
                <c:pt idx="74279">
                  <c:v>57.63848780587</c:v>
                </c:pt>
                <c:pt idx="74280">
                  <c:v>55.944137262397497</c:v>
                </c:pt>
                <c:pt idx="74281">
                  <c:v>49.762893359125798</c:v>
                </c:pt>
                <c:pt idx="74282">
                  <c:v>51.302887133069</c:v>
                </c:pt>
                <c:pt idx="74283">
                  <c:v>51.481262450318802</c:v>
                </c:pt>
                <c:pt idx="74284">
                  <c:v>53.886661706659197</c:v>
                </c:pt>
                <c:pt idx="74285">
                  <c:v>56.3250882255142</c:v>
                </c:pt>
                <c:pt idx="74286">
                  <c:v>53.616194536323398</c:v>
                </c:pt>
                <c:pt idx="74287">
                  <c:v>57.302650966121099</c:v>
                </c:pt>
                <c:pt idx="74288">
                  <c:v>53.863376999678799</c:v>
                </c:pt>
                <c:pt idx="74289">
                  <c:v>52.382685403190699</c:v>
                </c:pt>
                <c:pt idx="74290">
                  <c:v>51.305804379141897</c:v>
                </c:pt>
                <c:pt idx="74291">
                  <c:v>55.626060801112601</c:v>
                </c:pt>
                <c:pt idx="74292">
                  <c:v>52.026684768682799</c:v>
                </c:pt>
                <c:pt idx="74293">
                  <c:v>53.064746567513502</c:v>
                </c:pt>
                <c:pt idx="74294">
                  <c:v>52.409994335383097</c:v>
                </c:pt>
                <c:pt idx="74295">
                  <c:v>56.399899895882299</c:v>
                </c:pt>
                <c:pt idx="74296">
                  <c:v>53.4057697336142</c:v>
                </c:pt>
                <c:pt idx="74297">
                  <c:v>52.939108767884697</c:v>
                </c:pt>
                <c:pt idx="74298">
                  <c:v>55.653727054988998</c:v>
                </c:pt>
                <c:pt idx="74299">
                  <c:v>55.464331921432503</c:v>
                </c:pt>
                <c:pt idx="74300">
                  <c:v>53.836403535957601</c:v>
                </c:pt>
                <c:pt idx="74301">
                  <c:v>55.709818678416802</c:v>
                </c:pt>
                <c:pt idx="74302">
                  <c:v>54.889566922851003</c:v>
                </c:pt>
                <c:pt idx="74303">
                  <c:v>52.675246050308999</c:v>
                </c:pt>
                <c:pt idx="74304">
                  <c:v>52.626446369555602</c:v>
                </c:pt>
                <c:pt idx="74305">
                  <c:v>55.310327014310197</c:v>
                </c:pt>
                <c:pt idx="74306">
                  <c:v>54.853783836943002</c:v>
                </c:pt>
                <c:pt idx="74307">
                  <c:v>53.936963457336802</c:v>
                </c:pt>
                <c:pt idx="74308">
                  <c:v>54.217024348079597</c:v>
                </c:pt>
                <c:pt idx="74309">
                  <c:v>52.793610411880401</c:v>
                </c:pt>
                <c:pt idx="74310">
                  <c:v>59.107429878615697</c:v>
                </c:pt>
                <c:pt idx="74311">
                  <c:v>53.4136420380785</c:v>
                </c:pt>
                <c:pt idx="74312">
                  <c:v>55.028922967225697</c:v>
                </c:pt>
                <c:pt idx="74313">
                  <c:v>55.269373331793197</c:v>
                </c:pt>
                <c:pt idx="74314">
                  <c:v>53.931496003013599</c:v>
                </c:pt>
                <c:pt idx="74315">
                  <c:v>52.307944681560997</c:v>
                </c:pt>
                <c:pt idx="74316">
                  <c:v>55.523142747467404</c:v>
                </c:pt>
                <c:pt idx="74317">
                  <c:v>55.584038737881102</c:v>
                </c:pt>
                <c:pt idx="74318">
                  <c:v>52.099298114329997</c:v>
                </c:pt>
                <c:pt idx="74319">
                  <c:v>54.542182834535602</c:v>
                </c:pt>
                <c:pt idx="74320">
                  <c:v>52.249766958871398</c:v>
                </c:pt>
                <c:pt idx="74321">
                  <c:v>52.482111903777302</c:v>
                </c:pt>
                <c:pt idx="74322">
                  <c:v>55.172763673027099</c:v>
                </c:pt>
                <c:pt idx="74323">
                  <c:v>53.194930630271003</c:v>
                </c:pt>
                <c:pt idx="74324">
                  <c:v>51.039254029649697</c:v>
                </c:pt>
                <c:pt idx="74325">
                  <c:v>56.333289388287</c:v>
                </c:pt>
                <c:pt idx="74326">
                  <c:v>54.369999632919601</c:v>
                </c:pt>
                <c:pt idx="74327">
                  <c:v>53.2381770732135</c:v>
                </c:pt>
                <c:pt idx="74328">
                  <c:v>56.945070020081197</c:v>
                </c:pt>
                <c:pt idx="74329">
                  <c:v>52.577935131397602</c:v>
                </c:pt>
                <c:pt idx="74330">
                  <c:v>53.001260109504003</c:v>
                </c:pt>
                <c:pt idx="74331">
                  <c:v>56.483696999322902</c:v>
                </c:pt>
                <c:pt idx="74332">
                  <c:v>55.040545540268901</c:v>
                </c:pt>
                <c:pt idx="74333">
                  <c:v>57.383340156857599</c:v>
                </c:pt>
                <c:pt idx="74334">
                  <c:v>55.669280491039999</c:v>
                </c:pt>
                <c:pt idx="74335">
                  <c:v>51.5499052904512</c:v>
                </c:pt>
                <c:pt idx="74336">
                  <c:v>52.796865702044897</c:v>
                </c:pt>
                <c:pt idx="74337">
                  <c:v>57.806150912384901</c:v>
                </c:pt>
                <c:pt idx="74338">
                  <c:v>53.5689810170893</c:v>
                </c:pt>
                <c:pt idx="74339">
                  <c:v>55.558592653519199</c:v>
                </c:pt>
                <c:pt idx="74340">
                  <c:v>54.289520706907297</c:v>
                </c:pt>
                <c:pt idx="74341">
                  <c:v>54.129960513204502</c:v>
                </c:pt>
                <c:pt idx="74342">
                  <c:v>55.858863658590998</c:v>
                </c:pt>
                <c:pt idx="74343">
                  <c:v>51.040537477542699</c:v>
                </c:pt>
                <c:pt idx="74344">
                  <c:v>52.552803295595801</c:v>
                </c:pt>
                <c:pt idx="74345">
                  <c:v>54.142994232620502</c:v>
                </c:pt>
                <c:pt idx="74346">
                  <c:v>56.133858728696403</c:v>
                </c:pt>
                <c:pt idx="74347">
                  <c:v>54.001193878984601</c:v>
                </c:pt>
                <c:pt idx="74348">
                  <c:v>53.593720213535398</c:v>
                </c:pt>
                <c:pt idx="74349">
                  <c:v>54.924155090612302</c:v>
                </c:pt>
                <c:pt idx="74350">
                  <c:v>58.3332271605477</c:v>
                </c:pt>
                <c:pt idx="74351">
                  <c:v>54.954060612524003</c:v>
                </c:pt>
                <c:pt idx="74352">
                  <c:v>57.0337435946876</c:v>
                </c:pt>
                <c:pt idx="74353">
                  <c:v>55.269163415034797</c:v>
                </c:pt>
                <c:pt idx="74354">
                  <c:v>52.5276657491751</c:v>
                </c:pt>
                <c:pt idx="74355">
                  <c:v>54.649435566448098</c:v>
                </c:pt>
                <c:pt idx="74356">
                  <c:v>53.015303326302202</c:v>
                </c:pt>
                <c:pt idx="74357">
                  <c:v>51.8441061249477</c:v>
                </c:pt>
                <c:pt idx="74358">
                  <c:v>54.543546939461997</c:v>
                </c:pt>
                <c:pt idx="74359">
                  <c:v>54.721063574741301</c:v>
                </c:pt>
                <c:pt idx="74360">
                  <c:v>54.650386057950499</c:v>
                </c:pt>
                <c:pt idx="74361">
                  <c:v>53.003838981417999</c:v>
                </c:pt>
                <c:pt idx="74362">
                  <c:v>55.094053034875898</c:v>
                </c:pt>
                <c:pt idx="74363">
                  <c:v>54.398837909022802</c:v>
                </c:pt>
                <c:pt idx="74364">
                  <c:v>53.969088783434401</c:v>
                </c:pt>
                <c:pt idx="74365">
                  <c:v>55.239984637503603</c:v>
                </c:pt>
                <c:pt idx="74366">
                  <c:v>52.773194856113498</c:v>
                </c:pt>
                <c:pt idx="74367">
                  <c:v>55.047447738336302</c:v>
                </c:pt>
                <c:pt idx="74368">
                  <c:v>53.088449298244399</c:v>
                </c:pt>
                <c:pt idx="74369">
                  <c:v>53.3620487124115</c:v>
                </c:pt>
                <c:pt idx="74370">
                  <c:v>51.181751561914602</c:v>
                </c:pt>
                <c:pt idx="74371">
                  <c:v>55.462760748630501</c:v>
                </c:pt>
                <c:pt idx="74372">
                  <c:v>55.569243842624502</c:v>
                </c:pt>
                <c:pt idx="74373">
                  <c:v>53.829484357395799</c:v>
                </c:pt>
                <c:pt idx="74374">
                  <c:v>58.097319570309402</c:v>
                </c:pt>
                <c:pt idx="74375">
                  <c:v>55.375711457843799</c:v>
                </c:pt>
                <c:pt idx="74376">
                  <c:v>53.453651597674302</c:v>
                </c:pt>
                <c:pt idx="74377">
                  <c:v>52.243225297786097</c:v>
                </c:pt>
                <c:pt idx="74378">
                  <c:v>53.783559171190298</c:v>
                </c:pt>
                <c:pt idx="74379">
                  <c:v>56.654961265438203</c:v>
                </c:pt>
                <c:pt idx="74380">
                  <c:v>53.988122302446101</c:v>
                </c:pt>
                <c:pt idx="74381">
                  <c:v>54.943404034585903</c:v>
                </c:pt>
                <c:pt idx="74382">
                  <c:v>51.851212220298997</c:v>
                </c:pt>
                <c:pt idx="74383">
                  <c:v>53.420006701305802</c:v>
                </c:pt>
                <c:pt idx="74384">
                  <c:v>54.649535462183401</c:v>
                </c:pt>
                <c:pt idx="74385">
                  <c:v>53.731270693089101</c:v>
                </c:pt>
                <c:pt idx="74386">
                  <c:v>54.641750517407601</c:v>
                </c:pt>
                <c:pt idx="74387">
                  <c:v>54.307884919115601</c:v>
                </c:pt>
                <c:pt idx="74388">
                  <c:v>53.559606601488397</c:v>
                </c:pt>
                <c:pt idx="74389">
                  <c:v>54.435894245873399</c:v>
                </c:pt>
                <c:pt idx="74390">
                  <c:v>53.938481607387097</c:v>
                </c:pt>
                <c:pt idx="74391">
                  <c:v>52.8863309054328</c:v>
                </c:pt>
                <c:pt idx="74392">
                  <c:v>55.421552136048398</c:v>
                </c:pt>
                <c:pt idx="74393">
                  <c:v>56.457022122272598</c:v>
                </c:pt>
                <c:pt idx="74394">
                  <c:v>53.6851188930193</c:v>
                </c:pt>
                <c:pt idx="74395">
                  <c:v>54.288395621529901</c:v>
                </c:pt>
                <c:pt idx="74396">
                  <c:v>55.082716558490397</c:v>
                </c:pt>
                <c:pt idx="74397">
                  <c:v>53.215887997329901</c:v>
                </c:pt>
                <c:pt idx="74398">
                  <c:v>54.839450429898797</c:v>
                </c:pt>
                <c:pt idx="74399">
                  <c:v>51.948943014168002</c:v>
                </c:pt>
                <c:pt idx="74400">
                  <c:v>53.371872172636301</c:v>
                </c:pt>
                <c:pt idx="74401">
                  <c:v>58.514478195721097</c:v>
                </c:pt>
                <c:pt idx="74402">
                  <c:v>53.117128028882703</c:v>
                </c:pt>
                <c:pt idx="74403">
                  <c:v>54.362389840859301</c:v>
                </c:pt>
                <c:pt idx="74404">
                  <c:v>53.884064792594103</c:v>
                </c:pt>
                <c:pt idx="74405">
                  <c:v>56.634295425586501</c:v>
                </c:pt>
                <c:pt idx="74406">
                  <c:v>53.239288800167202</c:v>
                </c:pt>
                <c:pt idx="74407">
                  <c:v>52.224601398043902</c:v>
                </c:pt>
                <c:pt idx="74408">
                  <c:v>57.374250961783297</c:v>
                </c:pt>
                <c:pt idx="74409">
                  <c:v>55.111028494173603</c:v>
                </c:pt>
                <c:pt idx="74410">
                  <c:v>54.067642674200997</c:v>
                </c:pt>
                <c:pt idx="74411">
                  <c:v>55.800837652369999</c:v>
                </c:pt>
                <c:pt idx="74412">
                  <c:v>54.407119632956999</c:v>
                </c:pt>
                <c:pt idx="74413">
                  <c:v>55.340949203259299</c:v>
                </c:pt>
                <c:pt idx="74414">
                  <c:v>52.641486691558299</c:v>
                </c:pt>
                <c:pt idx="74415">
                  <c:v>53.494091543510699</c:v>
                </c:pt>
                <c:pt idx="74416">
                  <c:v>53.201388863724397</c:v>
                </c:pt>
                <c:pt idx="74417">
                  <c:v>53.810282072901899</c:v>
                </c:pt>
                <c:pt idx="74418">
                  <c:v>53.754566269887199</c:v>
                </c:pt>
                <c:pt idx="74419">
                  <c:v>61.163068065778397</c:v>
                </c:pt>
                <c:pt idx="74420">
                  <c:v>53.660309322447503</c:v>
                </c:pt>
                <c:pt idx="74421">
                  <c:v>54.717594204349702</c:v>
                </c:pt>
                <c:pt idx="74422">
                  <c:v>55.025685906261003</c:v>
                </c:pt>
                <c:pt idx="74423">
                  <c:v>54.2244414527649</c:v>
                </c:pt>
                <c:pt idx="74424">
                  <c:v>58.4337196460665</c:v>
                </c:pt>
                <c:pt idx="74425">
                  <c:v>54.433984015817401</c:v>
                </c:pt>
                <c:pt idx="74426">
                  <c:v>54.444272223947301</c:v>
                </c:pt>
                <c:pt idx="74427">
                  <c:v>53.693403586527303</c:v>
                </c:pt>
                <c:pt idx="74428">
                  <c:v>52.234930258173002</c:v>
                </c:pt>
                <c:pt idx="74429">
                  <c:v>54.0096193106912</c:v>
                </c:pt>
                <c:pt idx="74430">
                  <c:v>52.1930470592931</c:v>
                </c:pt>
                <c:pt idx="74431">
                  <c:v>52.513436727581798</c:v>
                </c:pt>
                <c:pt idx="74432">
                  <c:v>53.133557376079999</c:v>
                </c:pt>
                <c:pt idx="74433">
                  <c:v>54.2099345336269</c:v>
                </c:pt>
                <c:pt idx="74434">
                  <c:v>54.926869208808</c:v>
                </c:pt>
                <c:pt idx="74435">
                  <c:v>56.4532707464952</c:v>
                </c:pt>
                <c:pt idx="74436">
                  <c:v>54.332479234371</c:v>
                </c:pt>
                <c:pt idx="74437">
                  <c:v>52.584261487728703</c:v>
                </c:pt>
                <c:pt idx="74438">
                  <c:v>60.1944995431951</c:v>
                </c:pt>
                <c:pt idx="74439">
                  <c:v>51.8292519598279</c:v>
                </c:pt>
                <c:pt idx="74440">
                  <c:v>56.368244871336898</c:v>
                </c:pt>
                <c:pt idx="74441">
                  <c:v>53.580470854074797</c:v>
                </c:pt>
                <c:pt idx="74442">
                  <c:v>55.631241224340798</c:v>
                </c:pt>
                <c:pt idx="74443">
                  <c:v>52.196159047292603</c:v>
                </c:pt>
                <c:pt idx="74444">
                  <c:v>51.960792931931501</c:v>
                </c:pt>
                <c:pt idx="74445">
                  <c:v>53.227698867371103</c:v>
                </c:pt>
                <c:pt idx="74446">
                  <c:v>57.148935721207899</c:v>
                </c:pt>
                <c:pt idx="74447">
                  <c:v>58.993599520942098</c:v>
                </c:pt>
                <c:pt idx="74448">
                  <c:v>55.625246254692499</c:v>
                </c:pt>
                <c:pt idx="74449">
                  <c:v>55.357585498753302</c:v>
                </c:pt>
                <c:pt idx="74450">
                  <c:v>53.911105527690999</c:v>
                </c:pt>
                <c:pt idx="74451">
                  <c:v>55.400115410466597</c:v>
                </c:pt>
                <c:pt idx="74452">
                  <c:v>53.342055231942197</c:v>
                </c:pt>
                <c:pt idx="74453">
                  <c:v>55.878490307581103</c:v>
                </c:pt>
                <c:pt idx="74454">
                  <c:v>54.360318593966497</c:v>
                </c:pt>
                <c:pt idx="74455">
                  <c:v>55.746294008750603</c:v>
                </c:pt>
                <c:pt idx="74456">
                  <c:v>55.067555701404999</c:v>
                </c:pt>
                <c:pt idx="74457">
                  <c:v>53.8586052221968</c:v>
                </c:pt>
                <c:pt idx="74458">
                  <c:v>52.745319660351001</c:v>
                </c:pt>
                <c:pt idx="74459">
                  <c:v>53.068381172833298</c:v>
                </c:pt>
                <c:pt idx="74460">
                  <c:v>53.795251230607697</c:v>
                </c:pt>
                <c:pt idx="74461">
                  <c:v>53.2345648203192</c:v>
                </c:pt>
                <c:pt idx="74462">
                  <c:v>53.7381021056283</c:v>
                </c:pt>
                <c:pt idx="74463">
                  <c:v>55.403662901445202</c:v>
                </c:pt>
                <c:pt idx="74464">
                  <c:v>54.755302021431099</c:v>
                </c:pt>
                <c:pt idx="74465">
                  <c:v>52.520250509568299</c:v>
                </c:pt>
                <c:pt idx="74466">
                  <c:v>55.299725490495199</c:v>
                </c:pt>
                <c:pt idx="74467">
                  <c:v>58.118287866069103</c:v>
                </c:pt>
                <c:pt idx="74468">
                  <c:v>53.516998212318398</c:v>
                </c:pt>
                <c:pt idx="74469">
                  <c:v>53.981519658141202</c:v>
                </c:pt>
                <c:pt idx="74470">
                  <c:v>53.637843931898999</c:v>
                </c:pt>
                <c:pt idx="74471">
                  <c:v>55.163772303576302</c:v>
                </c:pt>
                <c:pt idx="74472">
                  <c:v>59.056997391707299</c:v>
                </c:pt>
                <c:pt idx="74473">
                  <c:v>55.104470417541499</c:v>
                </c:pt>
                <c:pt idx="74474">
                  <c:v>52.814589533348602</c:v>
                </c:pt>
                <c:pt idx="74475">
                  <c:v>53.660473829429002</c:v>
                </c:pt>
                <c:pt idx="74476">
                  <c:v>56.067742766435202</c:v>
                </c:pt>
                <c:pt idx="74477">
                  <c:v>53.691919329645302</c:v>
                </c:pt>
                <c:pt idx="74478">
                  <c:v>56.041115978988699</c:v>
                </c:pt>
                <c:pt idx="74479">
                  <c:v>51.758457617854098</c:v>
                </c:pt>
                <c:pt idx="74480">
                  <c:v>57.120113936351601</c:v>
                </c:pt>
                <c:pt idx="74481">
                  <c:v>54.122428997206796</c:v>
                </c:pt>
                <c:pt idx="74482">
                  <c:v>55.1660295814333</c:v>
                </c:pt>
                <c:pt idx="74483">
                  <c:v>55.262911994757701</c:v>
                </c:pt>
                <c:pt idx="74484">
                  <c:v>51.919395833548002</c:v>
                </c:pt>
                <c:pt idx="74485">
                  <c:v>52.628990423981001</c:v>
                </c:pt>
                <c:pt idx="74486">
                  <c:v>53.324670221465603</c:v>
                </c:pt>
                <c:pt idx="74487">
                  <c:v>54.773344904101201</c:v>
                </c:pt>
                <c:pt idx="74488">
                  <c:v>52.393498426196899</c:v>
                </c:pt>
                <c:pt idx="74489">
                  <c:v>54.502186153218197</c:v>
                </c:pt>
                <c:pt idx="74490">
                  <c:v>56.168933840908103</c:v>
                </c:pt>
                <c:pt idx="74491">
                  <c:v>52.281971405165301</c:v>
                </c:pt>
                <c:pt idx="74492">
                  <c:v>54.825924673236798</c:v>
                </c:pt>
                <c:pt idx="74493">
                  <c:v>55.024299429394603</c:v>
                </c:pt>
                <c:pt idx="74494">
                  <c:v>52.687799302993</c:v>
                </c:pt>
                <c:pt idx="74495">
                  <c:v>53.125628176068503</c:v>
                </c:pt>
                <c:pt idx="74496">
                  <c:v>55.177497179771699</c:v>
                </c:pt>
                <c:pt idx="74497">
                  <c:v>55.012525232600403</c:v>
                </c:pt>
                <c:pt idx="74498">
                  <c:v>54.355343999334799</c:v>
                </c:pt>
                <c:pt idx="74499">
                  <c:v>54.7600166565609</c:v>
                </c:pt>
                <c:pt idx="74500">
                  <c:v>54.518308648087398</c:v>
                </c:pt>
                <c:pt idx="74501">
                  <c:v>53.8787030605124</c:v>
                </c:pt>
                <c:pt idx="74502">
                  <c:v>54.121891708548198</c:v>
                </c:pt>
                <c:pt idx="74503">
                  <c:v>57.210368949451997</c:v>
                </c:pt>
                <c:pt idx="74504">
                  <c:v>54.822290980420298</c:v>
                </c:pt>
                <c:pt idx="74505">
                  <c:v>54.221459973367303</c:v>
                </c:pt>
                <c:pt idx="74506">
                  <c:v>57.7342752790018</c:v>
                </c:pt>
                <c:pt idx="74507">
                  <c:v>55.416538311163002</c:v>
                </c:pt>
                <c:pt idx="74508">
                  <c:v>54.748413121914901</c:v>
                </c:pt>
                <c:pt idx="74509">
                  <c:v>55.495759122206799</c:v>
                </c:pt>
                <c:pt idx="74510">
                  <c:v>52.488095556382703</c:v>
                </c:pt>
                <c:pt idx="74511">
                  <c:v>54.658767053440897</c:v>
                </c:pt>
                <c:pt idx="74512">
                  <c:v>55.864833474786202</c:v>
                </c:pt>
                <c:pt idx="74513">
                  <c:v>59.396729738103502</c:v>
                </c:pt>
                <c:pt idx="74514">
                  <c:v>53.710166765755297</c:v>
                </c:pt>
                <c:pt idx="74515">
                  <c:v>53.325846381426601</c:v>
                </c:pt>
                <c:pt idx="74516">
                  <c:v>55.923339662926402</c:v>
                </c:pt>
                <c:pt idx="74517">
                  <c:v>57.320708354940599</c:v>
                </c:pt>
                <c:pt idx="74518">
                  <c:v>54.740183830333599</c:v>
                </c:pt>
                <c:pt idx="74519">
                  <c:v>56.755097217537099</c:v>
                </c:pt>
                <c:pt idx="74520">
                  <c:v>54.285237890758303</c:v>
                </c:pt>
                <c:pt idx="74521">
                  <c:v>53.734738941042998</c:v>
                </c:pt>
                <c:pt idx="74522">
                  <c:v>55.112707438156903</c:v>
                </c:pt>
                <c:pt idx="74523">
                  <c:v>55.681011528810998</c:v>
                </c:pt>
                <c:pt idx="74524">
                  <c:v>54.658606517528803</c:v>
                </c:pt>
                <c:pt idx="74525">
                  <c:v>54.1619908691383</c:v>
                </c:pt>
                <c:pt idx="74526">
                  <c:v>54.324377278548901</c:v>
                </c:pt>
                <c:pt idx="74527">
                  <c:v>54.854601351202902</c:v>
                </c:pt>
                <c:pt idx="74528">
                  <c:v>56.070418430521002</c:v>
                </c:pt>
                <c:pt idx="74529">
                  <c:v>55.642029510319198</c:v>
                </c:pt>
                <c:pt idx="74530">
                  <c:v>51.287186618928502</c:v>
                </c:pt>
                <c:pt idx="74531">
                  <c:v>51.726289675968502</c:v>
                </c:pt>
                <c:pt idx="74532">
                  <c:v>56.544703111114302</c:v>
                </c:pt>
                <c:pt idx="74533">
                  <c:v>50.377782064112999</c:v>
                </c:pt>
                <c:pt idx="74534">
                  <c:v>57.104170308582098</c:v>
                </c:pt>
                <c:pt idx="74535">
                  <c:v>57.797394133471101</c:v>
                </c:pt>
                <c:pt idx="74536">
                  <c:v>52.737886344278202</c:v>
                </c:pt>
                <c:pt idx="74537">
                  <c:v>55.747796184109802</c:v>
                </c:pt>
                <c:pt idx="74538">
                  <c:v>53.616263244090398</c:v>
                </c:pt>
                <c:pt idx="74539">
                  <c:v>57.574860295476697</c:v>
                </c:pt>
                <c:pt idx="74540">
                  <c:v>50.770678666376298</c:v>
                </c:pt>
                <c:pt idx="74541">
                  <c:v>54.875764698898799</c:v>
                </c:pt>
                <c:pt idx="74542">
                  <c:v>54.480000419856196</c:v>
                </c:pt>
                <c:pt idx="74543">
                  <c:v>51.867962227969599</c:v>
                </c:pt>
                <c:pt idx="74544">
                  <c:v>52.515225291487802</c:v>
                </c:pt>
                <c:pt idx="74545">
                  <c:v>53.788018097610703</c:v>
                </c:pt>
                <c:pt idx="74546">
                  <c:v>55.471079961596203</c:v>
                </c:pt>
                <c:pt idx="74547">
                  <c:v>53.782273306162502</c:v>
                </c:pt>
                <c:pt idx="74548">
                  <c:v>52.780737017645201</c:v>
                </c:pt>
                <c:pt idx="74549">
                  <c:v>58.439785102247498</c:v>
                </c:pt>
                <c:pt idx="74550">
                  <c:v>57.708683757175997</c:v>
                </c:pt>
                <c:pt idx="74551">
                  <c:v>52.170125618213397</c:v>
                </c:pt>
                <c:pt idx="74552">
                  <c:v>56.289454538835301</c:v>
                </c:pt>
                <c:pt idx="74553">
                  <c:v>53.048485657087703</c:v>
                </c:pt>
                <c:pt idx="74554">
                  <c:v>54.939675158332399</c:v>
                </c:pt>
                <c:pt idx="74555">
                  <c:v>55.6876111722109</c:v>
                </c:pt>
                <c:pt idx="74556">
                  <c:v>54.733192316332797</c:v>
                </c:pt>
                <c:pt idx="74557">
                  <c:v>54.131687539763497</c:v>
                </c:pt>
                <c:pt idx="74558">
                  <c:v>51.201831235855501</c:v>
                </c:pt>
                <c:pt idx="74559">
                  <c:v>51.8979537003312</c:v>
                </c:pt>
                <c:pt idx="74560">
                  <c:v>55.968683509745802</c:v>
                </c:pt>
                <c:pt idx="74561">
                  <c:v>54.249887602481003</c:v>
                </c:pt>
                <c:pt idx="74562">
                  <c:v>53.048049682516201</c:v>
                </c:pt>
                <c:pt idx="74563">
                  <c:v>51.808630950957301</c:v>
                </c:pt>
                <c:pt idx="74564">
                  <c:v>52.959006088592197</c:v>
                </c:pt>
                <c:pt idx="74565">
                  <c:v>50.216224723906102</c:v>
                </c:pt>
                <c:pt idx="74566">
                  <c:v>52.257288885225499</c:v>
                </c:pt>
                <c:pt idx="74567">
                  <c:v>52.1377475907356</c:v>
                </c:pt>
                <c:pt idx="74568">
                  <c:v>51.293783829636297</c:v>
                </c:pt>
                <c:pt idx="74569">
                  <c:v>54.577241813853</c:v>
                </c:pt>
                <c:pt idx="74570">
                  <c:v>56.448614733174303</c:v>
                </c:pt>
                <c:pt idx="74571">
                  <c:v>54.263361589013897</c:v>
                </c:pt>
                <c:pt idx="74572">
                  <c:v>54.293468310712299</c:v>
                </c:pt>
                <c:pt idx="74573">
                  <c:v>52.532960441441901</c:v>
                </c:pt>
                <c:pt idx="74574">
                  <c:v>53.427604019322203</c:v>
                </c:pt>
                <c:pt idx="74575">
                  <c:v>51.3980418542126</c:v>
                </c:pt>
                <c:pt idx="74576">
                  <c:v>54.3363932208973</c:v>
                </c:pt>
                <c:pt idx="74577">
                  <c:v>54.725423619286801</c:v>
                </c:pt>
                <c:pt idx="74578">
                  <c:v>58.216020570814301</c:v>
                </c:pt>
                <c:pt idx="74579">
                  <c:v>52.365057494892</c:v>
                </c:pt>
                <c:pt idx="74580">
                  <c:v>56.195748895985702</c:v>
                </c:pt>
                <c:pt idx="74581">
                  <c:v>53.387734957629803</c:v>
                </c:pt>
                <c:pt idx="74582">
                  <c:v>54.810681910750098</c:v>
                </c:pt>
                <c:pt idx="74583">
                  <c:v>52.418187593732704</c:v>
                </c:pt>
                <c:pt idx="74584">
                  <c:v>54.227289891010201</c:v>
                </c:pt>
                <c:pt idx="74585">
                  <c:v>54.548883197457798</c:v>
                </c:pt>
                <c:pt idx="74586">
                  <c:v>53.8203447648538</c:v>
                </c:pt>
                <c:pt idx="74587">
                  <c:v>54.1719268206297</c:v>
                </c:pt>
                <c:pt idx="74588">
                  <c:v>57.129408831343497</c:v>
                </c:pt>
                <c:pt idx="74589">
                  <c:v>54.726175268585003</c:v>
                </c:pt>
                <c:pt idx="74590">
                  <c:v>56.161397215106497</c:v>
                </c:pt>
                <c:pt idx="74591">
                  <c:v>54.9437699951486</c:v>
                </c:pt>
                <c:pt idx="74592">
                  <c:v>52.397179405282998</c:v>
                </c:pt>
                <c:pt idx="74593">
                  <c:v>55.384683884522403</c:v>
                </c:pt>
                <c:pt idx="74594">
                  <c:v>54.926088334457198</c:v>
                </c:pt>
                <c:pt idx="74595">
                  <c:v>53.332287188130998</c:v>
                </c:pt>
                <c:pt idx="74596">
                  <c:v>57.190365525670899</c:v>
                </c:pt>
                <c:pt idx="74597">
                  <c:v>53.353759611262198</c:v>
                </c:pt>
                <c:pt idx="74598">
                  <c:v>53.561768250632397</c:v>
                </c:pt>
                <c:pt idx="74599">
                  <c:v>51.3195510634973</c:v>
                </c:pt>
                <c:pt idx="74600">
                  <c:v>57.524294837647702</c:v>
                </c:pt>
                <c:pt idx="74601">
                  <c:v>57.4543149125331</c:v>
                </c:pt>
                <c:pt idx="74602">
                  <c:v>53.067610131728998</c:v>
                </c:pt>
                <c:pt idx="74603">
                  <c:v>53.051564514463898</c:v>
                </c:pt>
                <c:pt idx="74604">
                  <c:v>56.895790451359801</c:v>
                </c:pt>
                <c:pt idx="74605">
                  <c:v>54.719224269297797</c:v>
                </c:pt>
                <c:pt idx="74606">
                  <c:v>52.532555180636599</c:v>
                </c:pt>
                <c:pt idx="74607">
                  <c:v>55.293954097337902</c:v>
                </c:pt>
                <c:pt idx="74608">
                  <c:v>60.1177529304777</c:v>
                </c:pt>
                <c:pt idx="74609">
                  <c:v>52.658895577707099</c:v>
                </c:pt>
                <c:pt idx="74610">
                  <c:v>54.031204359215501</c:v>
                </c:pt>
                <c:pt idx="74611">
                  <c:v>54.890387957589802</c:v>
                </c:pt>
                <c:pt idx="74612">
                  <c:v>56.0452481650278</c:v>
                </c:pt>
                <c:pt idx="74613">
                  <c:v>54.342526464814597</c:v>
                </c:pt>
                <c:pt idx="74614">
                  <c:v>50.456337457944699</c:v>
                </c:pt>
                <c:pt idx="74615">
                  <c:v>52.156627648643401</c:v>
                </c:pt>
                <c:pt idx="74616">
                  <c:v>52.661808597061999</c:v>
                </c:pt>
                <c:pt idx="74617">
                  <c:v>59.5941112417472</c:v>
                </c:pt>
                <c:pt idx="74618">
                  <c:v>53.265482882254702</c:v>
                </c:pt>
                <c:pt idx="74619">
                  <c:v>53.914166045917398</c:v>
                </c:pt>
                <c:pt idx="74620">
                  <c:v>56.2761117398857</c:v>
                </c:pt>
                <c:pt idx="74621">
                  <c:v>50.886620973010402</c:v>
                </c:pt>
                <c:pt idx="74622">
                  <c:v>56.020548730908899</c:v>
                </c:pt>
                <c:pt idx="74623">
                  <c:v>53.172902891534399</c:v>
                </c:pt>
                <c:pt idx="74624">
                  <c:v>55.1955134133526</c:v>
                </c:pt>
                <c:pt idx="74625">
                  <c:v>55.007128443510297</c:v>
                </c:pt>
                <c:pt idx="74626">
                  <c:v>58.279277941593897</c:v>
                </c:pt>
                <c:pt idx="74627">
                  <c:v>60.607830064927498</c:v>
                </c:pt>
                <c:pt idx="74628">
                  <c:v>58.739143172451598</c:v>
                </c:pt>
                <c:pt idx="74629">
                  <c:v>58.0180586239211</c:v>
                </c:pt>
                <c:pt idx="74630">
                  <c:v>57.317564556224603</c:v>
                </c:pt>
                <c:pt idx="74631">
                  <c:v>54.729799727221099</c:v>
                </c:pt>
                <c:pt idx="74632">
                  <c:v>55.373483313862899</c:v>
                </c:pt>
                <c:pt idx="74633">
                  <c:v>53.2425764151794</c:v>
                </c:pt>
                <c:pt idx="74634">
                  <c:v>54.413866458215999</c:v>
                </c:pt>
                <c:pt idx="74635">
                  <c:v>53.303297241368298</c:v>
                </c:pt>
                <c:pt idx="74636">
                  <c:v>54.947752730997102</c:v>
                </c:pt>
                <c:pt idx="74637">
                  <c:v>52.830897715217297</c:v>
                </c:pt>
                <c:pt idx="74638">
                  <c:v>55.562788400546701</c:v>
                </c:pt>
                <c:pt idx="74639">
                  <c:v>52.2928176019932</c:v>
                </c:pt>
                <c:pt idx="74640">
                  <c:v>53.470965259326803</c:v>
                </c:pt>
                <c:pt idx="74641">
                  <c:v>55.2686342679538</c:v>
                </c:pt>
                <c:pt idx="74642">
                  <c:v>56.363363703882499</c:v>
                </c:pt>
                <c:pt idx="74643">
                  <c:v>52.738347808365397</c:v>
                </c:pt>
                <c:pt idx="74644">
                  <c:v>55.127167237270299</c:v>
                </c:pt>
                <c:pt idx="74645">
                  <c:v>54.870959161072399</c:v>
                </c:pt>
                <c:pt idx="74646">
                  <c:v>55.287270520747803</c:v>
                </c:pt>
                <c:pt idx="74647">
                  <c:v>59.030671493349303</c:v>
                </c:pt>
                <c:pt idx="74648">
                  <c:v>55.222241472148902</c:v>
                </c:pt>
                <c:pt idx="74649">
                  <c:v>55.700345017798902</c:v>
                </c:pt>
                <c:pt idx="74650">
                  <c:v>55.671713081268102</c:v>
                </c:pt>
                <c:pt idx="74651">
                  <c:v>55.328132789079099</c:v>
                </c:pt>
                <c:pt idx="74652">
                  <c:v>54.712105184713202</c:v>
                </c:pt>
                <c:pt idx="74653">
                  <c:v>51.355685376219299</c:v>
                </c:pt>
                <c:pt idx="74654">
                  <c:v>57.813115540218298</c:v>
                </c:pt>
                <c:pt idx="74655">
                  <c:v>55.0090745001133</c:v>
                </c:pt>
                <c:pt idx="74656">
                  <c:v>52.909583608014103</c:v>
                </c:pt>
                <c:pt idx="74657">
                  <c:v>54.241181040506703</c:v>
                </c:pt>
                <c:pt idx="74658">
                  <c:v>52.400710269598697</c:v>
                </c:pt>
                <c:pt idx="74659">
                  <c:v>55.776582870331801</c:v>
                </c:pt>
                <c:pt idx="74660">
                  <c:v>58.647055887453298</c:v>
                </c:pt>
                <c:pt idx="74661">
                  <c:v>54.036798895269797</c:v>
                </c:pt>
                <c:pt idx="74662">
                  <c:v>57.628663395386901</c:v>
                </c:pt>
                <c:pt idx="74663">
                  <c:v>53.7501725851724</c:v>
                </c:pt>
                <c:pt idx="74664">
                  <c:v>52.826436838203797</c:v>
                </c:pt>
                <c:pt idx="74665">
                  <c:v>51.6979600979015</c:v>
                </c:pt>
                <c:pt idx="74666">
                  <c:v>54.221472031892901</c:v>
                </c:pt>
                <c:pt idx="74667">
                  <c:v>52.362638317330699</c:v>
                </c:pt>
                <c:pt idx="74668">
                  <c:v>52.708281233269197</c:v>
                </c:pt>
                <c:pt idx="74669">
                  <c:v>55.338017964197697</c:v>
                </c:pt>
                <c:pt idx="74670">
                  <c:v>57.221575597924101</c:v>
                </c:pt>
                <c:pt idx="74671">
                  <c:v>54.496991251794903</c:v>
                </c:pt>
                <c:pt idx="74672">
                  <c:v>57.074147634347</c:v>
                </c:pt>
                <c:pt idx="74673">
                  <c:v>54.358355014577697</c:v>
                </c:pt>
                <c:pt idx="74674">
                  <c:v>52.738825900877501</c:v>
                </c:pt>
                <c:pt idx="74675">
                  <c:v>55.120644205822501</c:v>
                </c:pt>
                <c:pt idx="74676">
                  <c:v>53.804097132198301</c:v>
                </c:pt>
                <c:pt idx="74677">
                  <c:v>52.960332614342803</c:v>
                </c:pt>
                <c:pt idx="74678">
                  <c:v>53.6767308732082</c:v>
                </c:pt>
                <c:pt idx="74679">
                  <c:v>53.391499010959002</c:v>
                </c:pt>
                <c:pt idx="74680">
                  <c:v>54.708105815526899</c:v>
                </c:pt>
                <c:pt idx="74681">
                  <c:v>53.687325230980001</c:v>
                </c:pt>
                <c:pt idx="74682">
                  <c:v>56.010513351692602</c:v>
                </c:pt>
                <c:pt idx="74683">
                  <c:v>55.1709857904251</c:v>
                </c:pt>
                <c:pt idx="74684">
                  <c:v>53.7722299962915</c:v>
                </c:pt>
                <c:pt idx="74685">
                  <c:v>51.743010370091604</c:v>
                </c:pt>
                <c:pt idx="74686">
                  <c:v>57.123062675328903</c:v>
                </c:pt>
                <c:pt idx="74687">
                  <c:v>51.1285596919369</c:v>
                </c:pt>
                <c:pt idx="74688">
                  <c:v>55.3515090988992</c:v>
                </c:pt>
                <c:pt idx="74689">
                  <c:v>55.116833308001198</c:v>
                </c:pt>
                <c:pt idx="74690">
                  <c:v>52.518216580385896</c:v>
                </c:pt>
                <c:pt idx="74691">
                  <c:v>54.769816176718699</c:v>
                </c:pt>
                <c:pt idx="74692">
                  <c:v>52.095544551298303</c:v>
                </c:pt>
                <c:pt idx="74693">
                  <c:v>56.806947433488403</c:v>
                </c:pt>
                <c:pt idx="74694">
                  <c:v>54.000843863206399</c:v>
                </c:pt>
                <c:pt idx="74695">
                  <c:v>57.070119502792103</c:v>
                </c:pt>
                <c:pt idx="74696">
                  <c:v>55.672301620309398</c:v>
                </c:pt>
                <c:pt idx="74697">
                  <c:v>57.315143481936097</c:v>
                </c:pt>
                <c:pt idx="74698">
                  <c:v>58.182510102950999</c:v>
                </c:pt>
                <c:pt idx="74699">
                  <c:v>53.887663846060903</c:v>
                </c:pt>
                <c:pt idx="74700">
                  <c:v>52.049761541935297</c:v>
                </c:pt>
                <c:pt idx="74701">
                  <c:v>54.659572861492499</c:v>
                </c:pt>
                <c:pt idx="74702">
                  <c:v>53.776166693837702</c:v>
                </c:pt>
                <c:pt idx="74703">
                  <c:v>51.995750626833498</c:v>
                </c:pt>
                <c:pt idx="74704">
                  <c:v>52.098569429587599</c:v>
                </c:pt>
                <c:pt idx="74705">
                  <c:v>54.367233745350802</c:v>
                </c:pt>
                <c:pt idx="74706">
                  <c:v>53.084432022853797</c:v>
                </c:pt>
                <c:pt idx="74707">
                  <c:v>55.168397034178298</c:v>
                </c:pt>
                <c:pt idx="74708">
                  <c:v>60.106052983471699</c:v>
                </c:pt>
                <c:pt idx="74709">
                  <c:v>54.007653162333398</c:v>
                </c:pt>
                <c:pt idx="74710">
                  <c:v>56.940265076782602</c:v>
                </c:pt>
                <c:pt idx="74711">
                  <c:v>54.000965473075098</c:v>
                </c:pt>
                <c:pt idx="74712">
                  <c:v>56.022225828910003</c:v>
                </c:pt>
                <c:pt idx="74713">
                  <c:v>54.181521073788403</c:v>
                </c:pt>
                <c:pt idx="74714">
                  <c:v>54.846839483325098</c:v>
                </c:pt>
                <c:pt idx="74715">
                  <c:v>61.806688155426599</c:v>
                </c:pt>
                <c:pt idx="74716">
                  <c:v>53.187499858154403</c:v>
                </c:pt>
                <c:pt idx="74717">
                  <c:v>51.710825291065902</c:v>
                </c:pt>
                <c:pt idx="74718">
                  <c:v>55.486332167490197</c:v>
                </c:pt>
                <c:pt idx="74719">
                  <c:v>57.8151527583044</c:v>
                </c:pt>
                <c:pt idx="74720">
                  <c:v>52.963786386683303</c:v>
                </c:pt>
                <c:pt idx="74721">
                  <c:v>57.206307073487501</c:v>
                </c:pt>
                <c:pt idx="74722">
                  <c:v>53.134994322189399</c:v>
                </c:pt>
                <c:pt idx="74723">
                  <c:v>55.433402540694701</c:v>
                </c:pt>
                <c:pt idx="74724">
                  <c:v>51.935623103453104</c:v>
                </c:pt>
                <c:pt idx="74725">
                  <c:v>54.199422359547199</c:v>
                </c:pt>
                <c:pt idx="74726">
                  <c:v>59.403370910048899</c:v>
                </c:pt>
                <c:pt idx="74727">
                  <c:v>55.787191536818497</c:v>
                </c:pt>
                <c:pt idx="74728">
                  <c:v>53.896661534117499</c:v>
                </c:pt>
                <c:pt idx="74729">
                  <c:v>52.230873923467698</c:v>
                </c:pt>
                <c:pt idx="74730">
                  <c:v>54.567133978878601</c:v>
                </c:pt>
                <c:pt idx="74731">
                  <c:v>56.310868129370498</c:v>
                </c:pt>
                <c:pt idx="74732">
                  <c:v>55.936078780259699</c:v>
                </c:pt>
                <c:pt idx="74733">
                  <c:v>54.772830887537999</c:v>
                </c:pt>
                <c:pt idx="74734">
                  <c:v>50.292061783105098</c:v>
                </c:pt>
                <c:pt idx="74735">
                  <c:v>52.655452334123297</c:v>
                </c:pt>
                <c:pt idx="74736">
                  <c:v>55.954668728179897</c:v>
                </c:pt>
                <c:pt idx="74737">
                  <c:v>52.4711320174844</c:v>
                </c:pt>
                <c:pt idx="74738">
                  <c:v>51.761740127760199</c:v>
                </c:pt>
                <c:pt idx="74739">
                  <c:v>54.5380256278671</c:v>
                </c:pt>
                <c:pt idx="74740">
                  <c:v>53.581431122082002</c:v>
                </c:pt>
                <c:pt idx="74741">
                  <c:v>53.1872128286657</c:v>
                </c:pt>
                <c:pt idx="74742">
                  <c:v>54.555687506288301</c:v>
                </c:pt>
                <c:pt idx="74743">
                  <c:v>55.3784792145916</c:v>
                </c:pt>
                <c:pt idx="74744">
                  <c:v>54.545096414039001</c:v>
                </c:pt>
                <c:pt idx="74745">
                  <c:v>55.781472599479997</c:v>
                </c:pt>
                <c:pt idx="74746">
                  <c:v>53.510123078883097</c:v>
                </c:pt>
                <c:pt idx="74747">
                  <c:v>56.361271482529801</c:v>
                </c:pt>
                <c:pt idx="74748">
                  <c:v>58.218662746032003</c:v>
                </c:pt>
                <c:pt idx="74749">
                  <c:v>53.886579220391198</c:v>
                </c:pt>
                <c:pt idx="74750">
                  <c:v>53.980197668434002</c:v>
                </c:pt>
                <c:pt idx="74751">
                  <c:v>53.759628805699201</c:v>
                </c:pt>
                <c:pt idx="74752">
                  <c:v>56.088469163469497</c:v>
                </c:pt>
                <c:pt idx="74753">
                  <c:v>55.325639429348001</c:v>
                </c:pt>
                <c:pt idx="74754">
                  <c:v>55.539556298380703</c:v>
                </c:pt>
                <c:pt idx="74755">
                  <c:v>53.484676301068497</c:v>
                </c:pt>
                <c:pt idx="74756">
                  <c:v>53.660750606461903</c:v>
                </c:pt>
                <c:pt idx="74757">
                  <c:v>52.635933931779398</c:v>
                </c:pt>
                <c:pt idx="74758">
                  <c:v>54.145639356184503</c:v>
                </c:pt>
                <c:pt idx="74759">
                  <c:v>55.8210251190566</c:v>
                </c:pt>
                <c:pt idx="74760">
                  <c:v>52.540554688969102</c:v>
                </c:pt>
                <c:pt idx="74761">
                  <c:v>56.945399127650198</c:v>
                </c:pt>
                <c:pt idx="74762">
                  <c:v>54.867826165608797</c:v>
                </c:pt>
                <c:pt idx="74763">
                  <c:v>53.988702277867297</c:v>
                </c:pt>
                <c:pt idx="74764">
                  <c:v>54.350790468999797</c:v>
                </c:pt>
                <c:pt idx="74765">
                  <c:v>56.535170830817798</c:v>
                </c:pt>
                <c:pt idx="74766">
                  <c:v>50.823631510636901</c:v>
                </c:pt>
                <c:pt idx="74767">
                  <c:v>54.445761098202503</c:v>
                </c:pt>
                <c:pt idx="74768">
                  <c:v>56.599766392721001</c:v>
                </c:pt>
                <c:pt idx="74769">
                  <c:v>55.383218681287197</c:v>
                </c:pt>
                <c:pt idx="74770">
                  <c:v>52.8003549449951</c:v>
                </c:pt>
                <c:pt idx="74771">
                  <c:v>55.514614894025399</c:v>
                </c:pt>
                <c:pt idx="74772">
                  <c:v>56.128285253412997</c:v>
                </c:pt>
                <c:pt idx="74773">
                  <c:v>53.741570586311198</c:v>
                </c:pt>
                <c:pt idx="74774">
                  <c:v>55.467782763772902</c:v>
                </c:pt>
                <c:pt idx="74775">
                  <c:v>54.539338299221399</c:v>
                </c:pt>
                <c:pt idx="74776">
                  <c:v>53.168526994879102</c:v>
                </c:pt>
                <c:pt idx="74777">
                  <c:v>53.937582599752098</c:v>
                </c:pt>
                <c:pt idx="74778">
                  <c:v>52.231993067383698</c:v>
                </c:pt>
                <c:pt idx="74779">
                  <c:v>56.729247888643002</c:v>
                </c:pt>
                <c:pt idx="74780">
                  <c:v>59.152844928891298</c:v>
                </c:pt>
                <c:pt idx="74781">
                  <c:v>57.1425521810974</c:v>
                </c:pt>
                <c:pt idx="74782">
                  <c:v>54.273680730819997</c:v>
                </c:pt>
                <c:pt idx="74783">
                  <c:v>50.633115741009497</c:v>
                </c:pt>
                <c:pt idx="74784">
                  <c:v>53.632770909009103</c:v>
                </c:pt>
                <c:pt idx="74785">
                  <c:v>52.444050951190697</c:v>
                </c:pt>
                <c:pt idx="74786">
                  <c:v>53.277922141125501</c:v>
                </c:pt>
                <c:pt idx="74787">
                  <c:v>57.5101276022584</c:v>
                </c:pt>
                <c:pt idx="74788">
                  <c:v>52.404169483293003</c:v>
                </c:pt>
                <c:pt idx="74789">
                  <c:v>52.657126795578598</c:v>
                </c:pt>
                <c:pt idx="74790">
                  <c:v>55.7134872585764</c:v>
                </c:pt>
                <c:pt idx="74791">
                  <c:v>54.430571792824402</c:v>
                </c:pt>
                <c:pt idx="74792">
                  <c:v>61.294997099075701</c:v>
                </c:pt>
                <c:pt idx="74793">
                  <c:v>54.737712208909301</c:v>
                </c:pt>
                <c:pt idx="74794">
                  <c:v>57.3437499200855</c:v>
                </c:pt>
                <c:pt idx="74795">
                  <c:v>56.6756678145778</c:v>
                </c:pt>
                <c:pt idx="74796">
                  <c:v>54.493971129258298</c:v>
                </c:pt>
                <c:pt idx="74797">
                  <c:v>56.310264318411903</c:v>
                </c:pt>
                <c:pt idx="74798">
                  <c:v>54.605543789443097</c:v>
                </c:pt>
                <c:pt idx="74799">
                  <c:v>55.332816776150501</c:v>
                </c:pt>
                <c:pt idx="74800">
                  <c:v>53.6880028246538</c:v>
                </c:pt>
                <c:pt idx="74801">
                  <c:v>58.250479129293097</c:v>
                </c:pt>
                <c:pt idx="74802">
                  <c:v>54.950630337916699</c:v>
                </c:pt>
                <c:pt idx="74803">
                  <c:v>54.431487826085799</c:v>
                </c:pt>
                <c:pt idx="74804">
                  <c:v>51.243201231313797</c:v>
                </c:pt>
                <c:pt idx="74805">
                  <c:v>53.785293580553301</c:v>
                </c:pt>
                <c:pt idx="74806">
                  <c:v>49.9611890212704</c:v>
                </c:pt>
                <c:pt idx="74807">
                  <c:v>53.429926284177597</c:v>
                </c:pt>
                <c:pt idx="74808">
                  <c:v>53.268867057148697</c:v>
                </c:pt>
                <c:pt idx="74809">
                  <c:v>52.892601814279402</c:v>
                </c:pt>
                <c:pt idx="74810">
                  <c:v>54.558128989079201</c:v>
                </c:pt>
                <c:pt idx="74811">
                  <c:v>54.365601913937198</c:v>
                </c:pt>
                <c:pt idx="74812">
                  <c:v>55.367097228080397</c:v>
                </c:pt>
                <c:pt idx="74813">
                  <c:v>54.277125472160698</c:v>
                </c:pt>
                <c:pt idx="74814">
                  <c:v>55.2336255314707</c:v>
                </c:pt>
                <c:pt idx="74815">
                  <c:v>55.743987649968801</c:v>
                </c:pt>
                <c:pt idx="74816">
                  <c:v>54.696411766973299</c:v>
                </c:pt>
                <c:pt idx="74817">
                  <c:v>52.948703355503199</c:v>
                </c:pt>
                <c:pt idx="74818">
                  <c:v>54.493276665166903</c:v>
                </c:pt>
                <c:pt idx="74819">
                  <c:v>55.255749498310301</c:v>
                </c:pt>
                <c:pt idx="74820">
                  <c:v>59.438525223754901</c:v>
                </c:pt>
                <c:pt idx="74821">
                  <c:v>55.109146012569397</c:v>
                </c:pt>
                <c:pt idx="74822">
                  <c:v>53.5192695704526</c:v>
                </c:pt>
                <c:pt idx="74823">
                  <c:v>55.612373289742202</c:v>
                </c:pt>
                <c:pt idx="74824">
                  <c:v>54.052720931904098</c:v>
                </c:pt>
                <c:pt idx="74825">
                  <c:v>54.854179971759898</c:v>
                </c:pt>
                <c:pt idx="74826">
                  <c:v>53.069558568129501</c:v>
                </c:pt>
                <c:pt idx="74827">
                  <c:v>55.537438194061799</c:v>
                </c:pt>
                <c:pt idx="74828">
                  <c:v>55.562515796326799</c:v>
                </c:pt>
                <c:pt idx="74829">
                  <c:v>54.154420758449398</c:v>
                </c:pt>
                <c:pt idx="74830">
                  <c:v>56.9432537308574</c:v>
                </c:pt>
                <c:pt idx="74831">
                  <c:v>53.598522535674398</c:v>
                </c:pt>
                <c:pt idx="74832">
                  <c:v>54.465520172618398</c:v>
                </c:pt>
                <c:pt idx="74833">
                  <c:v>54.756188212242897</c:v>
                </c:pt>
                <c:pt idx="74834">
                  <c:v>51.313180996995001</c:v>
                </c:pt>
                <c:pt idx="74835">
                  <c:v>56.691812786856502</c:v>
                </c:pt>
                <c:pt idx="74836">
                  <c:v>54.364783189401003</c:v>
                </c:pt>
                <c:pt idx="74837">
                  <c:v>53.759956302693404</c:v>
                </c:pt>
                <c:pt idx="74838">
                  <c:v>53.729554553730097</c:v>
                </c:pt>
                <c:pt idx="74839">
                  <c:v>54.232487344305703</c:v>
                </c:pt>
                <c:pt idx="74840">
                  <c:v>50.408872941938</c:v>
                </c:pt>
                <c:pt idx="74841">
                  <c:v>52.454221442237603</c:v>
                </c:pt>
                <c:pt idx="74842">
                  <c:v>52.553349779903101</c:v>
                </c:pt>
                <c:pt idx="74843">
                  <c:v>53.015260014249598</c:v>
                </c:pt>
                <c:pt idx="74844">
                  <c:v>53.380215055230799</c:v>
                </c:pt>
                <c:pt idx="74845">
                  <c:v>54.534044970504098</c:v>
                </c:pt>
                <c:pt idx="74846">
                  <c:v>53.572210789907999</c:v>
                </c:pt>
                <c:pt idx="74847">
                  <c:v>56.814151429496498</c:v>
                </c:pt>
                <c:pt idx="74848">
                  <c:v>53.461865530155798</c:v>
                </c:pt>
                <c:pt idx="74849">
                  <c:v>52.143734095086003</c:v>
                </c:pt>
                <c:pt idx="74850">
                  <c:v>56.925252592103</c:v>
                </c:pt>
                <c:pt idx="74851">
                  <c:v>64.561919340124803</c:v>
                </c:pt>
                <c:pt idx="74852">
                  <c:v>51.824894116432098</c:v>
                </c:pt>
                <c:pt idx="74853">
                  <c:v>55.495183069856097</c:v>
                </c:pt>
                <c:pt idx="74854">
                  <c:v>56.103802183309803</c:v>
                </c:pt>
                <c:pt idx="74855">
                  <c:v>53.217952787152598</c:v>
                </c:pt>
                <c:pt idx="74856">
                  <c:v>56.8297802218162</c:v>
                </c:pt>
                <c:pt idx="74857">
                  <c:v>53.160376024465599</c:v>
                </c:pt>
                <c:pt idx="74858">
                  <c:v>57.714118163716797</c:v>
                </c:pt>
                <c:pt idx="74859">
                  <c:v>54.983330228582098</c:v>
                </c:pt>
                <c:pt idx="74860">
                  <c:v>57.1423229876184</c:v>
                </c:pt>
                <c:pt idx="74861">
                  <c:v>56.471815640796898</c:v>
                </c:pt>
                <c:pt idx="74862">
                  <c:v>54.834888016598498</c:v>
                </c:pt>
                <c:pt idx="74863">
                  <c:v>57.942683557677199</c:v>
                </c:pt>
                <c:pt idx="74864">
                  <c:v>52.872715148852102</c:v>
                </c:pt>
                <c:pt idx="74865">
                  <c:v>52.576751371161798</c:v>
                </c:pt>
                <c:pt idx="74866">
                  <c:v>52.760646617024797</c:v>
                </c:pt>
                <c:pt idx="74867">
                  <c:v>59.029336395305599</c:v>
                </c:pt>
                <c:pt idx="74868">
                  <c:v>55.103706725742597</c:v>
                </c:pt>
                <c:pt idx="74869">
                  <c:v>57.274618123400899</c:v>
                </c:pt>
                <c:pt idx="74870">
                  <c:v>55.425071518645503</c:v>
                </c:pt>
                <c:pt idx="74871">
                  <c:v>54.042142498077403</c:v>
                </c:pt>
                <c:pt idx="74872">
                  <c:v>55.2306966218311</c:v>
                </c:pt>
                <c:pt idx="74873">
                  <c:v>55.332975192733301</c:v>
                </c:pt>
                <c:pt idx="74874">
                  <c:v>52.8526501477305</c:v>
                </c:pt>
                <c:pt idx="74875">
                  <c:v>57.951273647225797</c:v>
                </c:pt>
                <c:pt idx="74876">
                  <c:v>56.482712781545303</c:v>
                </c:pt>
                <c:pt idx="74877">
                  <c:v>55.888592751005604</c:v>
                </c:pt>
                <c:pt idx="74878">
                  <c:v>54.0388649351585</c:v>
                </c:pt>
                <c:pt idx="74879">
                  <c:v>52.847305221495901</c:v>
                </c:pt>
                <c:pt idx="74880">
                  <c:v>55.052974169258199</c:v>
                </c:pt>
                <c:pt idx="74881">
                  <c:v>53.134722235101997</c:v>
                </c:pt>
                <c:pt idx="74882">
                  <c:v>50.457734862971499</c:v>
                </c:pt>
                <c:pt idx="74883">
                  <c:v>52.571526729326003</c:v>
                </c:pt>
                <c:pt idx="74884">
                  <c:v>53.539936725267999</c:v>
                </c:pt>
                <c:pt idx="74885">
                  <c:v>53.862486523977402</c:v>
                </c:pt>
                <c:pt idx="74886">
                  <c:v>55.510009376859799</c:v>
                </c:pt>
                <c:pt idx="74887">
                  <c:v>52.281023729499204</c:v>
                </c:pt>
                <c:pt idx="74888">
                  <c:v>54.032038606463402</c:v>
                </c:pt>
                <c:pt idx="74889">
                  <c:v>52.821776079872897</c:v>
                </c:pt>
                <c:pt idx="74890">
                  <c:v>54.853194220870101</c:v>
                </c:pt>
                <c:pt idx="74891">
                  <c:v>53.984324020945301</c:v>
                </c:pt>
                <c:pt idx="74892">
                  <c:v>51.347663069529901</c:v>
                </c:pt>
                <c:pt idx="74893">
                  <c:v>54.220685161228701</c:v>
                </c:pt>
                <c:pt idx="74894">
                  <c:v>57.2882220808917</c:v>
                </c:pt>
                <c:pt idx="74895">
                  <c:v>53.385135691266598</c:v>
                </c:pt>
                <c:pt idx="74896">
                  <c:v>57.462223762189801</c:v>
                </c:pt>
                <c:pt idx="74897">
                  <c:v>54.8513953856583</c:v>
                </c:pt>
                <c:pt idx="74898">
                  <c:v>53.706343874038602</c:v>
                </c:pt>
                <c:pt idx="74899">
                  <c:v>53.036438389606801</c:v>
                </c:pt>
                <c:pt idx="74900">
                  <c:v>61.401909969725999</c:v>
                </c:pt>
                <c:pt idx="74901">
                  <c:v>54.794029910382399</c:v>
                </c:pt>
                <c:pt idx="74902">
                  <c:v>52.517990831572099</c:v>
                </c:pt>
                <c:pt idx="74903">
                  <c:v>54.383945664787703</c:v>
                </c:pt>
                <c:pt idx="74904">
                  <c:v>55.4535381557465</c:v>
                </c:pt>
                <c:pt idx="74905">
                  <c:v>59.285411218406402</c:v>
                </c:pt>
                <c:pt idx="74906">
                  <c:v>54.982016489998998</c:v>
                </c:pt>
                <c:pt idx="74907">
                  <c:v>51.510398348407001</c:v>
                </c:pt>
                <c:pt idx="74908">
                  <c:v>52.894381833630703</c:v>
                </c:pt>
                <c:pt idx="74909">
                  <c:v>52.902623583574503</c:v>
                </c:pt>
                <c:pt idx="74910">
                  <c:v>55.892589192762202</c:v>
                </c:pt>
                <c:pt idx="74911">
                  <c:v>54.852558477444497</c:v>
                </c:pt>
                <c:pt idx="74912">
                  <c:v>53.147008773559399</c:v>
                </c:pt>
                <c:pt idx="74913">
                  <c:v>54.079352085061799</c:v>
                </c:pt>
                <c:pt idx="74914">
                  <c:v>56.951551965532303</c:v>
                </c:pt>
                <c:pt idx="74915">
                  <c:v>53.215629937709998</c:v>
                </c:pt>
                <c:pt idx="74916">
                  <c:v>54.726071412445499</c:v>
                </c:pt>
                <c:pt idx="74917">
                  <c:v>56.0987494645548</c:v>
                </c:pt>
                <c:pt idx="74918">
                  <c:v>54.470628732953998</c:v>
                </c:pt>
                <c:pt idx="74919">
                  <c:v>53.6724092588356</c:v>
                </c:pt>
                <c:pt idx="74920">
                  <c:v>59.017894900797302</c:v>
                </c:pt>
                <c:pt idx="74921">
                  <c:v>52.4044153849106</c:v>
                </c:pt>
                <c:pt idx="74922">
                  <c:v>57.087265180648799</c:v>
                </c:pt>
                <c:pt idx="74923">
                  <c:v>51.9287367308442</c:v>
                </c:pt>
                <c:pt idx="74924">
                  <c:v>58.676757217268701</c:v>
                </c:pt>
                <c:pt idx="74925">
                  <c:v>54.722036222122497</c:v>
                </c:pt>
                <c:pt idx="74926">
                  <c:v>53.469230001791097</c:v>
                </c:pt>
                <c:pt idx="74927">
                  <c:v>49.493714631489198</c:v>
                </c:pt>
                <c:pt idx="74928">
                  <c:v>56.425442353506199</c:v>
                </c:pt>
                <c:pt idx="74929">
                  <c:v>54.915080611280999</c:v>
                </c:pt>
                <c:pt idx="74930">
                  <c:v>56.3586409347472</c:v>
                </c:pt>
                <c:pt idx="74931">
                  <c:v>53.612619762724798</c:v>
                </c:pt>
                <c:pt idx="74932">
                  <c:v>59.155419229487698</c:v>
                </c:pt>
                <c:pt idx="74933">
                  <c:v>57.2438830911642</c:v>
                </c:pt>
                <c:pt idx="74934">
                  <c:v>54.844766685836198</c:v>
                </c:pt>
                <c:pt idx="74935">
                  <c:v>53.3656835416012</c:v>
                </c:pt>
                <c:pt idx="74936">
                  <c:v>56.355773086193103</c:v>
                </c:pt>
                <c:pt idx="74937">
                  <c:v>57.265276324747603</c:v>
                </c:pt>
                <c:pt idx="74938">
                  <c:v>53.238605165771403</c:v>
                </c:pt>
                <c:pt idx="74939">
                  <c:v>53.969696962134897</c:v>
                </c:pt>
                <c:pt idx="74940">
                  <c:v>53.739374969386098</c:v>
                </c:pt>
                <c:pt idx="74941">
                  <c:v>57.263907317466298</c:v>
                </c:pt>
                <c:pt idx="74942">
                  <c:v>59.524196105836303</c:v>
                </c:pt>
                <c:pt idx="74943">
                  <c:v>55.096888162541397</c:v>
                </c:pt>
                <c:pt idx="74944">
                  <c:v>52.252583790906797</c:v>
                </c:pt>
                <c:pt idx="74945">
                  <c:v>52.9536020397382</c:v>
                </c:pt>
                <c:pt idx="74946">
                  <c:v>53.190218238775799</c:v>
                </c:pt>
                <c:pt idx="74947">
                  <c:v>60.843299873758802</c:v>
                </c:pt>
                <c:pt idx="74948">
                  <c:v>53.832468498789403</c:v>
                </c:pt>
                <c:pt idx="74949">
                  <c:v>51.615394859973399</c:v>
                </c:pt>
                <c:pt idx="74950">
                  <c:v>50.047849850981301</c:v>
                </c:pt>
                <c:pt idx="74951">
                  <c:v>52.159850315948603</c:v>
                </c:pt>
                <c:pt idx="74952">
                  <c:v>53.353303611721302</c:v>
                </c:pt>
                <c:pt idx="74953">
                  <c:v>53.367053308554802</c:v>
                </c:pt>
                <c:pt idx="74954">
                  <c:v>55.105703888393002</c:v>
                </c:pt>
                <c:pt idx="74955">
                  <c:v>57.090946082574703</c:v>
                </c:pt>
                <c:pt idx="74956">
                  <c:v>55.474772792510699</c:v>
                </c:pt>
                <c:pt idx="74957">
                  <c:v>56.974308295983903</c:v>
                </c:pt>
                <c:pt idx="74958">
                  <c:v>56.947619860316202</c:v>
                </c:pt>
                <c:pt idx="74959">
                  <c:v>54.069815316731699</c:v>
                </c:pt>
                <c:pt idx="74960">
                  <c:v>52.080888922120998</c:v>
                </c:pt>
                <c:pt idx="74961">
                  <c:v>57.814923866127302</c:v>
                </c:pt>
                <c:pt idx="74962">
                  <c:v>53.574582396364001</c:v>
                </c:pt>
                <c:pt idx="74963">
                  <c:v>54.240113732539101</c:v>
                </c:pt>
                <c:pt idx="74964">
                  <c:v>54.371813878202097</c:v>
                </c:pt>
                <c:pt idx="74965">
                  <c:v>56.9494775795241</c:v>
                </c:pt>
                <c:pt idx="74966">
                  <c:v>51.752098497520699</c:v>
                </c:pt>
                <c:pt idx="74967">
                  <c:v>52.488296003190598</c:v>
                </c:pt>
                <c:pt idx="74968">
                  <c:v>54.2996901805965</c:v>
                </c:pt>
                <c:pt idx="74969">
                  <c:v>53.159819626002097</c:v>
                </c:pt>
                <c:pt idx="74970">
                  <c:v>56.2049760660448</c:v>
                </c:pt>
                <c:pt idx="74971">
                  <c:v>57.719775961895401</c:v>
                </c:pt>
                <c:pt idx="74972">
                  <c:v>54.098995679165398</c:v>
                </c:pt>
                <c:pt idx="74973">
                  <c:v>53.9269577886948</c:v>
                </c:pt>
                <c:pt idx="74974">
                  <c:v>52.495228612404098</c:v>
                </c:pt>
                <c:pt idx="74975">
                  <c:v>55.529204535865397</c:v>
                </c:pt>
                <c:pt idx="74976">
                  <c:v>56.509472263354503</c:v>
                </c:pt>
                <c:pt idx="74977">
                  <c:v>59.456728669967298</c:v>
                </c:pt>
                <c:pt idx="74978">
                  <c:v>56.845535341928397</c:v>
                </c:pt>
                <c:pt idx="74979">
                  <c:v>53.157405220943701</c:v>
                </c:pt>
                <c:pt idx="74980">
                  <c:v>52.106473463038903</c:v>
                </c:pt>
                <c:pt idx="74981">
                  <c:v>54.061683804069098</c:v>
                </c:pt>
                <c:pt idx="74982">
                  <c:v>57.3645962077834</c:v>
                </c:pt>
                <c:pt idx="74983">
                  <c:v>54.550657126786298</c:v>
                </c:pt>
                <c:pt idx="74984">
                  <c:v>53.988805428613503</c:v>
                </c:pt>
                <c:pt idx="74985">
                  <c:v>55.695111527116303</c:v>
                </c:pt>
                <c:pt idx="74986">
                  <c:v>51.727032634618503</c:v>
                </c:pt>
                <c:pt idx="74987">
                  <c:v>56.172616445143902</c:v>
                </c:pt>
                <c:pt idx="74988">
                  <c:v>56.036280690139897</c:v>
                </c:pt>
                <c:pt idx="74989">
                  <c:v>52.841061530542198</c:v>
                </c:pt>
                <c:pt idx="74990">
                  <c:v>54.110597966472596</c:v>
                </c:pt>
                <c:pt idx="74991">
                  <c:v>54.416211502905803</c:v>
                </c:pt>
                <c:pt idx="74992">
                  <c:v>51.890702374754497</c:v>
                </c:pt>
                <c:pt idx="74993">
                  <c:v>54.5418189952943</c:v>
                </c:pt>
                <c:pt idx="74994">
                  <c:v>56.183317693300999</c:v>
                </c:pt>
                <c:pt idx="74995">
                  <c:v>53.643280738821304</c:v>
                </c:pt>
                <c:pt idx="74996">
                  <c:v>54.690348751169601</c:v>
                </c:pt>
                <c:pt idx="74997">
                  <c:v>55.0330141406819</c:v>
                </c:pt>
                <c:pt idx="74998">
                  <c:v>61.740268193805797</c:v>
                </c:pt>
                <c:pt idx="74999">
                  <c:v>53.922731409406701</c:v>
                </c:pt>
                <c:pt idx="75000">
                  <c:v>56.672598283680898</c:v>
                </c:pt>
                <c:pt idx="75001">
                  <c:v>54.339003096954102</c:v>
                </c:pt>
                <c:pt idx="75002">
                  <c:v>53.098317415659103</c:v>
                </c:pt>
                <c:pt idx="75003">
                  <c:v>57.137673891628602</c:v>
                </c:pt>
                <c:pt idx="75004">
                  <c:v>50.142951022131399</c:v>
                </c:pt>
                <c:pt idx="75005">
                  <c:v>51.7838531960804</c:v>
                </c:pt>
                <c:pt idx="75006">
                  <c:v>53.852040509282801</c:v>
                </c:pt>
                <c:pt idx="75007">
                  <c:v>54.492632331877402</c:v>
                </c:pt>
                <c:pt idx="75008">
                  <c:v>56.179595310774801</c:v>
                </c:pt>
                <c:pt idx="75009">
                  <c:v>53.404347821484201</c:v>
                </c:pt>
                <c:pt idx="75010">
                  <c:v>54.681539082659697</c:v>
                </c:pt>
                <c:pt idx="75011">
                  <c:v>55.107931441435397</c:v>
                </c:pt>
                <c:pt idx="75012">
                  <c:v>54.737934395714497</c:v>
                </c:pt>
                <c:pt idx="75013">
                  <c:v>55.130293510281902</c:v>
                </c:pt>
                <c:pt idx="75014">
                  <c:v>53.566422515210803</c:v>
                </c:pt>
                <c:pt idx="75015">
                  <c:v>55.531183311780097</c:v>
                </c:pt>
                <c:pt idx="75016">
                  <c:v>57.3028942706311</c:v>
                </c:pt>
                <c:pt idx="75017">
                  <c:v>54.500328204033103</c:v>
                </c:pt>
                <c:pt idx="75018">
                  <c:v>54.026908012268002</c:v>
                </c:pt>
                <c:pt idx="75019">
                  <c:v>55.683340979149598</c:v>
                </c:pt>
                <c:pt idx="75020">
                  <c:v>52.078703464715097</c:v>
                </c:pt>
                <c:pt idx="75021">
                  <c:v>53.484575270043599</c:v>
                </c:pt>
                <c:pt idx="75022">
                  <c:v>51.560183843778802</c:v>
                </c:pt>
                <c:pt idx="75023">
                  <c:v>53.0732052355105</c:v>
                </c:pt>
                <c:pt idx="75024">
                  <c:v>52.8567083752244</c:v>
                </c:pt>
                <c:pt idx="75025">
                  <c:v>57.921554768466301</c:v>
                </c:pt>
                <c:pt idx="75026">
                  <c:v>53.472009829524303</c:v>
                </c:pt>
                <c:pt idx="75027">
                  <c:v>55.224335557438003</c:v>
                </c:pt>
                <c:pt idx="75028">
                  <c:v>58.452006035802597</c:v>
                </c:pt>
                <c:pt idx="75029">
                  <c:v>58.004856868269997</c:v>
                </c:pt>
                <c:pt idx="75030">
                  <c:v>55.224042250704997</c:v>
                </c:pt>
                <c:pt idx="75031">
                  <c:v>56.491699898597197</c:v>
                </c:pt>
                <c:pt idx="75032">
                  <c:v>54.4067553510069</c:v>
                </c:pt>
                <c:pt idx="75033">
                  <c:v>60.451252325232097</c:v>
                </c:pt>
                <c:pt idx="75034">
                  <c:v>52.437823029766797</c:v>
                </c:pt>
                <c:pt idx="75035">
                  <c:v>55.155363917303397</c:v>
                </c:pt>
                <c:pt idx="75036">
                  <c:v>52.460698347640303</c:v>
                </c:pt>
                <c:pt idx="75037">
                  <c:v>56.927465715505498</c:v>
                </c:pt>
                <c:pt idx="75038">
                  <c:v>52.012692049358101</c:v>
                </c:pt>
                <c:pt idx="75039">
                  <c:v>57.208200459280697</c:v>
                </c:pt>
                <c:pt idx="75040">
                  <c:v>55.8530489935318</c:v>
                </c:pt>
                <c:pt idx="75041">
                  <c:v>51.435101611115599</c:v>
                </c:pt>
                <c:pt idx="75042">
                  <c:v>54.842598298416902</c:v>
                </c:pt>
                <c:pt idx="75043">
                  <c:v>56.733490244389003</c:v>
                </c:pt>
                <c:pt idx="75044">
                  <c:v>55.782848838094999</c:v>
                </c:pt>
                <c:pt idx="75045">
                  <c:v>52.105439313593202</c:v>
                </c:pt>
                <c:pt idx="75046">
                  <c:v>52.307044251231602</c:v>
                </c:pt>
                <c:pt idx="75047">
                  <c:v>53.869423207281002</c:v>
                </c:pt>
                <c:pt idx="75048">
                  <c:v>53.0496099220342</c:v>
                </c:pt>
                <c:pt idx="75049">
                  <c:v>52.079201160444001</c:v>
                </c:pt>
                <c:pt idx="75050">
                  <c:v>55.125735293926702</c:v>
                </c:pt>
                <c:pt idx="75051">
                  <c:v>56.852838076222099</c:v>
                </c:pt>
                <c:pt idx="75052">
                  <c:v>53.531715174195497</c:v>
                </c:pt>
                <c:pt idx="75053">
                  <c:v>56.650910691815596</c:v>
                </c:pt>
                <c:pt idx="75054">
                  <c:v>54.949179288050203</c:v>
                </c:pt>
                <c:pt idx="75055">
                  <c:v>57.065250122065301</c:v>
                </c:pt>
                <c:pt idx="75056">
                  <c:v>54.553248342272198</c:v>
                </c:pt>
                <c:pt idx="75057">
                  <c:v>54.063703599068702</c:v>
                </c:pt>
                <c:pt idx="75058">
                  <c:v>54.461770850668998</c:v>
                </c:pt>
                <c:pt idx="75059">
                  <c:v>55.995654504578802</c:v>
                </c:pt>
                <c:pt idx="75060">
                  <c:v>53.833533208388303</c:v>
                </c:pt>
                <c:pt idx="75061">
                  <c:v>53.729695715724098</c:v>
                </c:pt>
                <c:pt idx="75062">
                  <c:v>56.170949220732901</c:v>
                </c:pt>
                <c:pt idx="75063">
                  <c:v>53.269979819236902</c:v>
                </c:pt>
                <c:pt idx="75064">
                  <c:v>52.146103876008901</c:v>
                </c:pt>
                <c:pt idx="75065">
                  <c:v>52.645411727621202</c:v>
                </c:pt>
                <c:pt idx="75066">
                  <c:v>55.5478365734104</c:v>
                </c:pt>
                <c:pt idx="75067">
                  <c:v>55.5200763188436</c:v>
                </c:pt>
                <c:pt idx="75068">
                  <c:v>54.1743326354717</c:v>
                </c:pt>
                <c:pt idx="75069">
                  <c:v>55.137822185675098</c:v>
                </c:pt>
                <c:pt idx="75070">
                  <c:v>53.796408941183103</c:v>
                </c:pt>
                <c:pt idx="75071">
                  <c:v>52.458331915963797</c:v>
                </c:pt>
                <c:pt idx="75072">
                  <c:v>53.777607718296998</c:v>
                </c:pt>
                <c:pt idx="75073">
                  <c:v>52.873145098779197</c:v>
                </c:pt>
                <c:pt idx="75074">
                  <c:v>58.489976929864</c:v>
                </c:pt>
                <c:pt idx="75075">
                  <c:v>52.544848173927598</c:v>
                </c:pt>
                <c:pt idx="75076">
                  <c:v>56.987107786968402</c:v>
                </c:pt>
                <c:pt idx="75077">
                  <c:v>52.253873851309599</c:v>
                </c:pt>
                <c:pt idx="75078">
                  <c:v>53.802833612907897</c:v>
                </c:pt>
                <c:pt idx="75079">
                  <c:v>67.113648991480105</c:v>
                </c:pt>
                <c:pt idx="75080">
                  <c:v>56.921500796085503</c:v>
                </c:pt>
                <c:pt idx="75081">
                  <c:v>55.326726399445597</c:v>
                </c:pt>
                <c:pt idx="75082">
                  <c:v>53.575907585155797</c:v>
                </c:pt>
                <c:pt idx="75083">
                  <c:v>56.631785870050301</c:v>
                </c:pt>
                <c:pt idx="75084">
                  <c:v>55.719199147627698</c:v>
                </c:pt>
                <c:pt idx="75085">
                  <c:v>54.166280203808697</c:v>
                </c:pt>
                <c:pt idx="75086">
                  <c:v>54.701203399330403</c:v>
                </c:pt>
                <c:pt idx="75087">
                  <c:v>51.616425725232403</c:v>
                </c:pt>
                <c:pt idx="75088">
                  <c:v>60.335607906937703</c:v>
                </c:pt>
                <c:pt idx="75089">
                  <c:v>53.163225557933501</c:v>
                </c:pt>
                <c:pt idx="75090">
                  <c:v>56.289959004683197</c:v>
                </c:pt>
                <c:pt idx="75091">
                  <c:v>51.679086697882603</c:v>
                </c:pt>
                <c:pt idx="75092">
                  <c:v>52.229124914267203</c:v>
                </c:pt>
                <c:pt idx="75093">
                  <c:v>53.122866582901999</c:v>
                </c:pt>
                <c:pt idx="75094">
                  <c:v>52.440822700162798</c:v>
                </c:pt>
                <c:pt idx="75095">
                  <c:v>56.823825829602598</c:v>
                </c:pt>
                <c:pt idx="75096">
                  <c:v>55.209453689238799</c:v>
                </c:pt>
                <c:pt idx="75097">
                  <c:v>54.658052066866503</c:v>
                </c:pt>
                <c:pt idx="75098">
                  <c:v>54.222393188712701</c:v>
                </c:pt>
                <c:pt idx="75099">
                  <c:v>53.858182074359</c:v>
                </c:pt>
                <c:pt idx="75100">
                  <c:v>57.093716834194304</c:v>
                </c:pt>
                <c:pt idx="75101">
                  <c:v>52.604201888146903</c:v>
                </c:pt>
                <c:pt idx="75102">
                  <c:v>53.862525920067597</c:v>
                </c:pt>
                <c:pt idx="75103">
                  <c:v>52.605754445645097</c:v>
                </c:pt>
                <c:pt idx="75104">
                  <c:v>53.597855715853797</c:v>
                </c:pt>
                <c:pt idx="75105">
                  <c:v>54.680108693229499</c:v>
                </c:pt>
                <c:pt idx="75106">
                  <c:v>52.401679380975402</c:v>
                </c:pt>
                <c:pt idx="75107">
                  <c:v>54.593507566680898</c:v>
                </c:pt>
                <c:pt idx="75108">
                  <c:v>56.667602855582203</c:v>
                </c:pt>
                <c:pt idx="75109">
                  <c:v>55.732893730022099</c:v>
                </c:pt>
                <c:pt idx="75110">
                  <c:v>53.091098545685497</c:v>
                </c:pt>
                <c:pt idx="75111">
                  <c:v>57.103019037330597</c:v>
                </c:pt>
                <c:pt idx="75112">
                  <c:v>51.170779036319203</c:v>
                </c:pt>
                <c:pt idx="75113">
                  <c:v>55.345716613229797</c:v>
                </c:pt>
                <c:pt idx="75114">
                  <c:v>51.968906531954403</c:v>
                </c:pt>
                <c:pt idx="75115">
                  <c:v>56.105262442956203</c:v>
                </c:pt>
                <c:pt idx="75116">
                  <c:v>58.716336112302301</c:v>
                </c:pt>
                <c:pt idx="75117">
                  <c:v>51.1794673098399</c:v>
                </c:pt>
                <c:pt idx="75118">
                  <c:v>53.686335247737901</c:v>
                </c:pt>
                <c:pt idx="75119">
                  <c:v>51.772415953902197</c:v>
                </c:pt>
                <c:pt idx="75120">
                  <c:v>52.905113645886701</c:v>
                </c:pt>
                <c:pt idx="75121">
                  <c:v>56.472825696146202</c:v>
                </c:pt>
                <c:pt idx="75122">
                  <c:v>54.0282085273695</c:v>
                </c:pt>
                <c:pt idx="75123">
                  <c:v>54.2698351418451</c:v>
                </c:pt>
                <c:pt idx="75124">
                  <c:v>53.178755813957601</c:v>
                </c:pt>
                <c:pt idx="75125">
                  <c:v>57.7544818206662</c:v>
                </c:pt>
                <c:pt idx="75126">
                  <c:v>52.709583078238701</c:v>
                </c:pt>
                <c:pt idx="75127">
                  <c:v>54.2667128831757</c:v>
                </c:pt>
                <c:pt idx="75128">
                  <c:v>56.618153631542903</c:v>
                </c:pt>
                <c:pt idx="75129">
                  <c:v>54.767432381295301</c:v>
                </c:pt>
                <c:pt idx="75130">
                  <c:v>54.664836909074097</c:v>
                </c:pt>
                <c:pt idx="75131">
                  <c:v>56.0681793090084</c:v>
                </c:pt>
                <c:pt idx="75132">
                  <c:v>52.792481643138501</c:v>
                </c:pt>
                <c:pt idx="75133">
                  <c:v>52.563500283316003</c:v>
                </c:pt>
                <c:pt idx="75134">
                  <c:v>54.255719154628402</c:v>
                </c:pt>
                <c:pt idx="75135">
                  <c:v>54.742776579705598</c:v>
                </c:pt>
                <c:pt idx="75136">
                  <c:v>53.437536688177303</c:v>
                </c:pt>
                <c:pt idx="75137">
                  <c:v>53.656112035453603</c:v>
                </c:pt>
                <c:pt idx="75138">
                  <c:v>54.134495902023602</c:v>
                </c:pt>
                <c:pt idx="75139">
                  <c:v>52.428006517782102</c:v>
                </c:pt>
                <c:pt idx="75140">
                  <c:v>51.604178943749297</c:v>
                </c:pt>
                <c:pt idx="75141">
                  <c:v>55.556531546670797</c:v>
                </c:pt>
                <c:pt idx="75142">
                  <c:v>56.118822469151702</c:v>
                </c:pt>
                <c:pt idx="75143">
                  <c:v>54.893053355893201</c:v>
                </c:pt>
                <c:pt idx="75144">
                  <c:v>56.663520137597096</c:v>
                </c:pt>
                <c:pt idx="75145">
                  <c:v>56.139177943676103</c:v>
                </c:pt>
                <c:pt idx="75146">
                  <c:v>53.412853301445502</c:v>
                </c:pt>
                <c:pt idx="75147">
                  <c:v>57.433411136056598</c:v>
                </c:pt>
                <c:pt idx="75148">
                  <c:v>55.962911699531702</c:v>
                </c:pt>
                <c:pt idx="75149">
                  <c:v>52.366524049413002</c:v>
                </c:pt>
                <c:pt idx="75150">
                  <c:v>59.032951171850698</c:v>
                </c:pt>
                <c:pt idx="75151">
                  <c:v>56.825904719605298</c:v>
                </c:pt>
                <c:pt idx="75152">
                  <c:v>55.485329039656698</c:v>
                </c:pt>
                <c:pt idx="75153">
                  <c:v>52.843668573154503</c:v>
                </c:pt>
                <c:pt idx="75154">
                  <c:v>54.588290728434899</c:v>
                </c:pt>
                <c:pt idx="75155">
                  <c:v>54.977195626146198</c:v>
                </c:pt>
                <c:pt idx="75156">
                  <c:v>51.2297767398235</c:v>
                </c:pt>
                <c:pt idx="75157">
                  <c:v>54.212898900369602</c:v>
                </c:pt>
                <c:pt idx="75158">
                  <c:v>53.338462832934098</c:v>
                </c:pt>
                <c:pt idx="75159">
                  <c:v>52.670116448346597</c:v>
                </c:pt>
                <c:pt idx="75160">
                  <c:v>54.690677677101597</c:v>
                </c:pt>
                <c:pt idx="75161">
                  <c:v>54.501728703025201</c:v>
                </c:pt>
                <c:pt idx="75162">
                  <c:v>53.819614611012902</c:v>
                </c:pt>
                <c:pt idx="75163">
                  <c:v>55.302615430572402</c:v>
                </c:pt>
                <c:pt idx="75164">
                  <c:v>54.007034745109898</c:v>
                </c:pt>
                <c:pt idx="75165">
                  <c:v>55.945636401680297</c:v>
                </c:pt>
                <c:pt idx="75166">
                  <c:v>57.185592518830802</c:v>
                </c:pt>
                <c:pt idx="75167">
                  <c:v>54.199263348331797</c:v>
                </c:pt>
                <c:pt idx="75168">
                  <c:v>53.299532745331298</c:v>
                </c:pt>
                <c:pt idx="75169">
                  <c:v>56.2454216532009</c:v>
                </c:pt>
                <c:pt idx="75170">
                  <c:v>54.149021896876199</c:v>
                </c:pt>
                <c:pt idx="75171">
                  <c:v>57.177540447307301</c:v>
                </c:pt>
                <c:pt idx="75172">
                  <c:v>53.776010328560901</c:v>
                </c:pt>
                <c:pt idx="75173">
                  <c:v>52.603171264318803</c:v>
                </c:pt>
                <c:pt idx="75174">
                  <c:v>59.006880427754403</c:v>
                </c:pt>
                <c:pt idx="75175">
                  <c:v>51.357138993268798</c:v>
                </c:pt>
                <c:pt idx="75176">
                  <c:v>57.5996418893886</c:v>
                </c:pt>
                <c:pt idx="75177">
                  <c:v>53.673993587521302</c:v>
                </c:pt>
                <c:pt idx="75178">
                  <c:v>58.113860329768499</c:v>
                </c:pt>
                <c:pt idx="75179">
                  <c:v>54.517825133298601</c:v>
                </c:pt>
                <c:pt idx="75180">
                  <c:v>53.572707798165403</c:v>
                </c:pt>
                <c:pt idx="75181">
                  <c:v>53.090604878128197</c:v>
                </c:pt>
                <c:pt idx="75182">
                  <c:v>54.484256574275797</c:v>
                </c:pt>
                <c:pt idx="75183">
                  <c:v>53.700134150422898</c:v>
                </c:pt>
                <c:pt idx="75184">
                  <c:v>57.564368456131703</c:v>
                </c:pt>
                <c:pt idx="75185">
                  <c:v>52.560501934600097</c:v>
                </c:pt>
                <c:pt idx="75186">
                  <c:v>54.017133174510398</c:v>
                </c:pt>
                <c:pt idx="75187">
                  <c:v>54.255277437593598</c:v>
                </c:pt>
                <c:pt idx="75188">
                  <c:v>56.2402090854562</c:v>
                </c:pt>
                <c:pt idx="75189">
                  <c:v>52.011404113644197</c:v>
                </c:pt>
                <c:pt idx="75190">
                  <c:v>57.494343427614297</c:v>
                </c:pt>
                <c:pt idx="75191">
                  <c:v>55.645569087532301</c:v>
                </c:pt>
                <c:pt idx="75192">
                  <c:v>55.506528038304097</c:v>
                </c:pt>
                <c:pt idx="75193">
                  <c:v>56.135814468112201</c:v>
                </c:pt>
                <c:pt idx="75194">
                  <c:v>54.589961263294398</c:v>
                </c:pt>
                <c:pt idx="75195">
                  <c:v>52.093987489291798</c:v>
                </c:pt>
                <c:pt idx="75196">
                  <c:v>54.062695500365898</c:v>
                </c:pt>
                <c:pt idx="75197">
                  <c:v>53.0094519004208</c:v>
                </c:pt>
                <c:pt idx="75198">
                  <c:v>57.7152472330732</c:v>
                </c:pt>
                <c:pt idx="75199">
                  <c:v>54.221604030110399</c:v>
                </c:pt>
                <c:pt idx="75200">
                  <c:v>56.086648157609503</c:v>
                </c:pt>
                <c:pt idx="75201">
                  <c:v>54.597662742795997</c:v>
                </c:pt>
                <c:pt idx="75202">
                  <c:v>57.4570529774617</c:v>
                </c:pt>
                <c:pt idx="75203">
                  <c:v>56.314698865968602</c:v>
                </c:pt>
                <c:pt idx="75204">
                  <c:v>50.635217498112098</c:v>
                </c:pt>
                <c:pt idx="75205">
                  <c:v>54.939882321262701</c:v>
                </c:pt>
                <c:pt idx="75206">
                  <c:v>54.030998487135598</c:v>
                </c:pt>
                <c:pt idx="75207">
                  <c:v>53.582138957653001</c:v>
                </c:pt>
                <c:pt idx="75208">
                  <c:v>54.214085253678697</c:v>
                </c:pt>
                <c:pt idx="75209">
                  <c:v>59.287035673322698</c:v>
                </c:pt>
                <c:pt idx="75210">
                  <c:v>56.365979285293697</c:v>
                </c:pt>
                <c:pt idx="75211">
                  <c:v>57.185901593200299</c:v>
                </c:pt>
                <c:pt idx="75212">
                  <c:v>54.0692234763032</c:v>
                </c:pt>
                <c:pt idx="75213">
                  <c:v>51.239976575739497</c:v>
                </c:pt>
                <c:pt idx="75214">
                  <c:v>54.888817095803198</c:v>
                </c:pt>
                <c:pt idx="75215">
                  <c:v>59.060320772373203</c:v>
                </c:pt>
                <c:pt idx="75216">
                  <c:v>52.9331841291202</c:v>
                </c:pt>
                <c:pt idx="75217">
                  <c:v>56.356557949173798</c:v>
                </c:pt>
                <c:pt idx="75218">
                  <c:v>53.5039385829268</c:v>
                </c:pt>
                <c:pt idx="75219">
                  <c:v>54.222680502424502</c:v>
                </c:pt>
                <c:pt idx="75220">
                  <c:v>52.409304423471497</c:v>
                </c:pt>
                <c:pt idx="75221">
                  <c:v>54.5942067806822</c:v>
                </c:pt>
                <c:pt idx="75222">
                  <c:v>51.448970078490497</c:v>
                </c:pt>
                <c:pt idx="75223">
                  <c:v>53.209104874995802</c:v>
                </c:pt>
                <c:pt idx="75224">
                  <c:v>56.457349249398703</c:v>
                </c:pt>
                <c:pt idx="75225">
                  <c:v>54.099039332002697</c:v>
                </c:pt>
                <c:pt idx="75226">
                  <c:v>55.561756926179299</c:v>
                </c:pt>
                <c:pt idx="75227">
                  <c:v>53.512698719716496</c:v>
                </c:pt>
                <c:pt idx="75228">
                  <c:v>53.320887554703098</c:v>
                </c:pt>
                <c:pt idx="75229">
                  <c:v>58.459926888376302</c:v>
                </c:pt>
                <c:pt idx="75230">
                  <c:v>53.946139803464497</c:v>
                </c:pt>
                <c:pt idx="75231">
                  <c:v>54.741884763520403</c:v>
                </c:pt>
                <c:pt idx="75232">
                  <c:v>54.433672433425897</c:v>
                </c:pt>
                <c:pt idx="75233">
                  <c:v>55.961660518274797</c:v>
                </c:pt>
                <c:pt idx="75234">
                  <c:v>53.526679976359802</c:v>
                </c:pt>
                <c:pt idx="75235">
                  <c:v>50.7773308383643</c:v>
                </c:pt>
                <c:pt idx="75236">
                  <c:v>54.7552823158398</c:v>
                </c:pt>
                <c:pt idx="75237">
                  <c:v>56.962007789993898</c:v>
                </c:pt>
                <c:pt idx="75238">
                  <c:v>50.660400159509301</c:v>
                </c:pt>
                <c:pt idx="75239">
                  <c:v>54.435756236263003</c:v>
                </c:pt>
                <c:pt idx="75240">
                  <c:v>57.520352565624002</c:v>
                </c:pt>
                <c:pt idx="75241">
                  <c:v>54.438137183640798</c:v>
                </c:pt>
                <c:pt idx="75242">
                  <c:v>56.712297053869499</c:v>
                </c:pt>
                <c:pt idx="75243">
                  <c:v>52.513100081909599</c:v>
                </c:pt>
                <c:pt idx="75244">
                  <c:v>56.151386081168297</c:v>
                </c:pt>
                <c:pt idx="75245">
                  <c:v>55.431821106580799</c:v>
                </c:pt>
                <c:pt idx="75246">
                  <c:v>53.402961731817001</c:v>
                </c:pt>
                <c:pt idx="75247">
                  <c:v>54.891667897151002</c:v>
                </c:pt>
                <c:pt idx="75248">
                  <c:v>55.030359989572197</c:v>
                </c:pt>
                <c:pt idx="75249">
                  <c:v>52.417205937005498</c:v>
                </c:pt>
                <c:pt idx="75250">
                  <c:v>53.3575961090364</c:v>
                </c:pt>
                <c:pt idx="75251">
                  <c:v>57.0587112370429</c:v>
                </c:pt>
                <c:pt idx="75252">
                  <c:v>56.193767368505398</c:v>
                </c:pt>
                <c:pt idx="75253">
                  <c:v>53.265946620200701</c:v>
                </c:pt>
                <c:pt idx="75254">
                  <c:v>56.328175466782</c:v>
                </c:pt>
                <c:pt idx="75255">
                  <c:v>57.486687033113</c:v>
                </c:pt>
                <c:pt idx="75256">
                  <c:v>53.354219330159097</c:v>
                </c:pt>
                <c:pt idx="75257">
                  <c:v>54.344582366712999</c:v>
                </c:pt>
                <c:pt idx="75258">
                  <c:v>55.682810465088401</c:v>
                </c:pt>
                <c:pt idx="75259">
                  <c:v>56.703220144429203</c:v>
                </c:pt>
                <c:pt idx="75260">
                  <c:v>53.749893589444703</c:v>
                </c:pt>
                <c:pt idx="75261">
                  <c:v>56.355913672419703</c:v>
                </c:pt>
                <c:pt idx="75262">
                  <c:v>56.236637965084299</c:v>
                </c:pt>
                <c:pt idx="75263">
                  <c:v>53.511909438056001</c:v>
                </c:pt>
                <c:pt idx="75264">
                  <c:v>56.779091305834903</c:v>
                </c:pt>
                <c:pt idx="75265">
                  <c:v>57.688128150531803</c:v>
                </c:pt>
                <c:pt idx="75266">
                  <c:v>54.3458090478643</c:v>
                </c:pt>
                <c:pt idx="75267">
                  <c:v>51.815636802002402</c:v>
                </c:pt>
                <c:pt idx="75268">
                  <c:v>53.050342518361603</c:v>
                </c:pt>
                <c:pt idx="75269">
                  <c:v>55.058171740517302</c:v>
                </c:pt>
                <c:pt idx="75270">
                  <c:v>51.564375648014703</c:v>
                </c:pt>
                <c:pt idx="75271">
                  <c:v>54.156321869325097</c:v>
                </c:pt>
                <c:pt idx="75272">
                  <c:v>55.3890214232296</c:v>
                </c:pt>
                <c:pt idx="75273">
                  <c:v>55.205734341153502</c:v>
                </c:pt>
                <c:pt idx="75274">
                  <c:v>52.311945465700298</c:v>
                </c:pt>
                <c:pt idx="75275">
                  <c:v>53.930289315042899</c:v>
                </c:pt>
                <c:pt idx="75276">
                  <c:v>56.785023807001799</c:v>
                </c:pt>
                <c:pt idx="75277">
                  <c:v>54.335817064220599</c:v>
                </c:pt>
                <c:pt idx="75278">
                  <c:v>52.998624228718299</c:v>
                </c:pt>
                <c:pt idx="75279">
                  <c:v>51.570013741683603</c:v>
                </c:pt>
                <c:pt idx="75280">
                  <c:v>52.408963530325003</c:v>
                </c:pt>
                <c:pt idx="75281">
                  <c:v>54.027443330222397</c:v>
                </c:pt>
                <c:pt idx="75282">
                  <c:v>55.216525700874001</c:v>
                </c:pt>
                <c:pt idx="75283">
                  <c:v>55.893278369897502</c:v>
                </c:pt>
                <c:pt idx="75284">
                  <c:v>52.1410944227597</c:v>
                </c:pt>
                <c:pt idx="75285">
                  <c:v>53.0065876280281</c:v>
                </c:pt>
                <c:pt idx="75286">
                  <c:v>53.063810687249699</c:v>
                </c:pt>
                <c:pt idx="75287">
                  <c:v>55.361476614795897</c:v>
                </c:pt>
                <c:pt idx="75288">
                  <c:v>54.705299418788698</c:v>
                </c:pt>
                <c:pt idx="75289">
                  <c:v>55.574141377918501</c:v>
                </c:pt>
                <c:pt idx="75290">
                  <c:v>55.557624761353303</c:v>
                </c:pt>
                <c:pt idx="75291">
                  <c:v>53.775557952807297</c:v>
                </c:pt>
                <c:pt idx="75292">
                  <c:v>51.384756453489601</c:v>
                </c:pt>
                <c:pt idx="75293">
                  <c:v>57.479744513732101</c:v>
                </c:pt>
                <c:pt idx="75294">
                  <c:v>53.287598871950003</c:v>
                </c:pt>
                <c:pt idx="75295">
                  <c:v>52.332471059468197</c:v>
                </c:pt>
                <c:pt idx="75296">
                  <c:v>54.658114481897101</c:v>
                </c:pt>
                <c:pt idx="75297">
                  <c:v>53.6784561681825</c:v>
                </c:pt>
                <c:pt idx="75298">
                  <c:v>52.018405699312801</c:v>
                </c:pt>
                <c:pt idx="75299">
                  <c:v>53.170234004166403</c:v>
                </c:pt>
                <c:pt idx="75300">
                  <c:v>54.303193433700201</c:v>
                </c:pt>
                <c:pt idx="75301">
                  <c:v>55.483875368343703</c:v>
                </c:pt>
                <c:pt idx="75302">
                  <c:v>54.279370737471503</c:v>
                </c:pt>
                <c:pt idx="75303">
                  <c:v>56.852533402742402</c:v>
                </c:pt>
                <c:pt idx="75304">
                  <c:v>54.507172570681</c:v>
                </c:pt>
                <c:pt idx="75305">
                  <c:v>52.944385735042999</c:v>
                </c:pt>
                <c:pt idx="75306">
                  <c:v>54.587174691247299</c:v>
                </c:pt>
                <c:pt idx="75307">
                  <c:v>53.614530206138099</c:v>
                </c:pt>
                <c:pt idx="75308">
                  <c:v>55.928783167131499</c:v>
                </c:pt>
                <c:pt idx="75309">
                  <c:v>53.528619044595999</c:v>
                </c:pt>
                <c:pt idx="75310">
                  <c:v>59.112287933651601</c:v>
                </c:pt>
                <c:pt idx="75311">
                  <c:v>55.1897080724627</c:v>
                </c:pt>
                <c:pt idx="75312">
                  <c:v>57.037078594555801</c:v>
                </c:pt>
                <c:pt idx="75313">
                  <c:v>53.2232333585494</c:v>
                </c:pt>
                <c:pt idx="75314">
                  <c:v>53.871098369807399</c:v>
                </c:pt>
                <c:pt idx="75315">
                  <c:v>55.163783747763397</c:v>
                </c:pt>
                <c:pt idx="75316">
                  <c:v>59.672558040487303</c:v>
                </c:pt>
                <c:pt idx="75317">
                  <c:v>62.638834361017501</c:v>
                </c:pt>
                <c:pt idx="75318">
                  <c:v>60.510499495324098</c:v>
                </c:pt>
                <c:pt idx="75319">
                  <c:v>55.304145361268297</c:v>
                </c:pt>
                <c:pt idx="75320">
                  <c:v>52.608069338929802</c:v>
                </c:pt>
                <c:pt idx="75321">
                  <c:v>55.360642804013601</c:v>
                </c:pt>
                <c:pt idx="75322">
                  <c:v>54.555059250022701</c:v>
                </c:pt>
                <c:pt idx="75323">
                  <c:v>53.7099455688898</c:v>
                </c:pt>
                <c:pt idx="75324">
                  <c:v>53.471482555031002</c:v>
                </c:pt>
                <c:pt idx="75325">
                  <c:v>54.991422002850697</c:v>
                </c:pt>
                <c:pt idx="75326">
                  <c:v>55.4478788015644</c:v>
                </c:pt>
                <c:pt idx="75327">
                  <c:v>56.371082432043899</c:v>
                </c:pt>
                <c:pt idx="75328">
                  <c:v>56.099899279652398</c:v>
                </c:pt>
                <c:pt idx="75329">
                  <c:v>55.668562858317401</c:v>
                </c:pt>
                <c:pt idx="75330">
                  <c:v>54.166939878177999</c:v>
                </c:pt>
                <c:pt idx="75331">
                  <c:v>60.428717373489299</c:v>
                </c:pt>
                <c:pt idx="75332">
                  <c:v>55.512031149486603</c:v>
                </c:pt>
                <c:pt idx="75333">
                  <c:v>52.286496969569697</c:v>
                </c:pt>
                <c:pt idx="75334">
                  <c:v>53.949596061133498</c:v>
                </c:pt>
                <c:pt idx="75335">
                  <c:v>53.283375849676403</c:v>
                </c:pt>
                <c:pt idx="75336">
                  <c:v>56.389233693874203</c:v>
                </c:pt>
                <c:pt idx="75337">
                  <c:v>54.714263242963398</c:v>
                </c:pt>
                <c:pt idx="75338">
                  <c:v>60.328190576462603</c:v>
                </c:pt>
                <c:pt idx="75339">
                  <c:v>55.683347335028799</c:v>
                </c:pt>
                <c:pt idx="75340">
                  <c:v>55.294781827764702</c:v>
                </c:pt>
                <c:pt idx="75341">
                  <c:v>55.678610769141898</c:v>
                </c:pt>
                <c:pt idx="75342">
                  <c:v>55.542578245040801</c:v>
                </c:pt>
                <c:pt idx="75343">
                  <c:v>53.883597019478302</c:v>
                </c:pt>
                <c:pt idx="75344">
                  <c:v>52.095676935743299</c:v>
                </c:pt>
                <c:pt idx="75345">
                  <c:v>54.000793975186298</c:v>
                </c:pt>
                <c:pt idx="75346">
                  <c:v>54.9963904044263</c:v>
                </c:pt>
                <c:pt idx="75347">
                  <c:v>55.255880087758399</c:v>
                </c:pt>
                <c:pt idx="75348">
                  <c:v>52.4510013754659</c:v>
                </c:pt>
                <c:pt idx="75349">
                  <c:v>51.1149028256036</c:v>
                </c:pt>
                <c:pt idx="75350">
                  <c:v>55.371453941948701</c:v>
                </c:pt>
                <c:pt idx="75351">
                  <c:v>53.099588933336697</c:v>
                </c:pt>
                <c:pt idx="75352">
                  <c:v>55.058104055859303</c:v>
                </c:pt>
                <c:pt idx="75353">
                  <c:v>53.9423069337656</c:v>
                </c:pt>
                <c:pt idx="75354">
                  <c:v>53.9803000948978</c:v>
                </c:pt>
                <c:pt idx="75355">
                  <c:v>55.538167704747501</c:v>
                </c:pt>
                <c:pt idx="75356">
                  <c:v>53.965521170954602</c:v>
                </c:pt>
                <c:pt idx="75357">
                  <c:v>51.760833953970199</c:v>
                </c:pt>
                <c:pt idx="75358">
                  <c:v>53.5366612856293</c:v>
                </c:pt>
                <c:pt idx="75359">
                  <c:v>52.855294972087101</c:v>
                </c:pt>
                <c:pt idx="75360">
                  <c:v>53.769677273395097</c:v>
                </c:pt>
                <c:pt idx="75361">
                  <c:v>54.147820677170401</c:v>
                </c:pt>
                <c:pt idx="75362">
                  <c:v>53.219144447487601</c:v>
                </c:pt>
                <c:pt idx="75363">
                  <c:v>55.474930807740201</c:v>
                </c:pt>
                <c:pt idx="75364">
                  <c:v>56.811536638801797</c:v>
                </c:pt>
                <c:pt idx="75365">
                  <c:v>55.618153827954302</c:v>
                </c:pt>
                <c:pt idx="75366">
                  <c:v>54.938983870765497</c:v>
                </c:pt>
                <c:pt idx="75367">
                  <c:v>53.999999380317902</c:v>
                </c:pt>
                <c:pt idx="75368">
                  <c:v>55.767342377229298</c:v>
                </c:pt>
                <c:pt idx="75369">
                  <c:v>58.170770825913003</c:v>
                </c:pt>
                <c:pt idx="75370">
                  <c:v>55.311989314240897</c:v>
                </c:pt>
                <c:pt idx="75371">
                  <c:v>58.307312075374597</c:v>
                </c:pt>
                <c:pt idx="75372">
                  <c:v>55.072240759867</c:v>
                </c:pt>
                <c:pt idx="75373">
                  <c:v>52.559087913568398</c:v>
                </c:pt>
                <c:pt idx="75374">
                  <c:v>58.1334182872437</c:v>
                </c:pt>
                <c:pt idx="75375">
                  <c:v>59.420990800852799</c:v>
                </c:pt>
                <c:pt idx="75376">
                  <c:v>56.405412152495998</c:v>
                </c:pt>
                <c:pt idx="75377">
                  <c:v>56.541557502867001</c:v>
                </c:pt>
                <c:pt idx="75378">
                  <c:v>52.970999243802403</c:v>
                </c:pt>
                <c:pt idx="75379">
                  <c:v>51.582864692704298</c:v>
                </c:pt>
                <c:pt idx="75380">
                  <c:v>51.261203102011201</c:v>
                </c:pt>
                <c:pt idx="75381">
                  <c:v>56.203457907311702</c:v>
                </c:pt>
                <c:pt idx="75382">
                  <c:v>61.231918994184099</c:v>
                </c:pt>
                <c:pt idx="75383">
                  <c:v>55.4901506372995</c:v>
                </c:pt>
                <c:pt idx="75384">
                  <c:v>59.2359091434978</c:v>
                </c:pt>
                <c:pt idx="75385">
                  <c:v>55.614569045325602</c:v>
                </c:pt>
                <c:pt idx="75386">
                  <c:v>53.428008693174696</c:v>
                </c:pt>
                <c:pt idx="75387">
                  <c:v>53.806770568228501</c:v>
                </c:pt>
                <c:pt idx="75388">
                  <c:v>51.907379586131199</c:v>
                </c:pt>
                <c:pt idx="75389">
                  <c:v>56.931226332806297</c:v>
                </c:pt>
                <c:pt idx="75390">
                  <c:v>50.2654964751991</c:v>
                </c:pt>
                <c:pt idx="75391">
                  <c:v>55.538938419948103</c:v>
                </c:pt>
                <c:pt idx="75392">
                  <c:v>56.105295445755502</c:v>
                </c:pt>
                <c:pt idx="75393">
                  <c:v>54.742570249843403</c:v>
                </c:pt>
                <c:pt idx="75394">
                  <c:v>57.272527287062402</c:v>
                </c:pt>
                <c:pt idx="75395">
                  <c:v>55.351348451417699</c:v>
                </c:pt>
                <c:pt idx="75396">
                  <c:v>56.734223562060698</c:v>
                </c:pt>
                <c:pt idx="75397">
                  <c:v>55.699760163260699</c:v>
                </c:pt>
                <c:pt idx="75398">
                  <c:v>56.459098604579502</c:v>
                </c:pt>
                <c:pt idx="75399">
                  <c:v>53.6951523798107</c:v>
                </c:pt>
                <c:pt idx="75400">
                  <c:v>53.959974708502401</c:v>
                </c:pt>
                <c:pt idx="75401">
                  <c:v>52.076440602752001</c:v>
                </c:pt>
                <c:pt idx="75402">
                  <c:v>51.817468962656797</c:v>
                </c:pt>
                <c:pt idx="75403">
                  <c:v>55.219163594536703</c:v>
                </c:pt>
                <c:pt idx="75404">
                  <c:v>53.2625704109808</c:v>
                </c:pt>
                <c:pt idx="75405">
                  <c:v>48.983616646826697</c:v>
                </c:pt>
                <c:pt idx="75406">
                  <c:v>57.816229570268803</c:v>
                </c:pt>
                <c:pt idx="75407">
                  <c:v>53.810191175048999</c:v>
                </c:pt>
                <c:pt idx="75408">
                  <c:v>50.709343806660698</c:v>
                </c:pt>
                <c:pt idx="75409">
                  <c:v>55.129990270482402</c:v>
                </c:pt>
                <c:pt idx="75410">
                  <c:v>55.194811954573403</c:v>
                </c:pt>
                <c:pt idx="75411">
                  <c:v>53.454147059297298</c:v>
                </c:pt>
                <c:pt idx="75412">
                  <c:v>54.874551517098602</c:v>
                </c:pt>
                <c:pt idx="75413">
                  <c:v>55.746249264267298</c:v>
                </c:pt>
                <c:pt idx="75414">
                  <c:v>56.275745615133303</c:v>
                </c:pt>
                <c:pt idx="75415">
                  <c:v>54.6606233768672</c:v>
                </c:pt>
                <c:pt idx="75416">
                  <c:v>56.410981981026197</c:v>
                </c:pt>
                <c:pt idx="75417">
                  <c:v>53.815420137056996</c:v>
                </c:pt>
                <c:pt idx="75418">
                  <c:v>54.696288391248402</c:v>
                </c:pt>
                <c:pt idx="75419">
                  <c:v>58.821281798587201</c:v>
                </c:pt>
                <c:pt idx="75420">
                  <c:v>55.817995168307803</c:v>
                </c:pt>
                <c:pt idx="75421">
                  <c:v>56.788978595715697</c:v>
                </c:pt>
                <c:pt idx="75422">
                  <c:v>56.618098848025497</c:v>
                </c:pt>
                <c:pt idx="75423">
                  <c:v>54.567866189346702</c:v>
                </c:pt>
                <c:pt idx="75424">
                  <c:v>55.038005292099498</c:v>
                </c:pt>
                <c:pt idx="75425">
                  <c:v>53.603481137132</c:v>
                </c:pt>
                <c:pt idx="75426">
                  <c:v>53.672688953276896</c:v>
                </c:pt>
                <c:pt idx="75427">
                  <c:v>51.897514679010499</c:v>
                </c:pt>
                <c:pt idx="75428">
                  <c:v>54.187607293779799</c:v>
                </c:pt>
                <c:pt idx="75429">
                  <c:v>58.3522040870334</c:v>
                </c:pt>
                <c:pt idx="75430">
                  <c:v>52.977534556413801</c:v>
                </c:pt>
                <c:pt idx="75431">
                  <c:v>58.8622852959749</c:v>
                </c:pt>
                <c:pt idx="75432">
                  <c:v>54.191492383035701</c:v>
                </c:pt>
                <c:pt idx="75433">
                  <c:v>54.709097410093896</c:v>
                </c:pt>
                <c:pt idx="75434">
                  <c:v>60.459127164358001</c:v>
                </c:pt>
                <c:pt idx="75435">
                  <c:v>55.820361752944599</c:v>
                </c:pt>
                <c:pt idx="75436">
                  <c:v>57.948990735407101</c:v>
                </c:pt>
                <c:pt idx="75437">
                  <c:v>52.514794302586502</c:v>
                </c:pt>
                <c:pt idx="75438">
                  <c:v>52.285334216812998</c:v>
                </c:pt>
                <c:pt idx="75439">
                  <c:v>51.727228260215803</c:v>
                </c:pt>
                <c:pt idx="75440">
                  <c:v>52.929283732022299</c:v>
                </c:pt>
                <c:pt idx="75441">
                  <c:v>57.508896160793597</c:v>
                </c:pt>
                <c:pt idx="75442">
                  <c:v>53.4876745261069</c:v>
                </c:pt>
                <c:pt idx="75443">
                  <c:v>53.264116730359902</c:v>
                </c:pt>
                <c:pt idx="75444">
                  <c:v>61.552463593531002</c:v>
                </c:pt>
                <c:pt idx="75445">
                  <c:v>52.457794846100697</c:v>
                </c:pt>
                <c:pt idx="75446">
                  <c:v>56.419070741181798</c:v>
                </c:pt>
                <c:pt idx="75447">
                  <c:v>56.266485230904003</c:v>
                </c:pt>
                <c:pt idx="75448">
                  <c:v>52.482715306143803</c:v>
                </c:pt>
                <c:pt idx="75449">
                  <c:v>55.120438570823502</c:v>
                </c:pt>
                <c:pt idx="75450">
                  <c:v>54.303426918244497</c:v>
                </c:pt>
                <c:pt idx="75451">
                  <c:v>53.433483735427501</c:v>
                </c:pt>
                <c:pt idx="75452">
                  <c:v>54.922374619590997</c:v>
                </c:pt>
                <c:pt idx="75453">
                  <c:v>53.197265938339598</c:v>
                </c:pt>
                <c:pt idx="75454">
                  <c:v>51.969568663732403</c:v>
                </c:pt>
                <c:pt idx="75455">
                  <c:v>52.020163414298104</c:v>
                </c:pt>
                <c:pt idx="75456">
                  <c:v>54.909858516656101</c:v>
                </c:pt>
                <c:pt idx="75457">
                  <c:v>54.831263628032801</c:v>
                </c:pt>
                <c:pt idx="75458">
                  <c:v>53.272443009443002</c:v>
                </c:pt>
                <c:pt idx="75459">
                  <c:v>53.9966866963141</c:v>
                </c:pt>
                <c:pt idx="75460">
                  <c:v>52.2659884316313</c:v>
                </c:pt>
                <c:pt idx="75461">
                  <c:v>56.600044709620903</c:v>
                </c:pt>
                <c:pt idx="75462">
                  <c:v>51.676847495849103</c:v>
                </c:pt>
                <c:pt idx="75463">
                  <c:v>53.387707064774602</c:v>
                </c:pt>
                <c:pt idx="75464">
                  <c:v>51.3514198074148</c:v>
                </c:pt>
                <c:pt idx="75465">
                  <c:v>56.112760091865397</c:v>
                </c:pt>
                <c:pt idx="75466">
                  <c:v>56.811291151777503</c:v>
                </c:pt>
                <c:pt idx="75467">
                  <c:v>55.655606303103802</c:v>
                </c:pt>
                <c:pt idx="75468">
                  <c:v>52.459441556987201</c:v>
                </c:pt>
                <c:pt idx="75469">
                  <c:v>52.365646512549397</c:v>
                </c:pt>
                <c:pt idx="75470">
                  <c:v>51.386748916729097</c:v>
                </c:pt>
                <c:pt idx="75471">
                  <c:v>52.874691232842103</c:v>
                </c:pt>
                <c:pt idx="75472">
                  <c:v>51.239224407243498</c:v>
                </c:pt>
                <c:pt idx="75473">
                  <c:v>53.272817545657503</c:v>
                </c:pt>
                <c:pt idx="75474">
                  <c:v>54.861050827858399</c:v>
                </c:pt>
                <c:pt idx="75475">
                  <c:v>51.1298105825066</c:v>
                </c:pt>
                <c:pt idx="75476">
                  <c:v>53.808749576198302</c:v>
                </c:pt>
                <c:pt idx="75477">
                  <c:v>55.284574342103397</c:v>
                </c:pt>
                <c:pt idx="75478">
                  <c:v>52.3164227305381</c:v>
                </c:pt>
                <c:pt idx="75479">
                  <c:v>56.969513653757801</c:v>
                </c:pt>
                <c:pt idx="75480">
                  <c:v>55.9513785292772</c:v>
                </c:pt>
                <c:pt idx="75481">
                  <c:v>52.539845676965598</c:v>
                </c:pt>
                <c:pt idx="75482">
                  <c:v>53.697415967972901</c:v>
                </c:pt>
                <c:pt idx="75483">
                  <c:v>53.296575475098003</c:v>
                </c:pt>
                <c:pt idx="75484">
                  <c:v>52.734972753954501</c:v>
                </c:pt>
                <c:pt idx="75485">
                  <c:v>55.241606489480297</c:v>
                </c:pt>
                <c:pt idx="75486">
                  <c:v>55.909272272904602</c:v>
                </c:pt>
                <c:pt idx="75487">
                  <c:v>52.751015474606703</c:v>
                </c:pt>
                <c:pt idx="75488">
                  <c:v>54.9765195960263</c:v>
                </c:pt>
                <c:pt idx="75489">
                  <c:v>53.612264341823803</c:v>
                </c:pt>
                <c:pt idx="75490">
                  <c:v>52.761425910836799</c:v>
                </c:pt>
                <c:pt idx="75491">
                  <c:v>56.285763111074097</c:v>
                </c:pt>
                <c:pt idx="75492">
                  <c:v>52.807529340046898</c:v>
                </c:pt>
                <c:pt idx="75493">
                  <c:v>53.635050773922103</c:v>
                </c:pt>
                <c:pt idx="75494">
                  <c:v>58.165449466825301</c:v>
                </c:pt>
                <c:pt idx="75495">
                  <c:v>54.685851453389901</c:v>
                </c:pt>
                <c:pt idx="75496">
                  <c:v>55.472617891154599</c:v>
                </c:pt>
                <c:pt idx="75497">
                  <c:v>53.491927872126297</c:v>
                </c:pt>
                <c:pt idx="75498">
                  <c:v>52.734514567596598</c:v>
                </c:pt>
                <c:pt idx="75499">
                  <c:v>53.709356955015103</c:v>
                </c:pt>
                <c:pt idx="75500">
                  <c:v>60.925935569839901</c:v>
                </c:pt>
                <c:pt idx="75501">
                  <c:v>54.160514558839601</c:v>
                </c:pt>
                <c:pt idx="75502">
                  <c:v>54.449513577888901</c:v>
                </c:pt>
                <c:pt idx="75503">
                  <c:v>54.968225753827198</c:v>
                </c:pt>
                <c:pt idx="75504">
                  <c:v>55.733337428134199</c:v>
                </c:pt>
                <c:pt idx="75505">
                  <c:v>55.172279523080803</c:v>
                </c:pt>
                <c:pt idx="75506">
                  <c:v>52.1530949328573</c:v>
                </c:pt>
                <c:pt idx="75507">
                  <c:v>57.450258555774298</c:v>
                </c:pt>
                <c:pt idx="75508">
                  <c:v>53.139839091665998</c:v>
                </c:pt>
                <c:pt idx="75509">
                  <c:v>55.048851014165102</c:v>
                </c:pt>
                <c:pt idx="75510">
                  <c:v>52.618467324624902</c:v>
                </c:pt>
                <c:pt idx="75511">
                  <c:v>53.627661726691599</c:v>
                </c:pt>
                <c:pt idx="75512">
                  <c:v>54.0931831888212</c:v>
                </c:pt>
                <c:pt idx="75513">
                  <c:v>54.821515799922899</c:v>
                </c:pt>
                <c:pt idx="75514">
                  <c:v>56.311872722300798</c:v>
                </c:pt>
                <c:pt idx="75515">
                  <c:v>54.952893727879399</c:v>
                </c:pt>
                <c:pt idx="75516">
                  <c:v>52.729966439845597</c:v>
                </c:pt>
                <c:pt idx="75517">
                  <c:v>53.024887975301297</c:v>
                </c:pt>
                <c:pt idx="75518">
                  <c:v>53.892143422527099</c:v>
                </c:pt>
                <c:pt idx="75519">
                  <c:v>52.967002515755802</c:v>
                </c:pt>
                <c:pt idx="75520">
                  <c:v>54.4111328762121</c:v>
                </c:pt>
                <c:pt idx="75521">
                  <c:v>55.913165021123802</c:v>
                </c:pt>
                <c:pt idx="75522">
                  <c:v>54.349025562976301</c:v>
                </c:pt>
                <c:pt idx="75523">
                  <c:v>59.341759174721098</c:v>
                </c:pt>
                <c:pt idx="75524">
                  <c:v>50.050634875512799</c:v>
                </c:pt>
                <c:pt idx="75525">
                  <c:v>52.947889307794902</c:v>
                </c:pt>
                <c:pt idx="75526">
                  <c:v>54.347655559008302</c:v>
                </c:pt>
                <c:pt idx="75527">
                  <c:v>54.485755905919703</c:v>
                </c:pt>
                <c:pt idx="75528">
                  <c:v>53.286812163975497</c:v>
                </c:pt>
                <c:pt idx="75529">
                  <c:v>55.455501291266501</c:v>
                </c:pt>
                <c:pt idx="75530">
                  <c:v>57.7082126780263</c:v>
                </c:pt>
                <c:pt idx="75531">
                  <c:v>52.713814080166401</c:v>
                </c:pt>
                <c:pt idx="75532">
                  <c:v>55.521970043059099</c:v>
                </c:pt>
                <c:pt idx="75533">
                  <c:v>57.463898598677403</c:v>
                </c:pt>
                <c:pt idx="75534">
                  <c:v>52.786821477279297</c:v>
                </c:pt>
                <c:pt idx="75535">
                  <c:v>53.433536210472603</c:v>
                </c:pt>
                <c:pt idx="75536">
                  <c:v>54.0196082930633</c:v>
                </c:pt>
                <c:pt idx="75537">
                  <c:v>51.648540176183097</c:v>
                </c:pt>
                <c:pt idx="75538">
                  <c:v>56.943147773021302</c:v>
                </c:pt>
                <c:pt idx="75539">
                  <c:v>56.477038423508802</c:v>
                </c:pt>
                <c:pt idx="75540">
                  <c:v>54.474649776738197</c:v>
                </c:pt>
                <c:pt idx="75541">
                  <c:v>55.933909271955599</c:v>
                </c:pt>
                <c:pt idx="75542">
                  <c:v>56.055557254676003</c:v>
                </c:pt>
                <c:pt idx="75543">
                  <c:v>57.331677089524902</c:v>
                </c:pt>
                <c:pt idx="75544">
                  <c:v>55.133646154100902</c:v>
                </c:pt>
                <c:pt idx="75545">
                  <c:v>53.699338148474702</c:v>
                </c:pt>
                <c:pt idx="75546">
                  <c:v>52.390128264623797</c:v>
                </c:pt>
                <c:pt idx="75547">
                  <c:v>56.308762536239001</c:v>
                </c:pt>
                <c:pt idx="75548">
                  <c:v>55.512158501185702</c:v>
                </c:pt>
                <c:pt idx="75549">
                  <c:v>54.301732176641799</c:v>
                </c:pt>
                <c:pt idx="75550">
                  <c:v>53.152389116729701</c:v>
                </c:pt>
                <c:pt idx="75551">
                  <c:v>54.813507725476597</c:v>
                </c:pt>
                <c:pt idx="75552">
                  <c:v>55.168629542331303</c:v>
                </c:pt>
                <c:pt idx="75553">
                  <c:v>57.456930455103198</c:v>
                </c:pt>
                <c:pt idx="75554">
                  <c:v>54.460204111965297</c:v>
                </c:pt>
                <c:pt idx="75555">
                  <c:v>56.059489408344099</c:v>
                </c:pt>
                <c:pt idx="75556">
                  <c:v>54.127248131168699</c:v>
                </c:pt>
                <c:pt idx="75557">
                  <c:v>58.228836788157402</c:v>
                </c:pt>
                <c:pt idx="75558">
                  <c:v>54.975946403453797</c:v>
                </c:pt>
                <c:pt idx="75559">
                  <c:v>52.333148989875497</c:v>
                </c:pt>
                <c:pt idx="75560">
                  <c:v>56.251859148095797</c:v>
                </c:pt>
                <c:pt idx="75561">
                  <c:v>56.299929186903</c:v>
                </c:pt>
                <c:pt idx="75562">
                  <c:v>58.198183388970797</c:v>
                </c:pt>
                <c:pt idx="75563">
                  <c:v>58.966405117366698</c:v>
                </c:pt>
                <c:pt idx="75564">
                  <c:v>54.056307562533497</c:v>
                </c:pt>
                <c:pt idx="75565">
                  <c:v>52.4696927868278</c:v>
                </c:pt>
                <c:pt idx="75566">
                  <c:v>53.184377066372797</c:v>
                </c:pt>
                <c:pt idx="75567">
                  <c:v>55.978165625207701</c:v>
                </c:pt>
                <c:pt idx="75568">
                  <c:v>56.056297335121101</c:v>
                </c:pt>
                <c:pt idx="75569">
                  <c:v>56.971721053456399</c:v>
                </c:pt>
                <c:pt idx="75570">
                  <c:v>54.5021755243664</c:v>
                </c:pt>
                <c:pt idx="75571">
                  <c:v>54.379898814123599</c:v>
                </c:pt>
                <c:pt idx="75572">
                  <c:v>57.564616362269597</c:v>
                </c:pt>
                <c:pt idx="75573">
                  <c:v>53.976728431950299</c:v>
                </c:pt>
                <c:pt idx="75574">
                  <c:v>56.589681211762297</c:v>
                </c:pt>
                <c:pt idx="75575">
                  <c:v>59.566392703741997</c:v>
                </c:pt>
                <c:pt idx="75576">
                  <c:v>52.051968910040998</c:v>
                </c:pt>
                <c:pt idx="75577">
                  <c:v>51.597023989271698</c:v>
                </c:pt>
                <c:pt idx="75578">
                  <c:v>55.915606907574798</c:v>
                </c:pt>
                <c:pt idx="75579">
                  <c:v>53.949295579293299</c:v>
                </c:pt>
                <c:pt idx="75580">
                  <c:v>54.818609686748303</c:v>
                </c:pt>
                <c:pt idx="75581">
                  <c:v>58.475999532574697</c:v>
                </c:pt>
                <c:pt idx="75582">
                  <c:v>55.710146742194098</c:v>
                </c:pt>
                <c:pt idx="75583">
                  <c:v>55.477949037952698</c:v>
                </c:pt>
                <c:pt idx="75584">
                  <c:v>51.868931353390998</c:v>
                </c:pt>
                <c:pt idx="75585">
                  <c:v>58.261297041507</c:v>
                </c:pt>
                <c:pt idx="75586">
                  <c:v>57.241638833670301</c:v>
                </c:pt>
                <c:pt idx="75587">
                  <c:v>51.765560474024497</c:v>
                </c:pt>
                <c:pt idx="75588">
                  <c:v>56.241037793628202</c:v>
                </c:pt>
                <c:pt idx="75589">
                  <c:v>54.7589604054143</c:v>
                </c:pt>
                <c:pt idx="75590">
                  <c:v>54.317831534201503</c:v>
                </c:pt>
                <c:pt idx="75591">
                  <c:v>57.838657576600298</c:v>
                </c:pt>
                <c:pt idx="75592">
                  <c:v>54.140551447719901</c:v>
                </c:pt>
                <c:pt idx="75593">
                  <c:v>57.514727685729099</c:v>
                </c:pt>
                <c:pt idx="75594">
                  <c:v>54.033005699610499</c:v>
                </c:pt>
                <c:pt idx="75595">
                  <c:v>52.327590868745602</c:v>
                </c:pt>
                <c:pt idx="75596">
                  <c:v>55.369120085014401</c:v>
                </c:pt>
                <c:pt idx="75597">
                  <c:v>55.4625238985154</c:v>
                </c:pt>
                <c:pt idx="75598">
                  <c:v>54.901044402363603</c:v>
                </c:pt>
                <c:pt idx="75599">
                  <c:v>54.690740161473599</c:v>
                </c:pt>
                <c:pt idx="75600">
                  <c:v>56.8896808222825</c:v>
                </c:pt>
                <c:pt idx="75601">
                  <c:v>56.066795091574598</c:v>
                </c:pt>
                <c:pt idx="75602">
                  <c:v>56.673227473775697</c:v>
                </c:pt>
                <c:pt idx="75603">
                  <c:v>52.027790352616897</c:v>
                </c:pt>
                <c:pt idx="75604">
                  <c:v>53.653176772914001</c:v>
                </c:pt>
                <c:pt idx="75605">
                  <c:v>55.858043585960303</c:v>
                </c:pt>
                <c:pt idx="75606">
                  <c:v>56.7331230371272</c:v>
                </c:pt>
                <c:pt idx="75607">
                  <c:v>58.089589774794803</c:v>
                </c:pt>
                <c:pt idx="75608">
                  <c:v>53.884706422334403</c:v>
                </c:pt>
                <c:pt idx="75609">
                  <c:v>55.343011780301097</c:v>
                </c:pt>
                <c:pt idx="75610">
                  <c:v>53.389537819912</c:v>
                </c:pt>
                <c:pt idx="75611">
                  <c:v>54.737093436316499</c:v>
                </c:pt>
                <c:pt idx="75612">
                  <c:v>53.974944943643798</c:v>
                </c:pt>
                <c:pt idx="75613">
                  <c:v>56.217690210426497</c:v>
                </c:pt>
                <c:pt idx="75614">
                  <c:v>53.239711688298698</c:v>
                </c:pt>
                <c:pt idx="75615">
                  <c:v>54.703327322134498</c:v>
                </c:pt>
                <c:pt idx="75616">
                  <c:v>54.191563943257101</c:v>
                </c:pt>
                <c:pt idx="75617">
                  <c:v>53.597768007380601</c:v>
                </c:pt>
                <c:pt idx="75618">
                  <c:v>56.728140975060597</c:v>
                </c:pt>
                <c:pt idx="75619">
                  <c:v>58.479538212823797</c:v>
                </c:pt>
                <c:pt idx="75620">
                  <c:v>58.1374333399514</c:v>
                </c:pt>
                <c:pt idx="75621">
                  <c:v>57.7544672182648</c:v>
                </c:pt>
                <c:pt idx="75622">
                  <c:v>57.522410924873199</c:v>
                </c:pt>
                <c:pt idx="75623">
                  <c:v>52.874791582331902</c:v>
                </c:pt>
                <c:pt idx="75624">
                  <c:v>51.954777156191398</c:v>
                </c:pt>
                <c:pt idx="75625">
                  <c:v>54.023201438700099</c:v>
                </c:pt>
                <c:pt idx="75626">
                  <c:v>52.119466288388097</c:v>
                </c:pt>
                <c:pt idx="75627">
                  <c:v>55.8502319164607</c:v>
                </c:pt>
                <c:pt idx="75628">
                  <c:v>54.2232167092833</c:v>
                </c:pt>
                <c:pt idx="75629">
                  <c:v>56.8824870122615</c:v>
                </c:pt>
                <c:pt idx="75630">
                  <c:v>55.458386962336</c:v>
                </c:pt>
                <c:pt idx="75631">
                  <c:v>55.722749216217998</c:v>
                </c:pt>
                <c:pt idx="75632">
                  <c:v>55.302311662292702</c:v>
                </c:pt>
                <c:pt idx="75633">
                  <c:v>53.493646170656199</c:v>
                </c:pt>
                <c:pt idx="75634">
                  <c:v>53.487625078470202</c:v>
                </c:pt>
                <c:pt idx="75635">
                  <c:v>54.477087720158003</c:v>
                </c:pt>
                <c:pt idx="75636">
                  <c:v>55.3868150145328</c:v>
                </c:pt>
                <c:pt idx="75637">
                  <c:v>54.477918424430698</c:v>
                </c:pt>
                <c:pt idx="75638">
                  <c:v>55.113000679819699</c:v>
                </c:pt>
                <c:pt idx="75639">
                  <c:v>54.271564201918402</c:v>
                </c:pt>
                <c:pt idx="75640">
                  <c:v>56.405780534103002</c:v>
                </c:pt>
                <c:pt idx="75641">
                  <c:v>57.811614965774197</c:v>
                </c:pt>
                <c:pt idx="75642">
                  <c:v>55.4529201279909</c:v>
                </c:pt>
                <c:pt idx="75643">
                  <c:v>55.213682693661198</c:v>
                </c:pt>
                <c:pt idx="75644">
                  <c:v>54.3499001653134</c:v>
                </c:pt>
                <c:pt idx="75645">
                  <c:v>55.294674229750399</c:v>
                </c:pt>
                <c:pt idx="75646">
                  <c:v>56.435507383976798</c:v>
                </c:pt>
                <c:pt idx="75647">
                  <c:v>57.165607250000697</c:v>
                </c:pt>
                <c:pt idx="75648">
                  <c:v>54.0616357078395</c:v>
                </c:pt>
                <c:pt idx="75649">
                  <c:v>51.976527664292099</c:v>
                </c:pt>
                <c:pt idx="75650">
                  <c:v>57.840237483202898</c:v>
                </c:pt>
                <c:pt idx="75651">
                  <c:v>55.564189999521602</c:v>
                </c:pt>
                <c:pt idx="75652">
                  <c:v>55.502490661293599</c:v>
                </c:pt>
                <c:pt idx="75653">
                  <c:v>57.297092316368897</c:v>
                </c:pt>
                <c:pt idx="75654">
                  <c:v>55.045551147788103</c:v>
                </c:pt>
                <c:pt idx="75655">
                  <c:v>56.859323752035799</c:v>
                </c:pt>
                <c:pt idx="75656">
                  <c:v>53.621844510556002</c:v>
                </c:pt>
                <c:pt idx="75657">
                  <c:v>54.508753905858697</c:v>
                </c:pt>
                <c:pt idx="75658">
                  <c:v>51.6009741994338</c:v>
                </c:pt>
                <c:pt idx="75659">
                  <c:v>56.528001042303501</c:v>
                </c:pt>
                <c:pt idx="75660">
                  <c:v>56.768925171545298</c:v>
                </c:pt>
                <c:pt idx="75661">
                  <c:v>58.847937738952602</c:v>
                </c:pt>
                <c:pt idx="75662">
                  <c:v>56.280954842363698</c:v>
                </c:pt>
                <c:pt idx="75663">
                  <c:v>56.6763179477271</c:v>
                </c:pt>
                <c:pt idx="75664">
                  <c:v>52.400261449756897</c:v>
                </c:pt>
                <c:pt idx="75665">
                  <c:v>57.769258886008302</c:v>
                </c:pt>
                <c:pt idx="75666">
                  <c:v>56.455991206810403</c:v>
                </c:pt>
                <c:pt idx="75667">
                  <c:v>56.108919749811598</c:v>
                </c:pt>
                <c:pt idx="75668">
                  <c:v>59.498513429664698</c:v>
                </c:pt>
                <c:pt idx="75669">
                  <c:v>54.113287368484599</c:v>
                </c:pt>
                <c:pt idx="75670">
                  <c:v>58.373603623553002</c:v>
                </c:pt>
                <c:pt idx="75671">
                  <c:v>58.623432494264797</c:v>
                </c:pt>
                <c:pt idx="75672">
                  <c:v>57.2046353617067</c:v>
                </c:pt>
                <c:pt idx="75673">
                  <c:v>56.495190010753497</c:v>
                </c:pt>
                <c:pt idx="75674">
                  <c:v>52.445970265781703</c:v>
                </c:pt>
                <c:pt idx="75675">
                  <c:v>58.611106626753703</c:v>
                </c:pt>
                <c:pt idx="75676">
                  <c:v>54.236059946169597</c:v>
                </c:pt>
                <c:pt idx="75677">
                  <c:v>53.794015005883097</c:v>
                </c:pt>
                <c:pt idx="75678">
                  <c:v>55.928215722548799</c:v>
                </c:pt>
                <c:pt idx="75679">
                  <c:v>53.414119126569403</c:v>
                </c:pt>
                <c:pt idx="75680">
                  <c:v>58.611576089902698</c:v>
                </c:pt>
                <c:pt idx="75681">
                  <c:v>54.594684565195998</c:v>
                </c:pt>
                <c:pt idx="75682">
                  <c:v>57.624673239718298</c:v>
                </c:pt>
                <c:pt idx="75683">
                  <c:v>51.990188517170701</c:v>
                </c:pt>
                <c:pt idx="75684">
                  <c:v>58.532959569443001</c:v>
                </c:pt>
                <c:pt idx="75685">
                  <c:v>59.637469451621101</c:v>
                </c:pt>
                <c:pt idx="75686">
                  <c:v>51.767260754397</c:v>
                </c:pt>
                <c:pt idx="75687">
                  <c:v>57.0225955122649</c:v>
                </c:pt>
                <c:pt idx="75688">
                  <c:v>55.155928222269601</c:v>
                </c:pt>
                <c:pt idx="75689">
                  <c:v>54.346493462989898</c:v>
                </c:pt>
                <c:pt idx="75690">
                  <c:v>55.251419077620703</c:v>
                </c:pt>
                <c:pt idx="75691">
                  <c:v>52.998910842820699</c:v>
                </c:pt>
                <c:pt idx="75692">
                  <c:v>57.879312990265802</c:v>
                </c:pt>
                <c:pt idx="75693">
                  <c:v>56.276900591407099</c:v>
                </c:pt>
                <c:pt idx="75694">
                  <c:v>55.179236173489997</c:v>
                </c:pt>
                <c:pt idx="75695">
                  <c:v>52.1940558789166</c:v>
                </c:pt>
                <c:pt idx="75696">
                  <c:v>56.408888097301102</c:v>
                </c:pt>
                <c:pt idx="75697">
                  <c:v>58.613402252802601</c:v>
                </c:pt>
                <c:pt idx="75698">
                  <c:v>54.975171121246099</c:v>
                </c:pt>
                <c:pt idx="75699">
                  <c:v>57.457572231248101</c:v>
                </c:pt>
                <c:pt idx="75700">
                  <c:v>53.392230916798702</c:v>
                </c:pt>
                <c:pt idx="75701">
                  <c:v>55.364394752289101</c:v>
                </c:pt>
                <c:pt idx="75702">
                  <c:v>53.365358240357097</c:v>
                </c:pt>
                <c:pt idx="75703">
                  <c:v>50.5485665765923</c:v>
                </c:pt>
                <c:pt idx="75704">
                  <c:v>56.854679343357802</c:v>
                </c:pt>
                <c:pt idx="75705">
                  <c:v>53.274423400579401</c:v>
                </c:pt>
                <c:pt idx="75706">
                  <c:v>53.4148533361479</c:v>
                </c:pt>
                <c:pt idx="75707">
                  <c:v>60.4173477709164</c:v>
                </c:pt>
                <c:pt idx="75708">
                  <c:v>55.911407593563197</c:v>
                </c:pt>
                <c:pt idx="75709">
                  <c:v>56.566208383111601</c:v>
                </c:pt>
                <c:pt idx="75710">
                  <c:v>56.469837141451201</c:v>
                </c:pt>
                <c:pt idx="75711">
                  <c:v>54.459774393050999</c:v>
                </c:pt>
                <c:pt idx="75712">
                  <c:v>54.111684367801203</c:v>
                </c:pt>
                <c:pt idx="75713">
                  <c:v>56.624261694315699</c:v>
                </c:pt>
                <c:pt idx="75714">
                  <c:v>53.293464372020999</c:v>
                </c:pt>
                <c:pt idx="75715">
                  <c:v>53.804245814047697</c:v>
                </c:pt>
                <c:pt idx="75716">
                  <c:v>56.844756181243199</c:v>
                </c:pt>
                <c:pt idx="75717">
                  <c:v>57.140577124519702</c:v>
                </c:pt>
                <c:pt idx="75718">
                  <c:v>54.110659118535999</c:v>
                </c:pt>
                <c:pt idx="75719">
                  <c:v>51.539011549303297</c:v>
                </c:pt>
                <c:pt idx="75720">
                  <c:v>52.169871591495102</c:v>
                </c:pt>
                <c:pt idx="75721">
                  <c:v>56.587450317275703</c:v>
                </c:pt>
                <c:pt idx="75722">
                  <c:v>52.192356227624998</c:v>
                </c:pt>
                <c:pt idx="75723">
                  <c:v>52.903219929046898</c:v>
                </c:pt>
                <c:pt idx="75724">
                  <c:v>54.425083537798102</c:v>
                </c:pt>
                <c:pt idx="75725">
                  <c:v>54.241022003606403</c:v>
                </c:pt>
                <c:pt idx="75726">
                  <c:v>56.182922665169698</c:v>
                </c:pt>
                <c:pt idx="75727">
                  <c:v>56.517526069218597</c:v>
                </c:pt>
                <c:pt idx="75728">
                  <c:v>51.313248431202602</c:v>
                </c:pt>
                <c:pt idx="75729">
                  <c:v>53.358353654493598</c:v>
                </c:pt>
                <c:pt idx="75730">
                  <c:v>52.634380909046001</c:v>
                </c:pt>
                <c:pt idx="75731">
                  <c:v>53.883136899865796</c:v>
                </c:pt>
                <c:pt idx="75732">
                  <c:v>53.459435548971904</c:v>
                </c:pt>
                <c:pt idx="75733">
                  <c:v>46.836594927649898</c:v>
                </c:pt>
                <c:pt idx="75734">
                  <c:v>56.182551288769801</c:v>
                </c:pt>
                <c:pt idx="75735">
                  <c:v>51.485123194881197</c:v>
                </c:pt>
                <c:pt idx="75736">
                  <c:v>54.8444735933206</c:v>
                </c:pt>
                <c:pt idx="75737">
                  <c:v>54.253239698024103</c:v>
                </c:pt>
                <c:pt idx="75738">
                  <c:v>54.424628633969498</c:v>
                </c:pt>
                <c:pt idx="75739">
                  <c:v>53.167358132374503</c:v>
                </c:pt>
                <c:pt idx="75740">
                  <c:v>54.847646136203203</c:v>
                </c:pt>
                <c:pt idx="75741">
                  <c:v>55.539826602591603</c:v>
                </c:pt>
                <c:pt idx="75742">
                  <c:v>57.006349161324003</c:v>
                </c:pt>
                <c:pt idx="75743">
                  <c:v>53.919888823055601</c:v>
                </c:pt>
                <c:pt idx="75744">
                  <c:v>55.384915360147097</c:v>
                </c:pt>
                <c:pt idx="75745">
                  <c:v>54.451323404883297</c:v>
                </c:pt>
                <c:pt idx="75746">
                  <c:v>55.823542754119202</c:v>
                </c:pt>
                <c:pt idx="75747">
                  <c:v>54.818284721665002</c:v>
                </c:pt>
                <c:pt idx="75748">
                  <c:v>57.491602296720899</c:v>
                </c:pt>
                <c:pt idx="75749">
                  <c:v>58.342108373003299</c:v>
                </c:pt>
                <c:pt idx="75750">
                  <c:v>58.744760976198798</c:v>
                </c:pt>
                <c:pt idx="75751">
                  <c:v>53.917816380538703</c:v>
                </c:pt>
                <c:pt idx="75752">
                  <c:v>54.171926275306298</c:v>
                </c:pt>
                <c:pt idx="75753">
                  <c:v>51.223764144936403</c:v>
                </c:pt>
                <c:pt idx="75754">
                  <c:v>54.0854596714642</c:v>
                </c:pt>
                <c:pt idx="75755">
                  <c:v>56.985875365034403</c:v>
                </c:pt>
                <c:pt idx="75756">
                  <c:v>54.499356748710397</c:v>
                </c:pt>
                <c:pt idx="75757">
                  <c:v>52.322486457697103</c:v>
                </c:pt>
                <c:pt idx="75758">
                  <c:v>53.780078396421402</c:v>
                </c:pt>
                <c:pt idx="75759">
                  <c:v>54.475978381390703</c:v>
                </c:pt>
                <c:pt idx="75760">
                  <c:v>52.8488457004593</c:v>
                </c:pt>
                <c:pt idx="75761">
                  <c:v>59.4079637247035</c:v>
                </c:pt>
                <c:pt idx="75762">
                  <c:v>52.960744192246402</c:v>
                </c:pt>
                <c:pt idx="75763">
                  <c:v>54.896648419282201</c:v>
                </c:pt>
                <c:pt idx="75764">
                  <c:v>54.818981667414199</c:v>
                </c:pt>
                <c:pt idx="75765">
                  <c:v>55.258491044081701</c:v>
                </c:pt>
                <c:pt idx="75766">
                  <c:v>56.329619711196997</c:v>
                </c:pt>
                <c:pt idx="75767">
                  <c:v>57.544222373327798</c:v>
                </c:pt>
                <c:pt idx="75768">
                  <c:v>53.690036522805798</c:v>
                </c:pt>
                <c:pt idx="75769">
                  <c:v>54.474757305275297</c:v>
                </c:pt>
                <c:pt idx="75770">
                  <c:v>55.116141860635501</c:v>
                </c:pt>
                <c:pt idx="75771">
                  <c:v>55.734250553122898</c:v>
                </c:pt>
                <c:pt idx="75772">
                  <c:v>51.279605250780399</c:v>
                </c:pt>
                <c:pt idx="75773">
                  <c:v>52.539183319467099</c:v>
                </c:pt>
                <c:pt idx="75774">
                  <c:v>54.020476552252902</c:v>
                </c:pt>
                <c:pt idx="75775">
                  <c:v>56.044839577837998</c:v>
                </c:pt>
                <c:pt idx="75776">
                  <c:v>52.907099914207997</c:v>
                </c:pt>
                <c:pt idx="75777">
                  <c:v>56.702147857951999</c:v>
                </c:pt>
                <c:pt idx="75778">
                  <c:v>50.9604121793231</c:v>
                </c:pt>
                <c:pt idx="75779">
                  <c:v>56.0945495907525</c:v>
                </c:pt>
                <c:pt idx="75780">
                  <c:v>57.499037546149601</c:v>
                </c:pt>
                <c:pt idx="75781">
                  <c:v>52.145565267986498</c:v>
                </c:pt>
                <c:pt idx="75782">
                  <c:v>52.641002570255502</c:v>
                </c:pt>
                <c:pt idx="75783">
                  <c:v>52.111357321617199</c:v>
                </c:pt>
                <c:pt idx="75784">
                  <c:v>56.666893187621802</c:v>
                </c:pt>
                <c:pt idx="75785">
                  <c:v>54.156174764115299</c:v>
                </c:pt>
                <c:pt idx="75786">
                  <c:v>55.676224922304698</c:v>
                </c:pt>
                <c:pt idx="75787">
                  <c:v>56.6714094873631</c:v>
                </c:pt>
                <c:pt idx="75788">
                  <c:v>54.050095726575996</c:v>
                </c:pt>
                <c:pt idx="75789">
                  <c:v>56.1099288963308</c:v>
                </c:pt>
                <c:pt idx="75790">
                  <c:v>54.673873083202203</c:v>
                </c:pt>
                <c:pt idx="75791">
                  <c:v>58.3454747717918</c:v>
                </c:pt>
                <c:pt idx="75792">
                  <c:v>55.441250453151703</c:v>
                </c:pt>
                <c:pt idx="75793">
                  <c:v>55.384234589589802</c:v>
                </c:pt>
                <c:pt idx="75794">
                  <c:v>56.081653198834204</c:v>
                </c:pt>
                <c:pt idx="75795">
                  <c:v>54.361586559538402</c:v>
                </c:pt>
                <c:pt idx="75796">
                  <c:v>54.862344431547399</c:v>
                </c:pt>
                <c:pt idx="75797">
                  <c:v>52.844017307589702</c:v>
                </c:pt>
                <c:pt idx="75798">
                  <c:v>53.2400478121017</c:v>
                </c:pt>
                <c:pt idx="75799">
                  <c:v>55.613820159785902</c:v>
                </c:pt>
                <c:pt idx="75800">
                  <c:v>55.891773378242299</c:v>
                </c:pt>
                <c:pt idx="75801">
                  <c:v>53.765726475615999</c:v>
                </c:pt>
                <c:pt idx="75802">
                  <c:v>57.274665357858801</c:v>
                </c:pt>
                <c:pt idx="75803">
                  <c:v>53.981135178853101</c:v>
                </c:pt>
                <c:pt idx="75804">
                  <c:v>60.046414260812</c:v>
                </c:pt>
                <c:pt idx="75805">
                  <c:v>54.404811123108303</c:v>
                </c:pt>
                <c:pt idx="75806">
                  <c:v>54.9338568828801</c:v>
                </c:pt>
                <c:pt idx="75807">
                  <c:v>61.066278398055097</c:v>
                </c:pt>
                <c:pt idx="75808">
                  <c:v>56.630534170263999</c:v>
                </c:pt>
                <c:pt idx="75809">
                  <c:v>54.340278471967899</c:v>
                </c:pt>
                <c:pt idx="75810">
                  <c:v>53.167562413966202</c:v>
                </c:pt>
                <c:pt idx="75811">
                  <c:v>53.914007662805297</c:v>
                </c:pt>
                <c:pt idx="75812">
                  <c:v>55.530475572523201</c:v>
                </c:pt>
                <c:pt idx="75813">
                  <c:v>57.505514489195001</c:v>
                </c:pt>
                <c:pt idx="75814">
                  <c:v>56.827037997487103</c:v>
                </c:pt>
                <c:pt idx="75815">
                  <c:v>54.489096714247403</c:v>
                </c:pt>
                <c:pt idx="75816">
                  <c:v>56.226283577245802</c:v>
                </c:pt>
                <c:pt idx="75817">
                  <c:v>54.683524318086498</c:v>
                </c:pt>
                <c:pt idx="75818">
                  <c:v>56.904222437091803</c:v>
                </c:pt>
                <c:pt idx="75819">
                  <c:v>54.227399496254002</c:v>
                </c:pt>
                <c:pt idx="75820">
                  <c:v>56.905636168559603</c:v>
                </c:pt>
                <c:pt idx="75821">
                  <c:v>52.819252089806703</c:v>
                </c:pt>
                <c:pt idx="75822">
                  <c:v>57.779984797617999</c:v>
                </c:pt>
                <c:pt idx="75823">
                  <c:v>50.786065380808402</c:v>
                </c:pt>
                <c:pt idx="75824">
                  <c:v>54.356128897872402</c:v>
                </c:pt>
                <c:pt idx="75825">
                  <c:v>55.225912306882698</c:v>
                </c:pt>
                <c:pt idx="75826">
                  <c:v>55.940088318277503</c:v>
                </c:pt>
                <c:pt idx="75827">
                  <c:v>54.629798681273201</c:v>
                </c:pt>
                <c:pt idx="75828">
                  <c:v>53.704844268566902</c:v>
                </c:pt>
                <c:pt idx="75829">
                  <c:v>58.2861755460968</c:v>
                </c:pt>
                <c:pt idx="75830">
                  <c:v>54.9535802030613</c:v>
                </c:pt>
                <c:pt idx="75831">
                  <c:v>54.194419308440203</c:v>
                </c:pt>
                <c:pt idx="75832">
                  <c:v>56.319327778093701</c:v>
                </c:pt>
                <c:pt idx="75833">
                  <c:v>52.771304918527001</c:v>
                </c:pt>
                <c:pt idx="75834">
                  <c:v>54.462026943744199</c:v>
                </c:pt>
                <c:pt idx="75835">
                  <c:v>52.850596844269901</c:v>
                </c:pt>
                <c:pt idx="75836">
                  <c:v>55.649846811712898</c:v>
                </c:pt>
                <c:pt idx="75837">
                  <c:v>55.043465097940803</c:v>
                </c:pt>
                <c:pt idx="75838">
                  <c:v>60.471280521021001</c:v>
                </c:pt>
                <c:pt idx="75839">
                  <c:v>54.234806627397496</c:v>
                </c:pt>
                <c:pt idx="75840">
                  <c:v>54.891967678312497</c:v>
                </c:pt>
                <c:pt idx="75841">
                  <c:v>56.735832522548698</c:v>
                </c:pt>
                <c:pt idx="75842">
                  <c:v>57.836254482552199</c:v>
                </c:pt>
                <c:pt idx="75843">
                  <c:v>54.684107754471299</c:v>
                </c:pt>
                <c:pt idx="75844">
                  <c:v>53.1311571381571</c:v>
                </c:pt>
                <c:pt idx="75845">
                  <c:v>52.991278368490697</c:v>
                </c:pt>
                <c:pt idx="75846">
                  <c:v>56.2547777104242</c:v>
                </c:pt>
                <c:pt idx="75847">
                  <c:v>52.795562019280098</c:v>
                </c:pt>
                <c:pt idx="75848">
                  <c:v>52.703036757925197</c:v>
                </c:pt>
                <c:pt idx="75849">
                  <c:v>55.172822095323298</c:v>
                </c:pt>
                <c:pt idx="75850">
                  <c:v>51.7562407220179</c:v>
                </c:pt>
                <c:pt idx="75851">
                  <c:v>55.124209674218903</c:v>
                </c:pt>
                <c:pt idx="75852">
                  <c:v>53.368690330850399</c:v>
                </c:pt>
                <c:pt idx="75853">
                  <c:v>52.246590105496701</c:v>
                </c:pt>
                <c:pt idx="75854">
                  <c:v>56.290503503112603</c:v>
                </c:pt>
                <c:pt idx="75855">
                  <c:v>54.954581670343899</c:v>
                </c:pt>
                <c:pt idx="75856">
                  <c:v>55.624738759624002</c:v>
                </c:pt>
                <c:pt idx="75857">
                  <c:v>53.012145967704399</c:v>
                </c:pt>
                <c:pt idx="75858">
                  <c:v>54.016433300936001</c:v>
                </c:pt>
                <c:pt idx="75859">
                  <c:v>53.469324468726299</c:v>
                </c:pt>
                <c:pt idx="75860">
                  <c:v>54.910684233081</c:v>
                </c:pt>
                <c:pt idx="75861">
                  <c:v>57.883872329241498</c:v>
                </c:pt>
                <c:pt idx="75862">
                  <c:v>55.292377363658197</c:v>
                </c:pt>
                <c:pt idx="75863">
                  <c:v>55.356093430523003</c:v>
                </c:pt>
                <c:pt idx="75864">
                  <c:v>54.892403847931497</c:v>
                </c:pt>
                <c:pt idx="75865">
                  <c:v>56.8898155825948</c:v>
                </c:pt>
                <c:pt idx="75866">
                  <c:v>54.911468981078599</c:v>
                </c:pt>
                <c:pt idx="75867">
                  <c:v>60.107910514323201</c:v>
                </c:pt>
                <c:pt idx="75868">
                  <c:v>53.680993307299801</c:v>
                </c:pt>
                <c:pt idx="75869">
                  <c:v>56.089830768220502</c:v>
                </c:pt>
                <c:pt idx="75870">
                  <c:v>52.922227756997799</c:v>
                </c:pt>
                <c:pt idx="75871">
                  <c:v>56.540682350612897</c:v>
                </c:pt>
                <c:pt idx="75872">
                  <c:v>55.841008836972001</c:v>
                </c:pt>
                <c:pt idx="75873">
                  <c:v>58.866428764472701</c:v>
                </c:pt>
                <c:pt idx="75874">
                  <c:v>54.108290852567997</c:v>
                </c:pt>
                <c:pt idx="75875">
                  <c:v>52.912486428013203</c:v>
                </c:pt>
                <c:pt idx="75876">
                  <c:v>57.306152668884103</c:v>
                </c:pt>
                <c:pt idx="75877">
                  <c:v>56.6351443282907</c:v>
                </c:pt>
                <c:pt idx="75878">
                  <c:v>53.548509457831003</c:v>
                </c:pt>
                <c:pt idx="75879">
                  <c:v>54.692878033498801</c:v>
                </c:pt>
                <c:pt idx="75880">
                  <c:v>56.934471608184303</c:v>
                </c:pt>
                <c:pt idx="75881">
                  <c:v>53.298914400094702</c:v>
                </c:pt>
                <c:pt idx="75882">
                  <c:v>50.230188740449897</c:v>
                </c:pt>
                <c:pt idx="75883">
                  <c:v>54.728744104915201</c:v>
                </c:pt>
                <c:pt idx="75884">
                  <c:v>55.250880253647203</c:v>
                </c:pt>
                <c:pt idx="75885">
                  <c:v>56.996443855448803</c:v>
                </c:pt>
                <c:pt idx="75886">
                  <c:v>54.495436590072302</c:v>
                </c:pt>
                <c:pt idx="75887">
                  <c:v>52.015812207994202</c:v>
                </c:pt>
                <c:pt idx="75888">
                  <c:v>54.084520977710298</c:v>
                </c:pt>
                <c:pt idx="75889">
                  <c:v>55.398270003427399</c:v>
                </c:pt>
                <c:pt idx="75890">
                  <c:v>58.425104583261302</c:v>
                </c:pt>
                <c:pt idx="75891">
                  <c:v>57.412711875661302</c:v>
                </c:pt>
                <c:pt idx="75892">
                  <c:v>56.4593019887662</c:v>
                </c:pt>
                <c:pt idx="75893">
                  <c:v>52.230313670451203</c:v>
                </c:pt>
                <c:pt idx="75894">
                  <c:v>58.172181077896703</c:v>
                </c:pt>
                <c:pt idx="75895">
                  <c:v>57.145100785343999</c:v>
                </c:pt>
                <c:pt idx="75896">
                  <c:v>54.655172263820397</c:v>
                </c:pt>
                <c:pt idx="75897">
                  <c:v>57.061075813512097</c:v>
                </c:pt>
                <c:pt idx="75898">
                  <c:v>53.329328417295002</c:v>
                </c:pt>
                <c:pt idx="75899">
                  <c:v>54.916889306421403</c:v>
                </c:pt>
                <c:pt idx="75900">
                  <c:v>54.561459760602403</c:v>
                </c:pt>
                <c:pt idx="75901">
                  <c:v>52.756049183476797</c:v>
                </c:pt>
                <c:pt idx="75902">
                  <c:v>56.504661795042203</c:v>
                </c:pt>
                <c:pt idx="75903">
                  <c:v>53.895556073170603</c:v>
                </c:pt>
                <c:pt idx="75904">
                  <c:v>52.168402892226197</c:v>
                </c:pt>
                <c:pt idx="75905">
                  <c:v>55.398391578304597</c:v>
                </c:pt>
                <c:pt idx="75906">
                  <c:v>52.768751637983897</c:v>
                </c:pt>
                <c:pt idx="75907">
                  <c:v>58.766287131698</c:v>
                </c:pt>
                <c:pt idx="75908">
                  <c:v>55.832487596188997</c:v>
                </c:pt>
                <c:pt idx="75909">
                  <c:v>51.459105841632898</c:v>
                </c:pt>
                <c:pt idx="75910">
                  <c:v>54.520075420055399</c:v>
                </c:pt>
                <c:pt idx="75911">
                  <c:v>53.646671710114497</c:v>
                </c:pt>
                <c:pt idx="75912">
                  <c:v>53.481005006633602</c:v>
                </c:pt>
                <c:pt idx="75913">
                  <c:v>55.939725594686202</c:v>
                </c:pt>
                <c:pt idx="75914">
                  <c:v>57.432153106324797</c:v>
                </c:pt>
                <c:pt idx="75915">
                  <c:v>54.322706244638802</c:v>
                </c:pt>
                <c:pt idx="75916">
                  <c:v>55.505221786014602</c:v>
                </c:pt>
                <c:pt idx="75917">
                  <c:v>55.711949067543699</c:v>
                </c:pt>
                <c:pt idx="75918">
                  <c:v>53.3797454256405</c:v>
                </c:pt>
                <c:pt idx="75919">
                  <c:v>54.243840518285303</c:v>
                </c:pt>
                <c:pt idx="75920">
                  <c:v>53.9119479777153</c:v>
                </c:pt>
                <c:pt idx="75921">
                  <c:v>56.624773630746297</c:v>
                </c:pt>
                <c:pt idx="75922">
                  <c:v>55.480896365549199</c:v>
                </c:pt>
                <c:pt idx="75923">
                  <c:v>53.633597508770102</c:v>
                </c:pt>
                <c:pt idx="75924">
                  <c:v>56.777976265074102</c:v>
                </c:pt>
                <c:pt idx="75925">
                  <c:v>52.326992292363997</c:v>
                </c:pt>
                <c:pt idx="75926">
                  <c:v>55.112063928806897</c:v>
                </c:pt>
                <c:pt idx="75927">
                  <c:v>55.2431663470256</c:v>
                </c:pt>
                <c:pt idx="75928">
                  <c:v>58.413612834702299</c:v>
                </c:pt>
                <c:pt idx="75929">
                  <c:v>57.953807053206901</c:v>
                </c:pt>
                <c:pt idx="75930">
                  <c:v>53.870019731050803</c:v>
                </c:pt>
                <c:pt idx="75931">
                  <c:v>57.8370222680296</c:v>
                </c:pt>
                <c:pt idx="75932">
                  <c:v>52.715374860894897</c:v>
                </c:pt>
                <c:pt idx="75933">
                  <c:v>53.888275092895199</c:v>
                </c:pt>
                <c:pt idx="75934">
                  <c:v>56.494620641349499</c:v>
                </c:pt>
                <c:pt idx="75935">
                  <c:v>58.898584993144198</c:v>
                </c:pt>
                <c:pt idx="75936">
                  <c:v>52.921996639885698</c:v>
                </c:pt>
                <c:pt idx="75937">
                  <c:v>56.944744572283298</c:v>
                </c:pt>
                <c:pt idx="75938">
                  <c:v>56.805962080654197</c:v>
                </c:pt>
                <c:pt idx="75939">
                  <c:v>52.576508068266897</c:v>
                </c:pt>
                <c:pt idx="75940">
                  <c:v>56.035982416694203</c:v>
                </c:pt>
                <c:pt idx="75941">
                  <c:v>54.2146482342742</c:v>
                </c:pt>
                <c:pt idx="75942">
                  <c:v>55.174237685373399</c:v>
                </c:pt>
                <c:pt idx="75943">
                  <c:v>58.303867147790903</c:v>
                </c:pt>
                <c:pt idx="75944">
                  <c:v>57.1246497591683</c:v>
                </c:pt>
                <c:pt idx="75945">
                  <c:v>52.806949925048599</c:v>
                </c:pt>
                <c:pt idx="75946">
                  <c:v>56.829077742372696</c:v>
                </c:pt>
                <c:pt idx="75947">
                  <c:v>54.051768126433899</c:v>
                </c:pt>
                <c:pt idx="75948">
                  <c:v>55.605910459559396</c:v>
                </c:pt>
                <c:pt idx="75949">
                  <c:v>52.074656833851101</c:v>
                </c:pt>
                <c:pt idx="75950">
                  <c:v>53.054030522472701</c:v>
                </c:pt>
                <c:pt idx="75951">
                  <c:v>56.189625281794797</c:v>
                </c:pt>
                <c:pt idx="75952">
                  <c:v>53.376383696804503</c:v>
                </c:pt>
                <c:pt idx="75953">
                  <c:v>55.939977889074598</c:v>
                </c:pt>
                <c:pt idx="75954">
                  <c:v>53.788088617323197</c:v>
                </c:pt>
                <c:pt idx="75955">
                  <c:v>55.0276819058382</c:v>
                </c:pt>
                <c:pt idx="75956">
                  <c:v>55.486284365339102</c:v>
                </c:pt>
                <c:pt idx="75957">
                  <c:v>55.396180153047801</c:v>
                </c:pt>
                <c:pt idx="75958">
                  <c:v>52.654162805426999</c:v>
                </c:pt>
                <c:pt idx="75959">
                  <c:v>57.948786255665098</c:v>
                </c:pt>
                <c:pt idx="75960">
                  <c:v>57.5576996718572</c:v>
                </c:pt>
                <c:pt idx="75961">
                  <c:v>53.906561810842398</c:v>
                </c:pt>
                <c:pt idx="75962">
                  <c:v>54.8015287871496</c:v>
                </c:pt>
                <c:pt idx="75963">
                  <c:v>58.642817361967701</c:v>
                </c:pt>
                <c:pt idx="75964">
                  <c:v>56.790553956953403</c:v>
                </c:pt>
                <c:pt idx="75965">
                  <c:v>56.891429536846402</c:v>
                </c:pt>
                <c:pt idx="75966">
                  <c:v>55.410939740780897</c:v>
                </c:pt>
                <c:pt idx="75967">
                  <c:v>52.241409400707397</c:v>
                </c:pt>
                <c:pt idx="75968">
                  <c:v>56.821782514529801</c:v>
                </c:pt>
                <c:pt idx="75969">
                  <c:v>60.868425323874199</c:v>
                </c:pt>
                <c:pt idx="75970">
                  <c:v>53.9214706831374</c:v>
                </c:pt>
                <c:pt idx="75971">
                  <c:v>56.119266380541397</c:v>
                </c:pt>
                <c:pt idx="75972">
                  <c:v>53.160542308478398</c:v>
                </c:pt>
                <c:pt idx="75973">
                  <c:v>52.880743712717702</c:v>
                </c:pt>
                <c:pt idx="75974">
                  <c:v>53.999667493167799</c:v>
                </c:pt>
                <c:pt idx="75975">
                  <c:v>56.322828960486198</c:v>
                </c:pt>
                <c:pt idx="75976">
                  <c:v>58.013065010683903</c:v>
                </c:pt>
                <c:pt idx="75977">
                  <c:v>58.427949589797997</c:v>
                </c:pt>
                <c:pt idx="75978">
                  <c:v>51.746044268557398</c:v>
                </c:pt>
                <c:pt idx="75979">
                  <c:v>52.787537226346203</c:v>
                </c:pt>
                <c:pt idx="75980">
                  <c:v>56.033030768080899</c:v>
                </c:pt>
                <c:pt idx="75981">
                  <c:v>52.271655553842002</c:v>
                </c:pt>
                <c:pt idx="75982">
                  <c:v>53.101206325614797</c:v>
                </c:pt>
                <c:pt idx="75983">
                  <c:v>57.989496969638402</c:v>
                </c:pt>
                <c:pt idx="75984">
                  <c:v>55.5959939074394</c:v>
                </c:pt>
                <c:pt idx="75985">
                  <c:v>51.246029950148198</c:v>
                </c:pt>
                <c:pt idx="75986">
                  <c:v>50.996357660645202</c:v>
                </c:pt>
                <c:pt idx="75987">
                  <c:v>57.231513804613002</c:v>
                </c:pt>
                <c:pt idx="75988">
                  <c:v>54.850270328517901</c:v>
                </c:pt>
                <c:pt idx="75989">
                  <c:v>56.5692408470915</c:v>
                </c:pt>
                <c:pt idx="75990">
                  <c:v>51.0497630423815</c:v>
                </c:pt>
                <c:pt idx="75991">
                  <c:v>55.5350650218395</c:v>
                </c:pt>
                <c:pt idx="75992">
                  <c:v>54.845584196928598</c:v>
                </c:pt>
                <c:pt idx="75993">
                  <c:v>53.798769279481299</c:v>
                </c:pt>
                <c:pt idx="75994">
                  <c:v>51.615271326752101</c:v>
                </c:pt>
                <c:pt idx="75995">
                  <c:v>53.436473491725003</c:v>
                </c:pt>
                <c:pt idx="75996">
                  <c:v>56.093179459511397</c:v>
                </c:pt>
                <c:pt idx="75997">
                  <c:v>55.100900902941603</c:v>
                </c:pt>
                <c:pt idx="75998">
                  <c:v>57.496464732621298</c:v>
                </c:pt>
                <c:pt idx="75999">
                  <c:v>52.954764740683203</c:v>
                </c:pt>
                <c:pt idx="76000">
                  <c:v>52.2596739419551</c:v>
                </c:pt>
                <c:pt idx="76001">
                  <c:v>58.660296836392703</c:v>
                </c:pt>
                <c:pt idx="76002">
                  <c:v>57.1550126964285</c:v>
                </c:pt>
                <c:pt idx="76003">
                  <c:v>52.852162484890897</c:v>
                </c:pt>
                <c:pt idx="76004">
                  <c:v>53.985890578831103</c:v>
                </c:pt>
                <c:pt idx="76005">
                  <c:v>54.202731155763402</c:v>
                </c:pt>
                <c:pt idx="76006">
                  <c:v>53.278192300162999</c:v>
                </c:pt>
                <c:pt idx="76007">
                  <c:v>56.4471284196743</c:v>
                </c:pt>
                <c:pt idx="76008">
                  <c:v>55.124310950198797</c:v>
                </c:pt>
                <c:pt idx="76009">
                  <c:v>58.4684054573259</c:v>
                </c:pt>
                <c:pt idx="76010">
                  <c:v>54.270466185770601</c:v>
                </c:pt>
                <c:pt idx="76011">
                  <c:v>54.573811775399598</c:v>
                </c:pt>
                <c:pt idx="76012">
                  <c:v>54.963018322423203</c:v>
                </c:pt>
                <c:pt idx="76013">
                  <c:v>54.08342530905</c:v>
                </c:pt>
                <c:pt idx="76014">
                  <c:v>51.5294351461229</c:v>
                </c:pt>
                <c:pt idx="76015">
                  <c:v>54.906381119368497</c:v>
                </c:pt>
                <c:pt idx="76016">
                  <c:v>50.074172927706002</c:v>
                </c:pt>
                <c:pt idx="76017">
                  <c:v>51.277306176697699</c:v>
                </c:pt>
                <c:pt idx="76018">
                  <c:v>56.7273798656759</c:v>
                </c:pt>
                <c:pt idx="76019">
                  <c:v>57.2954906721966</c:v>
                </c:pt>
                <c:pt idx="76020">
                  <c:v>52.649992320044497</c:v>
                </c:pt>
                <c:pt idx="76021">
                  <c:v>57.492727092060299</c:v>
                </c:pt>
                <c:pt idx="76022">
                  <c:v>58.198286314969202</c:v>
                </c:pt>
                <c:pt idx="76023">
                  <c:v>60.889010147574197</c:v>
                </c:pt>
                <c:pt idx="76024">
                  <c:v>57.181892691582398</c:v>
                </c:pt>
                <c:pt idx="76025">
                  <c:v>58.156666825959299</c:v>
                </c:pt>
                <c:pt idx="76026">
                  <c:v>55.589778856119899</c:v>
                </c:pt>
                <c:pt idx="76027">
                  <c:v>53.235647116265099</c:v>
                </c:pt>
                <c:pt idx="76028">
                  <c:v>53.335359974213397</c:v>
                </c:pt>
                <c:pt idx="76029">
                  <c:v>59.1132979595534</c:v>
                </c:pt>
                <c:pt idx="76030">
                  <c:v>56.559131995809501</c:v>
                </c:pt>
                <c:pt idx="76031">
                  <c:v>52.525808560971399</c:v>
                </c:pt>
                <c:pt idx="76032">
                  <c:v>56.443695657041303</c:v>
                </c:pt>
                <c:pt idx="76033">
                  <c:v>55.879333085621703</c:v>
                </c:pt>
                <c:pt idx="76034">
                  <c:v>58.689087107444003</c:v>
                </c:pt>
                <c:pt idx="76035">
                  <c:v>60.012416093480702</c:v>
                </c:pt>
                <c:pt idx="76036">
                  <c:v>56.6806266032726</c:v>
                </c:pt>
                <c:pt idx="76037">
                  <c:v>55.584718020830501</c:v>
                </c:pt>
                <c:pt idx="76038">
                  <c:v>58.864235151966703</c:v>
                </c:pt>
                <c:pt idx="76039">
                  <c:v>52.673267711859303</c:v>
                </c:pt>
                <c:pt idx="76040">
                  <c:v>53.379567893897303</c:v>
                </c:pt>
                <c:pt idx="76041">
                  <c:v>58.4687889500713</c:v>
                </c:pt>
                <c:pt idx="76042">
                  <c:v>55.380864599045097</c:v>
                </c:pt>
                <c:pt idx="76043">
                  <c:v>54.361633117785303</c:v>
                </c:pt>
                <c:pt idx="76044">
                  <c:v>58.882818208615497</c:v>
                </c:pt>
                <c:pt idx="76045">
                  <c:v>55.474435104456099</c:v>
                </c:pt>
                <c:pt idx="76046">
                  <c:v>58.737106961981503</c:v>
                </c:pt>
                <c:pt idx="76047">
                  <c:v>58.080238028289699</c:v>
                </c:pt>
                <c:pt idx="76048">
                  <c:v>57.075182469105997</c:v>
                </c:pt>
                <c:pt idx="76049">
                  <c:v>56.387523059822499</c:v>
                </c:pt>
                <c:pt idx="76050">
                  <c:v>56.914258660482503</c:v>
                </c:pt>
                <c:pt idx="76051">
                  <c:v>53.667953610982501</c:v>
                </c:pt>
                <c:pt idx="76052">
                  <c:v>56.9290050353315</c:v>
                </c:pt>
                <c:pt idx="76053">
                  <c:v>54.586083728467102</c:v>
                </c:pt>
                <c:pt idx="76054">
                  <c:v>57.027500267128403</c:v>
                </c:pt>
                <c:pt idx="76055">
                  <c:v>58.378557374982002</c:v>
                </c:pt>
                <c:pt idx="76056">
                  <c:v>56.326608533797298</c:v>
                </c:pt>
                <c:pt idx="76057">
                  <c:v>57.5829801237008</c:v>
                </c:pt>
                <c:pt idx="76058">
                  <c:v>55.2106853531768</c:v>
                </c:pt>
                <c:pt idx="76059">
                  <c:v>57.159159321779804</c:v>
                </c:pt>
                <c:pt idx="76060">
                  <c:v>55.587375006030598</c:v>
                </c:pt>
                <c:pt idx="76061">
                  <c:v>56.673922886799801</c:v>
                </c:pt>
                <c:pt idx="76062">
                  <c:v>61.755841490713301</c:v>
                </c:pt>
                <c:pt idx="76063">
                  <c:v>55.483582437206501</c:v>
                </c:pt>
                <c:pt idx="76064">
                  <c:v>54.043619419040503</c:v>
                </c:pt>
                <c:pt idx="76065">
                  <c:v>56.053658056965901</c:v>
                </c:pt>
                <c:pt idx="76066">
                  <c:v>54.7604778378902</c:v>
                </c:pt>
                <c:pt idx="76067">
                  <c:v>53.681076326032397</c:v>
                </c:pt>
                <c:pt idx="76068">
                  <c:v>58.178119187286697</c:v>
                </c:pt>
                <c:pt idx="76069">
                  <c:v>51.457814695478099</c:v>
                </c:pt>
                <c:pt idx="76070">
                  <c:v>54.6323263637479</c:v>
                </c:pt>
                <c:pt idx="76071">
                  <c:v>52.497801243861403</c:v>
                </c:pt>
                <c:pt idx="76072">
                  <c:v>58.230338058140497</c:v>
                </c:pt>
                <c:pt idx="76073">
                  <c:v>55.299506976768498</c:v>
                </c:pt>
                <c:pt idx="76074">
                  <c:v>53.998945698154301</c:v>
                </c:pt>
                <c:pt idx="76075">
                  <c:v>52.508033860907702</c:v>
                </c:pt>
                <c:pt idx="76076">
                  <c:v>57.629954054765101</c:v>
                </c:pt>
                <c:pt idx="76077">
                  <c:v>58.482572089961302</c:v>
                </c:pt>
                <c:pt idx="76078">
                  <c:v>55.224915773076397</c:v>
                </c:pt>
                <c:pt idx="76079">
                  <c:v>55.399992697575598</c:v>
                </c:pt>
                <c:pt idx="76080">
                  <c:v>51.933374527435497</c:v>
                </c:pt>
                <c:pt idx="76081">
                  <c:v>54.536223019857097</c:v>
                </c:pt>
                <c:pt idx="76082">
                  <c:v>58.585914686779901</c:v>
                </c:pt>
                <c:pt idx="76083">
                  <c:v>51.680119588250399</c:v>
                </c:pt>
                <c:pt idx="76084">
                  <c:v>53.773395202987103</c:v>
                </c:pt>
                <c:pt idx="76085">
                  <c:v>57.194745795245403</c:v>
                </c:pt>
                <c:pt idx="76086">
                  <c:v>53.640023011276497</c:v>
                </c:pt>
                <c:pt idx="76087">
                  <c:v>59.450205592235399</c:v>
                </c:pt>
                <c:pt idx="76088">
                  <c:v>54.7979615076624</c:v>
                </c:pt>
                <c:pt idx="76089">
                  <c:v>53.710274898841703</c:v>
                </c:pt>
                <c:pt idx="76090">
                  <c:v>57.6163123801201</c:v>
                </c:pt>
                <c:pt idx="76091">
                  <c:v>61.618672907951897</c:v>
                </c:pt>
                <c:pt idx="76092">
                  <c:v>52.149381955000898</c:v>
                </c:pt>
                <c:pt idx="76093">
                  <c:v>56.441387435617898</c:v>
                </c:pt>
                <c:pt idx="76094">
                  <c:v>55.051325891456301</c:v>
                </c:pt>
                <c:pt idx="76095">
                  <c:v>56.354638684963703</c:v>
                </c:pt>
                <c:pt idx="76096">
                  <c:v>52.957716223368401</c:v>
                </c:pt>
                <c:pt idx="76097">
                  <c:v>58.476271980230798</c:v>
                </c:pt>
                <c:pt idx="76098">
                  <c:v>58.399400603055398</c:v>
                </c:pt>
                <c:pt idx="76099">
                  <c:v>55.768372442744798</c:v>
                </c:pt>
                <c:pt idx="76100">
                  <c:v>51.0295270625477</c:v>
                </c:pt>
                <c:pt idx="76101">
                  <c:v>59.270285577345298</c:v>
                </c:pt>
                <c:pt idx="76102">
                  <c:v>58.626756621198503</c:v>
                </c:pt>
                <c:pt idx="76103">
                  <c:v>55.814595026824897</c:v>
                </c:pt>
                <c:pt idx="76104">
                  <c:v>58.908962237209401</c:v>
                </c:pt>
                <c:pt idx="76105">
                  <c:v>56.216292068494901</c:v>
                </c:pt>
                <c:pt idx="76106">
                  <c:v>54.5563866527988</c:v>
                </c:pt>
                <c:pt idx="76107">
                  <c:v>56.137935652728899</c:v>
                </c:pt>
                <c:pt idx="76108">
                  <c:v>51.802860815403797</c:v>
                </c:pt>
                <c:pt idx="76109">
                  <c:v>53.992730294163898</c:v>
                </c:pt>
                <c:pt idx="76110">
                  <c:v>53.104000543414799</c:v>
                </c:pt>
                <c:pt idx="76111">
                  <c:v>56.9286702380018</c:v>
                </c:pt>
                <c:pt idx="76112">
                  <c:v>56.209314341292902</c:v>
                </c:pt>
                <c:pt idx="76113">
                  <c:v>53.374155326557997</c:v>
                </c:pt>
                <c:pt idx="76114">
                  <c:v>53.688178430468</c:v>
                </c:pt>
                <c:pt idx="76115">
                  <c:v>55.883128706590803</c:v>
                </c:pt>
                <c:pt idx="76116">
                  <c:v>53.827556711326501</c:v>
                </c:pt>
                <c:pt idx="76117">
                  <c:v>54.144073849944803</c:v>
                </c:pt>
                <c:pt idx="76118">
                  <c:v>51.359006130658798</c:v>
                </c:pt>
                <c:pt idx="76119">
                  <c:v>56.253163555547303</c:v>
                </c:pt>
                <c:pt idx="76120">
                  <c:v>54.641896648729301</c:v>
                </c:pt>
                <c:pt idx="76121">
                  <c:v>57.835153574223398</c:v>
                </c:pt>
                <c:pt idx="76122">
                  <c:v>57.4639005268305</c:v>
                </c:pt>
                <c:pt idx="76123">
                  <c:v>56.173777951894401</c:v>
                </c:pt>
                <c:pt idx="76124">
                  <c:v>54.798788019749203</c:v>
                </c:pt>
                <c:pt idx="76125">
                  <c:v>59.002191240284802</c:v>
                </c:pt>
                <c:pt idx="76126">
                  <c:v>52.6536160305225</c:v>
                </c:pt>
                <c:pt idx="76127">
                  <c:v>62.934074178505398</c:v>
                </c:pt>
                <c:pt idx="76128">
                  <c:v>54.370273890178602</c:v>
                </c:pt>
                <c:pt idx="76129">
                  <c:v>56.916623561560002</c:v>
                </c:pt>
                <c:pt idx="76130">
                  <c:v>53.131556194338003</c:v>
                </c:pt>
                <c:pt idx="76131">
                  <c:v>57.597646217037699</c:v>
                </c:pt>
                <c:pt idx="76132">
                  <c:v>56.976911435602297</c:v>
                </c:pt>
                <c:pt idx="76133">
                  <c:v>55.896347612310002</c:v>
                </c:pt>
                <c:pt idx="76134">
                  <c:v>55.381574195835398</c:v>
                </c:pt>
                <c:pt idx="76135">
                  <c:v>55.214441310755603</c:v>
                </c:pt>
                <c:pt idx="76136">
                  <c:v>55.6053140075066</c:v>
                </c:pt>
                <c:pt idx="76137">
                  <c:v>51.9926681149784</c:v>
                </c:pt>
                <c:pt idx="76138">
                  <c:v>53.352139001090897</c:v>
                </c:pt>
                <c:pt idx="76139">
                  <c:v>59.957683962794398</c:v>
                </c:pt>
                <c:pt idx="76140">
                  <c:v>58.589179111769901</c:v>
                </c:pt>
                <c:pt idx="76141">
                  <c:v>54.906635391034001</c:v>
                </c:pt>
                <c:pt idx="76142">
                  <c:v>60.398938140265003</c:v>
                </c:pt>
                <c:pt idx="76143">
                  <c:v>57.4367830151999</c:v>
                </c:pt>
                <c:pt idx="76144">
                  <c:v>54.628210715941002</c:v>
                </c:pt>
                <c:pt idx="76145">
                  <c:v>57.758410437413701</c:v>
                </c:pt>
                <c:pt idx="76146">
                  <c:v>55.822851602662297</c:v>
                </c:pt>
                <c:pt idx="76147">
                  <c:v>56.013276376186802</c:v>
                </c:pt>
                <c:pt idx="76148">
                  <c:v>55.784711042665798</c:v>
                </c:pt>
                <c:pt idx="76149">
                  <c:v>53.446139373698998</c:v>
                </c:pt>
                <c:pt idx="76150">
                  <c:v>58.757774366189203</c:v>
                </c:pt>
                <c:pt idx="76151">
                  <c:v>56.074090320684697</c:v>
                </c:pt>
                <c:pt idx="76152">
                  <c:v>53.369518907915698</c:v>
                </c:pt>
                <c:pt idx="76153">
                  <c:v>57.848971264965499</c:v>
                </c:pt>
                <c:pt idx="76154">
                  <c:v>56.709205058909603</c:v>
                </c:pt>
                <c:pt idx="76155">
                  <c:v>56.427136911814401</c:v>
                </c:pt>
                <c:pt idx="76156">
                  <c:v>56.308375651844798</c:v>
                </c:pt>
                <c:pt idx="76157">
                  <c:v>52.571812806194501</c:v>
                </c:pt>
                <c:pt idx="76158">
                  <c:v>55.564842718014802</c:v>
                </c:pt>
                <c:pt idx="76159">
                  <c:v>55.388192218177998</c:v>
                </c:pt>
                <c:pt idx="76160">
                  <c:v>56.155978173729999</c:v>
                </c:pt>
                <c:pt idx="76161">
                  <c:v>53.846796727677997</c:v>
                </c:pt>
                <c:pt idx="76162">
                  <c:v>53.707310182102297</c:v>
                </c:pt>
                <c:pt idx="76163">
                  <c:v>58.943638483851501</c:v>
                </c:pt>
                <c:pt idx="76164">
                  <c:v>52.5271363414844</c:v>
                </c:pt>
                <c:pt idx="76165">
                  <c:v>57.42898126683</c:v>
                </c:pt>
                <c:pt idx="76166">
                  <c:v>62.848309015761302</c:v>
                </c:pt>
                <c:pt idx="76167">
                  <c:v>58.039177653932299</c:v>
                </c:pt>
                <c:pt idx="76168">
                  <c:v>55.894298002532899</c:v>
                </c:pt>
                <c:pt idx="76169">
                  <c:v>54.361097136439902</c:v>
                </c:pt>
                <c:pt idx="76170">
                  <c:v>59.342980751916002</c:v>
                </c:pt>
                <c:pt idx="76171">
                  <c:v>56.900623116873597</c:v>
                </c:pt>
                <c:pt idx="76172">
                  <c:v>53.363891800612699</c:v>
                </c:pt>
                <c:pt idx="76173">
                  <c:v>53.128587114843</c:v>
                </c:pt>
                <c:pt idx="76174">
                  <c:v>55.329183037672699</c:v>
                </c:pt>
                <c:pt idx="76175">
                  <c:v>54.8951502130286</c:v>
                </c:pt>
                <c:pt idx="76176">
                  <c:v>54.251352141751703</c:v>
                </c:pt>
                <c:pt idx="76177">
                  <c:v>53.371031376685202</c:v>
                </c:pt>
                <c:pt idx="76178">
                  <c:v>53.864021719983597</c:v>
                </c:pt>
                <c:pt idx="76179">
                  <c:v>54.474991935618597</c:v>
                </c:pt>
                <c:pt idx="76180">
                  <c:v>56.727957728127002</c:v>
                </c:pt>
                <c:pt idx="76181">
                  <c:v>55.452251626342303</c:v>
                </c:pt>
                <c:pt idx="76182">
                  <c:v>55.468611651975898</c:v>
                </c:pt>
                <c:pt idx="76183">
                  <c:v>53.613635788039701</c:v>
                </c:pt>
                <c:pt idx="76184">
                  <c:v>53.057916521590201</c:v>
                </c:pt>
                <c:pt idx="76185">
                  <c:v>56.696997637916198</c:v>
                </c:pt>
                <c:pt idx="76186">
                  <c:v>55.650623195123799</c:v>
                </c:pt>
                <c:pt idx="76187">
                  <c:v>53.281508685426402</c:v>
                </c:pt>
                <c:pt idx="76188">
                  <c:v>55.907744587155698</c:v>
                </c:pt>
                <c:pt idx="76189">
                  <c:v>54.500563274969402</c:v>
                </c:pt>
                <c:pt idx="76190">
                  <c:v>58.382309553039299</c:v>
                </c:pt>
                <c:pt idx="76191">
                  <c:v>54.831354286782997</c:v>
                </c:pt>
                <c:pt idx="76192">
                  <c:v>53.983778917627298</c:v>
                </c:pt>
                <c:pt idx="76193">
                  <c:v>55.285055690320398</c:v>
                </c:pt>
                <c:pt idx="76194">
                  <c:v>52.874324586436103</c:v>
                </c:pt>
                <c:pt idx="76195">
                  <c:v>54.597759974081299</c:v>
                </c:pt>
                <c:pt idx="76196">
                  <c:v>58.894199438404499</c:v>
                </c:pt>
                <c:pt idx="76197">
                  <c:v>57.207365150898198</c:v>
                </c:pt>
                <c:pt idx="76198">
                  <c:v>56.307400980789602</c:v>
                </c:pt>
                <c:pt idx="76199">
                  <c:v>58.805774815735603</c:v>
                </c:pt>
                <c:pt idx="76200">
                  <c:v>54.022750633417303</c:v>
                </c:pt>
                <c:pt idx="76201">
                  <c:v>56.4256589781588</c:v>
                </c:pt>
                <c:pt idx="76202">
                  <c:v>53.123180322376903</c:v>
                </c:pt>
                <c:pt idx="76203">
                  <c:v>58.302931065335997</c:v>
                </c:pt>
                <c:pt idx="76204">
                  <c:v>57.8428242245636</c:v>
                </c:pt>
                <c:pt idx="76205">
                  <c:v>52.2254658747569</c:v>
                </c:pt>
                <c:pt idx="76206">
                  <c:v>55.739109071209398</c:v>
                </c:pt>
                <c:pt idx="76207">
                  <c:v>56.8043450307783</c:v>
                </c:pt>
                <c:pt idx="76208">
                  <c:v>52.808636468410697</c:v>
                </c:pt>
                <c:pt idx="76209">
                  <c:v>53.401119200248999</c:v>
                </c:pt>
                <c:pt idx="76210">
                  <c:v>50.5467899274717</c:v>
                </c:pt>
                <c:pt idx="76211">
                  <c:v>52.727366633790197</c:v>
                </c:pt>
                <c:pt idx="76212">
                  <c:v>53.661482825369802</c:v>
                </c:pt>
                <c:pt idx="76213">
                  <c:v>56.131418094469304</c:v>
                </c:pt>
                <c:pt idx="76214">
                  <c:v>55.346635117431198</c:v>
                </c:pt>
                <c:pt idx="76215">
                  <c:v>54.068344224021899</c:v>
                </c:pt>
                <c:pt idx="76216">
                  <c:v>57.237505756961497</c:v>
                </c:pt>
                <c:pt idx="76217">
                  <c:v>58.586941028507702</c:v>
                </c:pt>
                <c:pt idx="76218">
                  <c:v>53.803350890345598</c:v>
                </c:pt>
                <c:pt idx="76219">
                  <c:v>54.704772762731103</c:v>
                </c:pt>
                <c:pt idx="76220">
                  <c:v>60.543842516830601</c:v>
                </c:pt>
                <c:pt idx="76221">
                  <c:v>55.477040596022597</c:v>
                </c:pt>
                <c:pt idx="76222">
                  <c:v>54.531590578967602</c:v>
                </c:pt>
                <c:pt idx="76223">
                  <c:v>53.077892318905903</c:v>
                </c:pt>
                <c:pt idx="76224">
                  <c:v>53.863510864424001</c:v>
                </c:pt>
                <c:pt idx="76225">
                  <c:v>53.542248225457399</c:v>
                </c:pt>
                <c:pt idx="76226">
                  <c:v>51.815072759450501</c:v>
                </c:pt>
                <c:pt idx="76227">
                  <c:v>55.126906737834098</c:v>
                </c:pt>
                <c:pt idx="76228">
                  <c:v>54.970174794098902</c:v>
                </c:pt>
                <c:pt idx="76229">
                  <c:v>54.263789020434501</c:v>
                </c:pt>
                <c:pt idx="76230">
                  <c:v>53.4755346267726</c:v>
                </c:pt>
                <c:pt idx="76231">
                  <c:v>54.660024831679401</c:v>
                </c:pt>
                <c:pt idx="76232">
                  <c:v>58.285321803300398</c:v>
                </c:pt>
                <c:pt idx="76233">
                  <c:v>56.506691122995697</c:v>
                </c:pt>
                <c:pt idx="76234">
                  <c:v>56.292460912723399</c:v>
                </c:pt>
                <c:pt idx="76235">
                  <c:v>53.274575251160698</c:v>
                </c:pt>
                <c:pt idx="76236">
                  <c:v>53.396647113277901</c:v>
                </c:pt>
                <c:pt idx="76237">
                  <c:v>56.238607400525801</c:v>
                </c:pt>
                <c:pt idx="76238">
                  <c:v>52.289499354967802</c:v>
                </c:pt>
                <c:pt idx="76239">
                  <c:v>50.765532401491001</c:v>
                </c:pt>
                <c:pt idx="76240">
                  <c:v>53.610878670425897</c:v>
                </c:pt>
                <c:pt idx="76241">
                  <c:v>54.834858956708999</c:v>
                </c:pt>
                <c:pt idx="76242">
                  <c:v>54.178215981497701</c:v>
                </c:pt>
                <c:pt idx="76243">
                  <c:v>57.820278845748298</c:v>
                </c:pt>
                <c:pt idx="76244">
                  <c:v>54.204864390062397</c:v>
                </c:pt>
                <c:pt idx="76245">
                  <c:v>60.554904204399598</c:v>
                </c:pt>
                <c:pt idx="76246">
                  <c:v>52.825449064640701</c:v>
                </c:pt>
                <c:pt idx="76247">
                  <c:v>52.009983127643302</c:v>
                </c:pt>
                <c:pt idx="76248">
                  <c:v>53.446683429741498</c:v>
                </c:pt>
                <c:pt idx="76249">
                  <c:v>55.920047083914397</c:v>
                </c:pt>
                <c:pt idx="76250">
                  <c:v>52.911158577020302</c:v>
                </c:pt>
                <c:pt idx="76251">
                  <c:v>58.409184482153002</c:v>
                </c:pt>
                <c:pt idx="76252">
                  <c:v>59.463070909529897</c:v>
                </c:pt>
                <c:pt idx="76253">
                  <c:v>54.481321075541999</c:v>
                </c:pt>
                <c:pt idx="76254">
                  <c:v>56.054430633569403</c:v>
                </c:pt>
                <c:pt idx="76255">
                  <c:v>55.606546671115403</c:v>
                </c:pt>
                <c:pt idx="76256">
                  <c:v>55.240805115769398</c:v>
                </c:pt>
                <c:pt idx="76257">
                  <c:v>55.5441910423149</c:v>
                </c:pt>
                <c:pt idx="76258">
                  <c:v>56.282896432747002</c:v>
                </c:pt>
                <c:pt idx="76259">
                  <c:v>53.838303152920702</c:v>
                </c:pt>
                <c:pt idx="76260">
                  <c:v>53.564787012107203</c:v>
                </c:pt>
                <c:pt idx="76261">
                  <c:v>56.226765877655303</c:v>
                </c:pt>
                <c:pt idx="76262">
                  <c:v>56.437482620782802</c:v>
                </c:pt>
                <c:pt idx="76263">
                  <c:v>54.367087677005202</c:v>
                </c:pt>
                <c:pt idx="76264">
                  <c:v>52.935789192709997</c:v>
                </c:pt>
                <c:pt idx="76265">
                  <c:v>51.947312427392099</c:v>
                </c:pt>
                <c:pt idx="76266">
                  <c:v>51.732836754353997</c:v>
                </c:pt>
                <c:pt idx="76267">
                  <c:v>56.280078323909301</c:v>
                </c:pt>
                <c:pt idx="76268">
                  <c:v>52.869565597065503</c:v>
                </c:pt>
                <c:pt idx="76269">
                  <c:v>53.053311045901097</c:v>
                </c:pt>
                <c:pt idx="76270">
                  <c:v>54.447199637933203</c:v>
                </c:pt>
                <c:pt idx="76271">
                  <c:v>54.278671695860602</c:v>
                </c:pt>
                <c:pt idx="76272">
                  <c:v>55.633625844741701</c:v>
                </c:pt>
                <c:pt idx="76273">
                  <c:v>56.9040122901052</c:v>
                </c:pt>
                <c:pt idx="76274">
                  <c:v>59.102719088519301</c:v>
                </c:pt>
                <c:pt idx="76275">
                  <c:v>55.850262819709499</c:v>
                </c:pt>
                <c:pt idx="76276">
                  <c:v>56.355297554878497</c:v>
                </c:pt>
                <c:pt idx="76277">
                  <c:v>54.279609503639001</c:v>
                </c:pt>
                <c:pt idx="76278">
                  <c:v>54.596269186487099</c:v>
                </c:pt>
                <c:pt idx="76279">
                  <c:v>57.364532118023597</c:v>
                </c:pt>
                <c:pt idx="76280">
                  <c:v>55.607439457472303</c:v>
                </c:pt>
                <c:pt idx="76281">
                  <c:v>51.658741030363203</c:v>
                </c:pt>
                <c:pt idx="76282">
                  <c:v>56.971196033470598</c:v>
                </c:pt>
                <c:pt idx="76283">
                  <c:v>56.041632849209599</c:v>
                </c:pt>
                <c:pt idx="76284">
                  <c:v>53.732493153390998</c:v>
                </c:pt>
                <c:pt idx="76285">
                  <c:v>51.072548406117399</c:v>
                </c:pt>
                <c:pt idx="76286">
                  <c:v>53.648326044827002</c:v>
                </c:pt>
                <c:pt idx="76287">
                  <c:v>55.775075297807298</c:v>
                </c:pt>
                <c:pt idx="76288">
                  <c:v>56.946326242035902</c:v>
                </c:pt>
                <c:pt idx="76289">
                  <c:v>53.549490198755798</c:v>
                </c:pt>
                <c:pt idx="76290">
                  <c:v>58.046456098037503</c:v>
                </c:pt>
                <c:pt idx="76291">
                  <c:v>52.476219144617801</c:v>
                </c:pt>
                <c:pt idx="76292">
                  <c:v>57.039399612130403</c:v>
                </c:pt>
                <c:pt idx="76293">
                  <c:v>52.345877371887802</c:v>
                </c:pt>
                <c:pt idx="76294">
                  <c:v>55.141220285189803</c:v>
                </c:pt>
                <c:pt idx="76295">
                  <c:v>52.309552082190997</c:v>
                </c:pt>
                <c:pt idx="76296">
                  <c:v>58.353177230276998</c:v>
                </c:pt>
                <c:pt idx="76297">
                  <c:v>58.745073682766801</c:v>
                </c:pt>
                <c:pt idx="76298">
                  <c:v>56.182663438167602</c:v>
                </c:pt>
                <c:pt idx="76299">
                  <c:v>58.665034233388297</c:v>
                </c:pt>
                <c:pt idx="76300">
                  <c:v>56.1192294468905</c:v>
                </c:pt>
                <c:pt idx="76301">
                  <c:v>58.339683163107999</c:v>
                </c:pt>
                <c:pt idx="76302">
                  <c:v>55.913355667492098</c:v>
                </c:pt>
                <c:pt idx="76303">
                  <c:v>54.356899255496103</c:v>
                </c:pt>
                <c:pt idx="76304">
                  <c:v>54.705609451439898</c:v>
                </c:pt>
                <c:pt idx="76305">
                  <c:v>58.632769981091997</c:v>
                </c:pt>
                <c:pt idx="76306">
                  <c:v>54.431795620259898</c:v>
                </c:pt>
                <c:pt idx="76307">
                  <c:v>53.3543639225948</c:v>
                </c:pt>
                <c:pt idx="76308">
                  <c:v>56.202596047868298</c:v>
                </c:pt>
                <c:pt idx="76309">
                  <c:v>54.962950402443802</c:v>
                </c:pt>
                <c:pt idx="76310">
                  <c:v>57.776071740374199</c:v>
                </c:pt>
                <c:pt idx="76311">
                  <c:v>51.787667372312299</c:v>
                </c:pt>
                <c:pt idx="76312">
                  <c:v>55.551232609185497</c:v>
                </c:pt>
                <c:pt idx="76313">
                  <c:v>56.394196046141097</c:v>
                </c:pt>
                <c:pt idx="76314">
                  <c:v>57.745235544734101</c:v>
                </c:pt>
                <c:pt idx="76315">
                  <c:v>52.4376241572865</c:v>
                </c:pt>
                <c:pt idx="76316">
                  <c:v>54.162390534527503</c:v>
                </c:pt>
                <c:pt idx="76317">
                  <c:v>54.534562495748403</c:v>
                </c:pt>
                <c:pt idx="76318">
                  <c:v>52.757626235938403</c:v>
                </c:pt>
                <c:pt idx="76319">
                  <c:v>54.233214264613999</c:v>
                </c:pt>
                <c:pt idx="76320">
                  <c:v>55.963039131365001</c:v>
                </c:pt>
                <c:pt idx="76321">
                  <c:v>55.858693928835599</c:v>
                </c:pt>
                <c:pt idx="76322">
                  <c:v>55.114123796502803</c:v>
                </c:pt>
                <c:pt idx="76323">
                  <c:v>58.441705867937102</c:v>
                </c:pt>
                <c:pt idx="76324">
                  <c:v>55.731810286997401</c:v>
                </c:pt>
                <c:pt idx="76325">
                  <c:v>54.525517102500203</c:v>
                </c:pt>
                <c:pt idx="76326">
                  <c:v>55.382956283174799</c:v>
                </c:pt>
                <c:pt idx="76327">
                  <c:v>71.093016966157705</c:v>
                </c:pt>
                <c:pt idx="76328">
                  <c:v>55.284259750134098</c:v>
                </c:pt>
                <c:pt idx="76329">
                  <c:v>53.025935999631798</c:v>
                </c:pt>
                <c:pt idx="76330">
                  <c:v>51.627319643219401</c:v>
                </c:pt>
                <c:pt idx="76331">
                  <c:v>52.748067135477299</c:v>
                </c:pt>
                <c:pt idx="76332">
                  <c:v>55.509564414158199</c:v>
                </c:pt>
                <c:pt idx="76333">
                  <c:v>53.473757392106897</c:v>
                </c:pt>
                <c:pt idx="76334">
                  <c:v>54.654235572839099</c:v>
                </c:pt>
                <c:pt idx="76335">
                  <c:v>57.5147076628081</c:v>
                </c:pt>
                <c:pt idx="76336">
                  <c:v>54.098907326044703</c:v>
                </c:pt>
                <c:pt idx="76337">
                  <c:v>55.718326618449403</c:v>
                </c:pt>
                <c:pt idx="76338">
                  <c:v>52.964210441857901</c:v>
                </c:pt>
                <c:pt idx="76339">
                  <c:v>52.839427578767101</c:v>
                </c:pt>
                <c:pt idx="76340">
                  <c:v>53.338309151559599</c:v>
                </c:pt>
                <c:pt idx="76341">
                  <c:v>52.859292415766397</c:v>
                </c:pt>
                <c:pt idx="76342">
                  <c:v>53.720048922576296</c:v>
                </c:pt>
                <c:pt idx="76343">
                  <c:v>59.2020827661662</c:v>
                </c:pt>
                <c:pt idx="76344">
                  <c:v>58.970716751335999</c:v>
                </c:pt>
                <c:pt idx="76345">
                  <c:v>53.387318730161901</c:v>
                </c:pt>
                <c:pt idx="76346">
                  <c:v>52.293147300356402</c:v>
                </c:pt>
                <c:pt idx="76347">
                  <c:v>54.105790047979802</c:v>
                </c:pt>
                <c:pt idx="76348">
                  <c:v>53.572524769589997</c:v>
                </c:pt>
                <c:pt idx="76349">
                  <c:v>55.554669727959997</c:v>
                </c:pt>
                <c:pt idx="76350">
                  <c:v>51.050713036784899</c:v>
                </c:pt>
                <c:pt idx="76351">
                  <c:v>53.261808899514399</c:v>
                </c:pt>
                <c:pt idx="76352">
                  <c:v>53.945999189745997</c:v>
                </c:pt>
                <c:pt idx="76353">
                  <c:v>59.250352598841502</c:v>
                </c:pt>
                <c:pt idx="76354">
                  <c:v>56.966389855162198</c:v>
                </c:pt>
                <c:pt idx="76355">
                  <c:v>56.752832861278797</c:v>
                </c:pt>
                <c:pt idx="76356">
                  <c:v>60.205527167005101</c:v>
                </c:pt>
                <c:pt idx="76357">
                  <c:v>59.601909163710197</c:v>
                </c:pt>
                <c:pt idx="76358">
                  <c:v>56.828431726546398</c:v>
                </c:pt>
                <c:pt idx="76359">
                  <c:v>58.930673837473897</c:v>
                </c:pt>
                <c:pt idx="76360">
                  <c:v>56.245883587692497</c:v>
                </c:pt>
                <c:pt idx="76361">
                  <c:v>53.780210984458499</c:v>
                </c:pt>
                <c:pt idx="76362">
                  <c:v>56.673127934693397</c:v>
                </c:pt>
                <c:pt idx="76363">
                  <c:v>53.0226560119753</c:v>
                </c:pt>
                <c:pt idx="76364">
                  <c:v>54.870782424651203</c:v>
                </c:pt>
                <c:pt idx="76365">
                  <c:v>53.814950315417903</c:v>
                </c:pt>
                <c:pt idx="76366">
                  <c:v>55.361231534608201</c:v>
                </c:pt>
                <c:pt idx="76367">
                  <c:v>54.883840987868801</c:v>
                </c:pt>
                <c:pt idx="76368">
                  <c:v>60.291484202902701</c:v>
                </c:pt>
                <c:pt idx="76369">
                  <c:v>54.167589362006197</c:v>
                </c:pt>
                <c:pt idx="76370">
                  <c:v>55.415584807181403</c:v>
                </c:pt>
                <c:pt idx="76371">
                  <c:v>54.254262905832</c:v>
                </c:pt>
                <c:pt idx="76372">
                  <c:v>58.047095745635801</c:v>
                </c:pt>
                <c:pt idx="76373">
                  <c:v>57.543808939319703</c:v>
                </c:pt>
                <c:pt idx="76374">
                  <c:v>59.419298326589399</c:v>
                </c:pt>
                <c:pt idx="76375">
                  <c:v>55.965957371458501</c:v>
                </c:pt>
                <c:pt idx="76376">
                  <c:v>53.9033578297364</c:v>
                </c:pt>
                <c:pt idx="76377">
                  <c:v>58.428284295774297</c:v>
                </c:pt>
                <c:pt idx="76378">
                  <c:v>57.205993762460203</c:v>
                </c:pt>
                <c:pt idx="76379">
                  <c:v>56.164150271117798</c:v>
                </c:pt>
                <c:pt idx="76380">
                  <c:v>59.240986081786197</c:v>
                </c:pt>
                <c:pt idx="76381">
                  <c:v>55.299615427161797</c:v>
                </c:pt>
                <c:pt idx="76382">
                  <c:v>52.097466271309798</c:v>
                </c:pt>
                <c:pt idx="76383">
                  <c:v>52.877900229035902</c:v>
                </c:pt>
                <c:pt idx="76384">
                  <c:v>54.949641732150297</c:v>
                </c:pt>
                <c:pt idx="76385">
                  <c:v>54.874154303996797</c:v>
                </c:pt>
                <c:pt idx="76386">
                  <c:v>56.9271255459619</c:v>
                </c:pt>
                <c:pt idx="76387">
                  <c:v>58.210368650064602</c:v>
                </c:pt>
                <c:pt idx="76388">
                  <c:v>54.239761820427198</c:v>
                </c:pt>
                <c:pt idx="76389">
                  <c:v>58.960727153124203</c:v>
                </c:pt>
                <c:pt idx="76390">
                  <c:v>58.858701046280103</c:v>
                </c:pt>
                <c:pt idx="76391">
                  <c:v>55.423160536619903</c:v>
                </c:pt>
                <c:pt idx="76392">
                  <c:v>57.394232859101798</c:v>
                </c:pt>
                <c:pt idx="76393">
                  <c:v>57.009303072320797</c:v>
                </c:pt>
                <c:pt idx="76394">
                  <c:v>56.859036798508903</c:v>
                </c:pt>
                <c:pt idx="76395">
                  <c:v>57.743511636221399</c:v>
                </c:pt>
                <c:pt idx="76396">
                  <c:v>56.809300921815598</c:v>
                </c:pt>
                <c:pt idx="76397">
                  <c:v>54.3001538463581</c:v>
                </c:pt>
                <c:pt idx="76398">
                  <c:v>57.540868907416197</c:v>
                </c:pt>
                <c:pt idx="76399">
                  <c:v>59.284471824472902</c:v>
                </c:pt>
                <c:pt idx="76400">
                  <c:v>55.079792899749997</c:v>
                </c:pt>
                <c:pt idx="76401">
                  <c:v>55.265466528926403</c:v>
                </c:pt>
                <c:pt idx="76402">
                  <c:v>55.683992709965899</c:v>
                </c:pt>
                <c:pt idx="76403">
                  <c:v>52.283539844079399</c:v>
                </c:pt>
                <c:pt idx="76404">
                  <c:v>55.513881139105898</c:v>
                </c:pt>
                <c:pt idx="76405">
                  <c:v>56.333794182429799</c:v>
                </c:pt>
                <c:pt idx="76406">
                  <c:v>53.923597184886397</c:v>
                </c:pt>
                <c:pt idx="76407">
                  <c:v>58.529068267363101</c:v>
                </c:pt>
                <c:pt idx="76408">
                  <c:v>52.712574810440501</c:v>
                </c:pt>
                <c:pt idx="76409">
                  <c:v>57.363622931717899</c:v>
                </c:pt>
                <c:pt idx="76410">
                  <c:v>56.1839731562644</c:v>
                </c:pt>
                <c:pt idx="76411">
                  <c:v>55.2070744248891</c:v>
                </c:pt>
                <c:pt idx="76412">
                  <c:v>57.498294875648398</c:v>
                </c:pt>
                <c:pt idx="76413">
                  <c:v>56.275947809636897</c:v>
                </c:pt>
                <c:pt idx="76414">
                  <c:v>55.347101664442803</c:v>
                </c:pt>
                <c:pt idx="76415">
                  <c:v>54.774019729595103</c:v>
                </c:pt>
                <c:pt idx="76416">
                  <c:v>54.6947095070934</c:v>
                </c:pt>
                <c:pt idx="76417">
                  <c:v>50.815597849684302</c:v>
                </c:pt>
                <c:pt idx="76418">
                  <c:v>58.079152509235001</c:v>
                </c:pt>
                <c:pt idx="76419">
                  <c:v>49.7091441408067</c:v>
                </c:pt>
                <c:pt idx="76420">
                  <c:v>53.358719591315698</c:v>
                </c:pt>
                <c:pt idx="76421">
                  <c:v>54.278706214328501</c:v>
                </c:pt>
                <c:pt idx="76422">
                  <c:v>55.475902332190898</c:v>
                </c:pt>
                <c:pt idx="76423">
                  <c:v>57.695153613380903</c:v>
                </c:pt>
                <c:pt idx="76424">
                  <c:v>55.389292091728599</c:v>
                </c:pt>
                <c:pt idx="76425">
                  <c:v>57.615354502928497</c:v>
                </c:pt>
                <c:pt idx="76426">
                  <c:v>57.679850891394302</c:v>
                </c:pt>
                <c:pt idx="76427">
                  <c:v>56.078112587805599</c:v>
                </c:pt>
                <c:pt idx="76428">
                  <c:v>56.306944632572602</c:v>
                </c:pt>
                <c:pt idx="76429">
                  <c:v>54.962431257602198</c:v>
                </c:pt>
                <c:pt idx="76430">
                  <c:v>55.187093296647802</c:v>
                </c:pt>
                <c:pt idx="76431">
                  <c:v>58.306705930115101</c:v>
                </c:pt>
                <c:pt idx="76432">
                  <c:v>54.9049238247867</c:v>
                </c:pt>
                <c:pt idx="76433">
                  <c:v>58.252204850581599</c:v>
                </c:pt>
                <c:pt idx="76434">
                  <c:v>52.737915465196799</c:v>
                </c:pt>
                <c:pt idx="76435">
                  <c:v>58.489536578606497</c:v>
                </c:pt>
                <c:pt idx="76436">
                  <c:v>52.456931625880202</c:v>
                </c:pt>
                <c:pt idx="76437">
                  <c:v>54.282825333824</c:v>
                </c:pt>
                <c:pt idx="76438">
                  <c:v>54.429317186053403</c:v>
                </c:pt>
                <c:pt idx="76439">
                  <c:v>59.2637595988366</c:v>
                </c:pt>
                <c:pt idx="76440">
                  <c:v>53.557650102900801</c:v>
                </c:pt>
                <c:pt idx="76441">
                  <c:v>56.315271914568797</c:v>
                </c:pt>
                <c:pt idx="76442">
                  <c:v>60.8770490233074</c:v>
                </c:pt>
                <c:pt idx="76443">
                  <c:v>53.561067485062601</c:v>
                </c:pt>
                <c:pt idx="76444">
                  <c:v>58.625953653138197</c:v>
                </c:pt>
                <c:pt idx="76445">
                  <c:v>59.1309586235352</c:v>
                </c:pt>
                <c:pt idx="76446">
                  <c:v>55.984116361718499</c:v>
                </c:pt>
                <c:pt idx="76447">
                  <c:v>50.791438157784299</c:v>
                </c:pt>
                <c:pt idx="76448">
                  <c:v>54.605274079767099</c:v>
                </c:pt>
                <c:pt idx="76449">
                  <c:v>53.226549694299401</c:v>
                </c:pt>
                <c:pt idx="76450">
                  <c:v>57.466200961749998</c:v>
                </c:pt>
                <c:pt idx="76451">
                  <c:v>54.274497341881499</c:v>
                </c:pt>
                <c:pt idx="76452">
                  <c:v>52.950053438251402</c:v>
                </c:pt>
                <c:pt idx="76453">
                  <c:v>56.637204815848897</c:v>
                </c:pt>
                <c:pt idx="76454">
                  <c:v>51.0473300947681</c:v>
                </c:pt>
                <c:pt idx="76455">
                  <c:v>53.581359234455903</c:v>
                </c:pt>
                <c:pt idx="76456">
                  <c:v>55.653046643083798</c:v>
                </c:pt>
                <c:pt idx="76457">
                  <c:v>56.2275729478445</c:v>
                </c:pt>
                <c:pt idx="76458">
                  <c:v>56.773136768542201</c:v>
                </c:pt>
                <c:pt idx="76459">
                  <c:v>50.7409381396741</c:v>
                </c:pt>
                <c:pt idx="76460">
                  <c:v>57.112733142943299</c:v>
                </c:pt>
                <c:pt idx="76461">
                  <c:v>53.2535908206331</c:v>
                </c:pt>
                <c:pt idx="76462">
                  <c:v>58.356280512048002</c:v>
                </c:pt>
                <c:pt idx="76463">
                  <c:v>53.136676166267897</c:v>
                </c:pt>
                <c:pt idx="76464">
                  <c:v>52.2784808513209</c:v>
                </c:pt>
                <c:pt idx="76465">
                  <c:v>57.1826653522984</c:v>
                </c:pt>
                <c:pt idx="76466">
                  <c:v>53.4766691739473</c:v>
                </c:pt>
                <c:pt idx="76467">
                  <c:v>61.082630364922998</c:v>
                </c:pt>
                <c:pt idx="76468">
                  <c:v>53.321525036195098</c:v>
                </c:pt>
                <c:pt idx="76469">
                  <c:v>53.009236814034303</c:v>
                </c:pt>
                <c:pt idx="76470">
                  <c:v>52.604077507398799</c:v>
                </c:pt>
                <c:pt idx="76471">
                  <c:v>58.440547779576796</c:v>
                </c:pt>
                <c:pt idx="76472">
                  <c:v>55.689613263598197</c:v>
                </c:pt>
                <c:pt idx="76473">
                  <c:v>58.382480456401098</c:v>
                </c:pt>
                <c:pt idx="76474">
                  <c:v>52.365632225633597</c:v>
                </c:pt>
                <c:pt idx="76475">
                  <c:v>51.550732178535803</c:v>
                </c:pt>
                <c:pt idx="76476">
                  <c:v>53.718162839934202</c:v>
                </c:pt>
                <c:pt idx="76477">
                  <c:v>52.4030094628529</c:v>
                </c:pt>
                <c:pt idx="76478">
                  <c:v>54.764118787259903</c:v>
                </c:pt>
                <c:pt idx="76479">
                  <c:v>55.612721881225802</c:v>
                </c:pt>
                <c:pt idx="76480">
                  <c:v>53.607245736634901</c:v>
                </c:pt>
                <c:pt idx="76481">
                  <c:v>52.457974710548299</c:v>
                </c:pt>
                <c:pt idx="76482">
                  <c:v>58.855517924172197</c:v>
                </c:pt>
                <c:pt idx="76483">
                  <c:v>57.857125511358397</c:v>
                </c:pt>
                <c:pt idx="76484">
                  <c:v>58.3273917465634</c:v>
                </c:pt>
                <c:pt idx="76485">
                  <c:v>56.496585466926099</c:v>
                </c:pt>
                <c:pt idx="76486">
                  <c:v>55.975554323646399</c:v>
                </c:pt>
                <c:pt idx="76487">
                  <c:v>55.951738337957103</c:v>
                </c:pt>
                <c:pt idx="76488">
                  <c:v>53.836870483662999</c:v>
                </c:pt>
                <c:pt idx="76489">
                  <c:v>57.110010345211698</c:v>
                </c:pt>
                <c:pt idx="76490">
                  <c:v>54.668445079270597</c:v>
                </c:pt>
                <c:pt idx="76491">
                  <c:v>54.828715810817101</c:v>
                </c:pt>
                <c:pt idx="76492">
                  <c:v>58.793044623881599</c:v>
                </c:pt>
                <c:pt idx="76493">
                  <c:v>54.350294159687898</c:v>
                </c:pt>
                <c:pt idx="76494">
                  <c:v>57.223837381757001</c:v>
                </c:pt>
                <c:pt idx="76495">
                  <c:v>55.287134901017303</c:v>
                </c:pt>
                <c:pt idx="76496">
                  <c:v>51.824381482949498</c:v>
                </c:pt>
                <c:pt idx="76497">
                  <c:v>55.023334379332802</c:v>
                </c:pt>
                <c:pt idx="76498">
                  <c:v>55.543085712749402</c:v>
                </c:pt>
                <c:pt idx="76499">
                  <c:v>55.3448114648413</c:v>
                </c:pt>
                <c:pt idx="76500">
                  <c:v>53.375480259137298</c:v>
                </c:pt>
                <c:pt idx="76501">
                  <c:v>54.874320040016599</c:v>
                </c:pt>
                <c:pt idx="76502">
                  <c:v>54.635663045337402</c:v>
                </c:pt>
                <c:pt idx="76503">
                  <c:v>58.618486871533101</c:v>
                </c:pt>
                <c:pt idx="76504">
                  <c:v>54.425651172293499</c:v>
                </c:pt>
                <c:pt idx="76505">
                  <c:v>51.909760771595003</c:v>
                </c:pt>
                <c:pt idx="76506">
                  <c:v>57.629570580956901</c:v>
                </c:pt>
                <c:pt idx="76507">
                  <c:v>54.009750881224299</c:v>
                </c:pt>
                <c:pt idx="76508">
                  <c:v>52.8683535834205</c:v>
                </c:pt>
                <c:pt idx="76509">
                  <c:v>53.3671418033205</c:v>
                </c:pt>
                <c:pt idx="76510">
                  <c:v>52.105770037485001</c:v>
                </c:pt>
                <c:pt idx="76511">
                  <c:v>58.334354861261197</c:v>
                </c:pt>
                <c:pt idx="76512">
                  <c:v>53.104525775176299</c:v>
                </c:pt>
                <c:pt idx="76513">
                  <c:v>53.576780324616998</c:v>
                </c:pt>
                <c:pt idx="76514">
                  <c:v>56.739011821226498</c:v>
                </c:pt>
                <c:pt idx="76515">
                  <c:v>54.856270402637499</c:v>
                </c:pt>
                <c:pt idx="76516">
                  <c:v>57.855645749018301</c:v>
                </c:pt>
                <c:pt idx="76517">
                  <c:v>56.100157177479403</c:v>
                </c:pt>
                <c:pt idx="76518">
                  <c:v>54.258429990479002</c:v>
                </c:pt>
                <c:pt idx="76519">
                  <c:v>54.912455121933597</c:v>
                </c:pt>
                <c:pt idx="76520">
                  <c:v>59.167899162542199</c:v>
                </c:pt>
                <c:pt idx="76521">
                  <c:v>53.613624284932101</c:v>
                </c:pt>
                <c:pt idx="76522">
                  <c:v>56.146585415487799</c:v>
                </c:pt>
                <c:pt idx="76523">
                  <c:v>52.443126250855201</c:v>
                </c:pt>
                <c:pt idx="76524">
                  <c:v>51.960475044882401</c:v>
                </c:pt>
                <c:pt idx="76525">
                  <c:v>55.620530581526303</c:v>
                </c:pt>
                <c:pt idx="76526">
                  <c:v>51.947987227259702</c:v>
                </c:pt>
                <c:pt idx="76527">
                  <c:v>52.8419613587253</c:v>
                </c:pt>
                <c:pt idx="76528">
                  <c:v>58.956606528289299</c:v>
                </c:pt>
                <c:pt idx="76529">
                  <c:v>52.358795442527303</c:v>
                </c:pt>
                <c:pt idx="76530">
                  <c:v>57.712563003585601</c:v>
                </c:pt>
                <c:pt idx="76531">
                  <c:v>53.879404883202497</c:v>
                </c:pt>
                <c:pt idx="76532">
                  <c:v>56.296888858345199</c:v>
                </c:pt>
                <c:pt idx="76533">
                  <c:v>61.169893149613003</c:v>
                </c:pt>
                <c:pt idx="76534">
                  <c:v>54.5287723969384</c:v>
                </c:pt>
                <c:pt idx="76535">
                  <c:v>60.293227957284202</c:v>
                </c:pt>
                <c:pt idx="76536">
                  <c:v>54.241582701837899</c:v>
                </c:pt>
                <c:pt idx="76537">
                  <c:v>52.9031487803407</c:v>
                </c:pt>
                <c:pt idx="76538">
                  <c:v>54.101406225838502</c:v>
                </c:pt>
                <c:pt idx="76539">
                  <c:v>52.146584201018499</c:v>
                </c:pt>
                <c:pt idx="76540">
                  <c:v>55.8702040918728</c:v>
                </c:pt>
                <c:pt idx="76541">
                  <c:v>52.842874717571</c:v>
                </c:pt>
                <c:pt idx="76542">
                  <c:v>54.136295974631203</c:v>
                </c:pt>
                <c:pt idx="76543">
                  <c:v>54.382167342637501</c:v>
                </c:pt>
                <c:pt idx="76544">
                  <c:v>57.727611968690198</c:v>
                </c:pt>
                <c:pt idx="76545">
                  <c:v>51.718302273530398</c:v>
                </c:pt>
                <c:pt idx="76546">
                  <c:v>56.358978738322698</c:v>
                </c:pt>
                <c:pt idx="76547">
                  <c:v>55.847359764440803</c:v>
                </c:pt>
                <c:pt idx="76548">
                  <c:v>54.7454727348874</c:v>
                </c:pt>
                <c:pt idx="76549">
                  <c:v>55.594862785817</c:v>
                </c:pt>
                <c:pt idx="76550">
                  <c:v>55.590886894735199</c:v>
                </c:pt>
                <c:pt idx="76551">
                  <c:v>53.099334391981003</c:v>
                </c:pt>
                <c:pt idx="76552">
                  <c:v>54.122835955025202</c:v>
                </c:pt>
                <c:pt idx="76553">
                  <c:v>53.981328930197201</c:v>
                </c:pt>
                <c:pt idx="76554">
                  <c:v>57.025711141623603</c:v>
                </c:pt>
                <c:pt idx="76555">
                  <c:v>51.668366430048899</c:v>
                </c:pt>
                <c:pt idx="76556">
                  <c:v>54.613751517865303</c:v>
                </c:pt>
                <c:pt idx="76557">
                  <c:v>53.934597333610697</c:v>
                </c:pt>
                <c:pt idx="76558">
                  <c:v>55.625663625747002</c:v>
                </c:pt>
                <c:pt idx="76559">
                  <c:v>55.011439431444401</c:v>
                </c:pt>
                <c:pt idx="76560">
                  <c:v>55.346714574436199</c:v>
                </c:pt>
                <c:pt idx="76561">
                  <c:v>53.9499002828112</c:v>
                </c:pt>
                <c:pt idx="76562">
                  <c:v>57.360730382516898</c:v>
                </c:pt>
                <c:pt idx="76563">
                  <c:v>54.874889780432099</c:v>
                </c:pt>
                <c:pt idx="76564">
                  <c:v>54.297465845653299</c:v>
                </c:pt>
                <c:pt idx="76565">
                  <c:v>53.240897078870098</c:v>
                </c:pt>
                <c:pt idx="76566">
                  <c:v>56.601936080367203</c:v>
                </c:pt>
                <c:pt idx="76567">
                  <c:v>54.475746185000602</c:v>
                </c:pt>
                <c:pt idx="76568">
                  <c:v>53.901493165436598</c:v>
                </c:pt>
                <c:pt idx="76569">
                  <c:v>56.355578385530698</c:v>
                </c:pt>
                <c:pt idx="76570">
                  <c:v>55.058009059888697</c:v>
                </c:pt>
                <c:pt idx="76571">
                  <c:v>53.115894886863501</c:v>
                </c:pt>
                <c:pt idx="76572">
                  <c:v>55.2106111352429</c:v>
                </c:pt>
                <c:pt idx="76573">
                  <c:v>52.1393999870782</c:v>
                </c:pt>
                <c:pt idx="76574">
                  <c:v>56.755701667161603</c:v>
                </c:pt>
                <c:pt idx="76575">
                  <c:v>53.685646581252399</c:v>
                </c:pt>
                <c:pt idx="76576">
                  <c:v>56.944564627939599</c:v>
                </c:pt>
                <c:pt idx="76577">
                  <c:v>55.376114976819302</c:v>
                </c:pt>
                <c:pt idx="76578">
                  <c:v>52.434474275000198</c:v>
                </c:pt>
                <c:pt idx="76579">
                  <c:v>54.365653156700901</c:v>
                </c:pt>
                <c:pt idx="76580">
                  <c:v>55.919610236976403</c:v>
                </c:pt>
                <c:pt idx="76581">
                  <c:v>58.836863993825197</c:v>
                </c:pt>
                <c:pt idx="76582">
                  <c:v>54.980688486196598</c:v>
                </c:pt>
                <c:pt idx="76583">
                  <c:v>56.648931666906002</c:v>
                </c:pt>
                <c:pt idx="76584">
                  <c:v>55.733920166367497</c:v>
                </c:pt>
                <c:pt idx="76585">
                  <c:v>56.582870739163802</c:v>
                </c:pt>
                <c:pt idx="76586">
                  <c:v>54.721661004478101</c:v>
                </c:pt>
                <c:pt idx="76587">
                  <c:v>56.823645497240904</c:v>
                </c:pt>
                <c:pt idx="76588">
                  <c:v>52.6179081803066</c:v>
                </c:pt>
                <c:pt idx="76589">
                  <c:v>56.019418466672697</c:v>
                </c:pt>
                <c:pt idx="76590">
                  <c:v>54.956932990626598</c:v>
                </c:pt>
                <c:pt idx="76591">
                  <c:v>53.559197107471199</c:v>
                </c:pt>
                <c:pt idx="76592">
                  <c:v>57.267211832928297</c:v>
                </c:pt>
                <c:pt idx="76593">
                  <c:v>56.914454828893199</c:v>
                </c:pt>
                <c:pt idx="76594">
                  <c:v>55.912847572272803</c:v>
                </c:pt>
                <c:pt idx="76595">
                  <c:v>55.910955044207199</c:v>
                </c:pt>
                <c:pt idx="76596">
                  <c:v>51.067719654575598</c:v>
                </c:pt>
                <c:pt idx="76597">
                  <c:v>55.471788774223398</c:v>
                </c:pt>
                <c:pt idx="76598">
                  <c:v>55.390785053926102</c:v>
                </c:pt>
                <c:pt idx="76599">
                  <c:v>55.019210945845202</c:v>
                </c:pt>
                <c:pt idx="76600">
                  <c:v>53.595270782018403</c:v>
                </c:pt>
                <c:pt idx="76601">
                  <c:v>51.332317875617399</c:v>
                </c:pt>
                <c:pt idx="76602">
                  <c:v>56.524998841878201</c:v>
                </c:pt>
                <c:pt idx="76603">
                  <c:v>52.072152598798603</c:v>
                </c:pt>
                <c:pt idx="76604">
                  <c:v>56.7976224798877</c:v>
                </c:pt>
                <c:pt idx="76605">
                  <c:v>55.952949232299197</c:v>
                </c:pt>
                <c:pt idx="76606">
                  <c:v>58.904364600530002</c:v>
                </c:pt>
                <c:pt idx="76607">
                  <c:v>69.526900892523898</c:v>
                </c:pt>
                <c:pt idx="76608">
                  <c:v>58.967011617016801</c:v>
                </c:pt>
                <c:pt idx="76609">
                  <c:v>53.858488448124596</c:v>
                </c:pt>
                <c:pt idx="76610">
                  <c:v>52.831935285546102</c:v>
                </c:pt>
                <c:pt idx="76611">
                  <c:v>55.679346729495499</c:v>
                </c:pt>
                <c:pt idx="76612">
                  <c:v>53.235745460519503</c:v>
                </c:pt>
                <c:pt idx="76613">
                  <c:v>55.083221603891403</c:v>
                </c:pt>
                <c:pt idx="76614">
                  <c:v>52.756470141942103</c:v>
                </c:pt>
                <c:pt idx="76615">
                  <c:v>57.799077602755901</c:v>
                </c:pt>
                <c:pt idx="76616">
                  <c:v>57.1864912718423</c:v>
                </c:pt>
                <c:pt idx="76617">
                  <c:v>57.326329008854501</c:v>
                </c:pt>
                <c:pt idx="76618">
                  <c:v>54.190873919636097</c:v>
                </c:pt>
                <c:pt idx="76619">
                  <c:v>53.524946538545201</c:v>
                </c:pt>
                <c:pt idx="76620">
                  <c:v>56.5083187225014</c:v>
                </c:pt>
                <c:pt idx="76621">
                  <c:v>55.019463129567903</c:v>
                </c:pt>
                <c:pt idx="76622">
                  <c:v>55.989512992805203</c:v>
                </c:pt>
                <c:pt idx="76623">
                  <c:v>53.376653882511597</c:v>
                </c:pt>
                <c:pt idx="76624">
                  <c:v>58.851812689007801</c:v>
                </c:pt>
                <c:pt idx="76625">
                  <c:v>60.140233351983099</c:v>
                </c:pt>
                <c:pt idx="76626">
                  <c:v>52.774432814876697</c:v>
                </c:pt>
                <c:pt idx="76627">
                  <c:v>54.868537789844197</c:v>
                </c:pt>
                <c:pt idx="76628">
                  <c:v>53.062444359708103</c:v>
                </c:pt>
                <c:pt idx="76629">
                  <c:v>56.3190335581696</c:v>
                </c:pt>
                <c:pt idx="76630">
                  <c:v>57.567303894374596</c:v>
                </c:pt>
                <c:pt idx="76631">
                  <c:v>51.984930361565198</c:v>
                </c:pt>
                <c:pt idx="76632">
                  <c:v>55.8280983055527</c:v>
                </c:pt>
                <c:pt idx="76633">
                  <c:v>54.632749963656899</c:v>
                </c:pt>
                <c:pt idx="76634">
                  <c:v>57.285007877947301</c:v>
                </c:pt>
                <c:pt idx="76635">
                  <c:v>58.152462588535997</c:v>
                </c:pt>
                <c:pt idx="76636">
                  <c:v>52.6277871628075</c:v>
                </c:pt>
                <c:pt idx="76637">
                  <c:v>59.182937653729397</c:v>
                </c:pt>
                <c:pt idx="76638">
                  <c:v>58.462400428227703</c:v>
                </c:pt>
                <c:pt idx="76639">
                  <c:v>55.176067023095101</c:v>
                </c:pt>
                <c:pt idx="76640">
                  <c:v>52.501067054740403</c:v>
                </c:pt>
                <c:pt idx="76641">
                  <c:v>56.839387659625402</c:v>
                </c:pt>
                <c:pt idx="76642">
                  <c:v>53.057685303255703</c:v>
                </c:pt>
                <c:pt idx="76643">
                  <c:v>55.725494877437903</c:v>
                </c:pt>
                <c:pt idx="76644">
                  <c:v>54.500586289618397</c:v>
                </c:pt>
                <c:pt idx="76645">
                  <c:v>53.769438223825802</c:v>
                </c:pt>
                <c:pt idx="76646">
                  <c:v>52.343453126462201</c:v>
                </c:pt>
                <c:pt idx="76647">
                  <c:v>58.084966687117003</c:v>
                </c:pt>
                <c:pt idx="76648">
                  <c:v>59.750292055420097</c:v>
                </c:pt>
                <c:pt idx="76649">
                  <c:v>54.495989020262698</c:v>
                </c:pt>
                <c:pt idx="76650">
                  <c:v>51.932148548619097</c:v>
                </c:pt>
                <c:pt idx="76651">
                  <c:v>53.3569656954122</c:v>
                </c:pt>
                <c:pt idx="76652">
                  <c:v>57.051267081400098</c:v>
                </c:pt>
                <c:pt idx="76653">
                  <c:v>57.251474481277398</c:v>
                </c:pt>
                <c:pt idx="76654">
                  <c:v>55.631080993245199</c:v>
                </c:pt>
                <c:pt idx="76655">
                  <c:v>56.141519544609501</c:v>
                </c:pt>
                <c:pt idx="76656">
                  <c:v>59.429514251713798</c:v>
                </c:pt>
                <c:pt idx="76657">
                  <c:v>55.630577290788999</c:v>
                </c:pt>
                <c:pt idx="76658">
                  <c:v>51.305269207082397</c:v>
                </c:pt>
                <c:pt idx="76659">
                  <c:v>58.463989913997302</c:v>
                </c:pt>
                <c:pt idx="76660">
                  <c:v>55.5408761300883</c:v>
                </c:pt>
                <c:pt idx="76661">
                  <c:v>53.323959592894198</c:v>
                </c:pt>
                <c:pt idx="76662">
                  <c:v>56.712669993228701</c:v>
                </c:pt>
                <c:pt idx="76663">
                  <c:v>57.149468419736699</c:v>
                </c:pt>
                <c:pt idx="76664">
                  <c:v>53.8141852230615</c:v>
                </c:pt>
                <c:pt idx="76665">
                  <c:v>54.815710241956602</c:v>
                </c:pt>
                <c:pt idx="76666">
                  <c:v>62.473669656565498</c:v>
                </c:pt>
                <c:pt idx="76667">
                  <c:v>56.761338787803901</c:v>
                </c:pt>
                <c:pt idx="76668">
                  <c:v>54.015057602979503</c:v>
                </c:pt>
                <c:pt idx="76669">
                  <c:v>55.064484410292899</c:v>
                </c:pt>
                <c:pt idx="76670">
                  <c:v>54.057599114421798</c:v>
                </c:pt>
                <c:pt idx="76671">
                  <c:v>57.5569357583555</c:v>
                </c:pt>
                <c:pt idx="76672">
                  <c:v>58.029005971989697</c:v>
                </c:pt>
                <c:pt idx="76673">
                  <c:v>64.5421926396088</c:v>
                </c:pt>
                <c:pt idx="76674">
                  <c:v>56.518569749319703</c:v>
                </c:pt>
                <c:pt idx="76675">
                  <c:v>54.433502725394703</c:v>
                </c:pt>
                <c:pt idx="76676">
                  <c:v>52.651600543914</c:v>
                </c:pt>
                <c:pt idx="76677">
                  <c:v>54.029965849333799</c:v>
                </c:pt>
                <c:pt idx="76678">
                  <c:v>52.6316291082601</c:v>
                </c:pt>
                <c:pt idx="76679">
                  <c:v>54.6522935532807</c:v>
                </c:pt>
                <c:pt idx="76680">
                  <c:v>54.756657204144098</c:v>
                </c:pt>
                <c:pt idx="76681">
                  <c:v>57.980350930663498</c:v>
                </c:pt>
                <c:pt idx="76682">
                  <c:v>55.1259403476624</c:v>
                </c:pt>
                <c:pt idx="76683">
                  <c:v>59.478447277946898</c:v>
                </c:pt>
                <c:pt idx="76684">
                  <c:v>53.140801536824902</c:v>
                </c:pt>
                <c:pt idx="76685">
                  <c:v>51.843630640633599</c:v>
                </c:pt>
                <c:pt idx="76686">
                  <c:v>56.320336524843398</c:v>
                </c:pt>
                <c:pt idx="76687">
                  <c:v>54.435835165082402</c:v>
                </c:pt>
                <c:pt idx="76688">
                  <c:v>54.079143523066399</c:v>
                </c:pt>
                <c:pt idx="76689">
                  <c:v>56.891350811587998</c:v>
                </c:pt>
                <c:pt idx="76690">
                  <c:v>56.6808328274345</c:v>
                </c:pt>
                <c:pt idx="76691">
                  <c:v>54.354173686787902</c:v>
                </c:pt>
                <c:pt idx="76692">
                  <c:v>55.6158048892596</c:v>
                </c:pt>
                <c:pt idx="76693">
                  <c:v>54.555776466534503</c:v>
                </c:pt>
                <c:pt idx="76694">
                  <c:v>55.476820096382497</c:v>
                </c:pt>
                <c:pt idx="76695">
                  <c:v>51.866143309427201</c:v>
                </c:pt>
                <c:pt idx="76696">
                  <c:v>54.720642376998804</c:v>
                </c:pt>
                <c:pt idx="76697">
                  <c:v>53.073422602797898</c:v>
                </c:pt>
                <c:pt idx="76698">
                  <c:v>54.997150224833298</c:v>
                </c:pt>
                <c:pt idx="76699">
                  <c:v>60.061381557179601</c:v>
                </c:pt>
                <c:pt idx="76700">
                  <c:v>57.389961387563403</c:v>
                </c:pt>
                <c:pt idx="76701">
                  <c:v>52.439983718677802</c:v>
                </c:pt>
                <c:pt idx="76702">
                  <c:v>53.395400652233498</c:v>
                </c:pt>
                <c:pt idx="76703">
                  <c:v>53.6279948779517</c:v>
                </c:pt>
                <c:pt idx="76704">
                  <c:v>56.258658034574701</c:v>
                </c:pt>
                <c:pt idx="76705">
                  <c:v>52.372813507560302</c:v>
                </c:pt>
                <c:pt idx="76706">
                  <c:v>54.488286060549697</c:v>
                </c:pt>
                <c:pt idx="76707">
                  <c:v>55.505359406198401</c:v>
                </c:pt>
                <c:pt idx="76708">
                  <c:v>54.591974048724701</c:v>
                </c:pt>
                <c:pt idx="76709">
                  <c:v>53.348687641476602</c:v>
                </c:pt>
                <c:pt idx="76710">
                  <c:v>54.7269456176573</c:v>
                </c:pt>
                <c:pt idx="76711">
                  <c:v>55.759563979124401</c:v>
                </c:pt>
                <c:pt idx="76712">
                  <c:v>61.706468401413403</c:v>
                </c:pt>
                <c:pt idx="76713">
                  <c:v>57.4137421879608</c:v>
                </c:pt>
                <c:pt idx="76714">
                  <c:v>54.543647722331102</c:v>
                </c:pt>
                <c:pt idx="76715">
                  <c:v>56.080537985748101</c:v>
                </c:pt>
                <c:pt idx="76716">
                  <c:v>58.211747798113898</c:v>
                </c:pt>
                <c:pt idx="76717">
                  <c:v>55.650136455555398</c:v>
                </c:pt>
                <c:pt idx="76718">
                  <c:v>56.017470470415503</c:v>
                </c:pt>
                <c:pt idx="76719">
                  <c:v>53.0474317651598</c:v>
                </c:pt>
                <c:pt idx="76720">
                  <c:v>58.3867595151168</c:v>
                </c:pt>
                <c:pt idx="76721">
                  <c:v>54.003196556509103</c:v>
                </c:pt>
                <c:pt idx="76722">
                  <c:v>53.479904965141998</c:v>
                </c:pt>
                <c:pt idx="76723">
                  <c:v>57.477053868804703</c:v>
                </c:pt>
                <c:pt idx="76724">
                  <c:v>56.279824406470901</c:v>
                </c:pt>
                <c:pt idx="76725">
                  <c:v>53.413409804099402</c:v>
                </c:pt>
                <c:pt idx="76726">
                  <c:v>60.744764455606898</c:v>
                </c:pt>
                <c:pt idx="76727">
                  <c:v>54.232410593557503</c:v>
                </c:pt>
                <c:pt idx="76728">
                  <c:v>52.844428096479497</c:v>
                </c:pt>
                <c:pt idx="76729">
                  <c:v>55.146866393278998</c:v>
                </c:pt>
                <c:pt idx="76730">
                  <c:v>53.834462838304503</c:v>
                </c:pt>
                <c:pt idx="76731">
                  <c:v>53.8880708337594</c:v>
                </c:pt>
                <c:pt idx="76732">
                  <c:v>57.246876271226</c:v>
                </c:pt>
                <c:pt idx="76733">
                  <c:v>56.097177631939303</c:v>
                </c:pt>
                <c:pt idx="76734">
                  <c:v>56.0298616215197</c:v>
                </c:pt>
                <c:pt idx="76735">
                  <c:v>58.357045677148001</c:v>
                </c:pt>
                <c:pt idx="76736">
                  <c:v>55.217632831838699</c:v>
                </c:pt>
                <c:pt idx="76737">
                  <c:v>53.513753250894901</c:v>
                </c:pt>
                <c:pt idx="76738">
                  <c:v>59.397219158108797</c:v>
                </c:pt>
                <c:pt idx="76739">
                  <c:v>56.164013285054097</c:v>
                </c:pt>
                <c:pt idx="76740">
                  <c:v>57.204077816474502</c:v>
                </c:pt>
                <c:pt idx="76741">
                  <c:v>54.0687394544574</c:v>
                </c:pt>
                <c:pt idx="76742">
                  <c:v>55.7149336934717</c:v>
                </c:pt>
                <c:pt idx="76743">
                  <c:v>56.7369485876713</c:v>
                </c:pt>
                <c:pt idx="76744">
                  <c:v>55.643313150020802</c:v>
                </c:pt>
                <c:pt idx="76745">
                  <c:v>57.171525141671196</c:v>
                </c:pt>
                <c:pt idx="76746">
                  <c:v>56.468115561552203</c:v>
                </c:pt>
                <c:pt idx="76747">
                  <c:v>52.772920898289101</c:v>
                </c:pt>
                <c:pt idx="76748">
                  <c:v>55.846058838524002</c:v>
                </c:pt>
                <c:pt idx="76749">
                  <c:v>55.7725143831548</c:v>
                </c:pt>
                <c:pt idx="76750">
                  <c:v>55.2168703790256</c:v>
                </c:pt>
                <c:pt idx="76751">
                  <c:v>54.141628865082197</c:v>
                </c:pt>
                <c:pt idx="76752">
                  <c:v>54.2045535896209</c:v>
                </c:pt>
                <c:pt idx="76753">
                  <c:v>58.216893917396497</c:v>
                </c:pt>
                <c:pt idx="76754">
                  <c:v>57.279882068999399</c:v>
                </c:pt>
                <c:pt idx="76755">
                  <c:v>55.485965514375799</c:v>
                </c:pt>
                <c:pt idx="76756">
                  <c:v>57.511174117876003</c:v>
                </c:pt>
                <c:pt idx="76757">
                  <c:v>59.471849527337802</c:v>
                </c:pt>
                <c:pt idx="76758">
                  <c:v>54.039153926393702</c:v>
                </c:pt>
                <c:pt idx="76759">
                  <c:v>56.6928090556383</c:v>
                </c:pt>
                <c:pt idx="76760">
                  <c:v>59.6227497336019</c:v>
                </c:pt>
                <c:pt idx="76761">
                  <c:v>56.580344031523197</c:v>
                </c:pt>
                <c:pt idx="76762">
                  <c:v>53.964046902049702</c:v>
                </c:pt>
                <c:pt idx="76763">
                  <c:v>51.458079513349297</c:v>
                </c:pt>
                <c:pt idx="76764">
                  <c:v>53.235548290650897</c:v>
                </c:pt>
                <c:pt idx="76765">
                  <c:v>51.426408354275097</c:v>
                </c:pt>
                <c:pt idx="76766">
                  <c:v>55.734256547707901</c:v>
                </c:pt>
                <c:pt idx="76767">
                  <c:v>54.802050068683698</c:v>
                </c:pt>
                <c:pt idx="76768">
                  <c:v>58.028565990761003</c:v>
                </c:pt>
                <c:pt idx="76769">
                  <c:v>56.761849001977097</c:v>
                </c:pt>
                <c:pt idx="76770">
                  <c:v>53.113271934705701</c:v>
                </c:pt>
                <c:pt idx="76771">
                  <c:v>56.3404558204724</c:v>
                </c:pt>
                <c:pt idx="76772">
                  <c:v>53.244854125823501</c:v>
                </c:pt>
                <c:pt idx="76773">
                  <c:v>58.2463243308936</c:v>
                </c:pt>
                <c:pt idx="76774">
                  <c:v>59.769853549271801</c:v>
                </c:pt>
                <c:pt idx="76775">
                  <c:v>53.9980515079762</c:v>
                </c:pt>
                <c:pt idx="76776">
                  <c:v>54.456571199213897</c:v>
                </c:pt>
                <c:pt idx="76777">
                  <c:v>58.751000936927497</c:v>
                </c:pt>
                <c:pt idx="76778">
                  <c:v>56.259845376599998</c:v>
                </c:pt>
                <c:pt idx="76779">
                  <c:v>52.5043016895983</c:v>
                </c:pt>
                <c:pt idx="76780">
                  <c:v>52.958595412608702</c:v>
                </c:pt>
                <c:pt idx="76781">
                  <c:v>54.594018135350801</c:v>
                </c:pt>
                <c:pt idx="76782">
                  <c:v>60.0915085528394</c:v>
                </c:pt>
                <c:pt idx="76783">
                  <c:v>55.315473650869102</c:v>
                </c:pt>
                <c:pt idx="76784">
                  <c:v>58.306272344298797</c:v>
                </c:pt>
                <c:pt idx="76785">
                  <c:v>56.853250136191299</c:v>
                </c:pt>
                <c:pt idx="76786">
                  <c:v>55.006591225932503</c:v>
                </c:pt>
                <c:pt idx="76787">
                  <c:v>54.806578436382402</c:v>
                </c:pt>
                <c:pt idx="76788">
                  <c:v>54.860643155808098</c:v>
                </c:pt>
                <c:pt idx="76789">
                  <c:v>54.632967847913797</c:v>
                </c:pt>
                <c:pt idx="76790">
                  <c:v>55.854900713023397</c:v>
                </c:pt>
                <c:pt idx="76791">
                  <c:v>54.613895526225399</c:v>
                </c:pt>
                <c:pt idx="76792">
                  <c:v>56.907135441533804</c:v>
                </c:pt>
                <c:pt idx="76793">
                  <c:v>54.044557192582701</c:v>
                </c:pt>
                <c:pt idx="76794">
                  <c:v>53.502943330905801</c:v>
                </c:pt>
                <c:pt idx="76795">
                  <c:v>53.548370201947897</c:v>
                </c:pt>
                <c:pt idx="76796">
                  <c:v>54.9065305279615</c:v>
                </c:pt>
                <c:pt idx="76797">
                  <c:v>54.1018695524333</c:v>
                </c:pt>
                <c:pt idx="76798">
                  <c:v>53.9236151814018</c:v>
                </c:pt>
                <c:pt idx="76799">
                  <c:v>55.378521245555199</c:v>
                </c:pt>
                <c:pt idx="76800">
                  <c:v>55.917779865810701</c:v>
                </c:pt>
                <c:pt idx="76801">
                  <c:v>52.816249534998697</c:v>
                </c:pt>
                <c:pt idx="76802">
                  <c:v>57.4211863247859</c:v>
                </c:pt>
                <c:pt idx="76803">
                  <c:v>53.730362268842597</c:v>
                </c:pt>
                <c:pt idx="76804">
                  <c:v>59.011368716025601</c:v>
                </c:pt>
                <c:pt idx="76805">
                  <c:v>58.893843626775997</c:v>
                </c:pt>
                <c:pt idx="76806">
                  <c:v>59.309406722748101</c:v>
                </c:pt>
                <c:pt idx="76807">
                  <c:v>56.705393551997702</c:v>
                </c:pt>
                <c:pt idx="76808">
                  <c:v>52.1738735545091</c:v>
                </c:pt>
                <c:pt idx="76809">
                  <c:v>53.291501518478398</c:v>
                </c:pt>
                <c:pt idx="76810">
                  <c:v>52.405003212052499</c:v>
                </c:pt>
                <c:pt idx="76811">
                  <c:v>54.180072712744497</c:v>
                </c:pt>
                <c:pt idx="76812">
                  <c:v>54.465726609155702</c:v>
                </c:pt>
                <c:pt idx="76813">
                  <c:v>53.971866231492697</c:v>
                </c:pt>
                <c:pt idx="76814">
                  <c:v>54.731382508278202</c:v>
                </c:pt>
                <c:pt idx="76815">
                  <c:v>55.424946495956902</c:v>
                </c:pt>
                <c:pt idx="76816">
                  <c:v>56.3946433377684</c:v>
                </c:pt>
                <c:pt idx="76817">
                  <c:v>53.992601087193499</c:v>
                </c:pt>
                <c:pt idx="76818">
                  <c:v>61.883126455617003</c:v>
                </c:pt>
                <c:pt idx="76819">
                  <c:v>58.5624655332713</c:v>
                </c:pt>
                <c:pt idx="76820">
                  <c:v>54.013845635693897</c:v>
                </c:pt>
                <c:pt idx="76821">
                  <c:v>55.688800968307099</c:v>
                </c:pt>
                <c:pt idx="76822">
                  <c:v>56.820460307494002</c:v>
                </c:pt>
                <c:pt idx="76823">
                  <c:v>54.463353745481797</c:v>
                </c:pt>
                <c:pt idx="76824">
                  <c:v>56.423438195425298</c:v>
                </c:pt>
                <c:pt idx="76825">
                  <c:v>55.675602371537202</c:v>
                </c:pt>
                <c:pt idx="76826">
                  <c:v>55.023211724970999</c:v>
                </c:pt>
                <c:pt idx="76827">
                  <c:v>52.998357257696398</c:v>
                </c:pt>
                <c:pt idx="76828">
                  <c:v>50.311998238095498</c:v>
                </c:pt>
                <c:pt idx="76829">
                  <c:v>54.103456478478599</c:v>
                </c:pt>
                <c:pt idx="76830">
                  <c:v>52.898974802932301</c:v>
                </c:pt>
                <c:pt idx="76831">
                  <c:v>54.764893060764201</c:v>
                </c:pt>
                <c:pt idx="76832">
                  <c:v>56.039471292748402</c:v>
                </c:pt>
                <c:pt idx="76833">
                  <c:v>54.906016490761203</c:v>
                </c:pt>
                <c:pt idx="76834">
                  <c:v>55.210174415135199</c:v>
                </c:pt>
                <c:pt idx="76835">
                  <c:v>58.745281265733396</c:v>
                </c:pt>
                <c:pt idx="76836">
                  <c:v>55.194421080898401</c:v>
                </c:pt>
                <c:pt idx="76837">
                  <c:v>54.769240788112299</c:v>
                </c:pt>
                <c:pt idx="76838">
                  <c:v>58.495359954641998</c:v>
                </c:pt>
                <c:pt idx="76839">
                  <c:v>53.775893197598002</c:v>
                </c:pt>
                <c:pt idx="76840">
                  <c:v>53.911785842535103</c:v>
                </c:pt>
                <c:pt idx="76841">
                  <c:v>55.100897806653201</c:v>
                </c:pt>
                <c:pt idx="76842">
                  <c:v>60.869731593911702</c:v>
                </c:pt>
                <c:pt idx="76843">
                  <c:v>56.4398980229983</c:v>
                </c:pt>
                <c:pt idx="76844">
                  <c:v>55.230038162595598</c:v>
                </c:pt>
                <c:pt idx="76845">
                  <c:v>55.891144661007097</c:v>
                </c:pt>
                <c:pt idx="76846">
                  <c:v>52.7437250790503</c:v>
                </c:pt>
                <c:pt idx="76847">
                  <c:v>54.946076726654702</c:v>
                </c:pt>
                <c:pt idx="76848">
                  <c:v>56.426283453730697</c:v>
                </c:pt>
                <c:pt idx="76849">
                  <c:v>53.894310215144301</c:v>
                </c:pt>
                <c:pt idx="76850">
                  <c:v>54.835198695517903</c:v>
                </c:pt>
                <c:pt idx="76851">
                  <c:v>55.117773352093799</c:v>
                </c:pt>
                <c:pt idx="76852">
                  <c:v>56.0849224607285</c:v>
                </c:pt>
                <c:pt idx="76853">
                  <c:v>54.312991794411502</c:v>
                </c:pt>
                <c:pt idx="76854">
                  <c:v>54.144376001420198</c:v>
                </c:pt>
                <c:pt idx="76855">
                  <c:v>54.365096291649998</c:v>
                </c:pt>
                <c:pt idx="76856">
                  <c:v>59.113192342131804</c:v>
                </c:pt>
                <c:pt idx="76857">
                  <c:v>53.011589727668998</c:v>
                </c:pt>
                <c:pt idx="76858">
                  <c:v>58.809271647200902</c:v>
                </c:pt>
                <c:pt idx="76859">
                  <c:v>58.5113789291903</c:v>
                </c:pt>
                <c:pt idx="76860">
                  <c:v>55.951333809873702</c:v>
                </c:pt>
                <c:pt idx="76861">
                  <c:v>55.122575158394298</c:v>
                </c:pt>
                <c:pt idx="76862">
                  <c:v>54.904348207944601</c:v>
                </c:pt>
                <c:pt idx="76863">
                  <c:v>56.756604566394003</c:v>
                </c:pt>
                <c:pt idx="76864">
                  <c:v>56.444951810398699</c:v>
                </c:pt>
                <c:pt idx="76865">
                  <c:v>55.099553757560997</c:v>
                </c:pt>
                <c:pt idx="76866">
                  <c:v>54.202357298763701</c:v>
                </c:pt>
                <c:pt idx="76867">
                  <c:v>57.2265186779251</c:v>
                </c:pt>
                <c:pt idx="76868">
                  <c:v>53.391605297075699</c:v>
                </c:pt>
                <c:pt idx="76869">
                  <c:v>54.883457919782899</c:v>
                </c:pt>
                <c:pt idx="76870">
                  <c:v>54.865673508572101</c:v>
                </c:pt>
                <c:pt idx="76871">
                  <c:v>54.6558326165637</c:v>
                </c:pt>
                <c:pt idx="76872">
                  <c:v>56.482722797369</c:v>
                </c:pt>
                <c:pt idx="76873">
                  <c:v>54.457851858421101</c:v>
                </c:pt>
                <c:pt idx="76874">
                  <c:v>55.421474074039601</c:v>
                </c:pt>
                <c:pt idx="76875">
                  <c:v>60.209640237473899</c:v>
                </c:pt>
                <c:pt idx="76876">
                  <c:v>56.670289325162599</c:v>
                </c:pt>
                <c:pt idx="76877">
                  <c:v>58.566125579779303</c:v>
                </c:pt>
                <c:pt idx="76878">
                  <c:v>52.993757996991498</c:v>
                </c:pt>
                <c:pt idx="76879">
                  <c:v>56.7160253803915</c:v>
                </c:pt>
                <c:pt idx="76880">
                  <c:v>54.418811017905803</c:v>
                </c:pt>
                <c:pt idx="76881">
                  <c:v>56.801754140608502</c:v>
                </c:pt>
                <c:pt idx="76882">
                  <c:v>54.413294935877303</c:v>
                </c:pt>
                <c:pt idx="76883">
                  <c:v>58.269246039696199</c:v>
                </c:pt>
                <c:pt idx="76884">
                  <c:v>56.151685971917303</c:v>
                </c:pt>
                <c:pt idx="76885">
                  <c:v>55.9099292150431</c:v>
                </c:pt>
                <c:pt idx="76886">
                  <c:v>53.7117597324158</c:v>
                </c:pt>
                <c:pt idx="76887">
                  <c:v>50.977924104130999</c:v>
                </c:pt>
                <c:pt idx="76888">
                  <c:v>72.239656161589906</c:v>
                </c:pt>
                <c:pt idx="76889">
                  <c:v>54.954164642736799</c:v>
                </c:pt>
                <c:pt idx="76890">
                  <c:v>54.700917291981703</c:v>
                </c:pt>
                <c:pt idx="76891">
                  <c:v>52.489043711831599</c:v>
                </c:pt>
                <c:pt idx="76892">
                  <c:v>55.550261747824102</c:v>
                </c:pt>
                <c:pt idx="76893">
                  <c:v>56.463537687197302</c:v>
                </c:pt>
                <c:pt idx="76894">
                  <c:v>53.3500613840054</c:v>
                </c:pt>
                <c:pt idx="76895">
                  <c:v>55.2707365759398</c:v>
                </c:pt>
                <c:pt idx="76896">
                  <c:v>53.665402465696602</c:v>
                </c:pt>
                <c:pt idx="76897">
                  <c:v>54.685534977044</c:v>
                </c:pt>
                <c:pt idx="76898">
                  <c:v>57.680440339442001</c:v>
                </c:pt>
                <c:pt idx="76899">
                  <c:v>51.015835122819098</c:v>
                </c:pt>
                <c:pt idx="76900">
                  <c:v>56.048358361476602</c:v>
                </c:pt>
                <c:pt idx="76901">
                  <c:v>53.763899314207102</c:v>
                </c:pt>
                <c:pt idx="76902">
                  <c:v>57.586810066488098</c:v>
                </c:pt>
                <c:pt idx="76903">
                  <c:v>54.716204167147197</c:v>
                </c:pt>
                <c:pt idx="76904">
                  <c:v>51.961768376776099</c:v>
                </c:pt>
                <c:pt idx="76905">
                  <c:v>60.669483938811297</c:v>
                </c:pt>
                <c:pt idx="76906">
                  <c:v>51.0831033941421</c:v>
                </c:pt>
                <c:pt idx="76907">
                  <c:v>55.463626486888202</c:v>
                </c:pt>
                <c:pt idx="76908">
                  <c:v>55.859533489194298</c:v>
                </c:pt>
                <c:pt idx="76909">
                  <c:v>52.322471050097398</c:v>
                </c:pt>
                <c:pt idx="76910">
                  <c:v>53.376699224120102</c:v>
                </c:pt>
                <c:pt idx="76911">
                  <c:v>53.803879723006403</c:v>
                </c:pt>
                <c:pt idx="76912">
                  <c:v>57.915070974548101</c:v>
                </c:pt>
                <c:pt idx="76913">
                  <c:v>56.014181244657102</c:v>
                </c:pt>
                <c:pt idx="76914">
                  <c:v>52.079154142036501</c:v>
                </c:pt>
                <c:pt idx="76915">
                  <c:v>56.513336232219899</c:v>
                </c:pt>
                <c:pt idx="76916">
                  <c:v>53.314329651805899</c:v>
                </c:pt>
                <c:pt idx="76917">
                  <c:v>52.0257323702224</c:v>
                </c:pt>
                <c:pt idx="76918">
                  <c:v>60.7105808906108</c:v>
                </c:pt>
                <c:pt idx="76919">
                  <c:v>55.060518044804098</c:v>
                </c:pt>
                <c:pt idx="76920">
                  <c:v>53.911770628282703</c:v>
                </c:pt>
                <c:pt idx="76921">
                  <c:v>57.914261630271099</c:v>
                </c:pt>
                <c:pt idx="76922">
                  <c:v>54.157772994641398</c:v>
                </c:pt>
                <c:pt idx="76923">
                  <c:v>57.219384758854297</c:v>
                </c:pt>
                <c:pt idx="76924">
                  <c:v>52.577263919719798</c:v>
                </c:pt>
                <c:pt idx="76925">
                  <c:v>54.195288375698098</c:v>
                </c:pt>
                <c:pt idx="76926">
                  <c:v>58.442514196397198</c:v>
                </c:pt>
                <c:pt idx="76927">
                  <c:v>54.154537289875002</c:v>
                </c:pt>
                <c:pt idx="76928">
                  <c:v>58.2337458057833</c:v>
                </c:pt>
                <c:pt idx="76929">
                  <c:v>55.061907819319103</c:v>
                </c:pt>
                <c:pt idx="76930">
                  <c:v>54.711835747181503</c:v>
                </c:pt>
                <c:pt idx="76931">
                  <c:v>59.319954533592202</c:v>
                </c:pt>
                <c:pt idx="76932">
                  <c:v>53.475377238274298</c:v>
                </c:pt>
                <c:pt idx="76933">
                  <c:v>52.190064649669303</c:v>
                </c:pt>
                <c:pt idx="76934">
                  <c:v>53.670280344016703</c:v>
                </c:pt>
                <c:pt idx="76935">
                  <c:v>52.769264589368298</c:v>
                </c:pt>
                <c:pt idx="76936">
                  <c:v>54.719834029541197</c:v>
                </c:pt>
                <c:pt idx="76937">
                  <c:v>53.466724343330199</c:v>
                </c:pt>
                <c:pt idx="76938">
                  <c:v>57.216317135927497</c:v>
                </c:pt>
                <c:pt idx="76939">
                  <c:v>58.539470566582601</c:v>
                </c:pt>
                <c:pt idx="76940">
                  <c:v>65.233540765954999</c:v>
                </c:pt>
                <c:pt idx="76941">
                  <c:v>59.567412904488599</c:v>
                </c:pt>
                <c:pt idx="76942">
                  <c:v>54.890060152630397</c:v>
                </c:pt>
                <c:pt idx="76943">
                  <c:v>54.184908929283502</c:v>
                </c:pt>
                <c:pt idx="76944">
                  <c:v>53.623665654621597</c:v>
                </c:pt>
                <c:pt idx="76945">
                  <c:v>56.086358968886799</c:v>
                </c:pt>
                <c:pt idx="76946">
                  <c:v>56.633311339410596</c:v>
                </c:pt>
                <c:pt idx="76947">
                  <c:v>56.217505844471503</c:v>
                </c:pt>
                <c:pt idx="76948">
                  <c:v>54.821680699104398</c:v>
                </c:pt>
                <c:pt idx="76949">
                  <c:v>54.422360479925601</c:v>
                </c:pt>
                <c:pt idx="76950">
                  <c:v>55.966672005198099</c:v>
                </c:pt>
                <c:pt idx="76951">
                  <c:v>54.789708186553902</c:v>
                </c:pt>
                <c:pt idx="76952">
                  <c:v>55.373077788623497</c:v>
                </c:pt>
                <c:pt idx="76953">
                  <c:v>56.180426129884601</c:v>
                </c:pt>
                <c:pt idx="76954">
                  <c:v>54.586732507715197</c:v>
                </c:pt>
                <c:pt idx="76955">
                  <c:v>62.208630919689597</c:v>
                </c:pt>
                <c:pt idx="76956">
                  <c:v>61.863567851800802</c:v>
                </c:pt>
                <c:pt idx="76957">
                  <c:v>58.637533038665502</c:v>
                </c:pt>
                <c:pt idx="76958">
                  <c:v>53.564480340624399</c:v>
                </c:pt>
                <c:pt idx="76959">
                  <c:v>60.111292741271797</c:v>
                </c:pt>
                <c:pt idx="76960">
                  <c:v>57.270199755471602</c:v>
                </c:pt>
                <c:pt idx="76961">
                  <c:v>54.413401268574503</c:v>
                </c:pt>
                <c:pt idx="76962">
                  <c:v>59.967204590952903</c:v>
                </c:pt>
                <c:pt idx="76963">
                  <c:v>52.838016107073699</c:v>
                </c:pt>
                <c:pt idx="76964">
                  <c:v>53.540372950022402</c:v>
                </c:pt>
                <c:pt idx="76965">
                  <c:v>54.569341346742803</c:v>
                </c:pt>
                <c:pt idx="76966">
                  <c:v>57.280605111206597</c:v>
                </c:pt>
                <c:pt idx="76967">
                  <c:v>58.367686109221196</c:v>
                </c:pt>
                <c:pt idx="76968">
                  <c:v>54.6236388569708</c:v>
                </c:pt>
                <c:pt idx="76969">
                  <c:v>57.911558549807403</c:v>
                </c:pt>
                <c:pt idx="76970">
                  <c:v>56.413880976596602</c:v>
                </c:pt>
                <c:pt idx="76971">
                  <c:v>57.272408985638101</c:v>
                </c:pt>
                <c:pt idx="76972">
                  <c:v>56.386259051008899</c:v>
                </c:pt>
                <c:pt idx="76973">
                  <c:v>56.040382907066501</c:v>
                </c:pt>
                <c:pt idx="76974">
                  <c:v>56.484307611587703</c:v>
                </c:pt>
                <c:pt idx="76975">
                  <c:v>57.665818725817999</c:v>
                </c:pt>
                <c:pt idx="76976">
                  <c:v>53.386656962482803</c:v>
                </c:pt>
                <c:pt idx="76977">
                  <c:v>54.541097731278199</c:v>
                </c:pt>
                <c:pt idx="76978">
                  <c:v>57.8535971220956</c:v>
                </c:pt>
                <c:pt idx="76979">
                  <c:v>55.374766257250698</c:v>
                </c:pt>
                <c:pt idx="76980">
                  <c:v>62.8801453612773</c:v>
                </c:pt>
                <c:pt idx="76981">
                  <c:v>58.870659630045601</c:v>
                </c:pt>
                <c:pt idx="76982">
                  <c:v>53.256746331382601</c:v>
                </c:pt>
                <c:pt idx="76983">
                  <c:v>52.908913633683298</c:v>
                </c:pt>
                <c:pt idx="76984">
                  <c:v>54.696781966928398</c:v>
                </c:pt>
                <c:pt idx="76985">
                  <c:v>56.634097108879303</c:v>
                </c:pt>
                <c:pt idx="76986">
                  <c:v>57.794269934526902</c:v>
                </c:pt>
                <c:pt idx="76987">
                  <c:v>54.636466214970099</c:v>
                </c:pt>
                <c:pt idx="76988">
                  <c:v>55.322986601917599</c:v>
                </c:pt>
                <c:pt idx="76989">
                  <c:v>56.749869762504801</c:v>
                </c:pt>
                <c:pt idx="76990">
                  <c:v>58.291746873912402</c:v>
                </c:pt>
                <c:pt idx="76991">
                  <c:v>56.0950186755286</c:v>
                </c:pt>
                <c:pt idx="76992">
                  <c:v>55.567645112863602</c:v>
                </c:pt>
                <c:pt idx="76993">
                  <c:v>52.055762972751801</c:v>
                </c:pt>
                <c:pt idx="76994">
                  <c:v>56.492360127120101</c:v>
                </c:pt>
                <c:pt idx="76995">
                  <c:v>57.311835322873598</c:v>
                </c:pt>
                <c:pt idx="76996">
                  <c:v>57.426210729862802</c:v>
                </c:pt>
                <c:pt idx="76997">
                  <c:v>54.4357253450206</c:v>
                </c:pt>
                <c:pt idx="76998">
                  <c:v>52.472078967318097</c:v>
                </c:pt>
                <c:pt idx="76999">
                  <c:v>54.6610316516187</c:v>
                </c:pt>
                <c:pt idx="77000">
                  <c:v>53.856538527345798</c:v>
                </c:pt>
                <c:pt idx="77001">
                  <c:v>54.393613310384197</c:v>
                </c:pt>
                <c:pt idx="77002">
                  <c:v>58.629615557099299</c:v>
                </c:pt>
                <c:pt idx="77003">
                  <c:v>54.924287182291799</c:v>
                </c:pt>
                <c:pt idx="77004">
                  <c:v>52.373460238299501</c:v>
                </c:pt>
                <c:pt idx="77005">
                  <c:v>53.824302819513399</c:v>
                </c:pt>
                <c:pt idx="77006">
                  <c:v>54.538040504025098</c:v>
                </c:pt>
                <c:pt idx="77007">
                  <c:v>57.134618644069903</c:v>
                </c:pt>
                <c:pt idx="77008">
                  <c:v>55.284547857718401</c:v>
                </c:pt>
                <c:pt idx="77009">
                  <c:v>54.808519180223897</c:v>
                </c:pt>
                <c:pt idx="77010">
                  <c:v>55.4089478224478</c:v>
                </c:pt>
                <c:pt idx="77011">
                  <c:v>55.087107276993898</c:v>
                </c:pt>
                <c:pt idx="77012">
                  <c:v>55.790149882775403</c:v>
                </c:pt>
                <c:pt idx="77013">
                  <c:v>52.354605185456698</c:v>
                </c:pt>
                <c:pt idx="77014">
                  <c:v>53.313086012137703</c:v>
                </c:pt>
                <c:pt idx="77015">
                  <c:v>58.143144577480001</c:v>
                </c:pt>
                <c:pt idx="77016">
                  <c:v>56.813384709070696</c:v>
                </c:pt>
                <c:pt idx="77017">
                  <c:v>54.974560259443798</c:v>
                </c:pt>
                <c:pt idx="77018">
                  <c:v>55.152776566267299</c:v>
                </c:pt>
                <c:pt idx="77019">
                  <c:v>55.752905669210698</c:v>
                </c:pt>
                <c:pt idx="77020">
                  <c:v>52.9526681046448</c:v>
                </c:pt>
                <c:pt idx="77021">
                  <c:v>55.855428407576902</c:v>
                </c:pt>
                <c:pt idx="77022">
                  <c:v>55.788775191340399</c:v>
                </c:pt>
                <c:pt idx="77023">
                  <c:v>51.948921786705199</c:v>
                </c:pt>
                <c:pt idx="77024">
                  <c:v>57.127394855251701</c:v>
                </c:pt>
                <c:pt idx="77025">
                  <c:v>56.856468312439603</c:v>
                </c:pt>
                <c:pt idx="77026">
                  <c:v>57.879991967469699</c:v>
                </c:pt>
                <c:pt idx="77027">
                  <c:v>55.6053082890705</c:v>
                </c:pt>
                <c:pt idx="77028">
                  <c:v>59.576115539803602</c:v>
                </c:pt>
                <c:pt idx="77029">
                  <c:v>56.337625398952198</c:v>
                </c:pt>
                <c:pt idx="77030">
                  <c:v>54.127486840676603</c:v>
                </c:pt>
                <c:pt idx="77031">
                  <c:v>56.606540441702798</c:v>
                </c:pt>
                <c:pt idx="77032">
                  <c:v>53.796369217513003</c:v>
                </c:pt>
                <c:pt idx="77033">
                  <c:v>55.655481998735603</c:v>
                </c:pt>
                <c:pt idx="77034">
                  <c:v>54.393238999582401</c:v>
                </c:pt>
                <c:pt idx="77035">
                  <c:v>52.069029583178299</c:v>
                </c:pt>
                <c:pt idx="77036">
                  <c:v>54.429476831538203</c:v>
                </c:pt>
                <c:pt idx="77037">
                  <c:v>54.114694526715603</c:v>
                </c:pt>
                <c:pt idx="77038">
                  <c:v>55.305837663814998</c:v>
                </c:pt>
                <c:pt idx="77039">
                  <c:v>56.486720366268898</c:v>
                </c:pt>
                <c:pt idx="77040">
                  <c:v>56.4809211788737</c:v>
                </c:pt>
                <c:pt idx="77041">
                  <c:v>60.5937151039087</c:v>
                </c:pt>
                <c:pt idx="77042">
                  <c:v>51.530901533743901</c:v>
                </c:pt>
                <c:pt idx="77043">
                  <c:v>56.029489567402301</c:v>
                </c:pt>
                <c:pt idx="77044">
                  <c:v>53.602368071076803</c:v>
                </c:pt>
                <c:pt idx="77045">
                  <c:v>55.114741899685498</c:v>
                </c:pt>
                <c:pt idx="77046">
                  <c:v>54.052356859202</c:v>
                </c:pt>
                <c:pt idx="77047">
                  <c:v>55.2434337124064</c:v>
                </c:pt>
                <c:pt idx="77048">
                  <c:v>51.678771677276103</c:v>
                </c:pt>
                <c:pt idx="77049">
                  <c:v>52.923729496147899</c:v>
                </c:pt>
                <c:pt idx="77050">
                  <c:v>54.836015852836603</c:v>
                </c:pt>
                <c:pt idx="77051">
                  <c:v>55.381837135335502</c:v>
                </c:pt>
                <c:pt idx="77052">
                  <c:v>55.944236187228</c:v>
                </c:pt>
                <c:pt idx="77053">
                  <c:v>52.154771705406397</c:v>
                </c:pt>
                <c:pt idx="77054">
                  <c:v>56.479133340074803</c:v>
                </c:pt>
                <c:pt idx="77055">
                  <c:v>54.186871219854901</c:v>
                </c:pt>
                <c:pt idx="77056">
                  <c:v>53.095149385114098</c:v>
                </c:pt>
                <c:pt idx="77057">
                  <c:v>56.114441529163201</c:v>
                </c:pt>
                <c:pt idx="77058">
                  <c:v>52.626429932058699</c:v>
                </c:pt>
                <c:pt idx="77059">
                  <c:v>54.794733661872897</c:v>
                </c:pt>
                <c:pt idx="77060">
                  <c:v>53.4694665570998</c:v>
                </c:pt>
                <c:pt idx="77061">
                  <c:v>58.507665592452803</c:v>
                </c:pt>
                <c:pt idx="77062">
                  <c:v>52.890431106297697</c:v>
                </c:pt>
                <c:pt idx="77063">
                  <c:v>57.031583653301098</c:v>
                </c:pt>
                <c:pt idx="77064">
                  <c:v>58.672609764248598</c:v>
                </c:pt>
                <c:pt idx="77065">
                  <c:v>52.112499650112497</c:v>
                </c:pt>
                <c:pt idx="77066">
                  <c:v>54.574531111708701</c:v>
                </c:pt>
                <c:pt idx="77067">
                  <c:v>56.490385315969597</c:v>
                </c:pt>
                <c:pt idx="77068">
                  <c:v>54.840982899483002</c:v>
                </c:pt>
                <c:pt idx="77069">
                  <c:v>57.095451300966602</c:v>
                </c:pt>
                <c:pt idx="77070">
                  <c:v>53.089855464502897</c:v>
                </c:pt>
                <c:pt idx="77071">
                  <c:v>52.787339524558902</c:v>
                </c:pt>
                <c:pt idx="77072">
                  <c:v>55.599382775612497</c:v>
                </c:pt>
                <c:pt idx="77073">
                  <c:v>53.341871300650297</c:v>
                </c:pt>
                <c:pt idx="77074">
                  <c:v>55.113708042557299</c:v>
                </c:pt>
                <c:pt idx="77075">
                  <c:v>54.548526683350197</c:v>
                </c:pt>
                <c:pt idx="77076">
                  <c:v>53.514355855753799</c:v>
                </c:pt>
                <c:pt idx="77077">
                  <c:v>56.236488986301097</c:v>
                </c:pt>
                <c:pt idx="77078">
                  <c:v>54.677905598599999</c:v>
                </c:pt>
                <c:pt idx="77079">
                  <c:v>53.032960133685897</c:v>
                </c:pt>
                <c:pt idx="77080">
                  <c:v>58.208977731342102</c:v>
                </c:pt>
                <c:pt idx="77081">
                  <c:v>59.040895019683703</c:v>
                </c:pt>
                <c:pt idx="77082">
                  <c:v>53.012822129346397</c:v>
                </c:pt>
                <c:pt idx="77083">
                  <c:v>51.502386857662898</c:v>
                </c:pt>
                <c:pt idx="77084">
                  <c:v>52.199624568648602</c:v>
                </c:pt>
                <c:pt idx="77085">
                  <c:v>54.323278136026502</c:v>
                </c:pt>
                <c:pt idx="77086">
                  <c:v>61.7796565449448</c:v>
                </c:pt>
                <c:pt idx="77087">
                  <c:v>58.461398883745197</c:v>
                </c:pt>
                <c:pt idx="77088">
                  <c:v>54.556215170915998</c:v>
                </c:pt>
                <c:pt idx="77089">
                  <c:v>52.839571293138</c:v>
                </c:pt>
                <c:pt idx="77090">
                  <c:v>55.944836034057801</c:v>
                </c:pt>
                <c:pt idx="77091">
                  <c:v>53.854907129335601</c:v>
                </c:pt>
                <c:pt idx="77092">
                  <c:v>54.742709956788602</c:v>
                </c:pt>
                <c:pt idx="77093">
                  <c:v>51.878723217403397</c:v>
                </c:pt>
                <c:pt idx="77094">
                  <c:v>56.098401606646803</c:v>
                </c:pt>
                <c:pt idx="77095">
                  <c:v>52.139044432858</c:v>
                </c:pt>
                <c:pt idx="77096">
                  <c:v>54.618486442850397</c:v>
                </c:pt>
                <c:pt idx="77097">
                  <c:v>55.6880611627466</c:v>
                </c:pt>
                <c:pt idx="77098">
                  <c:v>56.656828909214497</c:v>
                </c:pt>
                <c:pt idx="77099">
                  <c:v>54.143925555095898</c:v>
                </c:pt>
                <c:pt idx="77100">
                  <c:v>54.507159337865801</c:v>
                </c:pt>
                <c:pt idx="77101">
                  <c:v>55.093536445978998</c:v>
                </c:pt>
                <c:pt idx="77102">
                  <c:v>54.762777172140197</c:v>
                </c:pt>
                <c:pt idx="77103">
                  <c:v>55.0960791175427</c:v>
                </c:pt>
                <c:pt idx="77104">
                  <c:v>52.5034529667005</c:v>
                </c:pt>
                <c:pt idx="77105">
                  <c:v>56.686081684289398</c:v>
                </c:pt>
                <c:pt idx="77106">
                  <c:v>57.650643926350298</c:v>
                </c:pt>
                <c:pt idx="77107">
                  <c:v>55.344745650625903</c:v>
                </c:pt>
                <c:pt idx="77108">
                  <c:v>57.48633437622</c:v>
                </c:pt>
                <c:pt idx="77109">
                  <c:v>53.650473196504898</c:v>
                </c:pt>
                <c:pt idx="77110">
                  <c:v>56.764479947671703</c:v>
                </c:pt>
                <c:pt idx="77111">
                  <c:v>56.002041722667798</c:v>
                </c:pt>
                <c:pt idx="77112">
                  <c:v>53.363181978729997</c:v>
                </c:pt>
                <c:pt idx="77113">
                  <c:v>56.436331466669102</c:v>
                </c:pt>
                <c:pt idx="77114">
                  <c:v>54.601111672329303</c:v>
                </c:pt>
                <c:pt idx="77115">
                  <c:v>55.192512455244497</c:v>
                </c:pt>
                <c:pt idx="77116">
                  <c:v>62.809279257504699</c:v>
                </c:pt>
                <c:pt idx="77117">
                  <c:v>57.599081971616101</c:v>
                </c:pt>
                <c:pt idx="77118">
                  <c:v>55.668511274585001</c:v>
                </c:pt>
                <c:pt idx="77119">
                  <c:v>56.089837869045503</c:v>
                </c:pt>
                <c:pt idx="77120">
                  <c:v>58.454542983646398</c:v>
                </c:pt>
                <c:pt idx="77121">
                  <c:v>56.263363391478002</c:v>
                </c:pt>
                <c:pt idx="77122">
                  <c:v>53.774742379383703</c:v>
                </c:pt>
                <c:pt idx="77123">
                  <c:v>50.7851071783683</c:v>
                </c:pt>
                <c:pt idx="77124">
                  <c:v>59.527971743235597</c:v>
                </c:pt>
                <c:pt idx="77125">
                  <c:v>54.403015474509601</c:v>
                </c:pt>
                <c:pt idx="77126">
                  <c:v>56.792274129994702</c:v>
                </c:pt>
                <c:pt idx="77127">
                  <c:v>55.950286460422099</c:v>
                </c:pt>
                <c:pt idx="77128">
                  <c:v>54.0616092371897</c:v>
                </c:pt>
                <c:pt idx="77129">
                  <c:v>52.244477908705598</c:v>
                </c:pt>
                <c:pt idx="77130">
                  <c:v>52.235049210769802</c:v>
                </c:pt>
                <c:pt idx="77131">
                  <c:v>53.158850908345002</c:v>
                </c:pt>
                <c:pt idx="77132">
                  <c:v>54.391426392145</c:v>
                </c:pt>
                <c:pt idx="77133">
                  <c:v>55.319759023816196</c:v>
                </c:pt>
                <c:pt idx="77134">
                  <c:v>55.703630798607001</c:v>
                </c:pt>
                <c:pt idx="77135">
                  <c:v>57.346839321997301</c:v>
                </c:pt>
                <c:pt idx="77136">
                  <c:v>55.864174904427003</c:v>
                </c:pt>
                <c:pt idx="77137">
                  <c:v>56.022954754033698</c:v>
                </c:pt>
                <c:pt idx="77138">
                  <c:v>56.090412850340797</c:v>
                </c:pt>
                <c:pt idx="77139">
                  <c:v>60.006613401019898</c:v>
                </c:pt>
                <c:pt idx="77140">
                  <c:v>52.000888668384697</c:v>
                </c:pt>
                <c:pt idx="77141">
                  <c:v>59.433251753277801</c:v>
                </c:pt>
                <c:pt idx="77142">
                  <c:v>56.146230478331702</c:v>
                </c:pt>
                <c:pt idx="77143">
                  <c:v>54.421911987444702</c:v>
                </c:pt>
                <c:pt idx="77144">
                  <c:v>57.918118833111997</c:v>
                </c:pt>
                <c:pt idx="77145">
                  <c:v>56.503972623756702</c:v>
                </c:pt>
                <c:pt idx="77146">
                  <c:v>58.192629429741402</c:v>
                </c:pt>
                <c:pt idx="77147">
                  <c:v>57.549574889456501</c:v>
                </c:pt>
                <c:pt idx="77148">
                  <c:v>52.916505708575599</c:v>
                </c:pt>
                <c:pt idx="77149">
                  <c:v>52.791084062170398</c:v>
                </c:pt>
                <c:pt idx="77150">
                  <c:v>55.037726015860102</c:v>
                </c:pt>
                <c:pt idx="77151">
                  <c:v>56.582457115344297</c:v>
                </c:pt>
                <c:pt idx="77152">
                  <c:v>59.318715742729502</c:v>
                </c:pt>
                <c:pt idx="77153">
                  <c:v>57.002962657565099</c:v>
                </c:pt>
                <c:pt idx="77154">
                  <c:v>54.653965919706103</c:v>
                </c:pt>
                <c:pt idx="77155">
                  <c:v>57.986895031438202</c:v>
                </c:pt>
                <c:pt idx="77156">
                  <c:v>55.718744185796197</c:v>
                </c:pt>
                <c:pt idx="77157">
                  <c:v>56.118921803749103</c:v>
                </c:pt>
                <c:pt idx="77158">
                  <c:v>56.951602269267198</c:v>
                </c:pt>
                <c:pt idx="77159">
                  <c:v>57.378512284708599</c:v>
                </c:pt>
                <c:pt idx="77160">
                  <c:v>54.173828496847399</c:v>
                </c:pt>
                <c:pt idx="77161">
                  <c:v>54.4425208652873</c:v>
                </c:pt>
                <c:pt idx="77162">
                  <c:v>61.818108197560399</c:v>
                </c:pt>
                <c:pt idx="77163">
                  <c:v>53.968752952747302</c:v>
                </c:pt>
                <c:pt idx="77164">
                  <c:v>56.254824072480801</c:v>
                </c:pt>
                <c:pt idx="77165">
                  <c:v>55.954008653412998</c:v>
                </c:pt>
                <c:pt idx="77166">
                  <c:v>56.126429066993502</c:v>
                </c:pt>
                <c:pt idx="77167">
                  <c:v>53.327751920296699</c:v>
                </c:pt>
                <c:pt idx="77168">
                  <c:v>54.741469464626597</c:v>
                </c:pt>
                <c:pt idx="77169">
                  <c:v>54.271872321468997</c:v>
                </c:pt>
                <c:pt idx="77170">
                  <c:v>54.990128278628497</c:v>
                </c:pt>
                <c:pt idx="77171">
                  <c:v>59.094967257413998</c:v>
                </c:pt>
                <c:pt idx="77172">
                  <c:v>58.052091721585001</c:v>
                </c:pt>
                <c:pt idx="77173">
                  <c:v>51.4321094693981</c:v>
                </c:pt>
                <c:pt idx="77174">
                  <c:v>53.123367530020303</c:v>
                </c:pt>
                <c:pt idx="77175">
                  <c:v>57.949681570254498</c:v>
                </c:pt>
                <c:pt idx="77176">
                  <c:v>54.861991642845403</c:v>
                </c:pt>
                <c:pt idx="77177">
                  <c:v>55.588587308721301</c:v>
                </c:pt>
                <c:pt idx="77178">
                  <c:v>61.217435552897498</c:v>
                </c:pt>
                <c:pt idx="77179">
                  <c:v>52.278754370916502</c:v>
                </c:pt>
                <c:pt idx="77180">
                  <c:v>55.068327515581302</c:v>
                </c:pt>
                <c:pt idx="77181">
                  <c:v>56.064660125858403</c:v>
                </c:pt>
                <c:pt idx="77182">
                  <c:v>54.6481885097743</c:v>
                </c:pt>
                <c:pt idx="77183">
                  <c:v>55.5389538707566</c:v>
                </c:pt>
                <c:pt idx="77184">
                  <c:v>53.580936420681198</c:v>
                </c:pt>
                <c:pt idx="77185">
                  <c:v>59.224254892344199</c:v>
                </c:pt>
                <c:pt idx="77186">
                  <c:v>59.131054935898199</c:v>
                </c:pt>
                <c:pt idx="77187">
                  <c:v>53.7332399609259</c:v>
                </c:pt>
                <c:pt idx="77188">
                  <c:v>54.932500550190298</c:v>
                </c:pt>
                <c:pt idx="77189">
                  <c:v>53.206024530568399</c:v>
                </c:pt>
                <c:pt idx="77190">
                  <c:v>61.837119724501001</c:v>
                </c:pt>
                <c:pt idx="77191">
                  <c:v>54.117628684662797</c:v>
                </c:pt>
                <c:pt idx="77192">
                  <c:v>54.3185933846719</c:v>
                </c:pt>
                <c:pt idx="77193">
                  <c:v>56.092637398239297</c:v>
                </c:pt>
                <c:pt idx="77194">
                  <c:v>52.846491684179298</c:v>
                </c:pt>
                <c:pt idx="77195">
                  <c:v>55.3151431012393</c:v>
                </c:pt>
                <c:pt idx="77196">
                  <c:v>55.333990798632598</c:v>
                </c:pt>
                <c:pt idx="77197">
                  <c:v>54.092569519282598</c:v>
                </c:pt>
                <c:pt idx="77198">
                  <c:v>53.1981024350683</c:v>
                </c:pt>
                <c:pt idx="77199">
                  <c:v>55.5098005451501</c:v>
                </c:pt>
                <c:pt idx="77200">
                  <c:v>53.492488159008303</c:v>
                </c:pt>
                <c:pt idx="77201">
                  <c:v>52.195706775897797</c:v>
                </c:pt>
                <c:pt idx="77202">
                  <c:v>53.9601927862414</c:v>
                </c:pt>
                <c:pt idx="77203">
                  <c:v>55.834552566716802</c:v>
                </c:pt>
                <c:pt idx="77204">
                  <c:v>58.818461000502197</c:v>
                </c:pt>
                <c:pt idx="77205">
                  <c:v>56.877160573667801</c:v>
                </c:pt>
                <c:pt idx="77206">
                  <c:v>55.248971943517098</c:v>
                </c:pt>
                <c:pt idx="77207">
                  <c:v>53.820850290918699</c:v>
                </c:pt>
                <c:pt idx="77208">
                  <c:v>51.687340721806699</c:v>
                </c:pt>
                <c:pt idx="77209">
                  <c:v>56.796300800480203</c:v>
                </c:pt>
                <c:pt idx="77210">
                  <c:v>57.891904873836403</c:v>
                </c:pt>
                <c:pt idx="77211">
                  <c:v>53.950563192592703</c:v>
                </c:pt>
                <c:pt idx="77212">
                  <c:v>57.162914165921599</c:v>
                </c:pt>
                <c:pt idx="77213">
                  <c:v>58.5808327434194</c:v>
                </c:pt>
                <c:pt idx="77214">
                  <c:v>58.356893912879201</c:v>
                </c:pt>
                <c:pt idx="77215">
                  <c:v>52.247123958872201</c:v>
                </c:pt>
                <c:pt idx="77216">
                  <c:v>53.4119219857891</c:v>
                </c:pt>
                <c:pt idx="77217">
                  <c:v>54.529318614681301</c:v>
                </c:pt>
                <c:pt idx="77218">
                  <c:v>54.121008749510302</c:v>
                </c:pt>
                <c:pt idx="77219">
                  <c:v>56.579732661082502</c:v>
                </c:pt>
                <c:pt idx="77220">
                  <c:v>53.195711777145398</c:v>
                </c:pt>
                <c:pt idx="77221">
                  <c:v>53.490005329833799</c:v>
                </c:pt>
                <c:pt idx="77222">
                  <c:v>56.0110835256475</c:v>
                </c:pt>
                <c:pt idx="77223">
                  <c:v>56.227992735778798</c:v>
                </c:pt>
                <c:pt idx="77224">
                  <c:v>53.3272070659511</c:v>
                </c:pt>
                <c:pt idx="77225">
                  <c:v>53.017418219021899</c:v>
                </c:pt>
                <c:pt idx="77226">
                  <c:v>53.804839335392799</c:v>
                </c:pt>
                <c:pt idx="77227">
                  <c:v>54.257685024283198</c:v>
                </c:pt>
                <c:pt idx="77228">
                  <c:v>52.3322078151187</c:v>
                </c:pt>
                <c:pt idx="77229">
                  <c:v>56.524532370471803</c:v>
                </c:pt>
                <c:pt idx="77230">
                  <c:v>56.458753203024898</c:v>
                </c:pt>
                <c:pt idx="77231">
                  <c:v>56.6249669152553</c:v>
                </c:pt>
                <c:pt idx="77232">
                  <c:v>60.888532150204199</c:v>
                </c:pt>
                <c:pt idx="77233">
                  <c:v>56.527516891888801</c:v>
                </c:pt>
                <c:pt idx="77234">
                  <c:v>58.160037347524401</c:v>
                </c:pt>
                <c:pt idx="77235">
                  <c:v>58.006819866126399</c:v>
                </c:pt>
                <c:pt idx="77236">
                  <c:v>59.267476516395803</c:v>
                </c:pt>
                <c:pt idx="77237">
                  <c:v>58.027725664451197</c:v>
                </c:pt>
                <c:pt idx="77238">
                  <c:v>54.544522913316797</c:v>
                </c:pt>
                <c:pt idx="77239">
                  <c:v>53.876275131863103</c:v>
                </c:pt>
                <c:pt idx="77240">
                  <c:v>56.846290046886701</c:v>
                </c:pt>
                <c:pt idx="77241">
                  <c:v>56.187516140717598</c:v>
                </c:pt>
                <c:pt idx="77242">
                  <c:v>55.829412900312903</c:v>
                </c:pt>
                <c:pt idx="77243">
                  <c:v>55.522379374845301</c:v>
                </c:pt>
                <c:pt idx="77244">
                  <c:v>55.586303231495798</c:v>
                </c:pt>
                <c:pt idx="77245">
                  <c:v>53.222047851069497</c:v>
                </c:pt>
                <c:pt idx="77246">
                  <c:v>56.454359922406702</c:v>
                </c:pt>
                <c:pt idx="77247">
                  <c:v>57.110536117211801</c:v>
                </c:pt>
                <c:pt idx="77248">
                  <c:v>53.2664706809446</c:v>
                </c:pt>
                <c:pt idx="77249">
                  <c:v>55.235017175519197</c:v>
                </c:pt>
                <c:pt idx="77250">
                  <c:v>54.494319126322601</c:v>
                </c:pt>
                <c:pt idx="77251">
                  <c:v>55.625111142169402</c:v>
                </c:pt>
                <c:pt idx="77252">
                  <c:v>55.323475874003798</c:v>
                </c:pt>
                <c:pt idx="77253">
                  <c:v>56.648215361841501</c:v>
                </c:pt>
                <c:pt idx="77254">
                  <c:v>55.378978703522797</c:v>
                </c:pt>
                <c:pt idx="77255">
                  <c:v>57.302347077279499</c:v>
                </c:pt>
                <c:pt idx="77256">
                  <c:v>56.936827729483397</c:v>
                </c:pt>
                <c:pt idx="77257">
                  <c:v>56.875576409461402</c:v>
                </c:pt>
                <c:pt idx="77258">
                  <c:v>53.330367350250597</c:v>
                </c:pt>
                <c:pt idx="77259">
                  <c:v>54.3691177436122</c:v>
                </c:pt>
                <c:pt idx="77260">
                  <c:v>58.093261476183898</c:v>
                </c:pt>
                <c:pt idx="77261">
                  <c:v>56.9009293136751</c:v>
                </c:pt>
                <c:pt idx="77262">
                  <c:v>56.465923776597002</c:v>
                </c:pt>
                <c:pt idx="77263">
                  <c:v>58.854444451097002</c:v>
                </c:pt>
                <c:pt idx="77264">
                  <c:v>57.181260188333603</c:v>
                </c:pt>
                <c:pt idx="77265">
                  <c:v>58.554475389067299</c:v>
                </c:pt>
                <c:pt idx="77266">
                  <c:v>56.5636500701168</c:v>
                </c:pt>
                <c:pt idx="77267">
                  <c:v>54.440928364498902</c:v>
                </c:pt>
                <c:pt idx="77268">
                  <c:v>55.951929456366102</c:v>
                </c:pt>
                <c:pt idx="77269">
                  <c:v>53.976155794939601</c:v>
                </c:pt>
                <c:pt idx="77270">
                  <c:v>54.834202912984097</c:v>
                </c:pt>
                <c:pt idx="77271">
                  <c:v>58.168117141064599</c:v>
                </c:pt>
                <c:pt idx="77272">
                  <c:v>56.254330357120701</c:v>
                </c:pt>
                <c:pt idx="77273">
                  <c:v>54.570679151550202</c:v>
                </c:pt>
                <c:pt idx="77274">
                  <c:v>54.070189626200403</c:v>
                </c:pt>
                <c:pt idx="77275">
                  <c:v>56.524785090968599</c:v>
                </c:pt>
                <c:pt idx="77276">
                  <c:v>53.302686839522998</c:v>
                </c:pt>
                <c:pt idx="77277">
                  <c:v>57.051643946167502</c:v>
                </c:pt>
                <c:pt idx="77278">
                  <c:v>62.048831343355999</c:v>
                </c:pt>
                <c:pt idx="77279">
                  <c:v>51.266609912761297</c:v>
                </c:pt>
                <c:pt idx="77280">
                  <c:v>55.4476811010774</c:v>
                </c:pt>
                <c:pt idx="77281">
                  <c:v>50.338188270253703</c:v>
                </c:pt>
                <c:pt idx="77282">
                  <c:v>58.366075435145099</c:v>
                </c:pt>
                <c:pt idx="77283">
                  <c:v>53.284807492512201</c:v>
                </c:pt>
                <c:pt idx="77284">
                  <c:v>57.755928091882701</c:v>
                </c:pt>
                <c:pt idx="77285">
                  <c:v>53.459573214714503</c:v>
                </c:pt>
                <c:pt idx="77286">
                  <c:v>57.3809309135356</c:v>
                </c:pt>
                <c:pt idx="77287">
                  <c:v>53.346421516140701</c:v>
                </c:pt>
                <c:pt idx="77288">
                  <c:v>52.564984476813002</c:v>
                </c:pt>
                <c:pt idx="77289">
                  <c:v>55.747200910634</c:v>
                </c:pt>
                <c:pt idx="77290">
                  <c:v>58.535197297413397</c:v>
                </c:pt>
                <c:pt idx="77291">
                  <c:v>62.020184032809603</c:v>
                </c:pt>
                <c:pt idx="77292">
                  <c:v>56.159313940545601</c:v>
                </c:pt>
                <c:pt idx="77293">
                  <c:v>57.617504260046402</c:v>
                </c:pt>
                <c:pt idx="77294">
                  <c:v>55.678139209968997</c:v>
                </c:pt>
                <c:pt idx="77295">
                  <c:v>58.553590618774102</c:v>
                </c:pt>
                <c:pt idx="77296">
                  <c:v>53.6402102620902</c:v>
                </c:pt>
                <c:pt idx="77297">
                  <c:v>51.338524832307002</c:v>
                </c:pt>
                <c:pt idx="77298">
                  <c:v>56.173184701054197</c:v>
                </c:pt>
                <c:pt idx="77299">
                  <c:v>54.002567612963297</c:v>
                </c:pt>
                <c:pt idx="77300">
                  <c:v>55.446058136381403</c:v>
                </c:pt>
                <c:pt idx="77301">
                  <c:v>60.901823124969603</c:v>
                </c:pt>
                <c:pt idx="77302">
                  <c:v>54.345298160250898</c:v>
                </c:pt>
                <c:pt idx="77303">
                  <c:v>53.034585564895401</c:v>
                </c:pt>
                <c:pt idx="77304">
                  <c:v>53.768342290870201</c:v>
                </c:pt>
                <c:pt idx="77305">
                  <c:v>52.379970489766301</c:v>
                </c:pt>
                <c:pt idx="77306">
                  <c:v>56.155604058347599</c:v>
                </c:pt>
                <c:pt idx="77307">
                  <c:v>53.695668162899501</c:v>
                </c:pt>
                <c:pt idx="77308">
                  <c:v>51.919126903257002</c:v>
                </c:pt>
                <c:pt idx="77309">
                  <c:v>52.167783685626702</c:v>
                </c:pt>
                <c:pt idx="77310">
                  <c:v>54.125944708772799</c:v>
                </c:pt>
                <c:pt idx="77311">
                  <c:v>56.859119609052897</c:v>
                </c:pt>
                <c:pt idx="77312">
                  <c:v>53.205598995553501</c:v>
                </c:pt>
                <c:pt idx="77313">
                  <c:v>58.226865805156898</c:v>
                </c:pt>
                <c:pt idx="77314">
                  <c:v>58.991600558576998</c:v>
                </c:pt>
                <c:pt idx="77315">
                  <c:v>57.655056195104599</c:v>
                </c:pt>
                <c:pt idx="77316">
                  <c:v>58.916019458037603</c:v>
                </c:pt>
                <c:pt idx="77317">
                  <c:v>54.269203228982803</c:v>
                </c:pt>
                <c:pt idx="77318">
                  <c:v>55.503135077861103</c:v>
                </c:pt>
                <c:pt idx="77319">
                  <c:v>57.196264190310103</c:v>
                </c:pt>
                <c:pt idx="77320">
                  <c:v>53.505768878443099</c:v>
                </c:pt>
                <c:pt idx="77321">
                  <c:v>54.5610835036724</c:v>
                </c:pt>
                <c:pt idx="77322">
                  <c:v>55.378687052296797</c:v>
                </c:pt>
                <c:pt idx="77323">
                  <c:v>53.902862085532199</c:v>
                </c:pt>
                <c:pt idx="77324">
                  <c:v>56.797859262770402</c:v>
                </c:pt>
                <c:pt idx="77325">
                  <c:v>58.508344411651599</c:v>
                </c:pt>
                <c:pt idx="77326">
                  <c:v>52.582538166948297</c:v>
                </c:pt>
                <c:pt idx="77327">
                  <c:v>54.569158951803303</c:v>
                </c:pt>
                <c:pt idx="77328">
                  <c:v>59.073308536528799</c:v>
                </c:pt>
                <c:pt idx="77329">
                  <c:v>55.832410570741601</c:v>
                </c:pt>
                <c:pt idx="77330">
                  <c:v>54.530321173085099</c:v>
                </c:pt>
                <c:pt idx="77331">
                  <c:v>57.9547314604741</c:v>
                </c:pt>
                <c:pt idx="77332">
                  <c:v>52.534046991004601</c:v>
                </c:pt>
                <c:pt idx="77333">
                  <c:v>55.358861164488701</c:v>
                </c:pt>
                <c:pt idx="77334">
                  <c:v>53.813311934176603</c:v>
                </c:pt>
                <c:pt idx="77335">
                  <c:v>55.0115238704565</c:v>
                </c:pt>
                <c:pt idx="77336">
                  <c:v>55.389112559460699</c:v>
                </c:pt>
                <c:pt idx="77337">
                  <c:v>54.4082067980518</c:v>
                </c:pt>
                <c:pt idx="77338">
                  <c:v>54.876545184981097</c:v>
                </c:pt>
                <c:pt idx="77339">
                  <c:v>58.328927095226199</c:v>
                </c:pt>
                <c:pt idx="77340">
                  <c:v>57.239157987136601</c:v>
                </c:pt>
                <c:pt idx="77341">
                  <c:v>57.739610576168303</c:v>
                </c:pt>
                <c:pt idx="77342">
                  <c:v>52.795600418242103</c:v>
                </c:pt>
                <c:pt idx="77343">
                  <c:v>53.460403451546902</c:v>
                </c:pt>
                <c:pt idx="77344">
                  <c:v>56.766396342859203</c:v>
                </c:pt>
                <c:pt idx="77345">
                  <c:v>56.219283160419202</c:v>
                </c:pt>
                <c:pt idx="77346">
                  <c:v>57.980393038891002</c:v>
                </c:pt>
                <c:pt idx="77347">
                  <c:v>57.015549646302297</c:v>
                </c:pt>
                <c:pt idx="77348">
                  <c:v>57.3156666389782</c:v>
                </c:pt>
                <c:pt idx="77349">
                  <c:v>53.481943510326801</c:v>
                </c:pt>
                <c:pt idx="77350">
                  <c:v>56.9816229677363</c:v>
                </c:pt>
                <c:pt idx="77351">
                  <c:v>53.587584118682699</c:v>
                </c:pt>
                <c:pt idx="77352">
                  <c:v>54.755070930417503</c:v>
                </c:pt>
                <c:pt idx="77353">
                  <c:v>53.919043293027599</c:v>
                </c:pt>
                <c:pt idx="77354">
                  <c:v>54.020578012220703</c:v>
                </c:pt>
                <c:pt idx="77355">
                  <c:v>56.545392173544997</c:v>
                </c:pt>
                <c:pt idx="77356">
                  <c:v>55.4555331882299</c:v>
                </c:pt>
                <c:pt idx="77357">
                  <c:v>56.702411964047798</c:v>
                </c:pt>
                <c:pt idx="77358">
                  <c:v>55.377180223328402</c:v>
                </c:pt>
                <c:pt idx="77359">
                  <c:v>57.805113846651203</c:v>
                </c:pt>
                <c:pt idx="77360">
                  <c:v>59.911732995992601</c:v>
                </c:pt>
                <c:pt idx="77361">
                  <c:v>58.924979346667598</c:v>
                </c:pt>
                <c:pt idx="77362">
                  <c:v>50.844243733348598</c:v>
                </c:pt>
                <c:pt idx="77363">
                  <c:v>56.704517127248003</c:v>
                </c:pt>
                <c:pt idx="77364">
                  <c:v>52.907755199469499</c:v>
                </c:pt>
                <c:pt idx="77365">
                  <c:v>57.530179654855303</c:v>
                </c:pt>
                <c:pt idx="77366">
                  <c:v>53.372744325359299</c:v>
                </c:pt>
                <c:pt idx="77367">
                  <c:v>56.673680838243897</c:v>
                </c:pt>
                <c:pt idx="77368">
                  <c:v>54.3523549309798</c:v>
                </c:pt>
                <c:pt idx="77369">
                  <c:v>58.599003027468797</c:v>
                </c:pt>
                <c:pt idx="77370">
                  <c:v>56.257160199407302</c:v>
                </c:pt>
                <c:pt idx="77371">
                  <c:v>55.102456330226701</c:v>
                </c:pt>
                <c:pt idx="77372">
                  <c:v>59.917801587417799</c:v>
                </c:pt>
                <c:pt idx="77373">
                  <c:v>56.5165037468892</c:v>
                </c:pt>
                <c:pt idx="77374">
                  <c:v>57.911839132670302</c:v>
                </c:pt>
                <c:pt idx="77375">
                  <c:v>55.482033124770901</c:v>
                </c:pt>
                <c:pt idx="77376">
                  <c:v>55.996982385721402</c:v>
                </c:pt>
                <c:pt idx="77377">
                  <c:v>55.448280042459402</c:v>
                </c:pt>
                <c:pt idx="77378">
                  <c:v>55.104909922211696</c:v>
                </c:pt>
                <c:pt idx="77379">
                  <c:v>54.9404876907819</c:v>
                </c:pt>
                <c:pt idx="77380">
                  <c:v>55.732805823988798</c:v>
                </c:pt>
                <c:pt idx="77381">
                  <c:v>54.170662629549803</c:v>
                </c:pt>
                <c:pt idx="77382">
                  <c:v>57.817150920043098</c:v>
                </c:pt>
                <c:pt idx="77383">
                  <c:v>57.791362568143803</c:v>
                </c:pt>
                <c:pt idx="77384">
                  <c:v>55.468386166526898</c:v>
                </c:pt>
                <c:pt idx="77385">
                  <c:v>64.387005737989</c:v>
                </c:pt>
                <c:pt idx="77386">
                  <c:v>57.895224727226001</c:v>
                </c:pt>
                <c:pt idx="77387">
                  <c:v>54.355451184145799</c:v>
                </c:pt>
                <c:pt idx="77388">
                  <c:v>57.683505403093399</c:v>
                </c:pt>
                <c:pt idx="77389">
                  <c:v>54.411270150522299</c:v>
                </c:pt>
                <c:pt idx="77390">
                  <c:v>58.547114826375001</c:v>
                </c:pt>
                <c:pt idx="77391">
                  <c:v>51.9703656060112</c:v>
                </c:pt>
                <c:pt idx="77392">
                  <c:v>57.2415826532701</c:v>
                </c:pt>
                <c:pt idx="77393">
                  <c:v>58.298773032920799</c:v>
                </c:pt>
                <c:pt idx="77394">
                  <c:v>55.327977042654297</c:v>
                </c:pt>
                <c:pt idx="77395">
                  <c:v>57.970653879585498</c:v>
                </c:pt>
                <c:pt idx="77396">
                  <c:v>55.3841573260109</c:v>
                </c:pt>
                <c:pt idx="77397">
                  <c:v>55.5438417976263</c:v>
                </c:pt>
                <c:pt idx="77398">
                  <c:v>52.832405545406601</c:v>
                </c:pt>
                <c:pt idx="77399">
                  <c:v>54.2419493950853</c:v>
                </c:pt>
                <c:pt idx="77400">
                  <c:v>55.144171233553102</c:v>
                </c:pt>
                <c:pt idx="77401">
                  <c:v>53.3034975209506</c:v>
                </c:pt>
                <c:pt idx="77402">
                  <c:v>55.209697257182299</c:v>
                </c:pt>
                <c:pt idx="77403">
                  <c:v>57.027941765723</c:v>
                </c:pt>
                <c:pt idx="77404">
                  <c:v>56.371993545270698</c:v>
                </c:pt>
                <c:pt idx="77405">
                  <c:v>55.675303671989298</c:v>
                </c:pt>
                <c:pt idx="77406">
                  <c:v>56.376837180240003</c:v>
                </c:pt>
                <c:pt idx="77407">
                  <c:v>54.648088109922099</c:v>
                </c:pt>
                <c:pt idx="77408">
                  <c:v>56.380800290766402</c:v>
                </c:pt>
                <c:pt idx="77409">
                  <c:v>55.0535087065672</c:v>
                </c:pt>
                <c:pt idx="77410">
                  <c:v>54.226681551277899</c:v>
                </c:pt>
                <c:pt idx="77411">
                  <c:v>57.247414209364202</c:v>
                </c:pt>
                <c:pt idx="77412">
                  <c:v>54.832337646375301</c:v>
                </c:pt>
                <c:pt idx="77413">
                  <c:v>54.069760984141602</c:v>
                </c:pt>
                <c:pt idx="77414">
                  <c:v>53.465449247176899</c:v>
                </c:pt>
                <c:pt idx="77415">
                  <c:v>51.945331177841098</c:v>
                </c:pt>
                <c:pt idx="77416">
                  <c:v>54.953573244645597</c:v>
                </c:pt>
                <c:pt idx="77417">
                  <c:v>60.3287770892642</c:v>
                </c:pt>
                <c:pt idx="77418">
                  <c:v>58.589552957012103</c:v>
                </c:pt>
                <c:pt idx="77419">
                  <c:v>58.958196675871697</c:v>
                </c:pt>
                <c:pt idx="77420">
                  <c:v>55.079974296976602</c:v>
                </c:pt>
                <c:pt idx="77421">
                  <c:v>53.145563011742702</c:v>
                </c:pt>
                <c:pt idx="77422">
                  <c:v>54.0101000040193</c:v>
                </c:pt>
                <c:pt idx="77423">
                  <c:v>55.901603601298298</c:v>
                </c:pt>
                <c:pt idx="77424">
                  <c:v>56.3122019063509</c:v>
                </c:pt>
                <c:pt idx="77425">
                  <c:v>54.451065543693502</c:v>
                </c:pt>
                <c:pt idx="77426">
                  <c:v>60.107539052495298</c:v>
                </c:pt>
                <c:pt idx="77427">
                  <c:v>53.867798182189702</c:v>
                </c:pt>
                <c:pt idx="77428">
                  <c:v>56.7171154837391</c:v>
                </c:pt>
                <c:pt idx="77429">
                  <c:v>57.399313357600903</c:v>
                </c:pt>
                <c:pt idx="77430">
                  <c:v>57.081231608731201</c:v>
                </c:pt>
                <c:pt idx="77431">
                  <c:v>55.962818725565803</c:v>
                </c:pt>
                <c:pt idx="77432">
                  <c:v>59.537330111131901</c:v>
                </c:pt>
                <c:pt idx="77433">
                  <c:v>54.860468533241303</c:v>
                </c:pt>
                <c:pt idx="77434">
                  <c:v>57.669456409756002</c:v>
                </c:pt>
                <c:pt idx="77435">
                  <c:v>54.747375071470898</c:v>
                </c:pt>
                <c:pt idx="77436">
                  <c:v>54.142194723127297</c:v>
                </c:pt>
                <c:pt idx="77437">
                  <c:v>58.0443730070239</c:v>
                </c:pt>
                <c:pt idx="77438">
                  <c:v>57.248860372855702</c:v>
                </c:pt>
                <c:pt idx="77439">
                  <c:v>56.187509097806398</c:v>
                </c:pt>
                <c:pt idx="77440">
                  <c:v>55.062001881087298</c:v>
                </c:pt>
                <c:pt idx="77441">
                  <c:v>54.232830392574598</c:v>
                </c:pt>
                <c:pt idx="77442">
                  <c:v>53.472763040066198</c:v>
                </c:pt>
                <c:pt idx="77443">
                  <c:v>51.183928283542599</c:v>
                </c:pt>
                <c:pt idx="77444">
                  <c:v>53.526536407441</c:v>
                </c:pt>
                <c:pt idx="77445">
                  <c:v>57.6499548886027</c:v>
                </c:pt>
                <c:pt idx="77446">
                  <c:v>59.442884733287599</c:v>
                </c:pt>
                <c:pt idx="77447">
                  <c:v>56.804947586715002</c:v>
                </c:pt>
                <c:pt idx="77448">
                  <c:v>56.073471369003002</c:v>
                </c:pt>
                <c:pt idx="77449">
                  <c:v>54.803233623886797</c:v>
                </c:pt>
                <c:pt idx="77450">
                  <c:v>54.959191361260899</c:v>
                </c:pt>
                <c:pt idx="77451">
                  <c:v>56.375312615364301</c:v>
                </c:pt>
                <c:pt idx="77452">
                  <c:v>52.671889427688797</c:v>
                </c:pt>
                <c:pt idx="77453">
                  <c:v>54.955185903036202</c:v>
                </c:pt>
                <c:pt idx="77454">
                  <c:v>57.005686174767099</c:v>
                </c:pt>
                <c:pt idx="77455">
                  <c:v>56.9442414963167</c:v>
                </c:pt>
                <c:pt idx="77456">
                  <c:v>53.759586658434699</c:v>
                </c:pt>
                <c:pt idx="77457">
                  <c:v>50.942655834967702</c:v>
                </c:pt>
                <c:pt idx="77458">
                  <c:v>56.465290509274098</c:v>
                </c:pt>
                <c:pt idx="77459">
                  <c:v>51.703015075624002</c:v>
                </c:pt>
                <c:pt idx="77460">
                  <c:v>52.244284137979498</c:v>
                </c:pt>
                <c:pt idx="77461">
                  <c:v>56.006098364879797</c:v>
                </c:pt>
                <c:pt idx="77462">
                  <c:v>56.066974760332997</c:v>
                </c:pt>
                <c:pt idx="77463">
                  <c:v>57.034329050762402</c:v>
                </c:pt>
                <c:pt idx="77464">
                  <c:v>55.277075132503597</c:v>
                </c:pt>
                <c:pt idx="77465">
                  <c:v>55.289461566658503</c:v>
                </c:pt>
                <c:pt idx="77466">
                  <c:v>54.514277449342003</c:v>
                </c:pt>
                <c:pt idx="77467">
                  <c:v>55.168487153887497</c:v>
                </c:pt>
                <c:pt idx="77468">
                  <c:v>53.684618954401103</c:v>
                </c:pt>
                <c:pt idx="77469">
                  <c:v>59.064571229316698</c:v>
                </c:pt>
                <c:pt idx="77470">
                  <c:v>56.638225044233799</c:v>
                </c:pt>
                <c:pt idx="77471">
                  <c:v>53.319294557517402</c:v>
                </c:pt>
                <c:pt idx="77472">
                  <c:v>67.361328853634106</c:v>
                </c:pt>
                <c:pt idx="77473">
                  <c:v>58.177340043387503</c:v>
                </c:pt>
                <c:pt idx="77474">
                  <c:v>56.418769304266696</c:v>
                </c:pt>
                <c:pt idx="77475">
                  <c:v>53.999284538976298</c:v>
                </c:pt>
                <c:pt idx="77476">
                  <c:v>58.413926416114101</c:v>
                </c:pt>
                <c:pt idx="77477">
                  <c:v>54.518542205193299</c:v>
                </c:pt>
                <c:pt idx="77478">
                  <c:v>56.261372314710997</c:v>
                </c:pt>
                <c:pt idx="77479">
                  <c:v>53.381490759484997</c:v>
                </c:pt>
                <c:pt idx="77480">
                  <c:v>59.798465649382699</c:v>
                </c:pt>
                <c:pt idx="77481">
                  <c:v>55.152220340343199</c:v>
                </c:pt>
                <c:pt idx="77482">
                  <c:v>55.688075093384597</c:v>
                </c:pt>
                <c:pt idx="77483">
                  <c:v>51.836211872708702</c:v>
                </c:pt>
                <c:pt idx="77484">
                  <c:v>56.787857428860299</c:v>
                </c:pt>
                <c:pt idx="77485">
                  <c:v>57.149516460220198</c:v>
                </c:pt>
                <c:pt idx="77486">
                  <c:v>56.290398644944503</c:v>
                </c:pt>
                <c:pt idx="77487">
                  <c:v>58.550233931740202</c:v>
                </c:pt>
                <c:pt idx="77488">
                  <c:v>53.990293409259799</c:v>
                </c:pt>
                <c:pt idx="77489">
                  <c:v>55.059280481186697</c:v>
                </c:pt>
                <c:pt idx="77490">
                  <c:v>54.790050243972203</c:v>
                </c:pt>
                <c:pt idx="77491">
                  <c:v>51.791654605480701</c:v>
                </c:pt>
                <c:pt idx="77492">
                  <c:v>55.483837522680197</c:v>
                </c:pt>
                <c:pt idx="77493">
                  <c:v>55.031362374050602</c:v>
                </c:pt>
                <c:pt idx="77494">
                  <c:v>56.262789074310099</c:v>
                </c:pt>
                <c:pt idx="77495">
                  <c:v>54.089745711240397</c:v>
                </c:pt>
                <c:pt idx="77496">
                  <c:v>54.423442943776799</c:v>
                </c:pt>
                <c:pt idx="77497">
                  <c:v>54.3781370710538</c:v>
                </c:pt>
                <c:pt idx="77498">
                  <c:v>56.647820919414798</c:v>
                </c:pt>
                <c:pt idx="77499">
                  <c:v>54.873665998507398</c:v>
                </c:pt>
                <c:pt idx="77500">
                  <c:v>57.920866317293701</c:v>
                </c:pt>
                <c:pt idx="77501">
                  <c:v>59.744592569479103</c:v>
                </c:pt>
                <c:pt idx="77502">
                  <c:v>54.220439945357498</c:v>
                </c:pt>
                <c:pt idx="77503">
                  <c:v>52.338098476883097</c:v>
                </c:pt>
                <c:pt idx="77504">
                  <c:v>53.079935840831098</c:v>
                </c:pt>
                <c:pt idx="77505">
                  <c:v>55.127126637717303</c:v>
                </c:pt>
                <c:pt idx="77506">
                  <c:v>55.656911319871398</c:v>
                </c:pt>
                <c:pt idx="77507">
                  <c:v>51.788464475210901</c:v>
                </c:pt>
                <c:pt idx="77508">
                  <c:v>51.996843382163398</c:v>
                </c:pt>
                <c:pt idx="77509">
                  <c:v>61.823375471647097</c:v>
                </c:pt>
                <c:pt idx="77510">
                  <c:v>53.623564934021203</c:v>
                </c:pt>
                <c:pt idx="77511">
                  <c:v>54.184910275759798</c:v>
                </c:pt>
                <c:pt idx="77512">
                  <c:v>54.543965292624499</c:v>
                </c:pt>
                <c:pt idx="77513">
                  <c:v>61.081014820841297</c:v>
                </c:pt>
                <c:pt idx="77514">
                  <c:v>51.637129989423002</c:v>
                </c:pt>
                <c:pt idx="77515">
                  <c:v>54.760947676083198</c:v>
                </c:pt>
                <c:pt idx="77516">
                  <c:v>55.941197902835498</c:v>
                </c:pt>
                <c:pt idx="77517">
                  <c:v>56.864167324869797</c:v>
                </c:pt>
                <c:pt idx="77518">
                  <c:v>53.422311394313603</c:v>
                </c:pt>
                <c:pt idx="77519">
                  <c:v>56.315033788157102</c:v>
                </c:pt>
                <c:pt idx="77520">
                  <c:v>58.091334030747902</c:v>
                </c:pt>
                <c:pt idx="77521">
                  <c:v>57.807281462436499</c:v>
                </c:pt>
                <c:pt idx="77522">
                  <c:v>57.458416310388898</c:v>
                </c:pt>
                <c:pt idx="77523">
                  <c:v>56.3432822596194</c:v>
                </c:pt>
                <c:pt idx="77524">
                  <c:v>60.675982141576</c:v>
                </c:pt>
                <c:pt idx="77525">
                  <c:v>56.264712978118297</c:v>
                </c:pt>
                <c:pt idx="77526">
                  <c:v>60.760838682706499</c:v>
                </c:pt>
                <c:pt idx="77527">
                  <c:v>54.421187642100101</c:v>
                </c:pt>
                <c:pt idx="77528">
                  <c:v>65.736365743734694</c:v>
                </c:pt>
                <c:pt idx="77529">
                  <c:v>55.151121911685898</c:v>
                </c:pt>
                <c:pt idx="77530">
                  <c:v>56.5685621258814</c:v>
                </c:pt>
                <c:pt idx="77531">
                  <c:v>59.9308009858754</c:v>
                </c:pt>
                <c:pt idx="77532">
                  <c:v>56.000648904255101</c:v>
                </c:pt>
                <c:pt idx="77533">
                  <c:v>54.168171980208598</c:v>
                </c:pt>
                <c:pt idx="77534">
                  <c:v>52.168205337586301</c:v>
                </c:pt>
                <c:pt idx="77535">
                  <c:v>55.529819003462599</c:v>
                </c:pt>
                <c:pt idx="77536">
                  <c:v>58.329188079898401</c:v>
                </c:pt>
                <c:pt idx="77537">
                  <c:v>57.999299055651697</c:v>
                </c:pt>
                <c:pt idx="77538">
                  <c:v>54.717188945498698</c:v>
                </c:pt>
                <c:pt idx="77539">
                  <c:v>60.457447725697499</c:v>
                </c:pt>
                <c:pt idx="77540">
                  <c:v>53.544839276643202</c:v>
                </c:pt>
                <c:pt idx="77541">
                  <c:v>57.671131944921697</c:v>
                </c:pt>
                <c:pt idx="77542">
                  <c:v>58.513410550325098</c:v>
                </c:pt>
                <c:pt idx="77543">
                  <c:v>54.968719220740503</c:v>
                </c:pt>
                <c:pt idx="77544">
                  <c:v>55.167971443605097</c:v>
                </c:pt>
                <c:pt idx="77545">
                  <c:v>54.108022016222797</c:v>
                </c:pt>
                <c:pt idx="77546">
                  <c:v>58.095654007500499</c:v>
                </c:pt>
                <c:pt idx="77547">
                  <c:v>55.547005849082304</c:v>
                </c:pt>
                <c:pt idx="77548">
                  <c:v>54.835017529004801</c:v>
                </c:pt>
                <c:pt idx="77549">
                  <c:v>57.0043987897634</c:v>
                </c:pt>
                <c:pt idx="77550">
                  <c:v>54.072956721209998</c:v>
                </c:pt>
                <c:pt idx="77551">
                  <c:v>53.156853732124702</c:v>
                </c:pt>
                <c:pt idx="77552">
                  <c:v>55.761658633312202</c:v>
                </c:pt>
                <c:pt idx="77553">
                  <c:v>56.854149777136499</c:v>
                </c:pt>
                <c:pt idx="77554">
                  <c:v>54.898516560502401</c:v>
                </c:pt>
                <c:pt idx="77555">
                  <c:v>55.521774365453098</c:v>
                </c:pt>
                <c:pt idx="77556">
                  <c:v>54.500457910031002</c:v>
                </c:pt>
                <c:pt idx="77557">
                  <c:v>55.961484941020601</c:v>
                </c:pt>
                <c:pt idx="77558">
                  <c:v>57.394112096300702</c:v>
                </c:pt>
                <c:pt idx="77559">
                  <c:v>59.056654851188199</c:v>
                </c:pt>
                <c:pt idx="77560">
                  <c:v>57.067156449468698</c:v>
                </c:pt>
                <c:pt idx="77561">
                  <c:v>56.820111854987204</c:v>
                </c:pt>
                <c:pt idx="77562">
                  <c:v>59.2087890542631</c:v>
                </c:pt>
                <c:pt idx="77563">
                  <c:v>55.357192246941601</c:v>
                </c:pt>
                <c:pt idx="77564">
                  <c:v>55.686040582992298</c:v>
                </c:pt>
                <c:pt idx="77565">
                  <c:v>58.104912645615201</c:v>
                </c:pt>
                <c:pt idx="77566">
                  <c:v>54.6419718435371</c:v>
                </c:pt>
                <c:pt idx="77567">
                  <c:v>58.7309645529524</c:v>
                </c:pt>
                <c:pt idx="77568">
                  <c:v>54.798573949408002</c:v>
                </c:pt>
                <c:pt idx="77569">
                  <c:v>56.750047166179698</c:v>
                </c:pt>
                <c:pt idx="77570">
                  <c:v>54.035396107759297</c:v>
                </c:pt>
                <c:pt idx="77571">
                  <c:v>51.515964768739202</c:v>
                </c:pt>
                <c:pt idx="77572">
                  <c:v>53.640043155218798</c:v>
                </c:pt>
                <c:pt idx="77573">
                  <c:v>57.1208623726817</c:v>
                </c:pt>
                <c:pt idx="77574">
                  <c:v>55.814699982170097</c:v>
                </c:pt>
                <c:pt idx="77575">
                  <c:v>55.944767000178203</c:v>
                </c:pt>
                <c:pt idx="77576">
                  <c:v>51.735735250037997</c:v>
                </c:pt>
                <c:pt idx="77577">
                  <c:v>57.655222629652002</c:v>
                </c:pt>
                <c:pt idx="77578">
                  <c:v>55.664083531051602</c:v>
                </c:pt>
                <c:pt idx="77579">
                  <c:v>58.585126634801199</c:v>
                </c:pt>
                <c:pt idx="77580">
                  <c:v>58.465374960363299</c:v>
                </c:pt>
                <c:pt idx="77581">
                  <c:v>54.208515805027801</c:v>
                </c:pt>
                <c:pt idx="77582">
                  <c:v>56.323343010798098</c:v>
                </c:pt>
                <c:pt idx="77583">
                  <c:v>57.495024917821901</c:v>
                </c:pt>
                <c:pt idx="77584">
                  <c:v>55.936609014762503</c:v>
                </c:pt>
                <c:pt idx="77585">
                  <c:v>59.068727904735098</c:v>
                </c:pt>
                <c:pt idx="77586">
                  <c:v>56.034356087433999</c:v>
                </c:pt>
                <c:pt idx="77587">
                  <c:v>59.1335496775284</c:v>
                </c:pt>
                <c:pt idx="77588">
                  <c:v>59.153751907052602</c:v>
                </c:pt>
                <c:pt idx="77589">
                  <c:v>61.109977025355199</c:v>
                </c:pt>
                <c:pt idx="77590">
                  <c:v>54.6992047690009</c:v>
                </c:pt>
                <c:pt idx="77591">
                  <c:v>52.755146383477303</c:v>
                </c:pt>
                <c:pt idx="77592">
                  <c:v>57.840022659291499</c:v>
                </c:pt>
                <c:pt idx="77593">
                  <c:v>57.822409042678501</c:v>
                </c:pt>
                <c:pt idx="77594">
                  <c:v>56.951002595713398</c:v>
                </c:pt>
                <c:pt idx="77595">
                  <c:v>52.974108072542698</c:v>
                </c:pt>
                <c:pt idx="77596">
                  <c:v>56.657070932258897</c:v>
                </c:pt>
                <c:pt idx="77597">
                  <c:v>56.724050453810896</c:v>
                </c:pt>
                <c:pt idx="77598">
                  <c:v>53.8190197548168</c:v>
                </c:pt>
                <c:pt idx="77599">
                  <c:v>55.661017093063002</c:v>
                </c:pt>
                <c:pt idx="77600">
                  <c:v>54.548440767397899</c:v>
                </c:pt>
                <c:pt idx="77601">
                  <c:v>58.500156232526002</c:v>
                </c:pt>
                <c:pt idx="77602">
                  <c:v>56.4105466900875</c:v>
                </c:pt>
                <c:pt idx="77603">
                  <c:v>57.993816353031796</c:v>
                </c:pt>
                <c:pt idx="77604">
                  <c:v>59.146924594670097</c:v>
                </c:pt>
                <c:pt idx="77605">
                  <c:v>54.638479853615301</c:v>
                </c:pt>
                <c:pt idx="77606">
                  <c:v>56.656840932038101</c:v>
                </c:pt>
                <c:pt idx="77607">
                  <c:v>53.966692183105202</c:v>
                </c:pt>
                <c:pt idx="77608">
                  <c:v>53.483791080706098</c:v>
                </c:pt>
                <c:pt idx="77609">
                  <c:v>56.147234276011602</c:v>
                </c:pt>
                <c:pt idx="77610">
                  <c:v>54.065653075888399</c:v>
                </c:pt>
                <c:pt idx="77611">
                  <c:v>58.656702718949198</c:v>
                </c:pt>
                <c:pt idx="77612">
                  <c:v>56.416134423981703</c:v>
                </c:pt>
                <c:pt idx="77613">
                  <c:v>52.830178230073997</c:v>
                </c:pt>
                <c:pt idx="77614">
                  <c:v>54.3912630461707</c:v>
                </c:pt>
                <c:pt idx="77615">
                  <c:v>53.296087604017899</c:v>
                </c:pt>
                <c:pt idx="77616">
                  <c:v>62.262863944008302</c:v>
                </c:pt>
                <c:pt idx="77617">
                  <c:v>56.027042248716</c:v>
                </c:pt>
                <c:pt idx="77618">
                  <c:v>53.583739905412401</c:v>
                </c:pt>
                <c:pt idx="77619">
                  <c:v>55.187326892049398</c:v>
                </c:pt>
                <c:pt idx="77620">
                  <c:v>57.8993393820883</c:v>
                </c:pt>
                <c:pt idx="77621">
                  <c:v>54.190208228366203</c:v>
                </c:pt>
                <c:pt idx="77622">
                  <c:v>59.935447573730201</c:v>
                </c:pt>
                <c:pt idx="77623">
                  <c:v>56.993433826678299</c:v>
                </c:pt>
                <c:pt idx="77624">
                  <c:v>55.573016913212399</c:v>
                </c:pt>
                <c:pt idx="77625">
                  <c:v>55.425079799172899</c:v>
                </c:pt>
                <c:pt idx="77626">
                  <c:v>54.544780056554401</c:v>
                </c:pt>
                <c:pt idx="77627">
                  <c:v>55.9155038168727</c:v>
                </c:pt>
                <c:pt idx="77628">
                  <c:v>54.910618986166497</c:v>
                </c:pt>
                <c:pt idx="77629">
                  <c:v>56.7234100978622</c:v>
                </c:pt>
                <c:pt idx="77630">
                  <c:v>55.9182182804552</c:v>
                </c:pt>
                <c:pt idx="77631">
                  <c:v>57.135755038343198</c:v>
                </c:pt>
                <c:pt idx="77632">
                  <c:v>56.103939338903302</c:v>
                </c:pt>
                <c:pt idx="77633">
                  <c:v>56.909675448934301</c:v>
                </c:pt>
                <c:pt idx="77634">
                  <c:v>55.193728764645797</c:v>
                </c:pt>
                <c:pt idx="77635">
                  <c:v>56.315997613320498</c:v>
                </c:pt>
                <c:pt idx="77636">
                  <c:v>53.235163816840497</c:v>
                </c:pt>
                <c:pt idx="77637">
                  <c:v>56.316572504509097</c:v>
                </c:pt>
                <c:pt idx="77638">
                  <c:v>56.233889662740303</c:v>
                </c:pt>
                <c:pt idx="77639">
                  <c:v>58.422037764155498</c:v>
                </c:pt>
                <c:pt idx="77640">
                  <c:v>56.6267476642631</c:v>
                </c:pt>
                <c:pt idx="77641">
                  <c:v>56.828542834577803</c:v>
                </c:pt>
                <c:pt idx="77642">
                  <c:v>56.653981717118803</c:v>
                </c:pt>
                <c:pt idx="77643">
                  <c:v>58.2718674495842</c:v>
                </c:pt>
                <c:pt idx="77644">
                  <c:v>56.024008889410503</c:v>
                </c:pt>
                <c:pt idx="77645">
                  <c:v>55.467160848515398</c:v>
                </c:pt>
                <c:pt idx="77646">
                  <c:v>58.370354006718202</c:v>
                </c:pt>
                <c:pt idx="77647">
                  <c:v>55.090965140188601</c:v>
                </c:pt>
                <c:pt idx="77648">
                  <c:v>57.021532006773697</c:v>
                </c:pt>
                <c:pt idx="77649">
                  <c:v>56.915636315991499</c:v>
                </c:pt>
                <c:pt idx="77650">
                  <c:v>55.7771426032742</c:v>
                </c:pt>
                <c:pt idx="77651">
                  <c:v>57.891251738315503</c:v>
                </c:pt>
                <c:pt idx="77652">
                  <c:v>55.759834744237203</c:v>
                </c:pt>
                <c:pt idx="77653">
                  <c:v>57.223037289258798</c:v>
                </c:pt>
                <c:pt idx="77654">
                  <c:v>56.529938921049897</c:v>
                </c:pt>
                <c:pt idx="77655">
                  <c:v>57.626536619495504</c:v>
                </c:pt>
                <c:pt idx="77656">
                  <c:v>57.2999769400408</c:v>
                </c:pt>
                <c:pt idx="77657">
                  <c:v>53.528646278111701</c:v>
                </c:pt>
                <c:pt idx="77658">
                  <c:v>58.766874758836103</c:v>
                </c:pt>
                <c:pt idx="77659">
                  <c:v>55.243415115029798</c:v>
                </c:pt>
                <c:pt idx="77660">
                  <c:v>55.931104153388901</c:v>
                </c:pt>
                <c:pt idx="77661">
                  <c:v>54.329007274836002</c:v>
                </c:pt>
                <c:pt idx="77662">
                  <c:v>57.611417005597602</c:v>
                </c:pt>
                <c:pt idx="77663">
                  <c:v>53.368142122861101</c:v>
                </c:pt>
                <c:pt idx="77664">
                  <c:v>55.928159291489301</c:v>
                </c:pt>
                <c:pt idx="77665">
                  <c:v>58.542217416393697</c:v>
                </c:pt>
                <c:pt idx="77666">
                  <c:v>54.084742651911803</c:v>
                </c:pt>
                <c:pt idx="77667">
                  <c:v>58.6140380612634</c:v>
                </c:pt>
                <c:pt idx="77668">
                  <c:v>58.698159155569698</c:v>
                </c:pt>
                <c:pt idx="77669">
                  <c:v>58.162096948015098</c:v>
                </c:pt>
                <c:pt idx="77670">
                  <c:v>54.131154910502602</c:v>
                </c:pt>
                <c:pt idx="77671">
                  <c:v>57.721762070703001</c:v>
                </c:pt>
                <c:pt idx="77672">
                  <c:v>54.712741021392397</c:v>
                </c:pt>
                <c:pt idx="77673">
                  <c:v>57.457185880914103</c:v>
                </c:pt>
                <c:pt idx="77674">
                  <c:v>57.054750928769401</c:v>
                </c:pt>
                <c:pt idx="77675">
                  <c:v>55.271657067273402</c:v>
                </c:pt>
                <c:pt idx="77676">
                  <c:v>55.507861344816398</c:v>
                </c:pt>
                <c:pt idx="77677">
                  <c:v>56.4938902398858</c:v>
                </c:pt>
                <c:pt idx="77678">
                  <c:v>53.597772517982797</c:v>
                </c:pt>
                <c:pt idx="77679">
                  <c:v>61.959074668440103</c:v>
                </c:pt>
                <c:pt idx="77680">
                  <c:v>53.405482461152999</c:v>
                </c:pt>
                <c:pt idx="77681">
                  <c:v>52.223908310824399</c:v>
                </c:pt>
                <c:pt idx="77682">
                  <c:v>57.464639853188601</c:v>
                </c:pt>
                <c:pt idx="77683">
                  <c:v>53.869611067670199</c:v>
                </c:pt>
                <c:pt idx="77684">
                  <c:v>60.630625797403802</c:v>
                </c:pt>
                <c:pt idx="77685">
                  <c:v>53.847503238629002</c:v>
                </c:pt>
                <c:pt idx="77686">
                  <c:v>56.087786018480401</c:v>
                </c:pt>
                <c:pt idx="77687">
                  <c:v>54.661069287421299</c:v>
                </c:pt>
                <c:pt idx="77688">
                  <c:v>54.790499715959399</c:v>
                </c:pt>
                <c:pt idx="77689">
                  <c:v>56.428911395698997</c:v>
                </c:pt>
                <c:pt idx="77690">
                  <c:v>55.198688859293803</c:v>
                </c:pt>
                <c:pt idx="77691">
                  <c:v>52.954540888468799</c:v>
                </c:pt>
                <c:pt idx="77692">
                  <c:v>58.372920295063402</c:v>
                </c:pt>
                <c:pt idx="77693">
                  <c:v>52.664636546075499</c:v>
                </c:pt>
                <c:pt idx="77694">
                  <c:v>56.251621156437999</c:v>
                </c:pt>
                <c:pt idx="77695">
                  <c:v>57.942601882699996</c:v>
                </c:pt>
                <c:pt idx="77696">
                  <c:v>54.758007472764398</c:v>
                </c:pt>
                <c:pt idx="77697">
                  <c:v>55.757016903426099</c:v>
                </c:pt>
                <c:pt idx="77698">
                  <c:v>54.176852003763202</c:v>
                </c:pt>
                <c:pt idx="77699">
                  <c:v>56.137901100847799</c:v>
                </c:pt>
                <c:pt idx="77700">
                  <c:v>54.493065232546698</c:v>
                </c:pt>
                <c:pt idx="77701">
                  <c:v>57.436830701156801</c:v>
                </c:pt>
                <c:pt idx="77702">
                  <c:v>53.4400860617897</c:v>
                </c:pt>
                <c:pt idx="77703">
                  <c:v>53.166949739700101</c:v>
                </c:pt>
                <c:pt idx="77704">
                  <c:v>57.816226252961002</c:v>
                </c:pt>
                <c:pt idx="77705">
                  <c:v>54.715443908825598</c:v>
                </c:pt>
                <c:pt idx="77706">
                  <c:v>51.963146499213899</c:v>
                </c:pt>
                <c:pt idx="77707">
                  <c:v>56.412828914199402</c:v>
                </c:pt>
                <c:pt idx="77708">
                  <c:v>55.0931862019319</c:v>
                </c:pt>
                <c:pt idx="77709">
                  <c:v>57.381510039663503</c:v>
                </c:pt>
                <c:pt idx="77710">
                  <c:v>54.674625695983799</c:v>
                </c:pt>
                <c:pt idx="77711">
                  <c:v>56.371486451056398</c:v>
                </c:pt>
                <c:pt idx="77712">
                  <c:v>55.976587659210502</c:v>
                </c:pt>
                <c:pt idx="77713">
                  <c:v>56.910894614008001</c:v>
                </c:pt>
                <c:pt idx="77714">
                  <c:v>55.972764034343101</c:v>
                </c:pt>
                <c:pt idx="77715">
                  <c:v>56.304629009583898</c:v>
                </c:pt>
                <c:pt idx="77716">
                  <c:v>58.315299917172098</c:v>
                </c:pt>
                <c:pt idx="77717">
                  <c:v>56.963755313852303</c:v>
                </c:pt>
                <c:pt idx="77718">
                  <c:v>53.714040590188397</c:v>
                </c:pt>
                <c:pt idx="77719">
                  <c:v>54.391975629862799</c:v>
                </c:pt>
                <c:pt idx="77720">
                  <c:v>52.468847381485404</c:v>
                </c:pt>
                <c:pt idx="77721">
                  <c:v>56.907002534380403</c:v>
                </c:pt>
                <c:pt idx="77722">
                  <c:v>58.953070436363703</c:v>
                </c:pt>
                <c:pt idx="77723">
                  <c:v>56.680691566309697</c:v>
                </c:pt>
                <c:pt idx="77724">
                  <c:v>57.385721544025699</c:v>
                </c:pt>
                <c:pt idx="77725">
                  <c:v>57.295673926176903</c:v>
                </c:pt>
                <c:pt idx="77726">
                  <c:v>54.836341448791401</c:v>
                </c:pt>
                <c:pt idx="77727">
                  <c:v>55.059971286425103</c:v>
                </c:pt>
                <c:pt idx="77728">
                  <c:v>56.394696779439997</c:v>
                </c:pt>
                <c:pt idx="77729">
                  <c:v>54.620913312842902</c:v>
                </c:pt>
                <c:pt idx="77730">
                  <c:v>53.300934656594301</c:v>
                </c:pt>
                <c:pt idx="77731">
                  <c:v>57.828616891287801</c:v>
                </c:pt>
                <c:pt idx="77732">
                  <c:v>57.163623156852402</c:v>
                </c:pt>
                <c:pt idx="77733">
                  <c:v>55.786319944798301</c:v>
                </c:pt>
                <c:pt idx="77734">
                  <c:v>52.139985884876097</c:v>
                </c:pt>
                <c:pt idx="77735">
                  <c:v>57.908966578052201</c:v>
                </c:pt>
                <c:pt idx="77736">
                  <c:v>52.214450229711197</c:v>
                </c:pt>
                <c:pt idx="77737">
                  <c:v>55.232699202406501</c:v>
                </c:pt>
                <c:pt idx="77738">
                  <c:v>57.050878058205598</c:v>
                </c:pt>
                <c:pt idx="77739">
                  <c:v>55.627949153326902</c:v>
                </c:pt>
                <c:pt idx="77740">
                  <c:v>54.8179880151432</c:v>
                </c:pt>
                <c:pt idx="77741">
                  <c:v>52.741056309764502</c:v>
                </c:pt>
                <c:pt idx="77742">
                  <c:v>52.6245880901253</c:v>
                </c:pt>
                <c:pt idx="77743">
                  <c:v>55.042626396677001</c:v>
                </c:pt>
                <c:pt idx="77744">
                  <c:v>54.683342020100703</c:v>
                </c:pt>
                <c:pt idx="77745">
                  <c:v>54.374041105457003</c:v>
                </c:pt>
                <c:pt idx="77746">
                  <c:v>53.9967311767425</c:v>
                </c:pt>
                <c:pt idx="77747">
                  <c:v>56.046480007227601</c:v>
                </c:pt>
                <c:pt idx="77748">
                  <c:v>53.671952288319403</c:v>
                </c:pt>
                <c:pt idx="77749">
                  <c:v>55.711008950753303</c:v>
                </c:pt>
                <c:pt idx="77750">
                  <c:v>55.227352486444801</c:v>
                </c:pt>
                <c:pt idx="77751">
                  <c:v>57.257900552979798</c:v>
                </c:pt>
                <c:pt idx="77752">
                  <c:v>59.7809725446565</c:v>
                </c:pt>
                <c:pt idx="77753">
                  <c:v>54.967513862755098</c:v>
                </c:pt>
                <c:pt idx="77754">
                  <c:v>56.2824910665923</c:v>
                </c:pt>
                <c:pt idx="77755">
                  <c:v>50.580812372719002</c:v>
                </c:pt>
                <c:pt idx="77756">
                  <c:v>57.474686787418399</c:v>
                </c:pt>
                <c:pt idx="77757">
                  <c:v>60.7508145021662</c:v>
                </c:pt>
                <c:pt idx="77758">
                  <c:v>54.585030351331902</c:v>
                </c:pt>
                <c:pt idx="77759">
                  <c:v>53.766821754352499</c:v>
                </c:pt>
                <c:pt idx="77760">
                  <c:v>54.974274874433</c:v>
                </c:pt>
                <c:pt idx="77761">
                  <c:v>53.919727553039202</c:v>
                </c:pt>
                <c:pt idx="77762">
                  <c:v>61.124076973160399</c:v>
                </c:pt>
                <c:pt idx="77763">
                  <c:v>55.305675553740002</c:v>
                </c:pt>
                <c:pt idx="77764">
                  <c:v>62.452217480717003</c:v>
                </c:pt>
                <c:pt idx="77765">
                  <c:v>57.092914329942303</c:v>
                </c:pt>
                <c:pt idx="77766">
                  <c:v>54.2958573122635</c:v>
                </c:pt>
                <c:pt idx="77767">
                  <c:v>57.634478141462502</c:v>
                </c:pt>
                <c:pt idx="77768">
                  <c:v>60.069826198508999</c:v>
                </c:pt>
                <c:pt idx="77769">
                  <c:v>55.187730889612098</c:v>
                </c:pt>
                <c:pt idx="77770">
                  <c:v>52.125973072014901</c:v>
                </c:pt>
                <c:pt idx="77771">
                  <c:v>55.161805870119998</c:v>
                </c:pt>
                <c:pt idx="77772">
                  <c:v>53.171445335709201</c:v>
                </c:pt>
                <c:pt idx="77773">
                  <c:v>53.5942693660446</c:v>
                </c:pt>
                <c:pt idx="77774">
                  <c:v>54.271450999729602</c:v>
                </c:pt>
                <c:pt idx="77775">
                  <c:v>55.704661450345803</c:v>
                </c:pt>
                <c:pt idx="77776">
                  <c:v>52.637738394150801</c:v>
                </c:pt>
                <c:pt idx="77777">
                  <c:v>55.548495654202902</c:v>
                </c:pt>
                <c:pt idx="77778">
                  <c:v>56.5566673424673</c:v>
                </c:pt>
                <c:pt idx="77779">
                  <c:v>53.345559027315403</c:v>
                </c:pt>
                <c:pt idx="77780">
                  <c:v>56.476198989063199</c:v>
                </c:pt>
                <c:pt idx="77781">
                  <c:v>57.624169227886298</c:v>
                </c:pt>
                <c:pt idx="77782">
                  <c:v>55.137348361917198</c:v>
                </c:pt>
                <c:pt idx="77783">
                  <c:v>54.233290478888598</c:v>
                </c:pt>
                <c:pt idx="77784">
                  <c:v>57.207191633542003</c:v>
                </c:pt>
                <c:pt idx="77785">
                  <c:v>56.592250880183897</c:v>
                </c:pt>
                <c:pt idx="77786">
                  <c:v>58.156038860970902</c:v>
                </c:pt>
                <c:pt idx="77787">
                  <c:v>58.410199369131</c:v>
                </c:pt>
                <c:pt idx="77788">
                  <c:v>56.184831353297</c:v>
                </c:pt>
                <c:pt idx="77789">
                  <c:v>58.513054383860897</c:v>
                </c:pt>
                <c:pt idx="77790">
                  <c:v>56.847191363306898</c:v>
                </c:pt>
                <c:pt idx="77791">
                  <c:v>56.2146576237189</c:v>
                </c:pt>
                <c:pt idx="77792">
                  <c:v>57.397471113351799</c:v>
                </c:pt>
                <c:pt idx="77793">
                  <c:v>53.155090321261802</c:v>
                </c:pt>
                <c:pt idx="77794">
                  <c:v>57.181711547517502</c:v>
                </c:pt>
                <c:pt idx="77795">
                  <c:v>57.137976283127102</c:v>
                </c:pt>
                <c:pt idx="77796">
                  <c:v>57.370534823926199</c:v>
                </c:pt>
                <c:pt idx="77797">
                  <c:v>52.024014439487402</c:v>
                </c:pt>
                <c:pt idx="77798">
                  <c:v>55.690609345922603</c:v>
                </c:pt>
                <c:pt idx="77799">
                  <c:v>60.270159879693402</c:v>
                </c:pt>
                <c:pt idx="77800">
                  <c:v>57.104805750109698</c:v>
                </c:pt>
                <c:pt idx="77801">
                  <c:v>55.372096084443001</c:v>
                </c:pt>
                <c:pt idx="77802">
                  <c:v>54.278051958717697</c:v>
                </c:pt>
                <c:pt idx="77803">
                  <c:v>56.554438570337403</c:v>
                </c:pt>
                <c:pt idx="77804">
                  <c:v>54.6346925717543</c:v>
                </c:pt>
                <c:pt idx="77805">
                  <c:v>50.431679220484703</c:v>
                </c:pt>
                <c:pt idx="77806">
                  <c:v>59.609590973774601</c:v>
                </c:pt>
                <c:pt idx="77807">
                  <c:v>55.764775496082997</c:v>
                </c:pt>
                <c:pt idx="77808">
                  <c:v>53.549724646635198</c:v>
                </c:pt>
                <c:pt idx="77809">
                  <c:v>56.382541849259901</c:v>
                </c:pt>
                <c:pt idx="77810">
                  <c:v>58.927728336439898</c:v>
                </c:pt>
                <c:pt idx="77811">
                  <c:v>54.363122039718903</c:v>
                </c:pt>
                <c:pt idx="77812">
                  <c:v>57.050820688039003</c:v>
                </c:pt>
                <c:pt idx="77813">
                  <c:v>53.033788257191397</c:v>
                </c:pt>
                <c:pt idx="77814">
                  <c:v>53.860564160507799</c:v>
                </c:pt>
                <c:pt idx="77815">
                  <c:v>53.234110993640101</c:v>
                </c:pt>
                <c:pt idx="77816">
                  <c:v>55.706377172291504</c:v>
                </c:pt>
                <c:pt idx="77817">
                  <c:v>57.042662173453401</c:v>
                </c:pt>
                <c:pt idx="77818">
                  <c:v>55.705919944978</c:v>
                </c:pt>
                <c:pt idx="77819">
                  <c:v>62.015095483256196</c:v>
                </c:pt>
                <c:pt idx="77820">
                  <c:v>51.810543562601303</c:v>
                </c:pt>
                <c:pt idx="77821">
                  <c:v>62.689786604804901</c:v>
                </c:pt>
                <c:pt idx="77822">
                  <c:v>55.550682797849703</c:v>
                </c:pt>
                <c:pt idx="77823">
                  <c:v>60.4982063556565</c:v>
                </c:pt>
                <c:pt idx="77824">
                  <c:v>63.996527154897102</c:v>
                </c:pt>
                <c:pt idx="77825">
                  <c:v>54.914796012945502</c:v>
                </c:pt>
                <c:pt idx="77826">
                  <c:v>57.195807541273702</c:v>
                </c:pt>
                <c:pt idx="77827">
                  <c:v>53.556276766705501</c:v>
                </c:pt>
                <c:pt idx="77828">
                  <c:v>56.772169474009601</c:v>
                </c:pt>
                <c:pt idx="77829">
                  <c:v>59.526921721943602</c:v>
                </c:pt>
                <c:pt idx="77830">
                  <c:v>55.5879358561087</c:v>
                </c:pt>
                <c:pt idx="77831">
                  <c:v>53.134023666738599</c:v>
                </c:pt>
                <c:pt idx="77832">
                  <c:v>55.9129243460483</c:v>
                </c:pt>
                <c:pt idx="77833">
                  <c:v>59.575550879055697</c:v>
                </c:pt>
                <c:pt idx="77834">
                  <c:v>57.788266665637401</c:v>
                </c:pt>
                <c:pt idx="77835">
                  <c:v>57.354013881319297</c:v>
                </c:pt>
                <c:pt idx="77836">
                  <c:v>60.534224648556901</c:v>
                </c:pt>
                <c:pt idx="77837">
                  <c:v>55.571642063846603</c:v>
                </c:pt>
                <c:pt idx="77838">
                  <c:v>54.541037444905797</c:v>
                </c:pt>
                <c:pt idx="77839">
                  <c:v>57.152192017863598</c:v>
                </c:pt>
                <c:pt idx="77840">
                  <c:v>60.830420476982297</c:v>
                </c:pt>
                <c:pt idx="77841">
                  <c:v>54.446335761800903</c:v>
                </c:pt>
                <c:pt idx="77842">
                  <c:v>56.041144049833903</c:v>
                </c:pt>
                <c:pt idx="77843">
                  <c:v>53.690075931062502</c:v>
                </c:pt>
                <c:pt idx="77844">
                  <c:v>56.117973043631302</c:v>
                </c:pt>
                <c:pt idx="77845">
                  <c:v>57.059391361272503</c:v>
                </c:pt>
                <c:pt idx="77846">
                  <c:v>54.509007622736803</c:v>
                </c:pt>
                <c:pt idx="77847">
                  <c:v>56.0420570722845</c:v>
                </c:pt>
                <c:pt idx="77848">
                  <c:v>59.6866888955837</c:v>
                </c:pt>
                <c:pt idx="77849">
                  <c:v>58.629941241863001</c:v>
                </c:pt>
                <c:pt idx="77850">
                  <c:v>57.029177499392901</c:v>
                </c:pt>
                <c:pt idx="77851">
                  <c:v>56.959725649004199</c:v>
                </c:pt>
                <c:pt idx="77852">
                  <c:v>55.260229585080999</c:v>
                </c:pt>
                <c:pt idx="77853">
                  <c:v>54.126524518043098</c:v>
                </c:pt>
                <c:pt idx="77854">
                  <c:v>57.693687871372703</c:v>
                </c:pt>
                <c:pt idx="77855">
                  <c:v>55.533358651216602</c:v>
                </c:pt>
                <c:pt idx="77856">
                  <c:v>58.546293056631001</c:v>
                </c:pt>
                <c:pt idx="77857">
                  <c:v>59.711537589137997</c:v>
                </c:pt>
                <c:pt idx="77858">
                  <c:v>53.0583822482877</c:v>
                </c:pt>
                <c:pt idx="77859">
                  <c:v>56.6906909618247</c:v>
                </c:pt>
                <c:pt idx="77860">
                  <c:v>52.341955464366201</c:v>
                </c:pt>
                <c:pt idx="77861">
                  <c:v>58.734483932192603</c:v>
                </c:pt>
                <c:pt idx="77862">
                  <c:v>55.761224165881899</c:v>
                </c:pt>
                <c:pt idx="77863">
                  <c:v>60.438520513886303</c:v>
                </c:pt>
                <c:pt idx="77864">
                  <c:v>57.905314094528002</c:v>
                </c:pt>
                <c:pt idx="77865">
                  <c:v>53.1639728489207</c:v>
                </c:pt>
                <c:pt idx="77866">
                  <c:v>56.647190134930099</c:v>
                </c:pt>
                <c:pt idx="77867">
                  <c:v>57.081509603784298</c:v>
                </c:pt>
                <c:pt idx="77868">
                  <c:v>54.422527382388402</c:v>
                </c:pt>
                <c:pt idx="77869">
                  <c:v>56.8307539729851</c:v>
                </c:pt>
                <c:pt idx="77870">
                  <c:v>59.072899420975801</c:v>
                </c:pt>
                <c:pt idx="77871">
                  <c:v>52.342850164497399</c:v>
                </c:pt>
                <c:pt idx="77872">
                  <c:v>61.564299605906101</c:v>
                </c:pt>
                <c:pt idx="77873">
                  <c:v>59.140876372169103</c:v>
                </c:pt>
                <c:pt idx="77874">
                  <c:v>54.369177872883498</c:v>
                </c:pt>
                <c:pt idx="77875">
                  <c:v>56.737000401900403</c:v>
                </c:pt>
                <c:pt idx="77876">
                  <c:v>57.442354283915499</c:v>
                </c:pt>
                <c:pt idx="77877">
                  <c:v>52.728605281343</c:v>
                </c:pt>
                <c:pt idx="77878">
                  <c:v>54.951782765099701</c:v>
                </c:pt>
                <c:pt idx="77879">
                  <c:v>56.696815208528498</c:v>
                </c:pt>
                <c:pt idx="77880">
                  <c:v>52.757460323757599</c:v>
                </c:pt>
                <c:pt idx="77881">
                  <c:v>54.488411959444697</c:v>
                </c:pt>
                <c:pt idx="77882">
                  <c:v>55.070137030435802</c:v>
                </c:pt>
                <c:pt idx="77883">
                  <c:v>55.145871604296602</c:v>
                </c:pt>
                <c:pt idx="77884">
                  <c:v>55.769028621284903</c:v>
                </c:pt>
                <c:pt idx="77885">
                  <c:v>55.000792245782797</c:v>
                </c:pt>
                <c:pt idx="77886">
                  <c:v>58.046769284994397</c:v>
                </c:pt>
                <c:pt idx="77887">
                  <c:v>56.738177453570202</c:v>
                </c:pt>
                <c:pt idx="77888">
                  <c:v>54.075809837571697</c:v>
                </c:pt>
                <c:pt idx="77889">
                  <c:v>55.220097025030199</c:v>
                </c:pt>
                <c:pt idx="77890">
                  <c:v>52.202957019470503</c:v>
                </c:pt>
                <c:pt idx="77891">
                  <c:v>53.9365774282968</c:v>
                </c:pt>
                <c:pt idx="77892">
                  <c:v>55.726844055522598</c:v>
                </c:pt>
                <c:pt idx="77893">
                  <c:v>54.417281622714299</c:v>
                </c:pt>
                <c:pt idx="77894">
                  <c:v>55.101944702742998</c:v>
                </c:pt>
                <c:pt idx="77895">
                  <c:v>55.401067188010003</c:v>
                </c:pt>
                <c:pt idx="77896">
                  <c:v>58.283278281447302</c:v>
                </c:pt>
                <c:pt idx="77897">
                  <c:v>55.969157949131898</c:v>
                </c:pt>
                <c:pt idx="77898">
                  <c:v>52.410416061002202</c:v>
                </c:pt>
                <c:pt idx="77899">
                  <c:v>58.102986862111699</c:v>
                </c:pt>
                <c:pt idx="77900">
                  <c:v>55.2690145175049</c:v>
                </c:pt>
                <c:pt idx="77901">
                  <c:v>56.890294376997304</c:v>
                </c:pt>
                <c:pt idx="77902">
                  <c:v>53.953074893111101</c:v>
                </c:pt>
                <c:pt idx="77903">
                  <c:v>56.897435342526897</c:v>
                </c:pt>
                <c:pt idx="77904">
                  <c:v>58.251902306219399</c:v>
                </c:pt>
                <c:pt idx="77905">
                  <c:v>55.747428825864702</c:v>
                </c:pt>
                <c:pt idx="77906">
                  <c:v>54.284735267271103</c:v>
                </c:pt>
                <c:pt idx="77907">
                  <c:v>54.101096205798797</c:v>
                </c:pt>
                <c:pt idx="77908">
                  <c:v>55.879629174434598</c:v>
                </c:pt>
                <c:pt idx="77909">
                  <c:v>53.615300212258802</c:v>
                </c:pt>
                <c:pt idx="77910">
                  <c:v>54.446199875928301</c:v>
                </c:pt>
                <c:pt idx="77911">
                  <c:v>60.032996907045501</c:v>
                </c:pt>
                <c:pt idx="77912">
                  <c:v>57.121445976274998</c:v>
                </c:pt>
                <c:pt idx="77913">
                  <c:v>55.768253767770197</c:v>
                </c:pt>
                <c:pt idx="77914">
                  <c:v>56.562893027506298</c:v>
                </c:pt>
                <c:pt idx="77915">
                  <c:v>53.548409463693901</c:v>
                </c:pt>
                <c:pt idx="77916">
                  <c:v>54.249933198612602</c:v>
                </c:pt>
                <c:pt idx="77917">
                  <c:v>55.844600690841098</c:v>
                </c:pt>
                <c:pt idx="77918">
                  <c:v>52.998169319883701</c:v>
                </c:pt>
                <c:pt idx="77919">
                  <c:v>57.368592102970197</c:v>
                </c:pt>
                <c:pt idx="77920">
                  <c:v>57.023817284941003</c:v>
                </c:pt>
                <c:pt idx="77921">
                  <c:v>60.353432097060697</c:v>
                </c:pt>
                <c:pt idx="77922">
                  <c:v>57.8733822742687</c:v>
                </c:pt>
                <c:pt idx="77923">
                  <c:v>58.15335086847</c:v>
                </c:pt>
                <c:pt idx="77924">
                  <c:v>57.951336050929797</c:v>
                </c:pt>
                <c:pt idx="77925">
                  <c:v>54.0567654431904</c:v>
                </c:pt>
                <c:pt idx="77926">
                  <c:v>55.861784722827601</c:v>
                </c:pt>
                <c:pt idx="77927">
                  <c:v>56.792854244435397</c:v>
                </c:pt>
                <c:pt idx="77928">
                  <c:v>55.332921397098801</c:v>
                </c:pt>
                <c:pt idx="77929">
                  <c:v>54.828549162576401</c:v>
                </c:pt>
                <c:pt idx="77930">
                  <c:v>52.711092751444099</c:v>
                </c:pt>
                <c:pt idx="77931">
                  <c:v>54.694302966558098</c:v>
                </c:pt>
                <c:pt idx="77932">
                  <c:v>59.6806554272192</c:v>
                </c:pt>
                <c:pt idx="77933">
                  <c:v>57.5985037549599</c:v>
                </c:pt>
                <c:pt idx="77934">
                  <c:v>54.336999446248903</c:v>
                </c:pt>
                <c:pt idx="77935">
                  <c:v>57.723245688483502</c:v>
                </c:pt>
                <c:pt idx="77936">
                  <c:v>53.224589985611402</c:v>
                </c:pt>
                <c:pt idx="77937">
                  <c:v>59.919929438228898</c:v>
                </c:pt>
                <c:pt idx="77938">
                  <c:v>57.0791226318714</c:v>
                </c:pt>
                <c:pt idx="77939">
                  <c:v>57.5776763711686</c:v>
                </c:pt>
                <c:pt idx="77940">
                  <c:v>57.0955305936277</c:v>
                </c:pt>
                <c:pt idx="77941">
                  <c:v>56.793143155277797</c:v>
                </c:pt>
                <c:pt idx="77942">
                  <c:v>55.555367089737601</c:v>
                </c:pt>
                <c:pt idx="77943">
                  <c:v>57.274893894260401</c:v>
                </c:pt>
                <c:pt idx="77944">
                  <c:v>60.451473243891598</c:v>
                </c:pt>
                <c:pt idx="77945">
                  <c:v>54.935615271906201</c:v>
                </c:pt>
                <c:pt idx="77946">
                  <c:v>59.998975480921601</c:v>
                </c:pt>
                <c:pt idx="77947">
                  <c:v>54.785300374799803</c:v>
                </c:pt>
                <c:pt idx="77948">
                  <c:v>50.595900080281403</c:v>
                </c:pt>
                <c:pt idx="77949">
                  <c:v>58.018864224621503</c:v>
                </c:pt>
                <c:pt idx="77950">
                  <c:v>54.638964330598697</c:v>
                </c:pt>
                <c:pt idx="77951">
                  <c:v>60.094111491860502</c:v>
                </c:pt>
                <c:pt idx="77952">
                  <c:v>57.326971748712197</c:v>
                </c:pt>
                <c:pt idx="77953">
                  <c:v>53.635617380520799</c:v>
                </c:pt>
                <c:pt idx="77954">
                  <c:v>55.580088441622102</c:v>
                </c:pt>
                <c:pt idx="77955">
                  <c:v>56.688640734677797</c:v>
                </c:pt>
                <c:pt idx="77956">
                  <c:v>56.9240706051473</c:v>
                </c:pt>
                <c:pt idx="77957">
                  <c:v>57.472271829178901</c:v>
                </c:pt>
                <c:pt idx="77958">
                  <c:v>56.784321368744799</c:v>
                </c:pt>
                <c:pt idx="77959">
                  <c:v>55.551363266672801</c:v>
                </c:pt>
                <c:pt idx="77960">
                  <c:v>53.561453597925301</c:v>
                </c:pt>
                <c:pt idx="77961">
                  <c:v>54.143384274496</c:v>
                </c:pt>
                <c:pt idx="77962">
                  <c:v>59.099967927426199</c:v>
                </c:pt>
                <c:pt idx="77963">
                  <c:v>56.198728996963602</c:v>
                </c:pt>
                <c:pt idx="77964">
                  <c:v>57.315420563273399</c:v>
                </c:pt>
                <c:pt idx="77965">
                  <c:v>57.495344100302503</c:v>
                </c:pt>
                <c:pt idx="77966">
                  <c:v>53.486849375033501</c:v>
                </c:pt>
                <c:pt idx="77967">
                  <c:v>57.1093546463945</c:v>
                </c:pt>
                <c:pt idx="77968">
                  <c:v>56.325409128679603</c:v>
                </c:pt>
                <c:pt idx="77969">
                  <c:v>58.084663976290202</c:v>
                </c:pt>
                <c:pt idx="77970">
                  <c:v>56.002299274419101</c:v>
                </c:pt>
                <c:pt idx="77971">
                  <c:v>54.697834546598202</c:v>
                </c:pt>
                <c:pt idx="77972">
                  <c:v>58.259966824656701</c:v>
                </c:pt>
                <c:pt idx="77973">
                  <c:v>53.612780077661</c:v>
                </c:pt>
                <c:pt idx="77974">
                  <c:v>53.835252360116399</c:v>
                </c:pt>
                <c:pt idx="77975">
                  <c:v>55.3682777495914</c:v>
                </c:pt>
                <c:pt idx="77976">
                  <c:v>59.5899531440704</c:v>
                </c:pt>
                <c:pt idx="77977">
                  <c:v>56.2773086998127</c:v>
                </c:pt>
                <c:pt idx="77978">
                  <c:v>58.5920931660227</c:v>
                </c:pt>
                <c:pt idx="77979">
                  <c:v>57.199193156408803</c:v>
                </c:pt>
                <c:pt idx="77980">
                  <c:v>54.394782375295101</c:v>
                </c:pt>
                <c:pt idx="77981">
                  <c:v>58.723635419857899</c:v>
                </c:pt>
                <c:pt idx="77982">
                  <c:v>56.602907173408497</c:v>
                </c:pt>
                <c:pt idx="77983">
                  <c:v>55.527227825037002</c:v>
                </c:pt>
                <c:pt idx="77984">
                  <c:v>53.800364062449503</c:v>
                </c:pt>
                <c:pt idx="77985">
                  <c:v>55.147329709619797</c:v>
                </c:pt>
                <c:pt idx="77986">
                  <c:v>57.255374816003702</c:v>
                </c:pt>
                <c:pt idx="77987">
                  <c:v>56.460385265517097</c:v>
                </c:pt>
                <c:pt idx="77988">
                  <c:v>56.024577264603302</c:v>
                </c:pt>
                <c:pt idx="77989">
                  <c:v>53.636651590878202</c:v>
                </c:pt>
                <c:pt idx="77990">
                  <c:v>55.0475020397771</c:v>
                </c:pt>
                <c:pt idx="77991">
                  <c:v>59.957078352634099</c:v>
                </c:pt>
                <c:pt idx="77992">
                  <c:v>56.909871918682398</c:v>
                </c:pt>
                <c:pt idx="77993">
                  <c:v>52.910942881606303</c:v>
                </c:pt>
                <c:pt idx="77994">
                  <c:v>54.400438065960699</c:v>
                </c:pt>
                <c:pt idx="77995">
                  <c:v>63.4677600848662</c:v>
                </c:pt>
                <c:pt idx="77996">
                  <c:v>57.477153157209699</c:v>
                </c:pt>
                <c:pt idx="77997">
                  <c:v>53.057823772468097</c:v>
                </c:pt>
                <c:pt idx="77998">
                  <c:v>57.913619581740697</c:v>
                </c:pt>
                <c:pt idx="77999">
                  <c:v>53.887226290418802</c:v>
                </c:pt>
                <c:pt idx="78000">
                  <c:v>55.891465395478299</c:v>
                </c:pt>
                <c:pt idx="78001">
                  <c:v>59.561447763298602</c:v>
                </c:pt>
                <c:pt idx="78002">
                  <c:v>57.564569145031498</c:v>
                </c:pt>
                <c:pt idx="78003">
                  <c:v>55.889542676334202</c:v>
                </c:pt>
                <c:pt idx="78004">
                  <c:v>54.330886399737402</c:v>
                </c:pt>
                <c:pt idx="78005">
                  <c:v>52.013368011452897</c:v>
                </c:pt>
                <c:pt idx="78006">
                  <c:v>51.0097167742327</c:v>
                </c:pt>
                <c:pt idx="78007">
                  <c:v>54.479263787460702</c:v>
                </c:pt>
                <c:pt idx="78008">
                  <c:v>54.718348851440403</c:v>
                </c:pt>
                <c:pt idx="78009">
                  <c:v>56.933963195432099</c:v>
                </c:pt>
                <c:pt idx="78010">
                  <c:v>54.705376399765498</c:v>
                </c:pt>
                <c:pt idx="78011">
                  <c:v>54.242477691724098</c:v>
                </c:pt>
                <c:pt idx="78012">
                  <c:v>58.229388129547502</c:v>
                </c:pt>
                <c:pt idx="78013">
                  <c:v>58.2993477083307</c:v>
                </c:pt>
                <c:pt idx="78014">
                  <c:v>55.3028316831479</c:v>
                </c:pt>
                <c:pt idx="78015">
                  <c:v>55.695876080418202</c:v>
                </c:pt>
                <c:pt idx="78016">
                  <c:v>53.183461292407301</c:v>
                </c:pt>
                <c:pt idx="78017">
                  <c:v>57.982826700297103</c:v>
                </c:pt>
                <c:pt idx="78018">
                  <c:v>57.992882583695398</c:v>
                </c:pt>
                <c:pt idx="78019">
                  <c:v>55.866980288533099</c:v>
                </c:pt>
                <c:pt idx="78020">
                  <c:v>56.586183224045698</c:v>
                </c:pt>
                <c:pt idx="78021">
                  <c:v>54.912309643750497</c:v>
                </c:pt>
                <c:pt idx="78022">
                  <c:v>58.706844338531802</c:v>
                </c:pt>
                <c:pt idx="78023">
                  <c:v>57.469493284389898</c:v>
                </c:pt>
                <c:pt idx="78024">
                  <c:v>58.470701970825999</c:v>
                </c:pt>
                <c:pt idx="78025">
                  <c:v>57.253305561745996</c:v>
                </c:pt>
                <c:pt idx="78026">
                  <c:v>60.926865255938097</c:v>
                </c:pt>
                <c:pt idx="78027">
                  <c:v>53.730866036811904</c:v>
                </c:pt>
                <c:pt idx="78028">
                  <c:v>56.7222282824712</c:v>
                </c:pt>
                <c:pt idx="78029">
                  <c:v>59.642753961920398</c:v>
                </c:pt>
                <c:pt idx="78030">
                  <c:v>53.262144971820298</c:v>
                </c:pt>
                <c:pt idx="78031">
                  <c:v>59.483058731433097</c:v>
                </c:pt>
                <c:pt idx="78032">
                  <c:v>58.117008815580597</c:v>
                </c:pt>
                <c:pt idx="78033">
                  <c:v>53.211157993725699</c:v>
                </c:pt>
                <c:pt idx="78034">
                  <c:v>53.478629811288002</c:v>
                </c:pt>
                <c:pt idx="78035">
                  <c:v>59.7423802766506</c:v>
                </c:pt>
                <c:pt idx="78036">
                  <c:v>59.404286988574803</c:v>
                </c:pt>
                <c:pt idx="78037">
                  <c:v>57.144707836896103</c:v>
                </c:pt>
                <c:pt idx="78038">
                  <c:v>58.761205923179702</c:v>
                </c:pt>
                <c:pt idx="78039">
                  <c:v>56.974114829276601</c:v>
                </c:pt>
                <c:pt idx="78040">
                  <c:v>55.853845767192901</c:v>
                </c:pt>
                <c:pt idx="78041">
                  <c:v>56.444917580887797</c:v>
                </c:pt>
                <c:pt idx="78042">
                  <c:v>55.350579770085297</c:v>
                </c:pt>
                <c:pt idx="78043">
                  <c:v>55.014303167876797</c:v>
                </c:pt>
                <c:pt idx="78044">
                  <c:v>53.386703660456</c:v>
                </c:pt>
                <c:pt idx="78045">
                  <c:v>59.9939613816722</c:v>
                </c:pt>
                <c:pt idx="78046">
                  <c:v>55.7102521402769</c:v>
                </c:pt>
                <c:pt idx="78047">
                  <c:v>58.6584016428829</c:v>
                </c:pt>
                <c:pt idx="78048">
                  <c:v>56.974616105333503</c:v>
                </c:pt>
                <c:pt idx="78049">
                  <c:v>56.963800370017303</c:v>
                </c:pt>
                <c:pt idx="78050">
                  <c:v>56.208559221674903</c:v>
                </c:pt>
                <c:pt idx="78051">
                  <c:v>53.010493788927498</c:v>
                </c:pt>
                <c:pt idx="78052">
                  <c:v>56.637902863548703</c:v>
                </c:pt>
                <c:pt idx="78053">
                  <c:v>56.778643491383598</c:v>
                </c:pt>
                <c:pt idx="78054">
                  <c:v>53.019740388735798</c:v>
                </c:pt>
                <c:pt idx="78055">
                  <c:v>57.310571645093397</c:v>
                </c:pt>
                <c:pt idx="78056">
                  <c:v>58.425742668702199</c:v>
                </c:pt>
                <c:pt idx="78057">
                  <c:v>55.9209835771806</c:v>
                </c:pt>
                <c:pt idx="78058">
                  <c:v>53.951691674354898</c:v>
                </c:pt>
                <c:pt idx="78059">
                  <c:v>53.0240572959258</c:v>
                </c:pt>
                <c:pt idx="78060">
                  <c:v>57.781363350969499</c:v>
                </c:pt>
                <c:pt idx="78061">
                  <c:v>54.315177768161597</c:v>
                </c:pt>
                <c:pt idx="78062">
                  <c:v>58.869259724480898</c:v>
                </c:pt>
                <c:pt idx="78063">
                  <c:v>56.5096959335553</c:v>
                </c:pt>
                <c:pt idx="78064">
                  <c:v>58.096392998603299</c:v>
                </c:pt>
                <c:pt idx="78065">
                  <c:v>58.415701241923699</c:v>
                </c:pt>
                <c:pt idx="78066">
                  <c:v>53.207908226964101</c:v>
                </c:pt>
                <c:pt idx="78067">
                  <c:v>57.836337593142296</c:v>
                </c:pt>
                <c:pt idx="78068">
                  <c:v>58.6317029911609</c:v>
                </c:pt>
                <c:pt idx="78069">
                  <c:v>56.9900157671646</c:v>
                </c:pt>
                <c:pt idx="78070">
                  <c:v>58.088404896318202</c:v>
                </c:pt>
                <c:pt idx="78071">
                  <c:v>58.216714844511301</c:v>
                </c:pt>
                <c:pt idx="78072">
                  <c:v>56.260638762345103</c:v>
                </c:pt>
                <c:pt idx="78073">
                  <c:v>55.544898190582501</c:v>
                </c:pt>
                <c:pt idx="78074">
                  <c:v>60.1770843874639</c:v>
                </c:pt>
                <c:pt idx="78075">
                  <c:v>58.032284572796101</c:v>
                </c:pt>
                <c:pt idx="78076">
                  <c:v>56.439221969486397</c:v>
                </c:pt>
                <c:pt idx="78077">
                  <c:v>55.031860872830997</c:v>
                </c:pt>
                <c:pt idx="78078">
                  <c:v>57.779640608967</c:v>
                </c:pt>
                <c:pt idx="78079">
                  <c:v>55.739241798152797</c:v>
                </c:pt>
                <c:pt idx="78080">
                  <c:v>56.6280933605521</c:v>
                </c:pt>
                <c:pt idx="78081">
                  <c:v>55.0816298102594</c:v>
                </c:pt>
                <c:pt idx="78082">
                  <c:v>55.368500005816699</c:v>
                </c:pt>
                <c:pt idx="78083">
                  <c:v>53.4202090634992</c:v>
                </c:pt>
                <c:pt idx="78084">
                  <c:v>58.238633300791598</c:v>
                </c:pt>
                <c:pt idx="78085">
                  <c:v>55.684314889545497</c:v>
                </c:pt>
                <c:pt idx="78086">
                  <c:v>59.612358138531697</c:v>
                </c:pt>
                <c:pt idx="78087">
                  <c:v>55.1794970813784</c:v>
                </c:pt>
                <c:pt idx="78088">
                  <c:v>63.508981878782997</c:v>
                </c:pt>
                <c:pt idx="78089">
                  <c:v>55.924918390241601</c:v>
                </c:pt>
                <c:pt idx="78090">
                  <c:v>55.867696681273202</c:v>
                </c:pt>
                <c:pt idx="78091">
                  <c:v>54.853067433830397</c:v>
                </c:pt>
                <c:pt idx="78092">
                  <c:v>58.265943786098397</c:v>
                </c:pt>
                <c:pt idx="78093">
                  <c:v>56.057498280510003</c:v>
                </c:pt>
                <c:pt idx="78094">
                  <c:v>55.813475763773802</c:v>
                </c:pt>
                <c:pt idx="78095">
                  <c:v>55.108345987794102</c:v>
                </c:pt>
                <c:pt idx="78096">
                  <c:v>54.798936733492098</c:v>
                </c:pt>
                <c:pt idx="78097">
                  <c:v>57.416180430856102</c:v>
                </c:pt>
                <c:pt idx="78098">
                  <c:v>57.058895438732797</c:v>
                </c:pt>
                <c:pt idx="78099">
                  <c:v>58.352438834566698</c:v>
                </c:pt>
                <c:pt idx="78100">
                  <c:v>53.493876637644298</c:v>
                </c:pt>
                <c:pt idx="78101">
                  <c:v>53.011363219367198</c:v>
                </c:pt>
                <c:pt idx="78102">
                  <c:v>54.245094222265003</c:v>
                </c:pt>
                <c:pt idx="78103">
                  <c:v>57.291734829048401</c:v>
                </c:pt>
                <c:pt idx="78104">
                  <c:v>57.328961468771801</c:v>
                </c:pt>
                <c:pt idx="78105">
                  <c:v>60.202607624163399</c:v>
                </c:pt>
                <c:pt idx="78106">
                  <c:v>55.1520979061021</c:v>
                </c:pt>
                <c:pt idx="78107">
                  <c:v>52.735168856283899</c:v>
                </c:pt>
                <c:pt idx="78108">
                  <c:v>60.9586165090249</c:v>
                </c:pt>
                <c:pt idx="78109">
                  <c:v>56.125591250002202</c:v>
                </c:pt>
                <c:pt idx="78110">
                  <c:v>59.586347622852301</c:v>
                </c:pt>
                <c:pt idx="78111">
                  <c:v>54.6551986187526</c:v>
                </c:pt>
                <c:pt idx="78112">
                  <c:v>54.778078912437302</c:v>
                </c:pt>
                <c:pt idx="78113">
                  <c:v>54.953775986779902</c:v>
                </c:pt>
                <c:pt idx="78114">
                  <c:v>55.881435371109397</c:v>
                </c:pt>
                <c:pt idx="78115">
                  <c:v>57.545538652970997</c:v>
                </c:pt>
                <c:pt idx="78116">
                  <c:v>58.345887747927698</c:v>
                </c:pt>
                <c:pt idx="78117">
                  <c:v>53.630974592944199</c:v>
                </c:pt>
                <c:pt idx="78118">
                  <c:v>58.787468525950302</c:v>
                </c:pt>
                <c:pt idx="78119">
                  <c:v>53.951802773185101</c:v>
                </c:pt>
                <c:pt idx="78120">
                  <c:v>56.052389541759403</c:v>
                </c:pt>
                <c:pt idx="78121">
                  <c:v>57.311615827322399</c:v>
                </c:pt>
                <c:pt idx="78122">
                  <c:v>54.819289219576</c:v>
                </c:pt>
                <c:pt idx="78123">
                  <c:v>54.840721872189299</c:v>
                </c:pt>
                <c:pt idx="78124">
                  <c:v>61.199965643864303</c:v>
                </c:pt>
                <c:pt idx="78125">
                  <c:v>61.593544868296298</c:v>
                </c:pt>
                <c:pt idx="78126">
                  <c:v>55.9694075833618</c:v>
                </c:pt>
                <c:pt idx="78127">
                  <c:v>60.737859621093598</c:v>
                </c:pt>
                <c:pt idx="78128">
                  <c:v>62.077807349813597</c:v>
                </c:pt>
                <c:pt idx="78129">
                  <c:v>58.259588284824098</c:v>
                </c:pt>
                <c:pt idx="78130">
                  <c:v>53.381150540991499</c:v>
                </c:pt>
                <c:pt idx="78131">
                  <c:v>53.567651129183297</c:v>
                </c:pt>
                <c:pt idx="78132">
                  <c:v>58.978960141736003</c:v>
                </c:pt>
                <c:pt idx="78133">
                  <c:v>55.878341341712897</c:v>
                </c:pt>
                <c:pt idx="78134">
                  <c:v>53.154241790197702</c:v>
                </c:pt>
                <c:pt idx="78135">
                  <c:v>51.245673382878003</c:v>
                </c:pt>
                <c:pt idx="78136">
                  <c:v>53.24392165255</c:v>
                </c:pt>
                <c:pt idx="78137">
                  <c:v>56.647934086480802</c:v>
                </c:pt>
                <c:pt idx="78138">
                  <c:v>58.333907982547203</c:v>
                </c:pt>
                <c:pt idx="78139">
                  <c:v>55.647136795630999</c:v>
                </c:pt>
                <c:pt idx="78140">
                  <c:v>58.184406123153302</c:v>
                </c:pt>
                <c:pt idx="78141">
                  <c:v>52.497618836838903</c:v>
                </c:pt>
                <c:pt idx="78142">
                  <c:v>50.294919794119799</c:v>
                </c:pt>
                <c:pt idx="78143">
                  <c:v>53.964914800081701</c:v>
                </c:pt>
                <c:pt idx="78144">
                  <c:v>58.651541191166203</c:v>
                </c:pt>
                <c:pt idx="78145">
                  <c:v>53.850971631103498</c:v>
                </c:pt>
                <c:pt idx="78146">
                  <c:v>55.376354376572699</c:v>
                </c:pt>
                <c:pt idx="78147">
                  <c:v>51.697673220795103</c:v>
                </c:pt>
                <c:pt idx="78148">
                  <c:v>55.1663887149464</c:v>
                </c:pt>
                <c:pt idx="78149">
                  <c:v>54.938001160811702</c:v>
                </c:pt>
                <c:pt idx="78150">
                  <c:v>55.897188746654201</c:v>
                </c:pt>
                <c:pt idx="78151">
                  <c:v>55.202134500399197</c:v>
                </c:pt>
                <c:pt idx="78152">
                  <c:v>57.374064075449397</c:v>
                </c:pt>
                <c:pt idx="78153">
                  <c:v>56.834204775429498</c:v>
                </c:pt>
                <c:pt idx="78154">
                  <c:v>54.125296529021497</c:v>
                </c:pt>
                <c:pt idx="78155">
                  <c:v>58.835155452711099</c:v>
                </c:pt>
                <c:pt idx="78156">
                  <c:v>55.414312157067101</c:v>
                </c:pt>
                <c:pt idx="78157">
                  <c:v>54.646977179381302</c:v>
                </c:pt>
                <c:pt idx="78158">
                  <c:v>56.276902904280597</c:v>
                </c:pt>
                <c:pt idx="78159">
                  <c:v>57.980531630916502</c:v>
                </c:pt>
                <c:pt idx="78160">
                  <c:v>54.789533067145904</c:v>
                </c:pt>
                <c:pt idx="78161">
                  <c:v>53.926013614486997</c:v>
                </c:pt>
                <c:pt idx="78162">
                  <c:v>58.327420042196202</c:v>
                </c:pt>
                <c:pt idx="78163">
                  <c:v>56.243210495156497</c:v>
                </c:pt>
                <c:pt idx="78164">
                  <c:v>54.054677293636701</c:v>
                </c:pt>
                <c:pt idx="78165">
                  <c:v>57.380968331594097</c:v>
                </c:pt>
                <c:pt idx="78166">
                  <c:v>59.703629774006899</c:v>
                </c:pt>
                <c:pt idx="78167">
                  <c:v>57.344724336135201</c:v>
                </c:pt>
                <c:pt idx="78168">
                  <c:v>56.250031754690703</c:v>
                </c:pt>
                <c:pt idx="78169">
                  <c:v>56.509366073992197</c:v>
                </c:pt>
                <c:pt idx="78170">
                  <c:v>52.837953465805903</c:v>
                </c:pt>
                <c:pt idx="78171">
                  <c:v>53.1358215130223</c:v>
                </c:pt>
                <c:pt idx="78172">
                  <c:v>54.372652745759403</c:v>
                </c:pt>
                <c:pt idx="78173">
                  <c:v>60.765690454756097</c:v>
                </c:pt>
                <c:pt idx="78174">
                  <c:v>56.837430076340098</c:v>
                </c:pt>
                <c:pt idx="78175">
                  <c:v>58.383759717999602</c:v>
                </c:pt>
                <c:pt idx="78176">
                  <c:v>60.843693232708198</c:v>
                </c:pt>
                <c:pt idx="78177">
                  <c:v>55.160355499299399</c:v>
                </c:pt>
                <c:pt idx="78178">
                  <c:v>59.676974851457302</c:v>
                </c:pt>
                <c:pt idx="78179">
                  <c:v>54.297581552173902</c:v>
                </c:pt>
                <c:pt idx="78180">
                  <c:v>51.795948377404898</c:v>
                </c:pt>
                <c:pt idx="78181">
                  <c:v>61.181740723711698</c:v>
                </c:pt>
                <c:pt idx="78182">
                  <c:v>55.5328656056329</c:v>
                </c:pt>
                <c:pt idx="78183">
                  <c:v>56.674490264631899</c:v>
                </c:pt>
                <c:pt idx="78184">
                  <c:v>54.814802698047998</c:v>
                </c:pt>
                <c:pt idx="78185">
                  <c:v>60.056487066920802</c:v>
                </c:pt>
                <c:pt idx="78186">
                  <c:v>56.279563859871899</c:v>
                </c:pt>
                <c:pt idx="78187">
                  <c:v>55.071906916602799</c:v>
                </c:pt>
                <c:pt idx="78188">
                  <c:v>55.845281204474198</c:v>
                </c:pt>
                <c:pt idx="78189">
                  <c:v>56.055551368072699</c:v>
                </c:pt>
                <c:pt idx="78190">
                  <c:v>57.876359101577599</c:v>
                </c:pt>
                <c:pt idx="78191">
                  <c:v>58.057592426796397</c:v>
                </c:pt>
                <c:pt idx="78192">
                  <c:v>53.163705796285299</c:v>
                </c:pt>
                <c:pt idx="78193">
                  <c:v>58.154892842998997</c:v>
                </c:pt>
                <c:pt idx="78194">
                  <c:v>56.992048922304598</c:v>
                </c:pt>
                <c:pt idx="78195">
                  <c:v>56.975903114011103</c:v>
                </c:pt>
                <c:pt idx="78196">
                  <c:v>58.536533069981303</c:v>
                </c:pt>
                <c:pt idx="78197">
                  <c:v>61.419661229365701</c:v>
                </c:pt>
                <c:pt idx="78198">
                  <c:v>57.686362696985597</c:v>
                </c:pt>
                <c:pt idx="78199">
                  <c:v>53.733654935491501</c:v>
                </c:pt>
                <c:pt idx="78200">
                  <c:v>60.927964972504597</c:v>
                </c:pt>
                <c:pt idx="78201">
                  <c:v>63.919766562545703</c:v>
                </c:pt>
                <c:pt idx="78202">
                  <c:v>56.6102594358793</c:v>
                </c:pt>
                <c:pt idx="78203">
                  <c:v>56.811274454035399</c:v>
                </c:pt>
                <c:pt idx="78204">
                  <c:v>54.718122319646803</c:v>
                </c:pt>
                <c:pt idx="78205">
                  <c:v>57.159695947373699</c:v>
                </c:pt>
                <c:pt idx="78206">
                  <c:v>54.098068597422099</c:v>
                </c:pt>
                <c:pt idx="78207">
                  <c:v>57.641984716943902</c:v>
                </c:pt>
                <c:pt idx="78208">
                  <c:v>52.502616487550398</c:v>
                </c:pt>
                <c:pt idx="78209">
                  <c:v>54.796651426003301</c:v>
                </c:pt>
                <c:pt idx="78210">
                  <c:v>51.503509467205298</c:v>
                </c:pt>
                <c:pt idx="78211">
                  <c:v>52.071700875704799</c:v>
                </c:pt>
                <c:pt idx="78212">
                  <c:v>56.080900921330503</c:v>
                </c:pt>
                <c:pt idx="78213">
                  <c:v>55.141737373720098</c:v>
                </c:pt>
                <c:pt idx="78214">
                  <c:v>58.543869055427699</c:v>
                </c:pt>
                <c:pt idx="78215">
                  <c:v>54.796034511093097</c:v>
                </c:pt>
                <c:pt idx="78216">
                  <c:v>53.183449855342097</c:v>
                </c:pt>
                <c:pt idx="78217">
                  <c:v>54.094730893388501</c:v>
                </c:pt>
                <c:pt idx="78218">
                  <c:v>58.175072304042502</c:v>
                </c:pt>
                <c:pt idx="78219">
                  <c:v>58.407985373984403</c:v>
                </c:pt>
                <c:pt idx="78220">
                  <c:v>56.7069190761665</c:v>
                </c:pt>
                <c:pt idx="78221">
                  <c:v>58.606801822902099</c:v>
                </c:pt>
                <c:pt idx="78222">
                  <c:v>56.693855323301001</c:v>
                </c:pt>
                <c:pt idx="78223">
                  <c:v>53.291251082075</c:v>
                </c:pt>
                <c:pt idx="78224">
                  <c:v>55.958882877142102</c:v>
                </c:pt>
                <c:pt idx="78225">
                  <c:v>52.323290410284798</c:v>
                </c:pt>
                <c:pt idx="78226">
                  <c:v>54.124302451962002</c:v>
                </c:pt>
                <c:pt idx="78227">
                  <c:v>55.949724763847598</c:v>
                </c:pt>
                <c:pt idx="78228">
                  <c:v>53.670386169459697</c:v>
                </c:pt>
                <c:pt idx="78229">
                  <c:v>56.163903322745099</c:v>
                </c:pt>
                <c:pt idx="78230">
                  <c:v>54.941921403495698</c:v>
                </c:pt>
                <c:pt idx="78231">
                  <c:v>56.149598419068603</c:v>
                </c:pt>
                <c:pt idx="78232">
                  <c:v>53.126824064625097</c:v>
                </c:pt>
                <c:pt idx="78233">
                  <c:v>66.848398245498203</c:v>
                </c:pt>
                <c:pt idx="78234">
                  <c:v>54.762076477555603</c:v>
                </c:pt>
                <c:pt idx="78235">
                  <c:v>55.031304479828997</c:v>
                </c:pt>
                <c:pt idx="78236">
                  <c:v>55.526459760069997</c:v>
                </c:pt>
                <c:pt idx="78237">
                  <c:v>55.137169337400302</c:v>
                </c:pt>
                <c:pt idx="78238">
                  <c:v>58.148402649083302</c:v>
                </c:pt>
                <c:pt idx="78239">
                  <c:v>57.573719188767697</c:v>
                </c:pt>
                <c:pt idx="78240">
                  <c:v>53.952818738803401</c:v>
                </c:pt>
                <c:pt idx="78241">
                  <c:v>55.690168970759501</c:v>
                </c:pt>
                <c:pt idx="78242">
                  <c:v>58.675180211296798</c:v>
                </c:pt>
                <c:pt idx="78243">
                  <c:v>56.1573683476391</c:v>
                </c:pt>
                <c:pt idx="78244">
                  <c:v>56.141700188073401</c:v>
                </c:pt>
                <c:pt idx="78245">
                  <c:v>51.473579710700697</c:v>
                </c:pt>
                <c:pt idx="78246">
                  <c:v>56.912985621168801</c:v>
                </c:pt>
                <c:pt idx="78247">
                  <c:v>57.787081802272901</c:v>
                </c:pt>
                <c:pt idx="78248">
                  <c:v>53.587353127825999</c:v>
                </c:pt>
                <c:pt idx="78249">
                  <c:v>54.605971686566598</c:v>
                </c:pt>
                <c:pt idx="78250">
                  <c:v>55.8870914186787</c:v>
                </c:pt>
                <c:pt idx="78251">
                  <c:v>54.1379159376012</c:v>
                </c:pt>
                <c:pt idx="78252">
                  <c:v>52.334339130940201</c:v>
                </c:pt>
                <c:pt idx="78253">
                  <c:v>56.9847039952651</c:v>
                </c:pt>
                <c:pt idx="78254">
                  <c:v>57.849041724091698</c:v>
                </c:pt>
                <c:pt idx="78255">
                  <c:v>60.554348085159297</c:v>
                </c:pt>
                <c:pt idx="78256">
                  <c:v>56.867081538431599</c:v>
                </c:pt>
                <c:pt idx="78257">
                  <c:v>55.116569702483297</c:v>
                </c:pt>
                <c:pt idx="78258">
                  <c:v>57.691169972324801</c:v>
                </c:pt>
                <c:pt idx="78259">
                  <c:v>58.138812365642998</c:v>
                </c:pt>
                <c:pt idx="78260">
                  <c:v>58.746798237453</c:v>
                </c:pt>
                <c:pt idx="78261">
                  <c:v>54.3383137375709</c:v>
                </c:pt>
                <c:pt idx="78262">
                  <c:v>56.440420198893598</c:v>
                </c:pt>
                <c:pt idx="78263">
                  <c:v>54.423337149112399</c:v>
                </c:pt>
                <c:pt idx="78264">
                  <c:v>55.0395509016655</c:v>
                </c:pt>
                <c:pt idx="78265">
                  <c:v>57.016881292065797</c:v>
                </c:pt>
                <c:pt idx="78266">
                  <c:v>55.243673648153298</c:v>
                </c:pt>
                <c:pt idx="78267">
                  <c:v>58.887218280110197</c:v>
                </c:pt>
                <c:pt idx="78268">
                  <c:v>63.916534101542602</c:v>
                </c:pt>
                <c:pt idx="78269">
                  <c:v>55.874144046389198</c:v>
                </c:pt>
                <c:pt idx="78270">
                  <c:v>53.970116282660598</c:v>
                </c:pt>
                <c:pt idx="78271">
                  <c:v>54.648065204474896</c:v>
                </c:pt>
                <c:pt idx="78272">
                  <c:v>56.306206190708203</c:v>
                </c:pt>
                <c:pt idx="78273">
                  <c:v>56.868433530470398</c:v>
                </c:pt>
                <c:pt idx="78274">
                  <c:v>55.269999421769697</c:v>
                </c:pt>
                <c:pt idx="78275">
                  <c:v>53.878934191708801</c:v>
                </c:pt>
                <c:pt idx="78276">
                  <c:v>54.981465366023897</c:v>
                </c:pt>
                <c:pt idx="78277">
                  <c:v>53.983144030840698</c:v>
                </c:pt>
                <c:pt idx="78278">
                  <c:v>55.4889410485683</c:v>
                </c:pt>
                <c:pt idx="78279">
                  <c:v>53.633836713863502</c:v>
                </c:pt>
                <c:pt idx="78280">
                  <c:v>54.869424389919601</c:v>
                </c:pt>
                <c:pt idx="78281">
                  <c:v>58.551656370266102</c:v>
                </c:pt>
                <c:pt idx="78282">
                  <c:v>59.284492909771998</c:v>
                </c:pt>
                <c:pt idx="78283">
                  <c:v>53.1843346743278</c:v>
                </c:pt>
                <c:pt idx="78284">
                  <c:v>56.193304825754801</c:v>
                </c:pt>
                <c:pt idx="78285">
                  <c:v>57.302206895066902</c:v>
                </c:pt>
                <c:pt idx="78286">
                  <c:v>60.135924419794698</c:v>
                </c:pt>
                <c:pt idx="78287">
                  <c:v>57.840493926990703</c:v>
                </c:pt>
                <c:pt idx="78288">
                  <c:v>55.6943820911711</c:v>
                </c:pt>
                <c:pt idx="78289">
                  <c:v>54.217398649813198</c:v>
                </c:pt>
                <c:pt idx="78290">
                  <c:v>54.147020339230501</c:v>
                </c:pt>
                <c:pt idx="78291">
                  <c:v>52.750045370735499</c:v>
                </c:pt>
                <c:pt idx="78292">
                  <c:v>56.577801223411598</c:v>
                </c:pt>
                <c:pt idx="78293">
                  <c:v>55.803586361388597</c:v>
                </c:pt>
                <c:pt idx="78294">
                  <c:v>53.609755084174303</c:v>
                </c:pt>
                <c:pt idx="78295">
                  <c:v>55.423157597796198</c:v>
                </c:pt>
                <c:pt idx="78296">
                  <c:v>57.667693795583503</c:v>
                </c:pt>
                <c:pt idx="78297">
                  <c:v>57.484752189793099</c:v>
                </c:pt>
                <c:pt idx="78298">
                  <c:v>56.688298927601501</c:v>
                </c:pt>
                <c:pt idx="78299">
                  <c:v>56.533463785827799</c:v>
                </c:pt>
                <c:pt idx="78300">
                  <c:v>55.581945418765898</c:v>
                </c:pt>
                <c:pt idx="78301">
                  <c:v>60.476693625694402</c:v>
                </c:pt>
                <c:pt idx="78302">
                  <c:v>61.306652021438701</c:v>
                </c:pt>
                <c:pt idx="78303">
                  <c:v>55.799975660694699</c:v>
                </c:pt>
                <c:pt idx="78304">
                  <c:v>55.285115416715897</c:v>
                </c:pt>
                <c:pt idx="78305">
                  <c:v>53.480571171604403</c:v>
                </c:pt>
                <c:pt idx="78306">
                  <c:v>54.464548038779903</c:v>
                </c:pt>
                <c:pt idx="78307">
                  <c:v>56.829283264663097</c:v>
                </c:pt>
                <c:pt idx="78308">
                  <c:v>59.579226836471904</c:v>
                </c:pt>
                <c:pt idx="78309">
                  <c:v>61.0080976792025</c:v>
                </c:pt>
                <c:pt idx="78310">
                  <c:v>58.249929404942399</c:v>
                </c:pt>
                <c:pt idx="78311">
                  <c:v>55.422977793212198</c:v>
                </c:pt>
                <c:pt idx="78312">
                  <c:v>59.308345366947798</c:v>
                </c:pt>
                <c:pt idx="78313">
                  <c:v>54.543607035422703</c:v>
                </c:pt>
                <c:pt idx="78314">
                  <c:v>56.350984992825303</c:v>
                </c:pt>
                <c:pt idx="78315">
                  <c:v>57.0718059311057</c:v>
                </c:pt>
                <c:pt idx="78316">
                  <c:v>58.279704904561498</c:v>
                </c:pt>
                <c:pt idx="78317">
                  <c:v>56.9823803103573</c:v>
                </c:pt>
                <c:pt idx="78318">
                  <c:v>60.832421035427501</c:v>
                </c:pt>
                <c:pt idx="78319">
                  <c:v>60.379801944599997</c:v>
                </c:pt>
                <c:pt idx="78320">
                  <c:v>58.949288698747402</c:v>
                </c:pt>
                <c:pt idx="78321">
                  <c:v>56.039484379347698</c:v>
                </c:pt>
                <c:pt idx="78322">
                  <c:v>57.432296866559398</c:v>
                </c:pt>
                <c:pt idx="78323">
                  <c:v>56.389087624794399</c:v>
                </c:pt>
                <c:pt idx="78324">
                  <c:v>57.463220027914602</c:v>
                </c:pt>
                <c:pt idx="78325">
                  <c:v>54.118443745518199</c:v>
                </c:pt>
                <c:pt idx="78326">
                  <c:v>59.535133346493701</c:v>
                </c:pt>
                <c:pt idx="78327">
                  <c:v>61.242518094042403</c:v>
                </c:pt>
                <c:pt idx="78328">
                  <c:v>54.271090221608297</c:v>
                </c:pt>
                <c:pt idx="78329">
                  <c:v>56.668469057555001</c:v>
                </c:pt>
                <c:pt idx="78330">
                  <c:v>60.475566771100901</c:v>
                </c:pt>
                <c:pt idx="78331">
                  <c:v>57.1889339573559</c:v>
                </c:pt>
                <c:pt idx="78332">
                  <c:v>56.384942828331504</c:v>
                </c:pt>
                <c:pt idx="78333">
                  <c:v>54.484377144272599</c:v>
                </c:pt>
                <c:pt idx="78334">
                  <c:v>57.3907848505592</c:v>
                </c:pt>
                <c:pt idx="78335">
                  <c:v>62.665744244843999</c:v>
                </c:pt>
                <c:pt idx="78336">
                  <c:v>56.542089492993298</c:v>
                </c:pt>
                <c:pt idx="78337">
                  <c:v>52.285381439897499</c:v>
                </c:pt>
                <c:pt idx="78338">
                  <c:v>59.100443330113798</c:v>
                </c:pt>
                <c:pt idx="78339">
                  <c:v>55.926087899407499</c:v>
                </c:pt>
                <c:pt idx="78340">
                  <c:v>56.3520021427667</c:v>
                </c:pt>
                <c:pt idx="78341">
                  <c:v>58.600258892615699</c:v>
                </c:pt>
                <c:pt idx="78342">
                  <c:v>63.379858494733803</c:v>
                </c:pt>
                <c:pt idx="78343">
                  <c:v>55.256109457392903</c:v>
                </c:pt>
                <c:pt idx="78344">
                  <c:v>64.371940226012299</c:v>
                </c:pt>
                <c:pt idx="78345">
                  <c:v>59.5751891156279</c:v>
                </c:pt>
                <c:pt idx="78346">
                  <c:v>64.411555800990598</c:v>
                </c:pt>
                <c:pt idx="78347">
                  <c:v>53.974355619624603</c:v>
                </c:pt>
                <c:pt idx="78348">
                  <c:v>59.511487771458697</c:v>
                </c:pt>
                <c:pt idx="78349">
                  <c:v>55.388551134155698</c:v>
                </c:pt>
                <c:pt idx="78350">
                  <c:v>56.800317309341999</c:v>
                </c:pt>
                <c:pt idx="78351">
                  <c:v>60.074610313707403</c:v>
                </c:pt>
                <c:pt idx="78352">
                  <c:v>55.337369169460104</c:v>
                </c:pt>
                <c:pt idx="78353">
                  <c:v>56.003487478312302</c:v>
                </c:pt>
                <c:pt idx="78354">
                  <c:v>58.153119057243998</c:v>
                </c:pt>
                <c:pt idx="78355">
                  <c:v>56.1848505466197</c:v>
                </c:pt>
                <c:pt idx="78356">
                  <c:v>54.1508990148428</c:v>
                </c:pt>
                <c:pt idx="78357">
                  <c:v>53.4058365121642</c:v>
                </c:pt>
                <c:pt idx="78358">
                  <c:v>55.600373118798998</c:v>
                </c:pt>
                <c:pt idx="78359">
                  <c:v>56.783024955581297</c:v>
                </c:pt>
                <c:pt idx="78360">
                  <c:v>53.235090836227997</c:v>
                </c:pt>
                <c:pt idx="78361">
                  <c:v>53.506470392383299</c:v>
                </c:pt>
                <c:pt idx="78362">
                  <c:v>59.846388503162302</c:v>
                </c:pt>
                <c:pt idx="78363">
                  <c:v>58.049494622447803</c:v>
                </c:pt>
                <c:pt idx="78364">
                  <c:v>56.657103258986801</c:v>
                </c:pt>
                <c:pt idx="78365">
                  <c:v>56.167395028528396</c:v>
                </c:pt>
                <c:pt idx="78366">
                  <c:v>56.706891447795499</c:v>
                </c:pt>
                <c:pt idx="78367">
                  <c:v>52.284580296180302</c:v>
                </c:pt>
                <c:pt idx="78368">
                  <c:v>60.071418300084403</c:v>
                </c:pt>
                <c:pt idx="78369">
                  <c:v>53.717123244133496</c:v>
                </c:pt>
                <c:pt idx="78370">
                  <c:v>59.253591334791999</c:v>
                </c:pt>
                <c:pt idx="78371">
                  <c:v>57.823901470123701</c:v>
                </c:pt>
                <c:pt idx="78372">
                  <c:v>56.440607040009603</c:v>
                </c:pt>
                <c:pt idx="78373">
                  <c:v>55.087861672296803</c:v>
                </c:pt>
                <c:pt idx="78374">
                  <c:v>52.678420157466903</c:v>
                </c:pt>
                <c:pt idx="78375">
                  <c:v>56.699874896635798</c:v>
                </c:pt>
                <c:pt idx="78376">
                  <c:v>55.410507608019998</c:v>
                </c:pt>
                <c:pt idx="78377">
                  <c:v>54.226010489006498</c:v>
                </c:pt>
                <c:pt idx="78378">
                  <c:v>55.255795567951402</c:v>
                </c:pt>
                <c:pt idx="78379">
                  <c:v>53.411682488981597</c:v>
                </c:pt>
                <c:pt idx="78380">
                  <c:v>55.466692270398497</c:v>
                </c:pt>
                <c:pt idx="78381">
                  <c:v>57.605659433263298</c:v>
                </c:pt>
                <c:pt idx="78382">
                  <c:v>53.547011803637197</c:v>
                </c:pt>
                <c:pt idx="78383">
                  <c:v>53.415811526374</c:v>
                </c:pt>
                <c:pt idx="78384">
                  <c:v>58.841055004810499</c:v>
                </c:pt>
                <c:pt idx="78385">
                  <c:v>54.765222416075403</c:v>
                </c:pt>
                <c:pt idx="78386">
                  <c:v>55.707933735568098</c:v>
                </c:pt>
                <c:pt idx="78387">
                  <c:v>56.735716045714</c:v>
                </c:pt>
                <c:pt idx="78388">
                  <c:v>54.533073546391101</c:v>
                </c:pt>
                <c:pt idx="78389">
                  <c:v>52.577892028014197</c:v>
                </c:pt>
                <c:pt idx="78390">
                  <c:v>56.014266459192598</c:v>
                </c:pt>
                <c:pt idx="78391">
                  <c:v>54.9462673939287</c:v>
                </c:pt>
                <c:pt idx="78392">
                  <c:v>55.923452923835498</c:v>
                </c:pt>
                <c:pt idx="78393">
                  <c:v>59.873141276416902</c:v>
                </c:pt>
                <c:pt idx="78394">
                  <c:v>61.431370587692797</c:v>
                </c:pt>
                <c:pt idx="78395">
                  <c:v>62.061555239491803</c:v>
                </c:pt>
                <c:pt idx="78396">
                  <c:v>54.545947309059699</c:v>
                </c:pt>
                <c:pt idx="78397">
                  <c:v>53.072268489133897</c:v>
                </c:pt>
                <c:pt idx="78398">
                  <c:v>60.176243891299698</c:v>
                </c:pt>
                <c:pt idx="78399">
                  <c:v>56.5478665177191</c:v>
                </c:pt>
                <c:pt idx="78400">
                  <c:v>54.905807607677602</c:v>
                </c:pt>
                <c:pt idx="78401">
                  <c:v>55.860305859877897</c:v>
                </c:pt>
                <c:pt idx="78402">
                  <c:v>60.621858883238701</c:v>
                </c:pt>
                <c:pt idx="78403">
                  <c:v>57.899359035833498</c:v>
                </c:pt>
                <c:pt idx="78404">
                  <c:v>56.981122141933199</c:v>
                </c:pt>
                <c:pt idx="78405">
                  <c:v>55.090397991684</c:v>
                </c:pt>
                <c:pt idx="78406">
                  <c:v>55.724764248732299</c:v>
                </c:pt>
                <c:pt idx="78407">
                  <c:v>58.117948023574797</c:v>
                </c:pt>
                <c:pt idx="78408">
                  <c:v>55.7383681809401</c:v>
                </c:pt>
                <c:pt idx="78409">
                  <c:v>53.970499232210202</c:v>
                </c:pt>
                <c:pt idx="78410">
                  <c:v>57.823234708478203</c:v>
                </c:pt>
                <c:pt idx="78411">
                  <c:v>55.392783279064702</c:v>
                </c:pt>
                <c:pt idx="78412">
                  <c:v>54.578881804655197</c:v>
                </c:pt>
                <c:pt idx="78413">
                  <c:v>52.793145207426299</c:v>
                </c:pt>
                <c:pt idx="78414">
                  <c:v>58.562044953962797</c:v>
                </c:pt>
                <c:pt idx="78415">
                  <c:v>57.961640261063103</c:v>
                </c:pt>
                <c:pt idx="78416">
                  <c:v>55.403687367004601</c:v>
                </c:pt>
                <c:pt idx="78417">
                  <c:v>58.302811295689303</c:v>
                </c:pt>
                <c:pt idx="78418">
                  <c:v>57.279361029507797</c:v>
                </c:pt>
                <c:pt idx="78419">
                  <c:v>65.3585795133544</c:v>
                </c:pt>
                <c:pt idx="78420">
                  <c:v>54.965554729605401</c:v>
                </c:pt>
                <c:pt idx="78421">
                  <c:v>56.5658136323989</c:v>
                </c:pt>
                <c:pt idx="78422">
                  <c:v>56.432709733628201</c:v>
                </c:pt>
                <c:pt idx="78423">
                  <c:v>56.964587805998001</c:v>
                </c:pt>
                <c:pt idx="78424">
                  <c:v>54.896441977291502</c:v>
                </c:pt>
                <c:pt idx="78425">
                  <c:v>55.153374803697197</c:v>
                </c:pt>
                <c:pt idx="78426">
                  <c:v>54.448163226411502</c:v>
                </c:pt>
                <c:pt idx="78427">
                  <c:v>54.841202546722599</c:v>
                </c:pt>
                <c:pt idx="78428">
                  <c:v>53.233291063881801</c:v>
                </c:pt>
                <c:pt idx="78429">
                  <c:v>55.270085988761103</c:v>
                </c:pt>
                <c:pt idx="78430">
                  <c:v>56.809033691609201</c:v>
                </c:pt>
                <c:pt idx="78431">
                  <c:v>52.174696487045999</c:v>
                </c:pt>
                <c:pt idx="78432">
                  <c:v>58.4439413710097</c:v>
                </c:pt>
                <c:pt idx="78433">
                  <c:v>53.305969648043202</c:v>
                </c:pt>
                <c:pt idx="78434">
                  <c:v>55.051617578399103</c:v>
                </c:pt>
                <c:pt idx="78435">
                  <c:v>56.155493717562798</c:v>
                </c:pt>
                <c:pt idx="78436">
                  <c:v>53.370268395148997</c:v>
                </c:pt>
                <c:pt idx="78437">
                  <c:v>52.536848564836298</c:v>
                </c:pt>
                <c:pt idx="78438">
                  <c:v>54.007031530962401</c:v>
                </c:pt>
                <c:pt idx="78439">
                  <c:v>53.403636580620898</c:v>
                </c:pt>
                <c:pt idx="78440">
                  <c:v>56.217881581409898</c:v>
                </c:pt>
                <c:pt idx="78441">
                  <c:v>55.123000489877903</c:v>
                </c:pt>
                <c:pt idx="78442">
                  <c:v>56.271788300673101</c:v>
                </c:pt>
                <c:pt idx="78443">
                  <c:v>57.054623337419599</c:v>
                </c:pt>
                <c:pt idx="78444">
                  <c:v>53.878330089504097</c:v>
                </c:pt>
                <c:pt idx="78445">
                  <c:v>55.731678663350301</c:v>
                </c:pt>
                <c:pt idx="78446">
                  <c:v>52.129790062111098</c:v>
                </c:pt>
                <c:pt idx="78447">
                  <c:v>55.617566692587602</c:v>
                </c:pt>
                <c:pt idx="78448">
                  <c:v>55.769779801011602</c:v>
                </c:pt>
                <c:pt idx="78449">
                  <c:v>53.630448606586803</c:v>
                </c:pt>
                <c:pt idx="78450">
                  <c:v>54.872449308131301</c:v>
                </c:pt>
                <c:pt idx="78451">
                  <c:v>58.754672728994102</c:v>
                </c:pt>
                <c:pt idx="78452">
                  <c:v>55.509358931137001</c:v>
                </c:pt>
                <c:pt idx="78453">
                  <c:v>56.191756519621499</c:v>
                </c:pt>
                <c:pt idx="78454">
                  <c:v>57.053543332974002</c:v>
                </c:pt>
                <c:pt idx="78455">
                  <c:v>55.7385928453932</c:v>
                </c:pt>
                <c:pt idx="78456">
                  <c:v>57.2403324123527</c:v>
                </c:pt>
                <c:pt idx="78457">
                  <c:v>52.887301744782199</c:v>
                </c:pt>
                <c:pt idx="78458">
                  <c:v>55.784313715313502</c:v>
                </c:pt>
                <c:pt idx="78459">
                  <c:v>55.009673499341403</c:v>
                </c:pt>
                <c:pt idx="78460">
                  <c:v>60.418526915821502</c:v>
                </c:pt>
                <c:pt idx="78461">
                  <c:v>55.108891711501499</c:v>
                </c:pt>
                <c:pt idx="78462">
                  <c:v>57.518904813479402</c:v>
                </c:pt>
                <c:pt idx="78463">
                  <c:v>55.853956263358803</c:v>
                </c:pt>
                <c:pt idx="78464">
                  <c:v>58.764496938113702</c:v>
                </c:pt>
                <c:pt idx="78465">
                  <c:v>51.230816007840502</c:v>
                </c:pt>
                <c:pt idx="78466">
                  <c:v>54.569386982549702</c:v>
                </c:pt>
                <c:pt idx="78467">
                  <c:v>59.559172015959199</c:v>
                </c:pt>
                <c:pt idx="78468">
                  <c:v>57.550662329842503</c:v>
                </c:pt>
                <c:pt idx="78469">
                  <c:v>54.581164492783401</c:v>
                </c:pt>
                <c:pt idx="78470">
                  <c:v>56.082757684238899</c:v>
                </c:pt>
                <c:pt idx="78471">
                  <c:v>56.611576898338903</c:v>
                </c:pt>
                <c:pt idx="78472">
                  <c:v>54.317330091827003</c:v>
                </c:pt>
                <c:pt idx="78473">
                  <c:v>56.225259678385299</c:v>
                </c:pt>
                <c:pt idx="78474">
                  <c:v>54.152130868169699</c:v>
                </c:pt>
                <c:pt idx="78475">
                  <c:v>52.605117034822896</c:v>
                </c:pt>
                <c:pt idx="78476">
                  <c:v>55.290828131728901</c:v>
                </c:pt>
                <c:pt idx="78477">
                  <c:v>55.884554337661697</c:v>
                </c:pt>
                <c:pt idx="78478">
                  <c:v>54.546371591577298</c:v>
                </c:pt>
                <c:pt idx="78479">
                  <c:v>54.2517782313002</c:v>
                </c:pt>
                <c:pt idx="78480">
                  <c:v>57.539536009881402</c:v>
                </c:pt>
                <c:pt idx="78481">
                  <c:v>54.7238984862989</c:v>
                </c:pt>
                <c:pt idx="78482">
                  <c:v>57.2012178071626</c:v>
                </c:pt>
                <c:pt idx="78483">
                  <c:v>55.2305927912847</c:v>
                </c:pt>
                <c:pt idx="78484">
                  <c:v>60.540751971201203</c:v>
                </c:pt>
                <c:pt idx="78485">
                  <c:v>56.737960222722499</c:v>
                </c:pt>
                <c:pt idx="78486">
                  <c:v>55.7274852941866</c:v>
                </c:pt>
                <c:pt idx="78487">
                  <c:v>58.727677828086001</c:v>
                </c:pt>
                <c:pt idx="78488">
                  <c:v>53.332348741655302</c:v>
                </c:pt>
                <c:pt idx="78489">
                  <c:v>57.034152671423598</c:v>
                </c:pt>
                <c:pt idx="78490">
                  <c:v>56.913391417024698</c:v>
                </c:pt>
                <c:pt idx="78491">
                  <c:v>57.955253085774103</c:v>
                </c:pt>
                <c:pt idx="78492">
                  <c:v>57.826847947984596</c:v>
                </c:pt>
                <c:pt idx="78493">
                  <c:v>61.310357720956198</c:v>
                </c:pt>
                <c:pt idx="78494">
                  <c:v>54.621133271078897</c:v>
                </c:pt>
                <c:pt idx="78495">
                  <c:v>54.581671808861799</c:v>
                </c:pt>
                <c:pt idx="78496">
                  <c:v>54.257432159968801</c:v>
                </c:pt>
                <c:pt idx="78497">
                  <c:v>56.243866823132102</c:v>
                </c:pt>
                <c:pt idx="78498">
                  <c:v>53.156621696501503</c:v>
                </c:pt>
                <c:pt idx="78499">
                  <c:v>55.9666982897282</c:v>
                </c:pt>
                <c:pt idx="78500">
                  <c:v>56.463469175551303</c:v>
                </c:pt>
                <c:pt idx="78501">
                  <c:v>52.629684263212702</c:v>
                </c:pt>
                <c:pt idx="78502">
                  <c:v>55.529752846509297</c:v>
                </c:pt>
                <c:pt idx="78503">
                  <c:v>57.639691903879097</c:v>
                </c:pt>
                <c:pt idx="78504">
                  <c:v>53.283111658338598</c:v>
                </c:pt>
                <c:pt idx="78505">
                  <c:v>56.0405167449305</c:v>
                </c:pt>
                <c:pt idx="78506">
                  <c:v>58.1850202626729</c:v>
                </c:pt>
                <c:pt idx="78507">
                  <c:v>56.731277420219897</c:v>
                </c:pt>
                <c:pt idx="78508">
                  <c:v>57.939888606586301</c:v>
                </c:pt>
                <c:pt idx="78509">
                  <c:v>56.942244582718502</c:v>
                </c:pt>
                <c:pt idx="78510">
                  <c:v>55.753966913611102</c:v>
                </c:pt>
                <c:pt idx="78511">
                  <c:v>60.057682844679498</c:v>
                </c:pt>
                <c:pt idx="78512">
                  <c:v>58.053033541998197</c:v>
                </c:pt>
                <c:pt idx="78513">
                  <c:v>57.927190799946402</c:v>
                </c:pt>
                <c:pt idx="78514">
                  <c:v>65.809316609982105</c:v>
                </c:pt>
                <c:pt idx="78515">
                  <c:v>57.989233834528001</c:v>
                </c:pt>
                <c:pt idx="78516">
                  <c:v>55.3384644996056</c:v>
                </c:pt>
                <c:pt idx="78517">
                  <c:v>55.563113938945897</c:v>
                </c:pt>
                <c:pt idx="78518">
                  <c:v>55.538026878104397</c:v>
                </c:pt>
                <c:pt idx="78519">
                  <c:v>55.111559570454901</c:v>
                </c:pt>
                <c:pt idx="78520">
                  <c:v>56.012617617788798</c:v>
                </c:pt>
                <c:pt idx="78521">
                  <c:v>56.0911280410551</c:v>
                </c:pt>
                <c:pt idx="78522">
                  <c:v>49.9906346999542</c:v>
                </c:pt>
                <c:pt idx="78523">
                  <c:v>55.066205681407602</c:v>
                </c:pt>
                <c:pt idx="78524">
                  <c:v>58.904751502847901</c:v>
                </c:pt>
                <c:pt idx="78525">
                  <c:v>56.316160928705699</c:v>
                </c:pt>
                <c:pt idx="78526">
                  <c:v>56.080540867575102</c:v>
                </c:pt>
                <c:pt idx="78527">
                  <c:v>53.870219296528703</c:v>
                </c:pt>
                <c:pt idx="78528">
                  <c:v>55.822181877196698</c:v>
                </c:pt>
                <c:pt idx="78529">
                  <c:v>52.971154614546897</c:v>
                </c:pt>
                <c:pt idx="78530">
                  <c:v>55.858373321861102</c:v>
                </c:pt>
                <c:pt idx="78531">
                  <c:v>53.0449479187157</c:v>
                </c:pt>
                <c:pt idx="78532">
                  <c:v>53.235708915719499</c:v>
                </c:pt>
                <c:pt idx="78533">
                  <c:v>61.330046448033201</c:v>
                </c:pt>
                <c:pt idx="78534">
                  <c:v>57.037517498121403</c:v>
                </c:pt>
                <c:pt idx="78535">
                  <c:v>55.086062211276698</c:v>
                </c:pt>
                <c:pt idx="78536">
                  <c:v>54.473154838955502</c:v>
                </c:pt>
                <c:pt idx="78537">
                  <c:v>54.662753858808102</c:v>
                </c:pt>
                <c:pt idx="78538">
                  <c:v>57.411874327222399</c:v>
                </c:pt>
                <c:pt idx="78539">
                  <c:v>56.770956101830301</c:v>
                </c:pt>
                <c:pt idx="78540">
                  <c:v>53.841092552481001</c:v>
                </c:pt>
                <c:pt idx="78541">
                  <c:v>54.1401409190549</c:v>
                </c:pt>
                <c:pt idx="78542">
                  <c:v>55.635705338169203</c:v>
                </c:pt>
                <c:pt idx="78543">
                  <c:v>52.733900078097101</c:v>
                </c:pt>
                <c:pt idx="78544">
                  <c:v>59.259516879587203</c:v>
                </c:pt>
                <c:pt idx="78545">
                  <c:v>57.009258629159902</c:v>
                </c:pt>
                <c:pt idx="78546">
                  <c:v>55.417440824545601</c:v>
                </c:pt>
                <c:pt idx="78547">
                  <c:v>54.153011824108098</c:v>
                </c:pt>
                <c:pt idx="78548">
                  <c:v>59.6019819546676</c:v>
                </c:pt>
                <c:pt idx="78549">
                  <c:v>59.192608332356002</c:v>
                </c:pt>
                <c:pt idx="78550">
                  <c:v>56.5363597927849</c:v>
                </c:pt>
                <c:pt idx="78551">
                  <c:v>58.342895090267099</c:v>
                </c:pt>
                <c:pt idx="78552">
                  <c:v>58.682392626363502</c:v>
                </c:pt>
                <c:pt idx="78553">
                  <c:v>60.782699845234603</c:v>
                </c:pt>
                <c:pt idx="78554">
                  <c:v>53.6745588345483</c:v>
                </c:pt>
                <c:pt idx="78555">
                  <c:v>51.971949928217903</c:v>
                </c:pt>
                <c:pt idx="78556">
                  <c:v>53.042940217967796</c:v>
                </c:pt>
                <c:pt idx="78557">
                  <c:v>53.449105914689198</c:v>
                </c:pt>
                <c:pt idx="78558">
                  <c:v>53.063021930806599</c:v>
                </c:pt>
                <c:pt idx="78559">
                  <c:v>56.797671171692599</c:v>
                </c:pt>
                <c:pt idx="78560">
                  <c:v>55.484754433242799</c:v>
                </c:pt>
                <c:pt idx="78561">
                  <c:v>64.283217702253395</c:v>
                </c:pt>
                <c:pt idx="78562">
                  <c:v>59.122977572861998</c:v>
                </c:pt>
                <c:pt idx="78563">
                  <c:v>58.922247414715997</c:v>
                </c:pt>
                <c:pt idx="78564">
                  <c:v>56.670509892735197</c:v>
                </c:pt>
                <c:pt idx="78565">
                  <c:v>55.0194835502407</c:v>
                </c:pt>
                <c:pt idx="78566">
                  <c:v>54.851260815405404</c:v>
                </c:pt>
                <c:pt idx="78567">
                  <c:v>53.301582826126598</c:v>
                </c:pt>
                <c:pt idx="78568">
                  <c:v>57.849653784060997</c:v>
                </c:pt>
                <c:pt idx="78569">
                  <c:v>57.521686877578098</c:v>
                </c:pt>
                <c:pt idx="78570">
                  <c:v>56.2467682632643</c:v>
                </c:pt>
                <c:pt idx="78571">
                  <c:v>55.319696643610897</c:v>
                </c:pt>
                <c:pt idx="78572">
                  <c:v>56.506580415430101</c:v>
                </c:pt>
                <c:pt idx="78573">
                  <c:v>53.293390985949898</c:v>
                </c:pt>
                <c:pt idx="78574">
                  <c:v>59.6135084394001</c:v>
                </c:pt>
                <c:pt idx="78575">
                  <c:v>55.875476623682097</c:v>
                </c:pt>
                <c:pt idx="78576">
                  <c:v>57.541947142618497</c:v>
                </c:pt>
                <c:pt idx="78577">
                  <c:v>54.354893983495799</c:v>
                </c:pt>
                <c:pt idx="78578">
                  <c:v>57.562380614985798</c:v>
                </c:pt>
                <c:pt idx="78579">
                  <c:v>60.590457961110303</c:v>
                </c:pt>
                <c:pt idx="78580">
                  <c:v>56.0696467981209</c:v>
                </c:pt>
                <c:pt idx="78581">
                  <c:v>53.556707423105699</c:v>
                </c:pt>
                <c:pt idx="78582">
                  <c:v>51.694667867467302</c:v>
                </c:pt>
                <c:pt idx="78583">
                  <c:v>57.526834578061198</c:v>
                </c:pt>
                <c:pt idx="78584">
                  <c:v>54.7395971901773</c:v>
                </c:pt>
                <c:pt idx="78585">
                  <c:v>56.468155088754301</c:v>
                </c:pt>
                <c:pt idx="78586">
                  <c:v>56.345648876825102</c:v>
                </c:pt>
                <c:pt idx="78587">
                  <c:v>54.285021011746402</c:v>
                </c:pt>
                <c:pt idx="78588">
                  <c:v>56.344675472497599</c:v>
                </c:pt>
                <c:pt idx="78589">
                  <c:v>60.194461299859498</c:v>
                </c:pt>
                <c:pt idx="78590">
                  <c:v>54.837628535390401</c:v>
                </c:pt>
                <c:pt idx="78591">
                  <c:v>55.5366624271715</c:v>
                </c:pt>
                <c:pt idx="78592">
                  <c:v>51.635588438350801</c:v>
                </c:pt>
                <c:pt idx="78593">
                  <c:v>56.548879562300797</c:v>
                </c:pt>
                <c:pt idx="78594">
                  <c:v>59.131701201799501</c:v>
                </c:pt>
                <c:pt idx="78595">
                  <c:v>54.5540060020816</c:v>
                </c:pt>
                <c:pt idx="78596">
                  <c:v>59.370433795682203</c:v>
                </c:pt>
                <c:pt idx="78597">
                  <c:v>55.156655652602801</c:v>
                </c:pt>
                <c:pt idx="78598">
                  <c:v>60.6017214257025</c:v>
                </c:pt>
                <c:pt idx="78599">
                  <c:v>56.500991310981597</c:v>
                </c:pt>
                <c:pt idx="78600">
                  <c:v>55.4273983489987</c:v>
                </c:pt>
                <c:pt idx="78601">
                  <c:v>52.353847406628901</c:v>
                </c:pt>
                <c:pt idx="78602">
                  <c:v>55.691797554699797</c:v>
                </c:pt>
                <c:pt idx="78603">
                  <c:v>53.888390766177899</c:v>
                </c:pt>
                <c:pt idx="78604">
                  <c:v>57.665835128900802</c:v>
                </c:pt>
                <c:pt idx="78605">
                  <c:v>58.536451352053803</c:v>
                </c:pt>
                <c:pt idx="78606">
                  <c:v>51.908283781733203</c:v>
                </c:pt>
                <c:pt idx="78607">
                  <c:v>51.4530488152649</c:v>
                </c:pt>
                <c:pt idx="78608">
                  <c:v>52.417241651410798</c:v>
                </c:pt>
                <c:pt idx="78609">
                  <c:v>57.244506668357097</c:v>
                </c:pt>
                <c:pt idx="78610">
                  <c:v>55.851674578013402</c:v>
                </c:pt>
                <c:pt idx="78611">
                  <c:v>56.272596796756901</c:v>
                </c:pt>
                <c:pt idx="78612">
                  <c:v>57.717286142665799</c:v>
                </c:pt>
                <c:pt idx="78613">
                  <c:v>53.792322848808801</c:v>
                </c:pt>
                <c:pt idx="78614">
                  <c:v>57.498770114581198</c:v>
                </c:pt>
                <c:pt idx="78615">
                  <c:v>54.829601528802797</c:v>
                </c:pt>
                <c:pt idx="78616">
                  <c:v>51.578665372853102</c:v>
                </c:pt>
                <c:pt idx="78617">
                  <c:v>54.5793973680885</c:v>
                </c:pt>
                <c:pt idx="78618">
                  <c:v>56.242241129312099</c:v>
                </c:pt>
                <c:pt idx="78619">
                  <c:v>56.983328937252402</c:v>
                </c:pt>
                <c:pt idx="78620">
                  <c:v>54.612917641714901</c:v>
                </c:pt>
                <c:pt idx="78621">
                  <c:v>55.271363194226403</c:v>
                </c:pt>
                <c:pt idx="78622">
                  <c:v>55.178772719533697</c:v>
                </c:pt>
                <c:pt idx="78623">
                  <c:v>56.416049314695698</c:v>
                </c:pt>
                <c:pt idx="78624">
                  <c:v>56.319184977580001</c:v>
                </c:pt>
                <c:pt idx="78625">
                  <c:v>53.912411097346997</c:v>
                </c:pt>
                <c:pt idx="78626">
                  <c:v>56.044881257778101</c:v>
                </c:pt>
                <c:pt idx="78627">
                  <c:v>51.703976666477701</c:v>
                </c:pt>
                <c:pt idx="78628">
                  <c:v>58.063919444187697</c:v>
                </c:pt>
                <c:pt idx="78629">
                  <c:v>57.264210705503899</c:v>
                </c:pt>
                <c:pt idx="78630">
                  <c:v>52.405981457137699</c:v>
                </c:pt>
                <c:pt idx="78631">
                  <c:v>54.089506180017203</c:v>
                </c:pt>
                <c:pt idx="78632">
                  <c:v>60.490704914848102</c:v>
                </c:pt>
                <c:pt idx="78633">
                  <c:v>54.440562402593798</c:v>
                </c:pt>
                <c:pt idx="78634">
                  <c:v>56.529519299492598</c:v>
                </c:pt>
                <c:pt idx="78635">
                  <c:v>57.663255720734199</c:v>
                </c:pt>
                <c:pt idx="78636">
                  <c:v>56.829270929135198</c:v>
                </c:pt>
                <c:pt idx="78637">
                  <c:v>57.187955161561803</c:v>
                </c:pt>
                <c:pt idx="78638">
                  <c:v>56.378819961130297</c:v>
                </c:pt>
                <c:pt idx="78639">
                  <c:v>58.115563288032298</c:v>
                </c:pt>
                <c:pt idx="78640">
                  <c:v>57.925244383647602</c:v>
                </c:pt>
                <c:pt idx="78641">
                  <c:v>54.179115325448699</c:v>
                </c:pt>
                <c:pt idx="78642">
                  <c:v>59.972605730294298</c:v>
                </c:pt>
                <c:pt idx="78643">
                  <c:v>52.8558083521621</c:v>
                </c:pt>
                <c:pt idx="78644">
                  <c:v>52.9376724863587</c:v>
                </c:pt>
                <c:pt idx="78645">
                  <c:v>56.487274224896701</c:v>
                </c:pt>
                <c:pt idx="78646">
                  <c:v>55.961400486796002</c:v>
                </c:pt>
                <c:pt idx="78647">
                  <c:v>56.483799677889699</c:v>
                </c:pt>
                <c:pt idx="78648">
                  <c:v>54.210905413033302</c:v>
                </c:pt>
                <c:pt idx="78649">
                  <c:v>59.6098204741686</c:v>
                </c:pt>
                <c:pt idx="78650">
                  <c:v>56.908111472674797</c:v>
                </c:pt>
                <c:pt idx="78651">
                  <c:v>53.5432396103107</c:v>
                </c:pt>
                <c:pt idx="78652">
                  <c:v>54.492017764234397</c:v>
                </c:pt>
                <c:pt idx="78653">
                  <c:v>51.619642353563002</c:v>
                </c:pt>
                <c:pt idx="78654">
                  <c:v>61.639632925397002</c:v>
                </c:pt>
                <c:pt idx="78655">
                  <c:v>56.197662729892301</c:v>
                </c:pt>
                <c:pt idx="78656">
                  <c:v>54.990471770389597</c:v>
                </c:pt>
                <c:pt idx="78657">
                  <c:v>55.432978826283801</c:v>
                </c:pt>
                <c:pt idx="78658">
                  <c:v>53.483412887518398</c:v>
                </c:pt>
                <c:pt idx="78659">
                  <c:v>70.909409112499006</c:v>
                </c:pt>
                <c:pt idx="78660">
                  <c:v>56.492044613956402</c:v>
                </c:pt>
                <c:pt idx="78661">
                  <c:v>52.568901186339502</c:v>
                </c:pt>
                <c:pt idx="78662">
                  <c:v>56.9900435331324</c:v>
                </c:pt>
                <c:pt idx="78663">
                  <c:v>59.137951607776898</c:v>
                </c:pt>
                <c:pt idx="78664">
                  <c:v>54.7079711314638</c:v>
                </c:pt>
                <c:pt idx="78665">
                  <c:v>59.6901770825122</c:v>
                </c:pt>
                <c:pt idx="78666">
                  <c:v>56.833420664257602</c:v>
                </c:pt>
                <c:pt idx="78667">
                  <c:v>54.8665436247177</c:v>
                </c:pt>
                <c:pt idx="78668">
                  <c:v>52.510104068456599</c:v>
                </c:pt>
                <c:pt idx="78669">
                  <c:v>56.786499760896398</c:v>
                </c:pt>
                <c:pt idx="78670">
                  <c:v>53.322956767565898</c:v>
                </c:pt>
                <c:pt idx="78671">
                  <c:v>54.275983313555599</c:v>
                </c:pt>
                <c:pt idx="78672">
                  <c:v>56.570530518976597</c:v>
                </c:pt>
                <c:pt idx="78673">
                  <c:v>58.964502996146699</c:v>
                </c:pt>
                <c:pt idx="78674">
                  <c:v>56.650891823246702</c:v>
                </c:pt>
                <c:pt idx="78675">
                  <c:v>54.357524496692399</c:v>
                </c:pt>
                <c:pt idx="78676">
                  <c:v>54.782350119662802</c:v>
                </c:pt>
                <c:pt idx="78677">
                  <c:v>63.478953375013901</c:v>
                </c:pt>
                <c:pt idx="78678">
                  <c:v>59.324314008216298</c:v>
                </c:pt>
                <c:pt idx="78679">
                  <c:v>54.531574078992598</c:v>
                </c:pt>
                <c:pt idx="78680">
                  <c:v>55.051443856059798</c:v>
                </c:pt>
                <c:pt idx="78681">
                  <c:v>58.542417110419997</c:v>
                </c:pt>
                <c:pt idx="78682">
                  <c:v>53.096672830730597</c:v>
                </c:pt>
                <c:pt idx="78683">
                  <c:v>58.928992279408497</c:v>
                </c:pt>
                <c:pt idx="78684">
                  <c:v>54.555964675054497</c:v>
                </c:pt>
                <c:pt idx="78685">
                  <c:v>52.079725114692998</c:v>
                </c:pt>
                <c:pt idx="78686">
                  <c:v>52.508682643588998</c:v>
                </c:pt>
                <c:pt idx="78687">
                  <c:v>58.751150468730103</c:v>
                </c:pt>
                <c:pt idx="78688">
                  <c:v>56.116641767958299</c:v>
                </c:pt>
                <c:pt idx="78689">
                  <c:v>53.643777628313401</c:v>
                </c:pt>
                <c:pt idx="78690">
                  <c:v>53.287040542157897</c:v>
                </c:pt>
                <c:pt idx="78691">
                  <c:v>60.424273186912501</c:v>
                </c:pt>
                <c:pt idx="78692">
                  <c:v>55.068789854389202</c:v>
                </c:pt>
                <c:pt idx="78693">
                  <c:v>59.514950475809997</c:v>
                </c:pt>
                <c:pt idx="78694">
                  <c:v>55.315262866873603</c:v>
                </c:pt>
                <c:pt idx="78695">
                  <c:v>56.477179339268197</c:v>
                </c:pt>
                <c:pt idx="78696">
                  <c:v>56.203766583555897</c:v>
                </c:pt>
                <c:pt idx="78697">
                  <c:v>64.670413639250995</c:v>
                </c:pt>
                <c:pt idx="78698">
                  <c:v>51.327661788052197</c:v>
                </c:pt>
                <c:pt idx="78699">
                  <c:v>53.151555069730897</c:v>
                </c:pt>
                <c:pt idx="78700">
                  <c:v>57.3401364784335</c:v>
                </c:pt>
                <c:pt idx="78701">
                  <c:v>59.417086701980203</c:v>
                </c:pt>
                <c:pt idx="78702">
                  <c:v>59.017258251832999</c:v>
                </c:pt>
                <c:pt idx="78703">
                  <c:v>58.525352302000101</c:v>
                </c:pt>
                <c:pt idx="78704">
                  <c:v>53.926703581343297</c:v>
                </c:pt>
                <c:pt idx="78705">
                  <c:v>55.953206879078401</c:v>
                </c:pt>
                <c:pt idx="78706">
                  <c:v>53.471462253682397</c:v>
                </c:pt>
                <c:pt idx="78707">
                  <c:v>56.623839790671497</c:v>
                </c:pt>
                <c:pt idx="78708">
                  <c:v>56.3702002620605</c:v>
                </c:pt>
                <c:pt idx="78709">
                  <c:v>55.438796920540497</c:v>
                </c:pt>
                <c:pt idx="78710">
                  <c:v>55.962851767206999</c:v>
                </c:pt>
                <c:pt idx="78711">
                  <c:v>56.149118033735</c:v>
                </c:pt>
                <c:pt idx="78712">
                  <c:v>54.085618627870197</c:v>
                </c:pt>
                <c:pt idx="78713">
                  <c:v>54.543181283455603</c:v>
                </c:pt>
                <c:pt idx="78714">
                  <c:v>56.407455568622701</c:v>
                </c:pt>
                <c:pt idx="78715">
                  <c:v>59.173715171501399</c:v>
                </c:pt>
                <c:pt idx="78716">
                  <c:v>54.513638650691902</c:v>
                </c:pt>
                <c:pt idx="78717">
                  <c:v>56.534121754410599</c:v>
                </c:pt>
                <c:pt idx="78718">
                  <c:v>56.566695611106702</c:v>
                </c:pt>
                <c:pt idx="78719">
                  <c:v>53.106777385087497</c:v>
                </c:pt>
                <c:pt idx="78720">
                  <c:v>55.139402098213402</c:v>
                </c:pt>
                <c:pt idx="78721">
                  <c:v>57.879851091206497</c:v>
                </c:pt>
                <c:pt idx="78722">
                  <c:v>57.309010257723997</c:v>
                </c:pt>
                <c:pt idx="78723">
                  <c:v>55.903084913263498</c:v>
                </c:pt>
                <c:pt idx="78724">
                  <c:v>56.2028278004246</c:v>
                </c:pt>
                <c:pt idx="78725">
                  <c:v>55.905495796430699</c:v>
                </c:pt>
                <c:pt idx="78726">
                  <c:v>56.357296941989503</c:v>
                </c:pt>
                <c:pt idx="78727">
                  <c:v>55.6370536379425</c:v>
                </c:pt>
                <c:pt idx="78728">
                  <c:v>52.601137568091502</c:v>
                </c:pt>
                <c:pt idx="78729">
                  <c:v>53.121830169348698</c:v>
                </c:pt>
                <c:pt idx="78730">
                  <c:v>58.241750313645603</c:v>
                </c:pt>
                <c:pt idx="78731">
                  <c:v>53.6721142708464</c:v>
                </c:pt>
                <c:pt idx="78732">
                  <c:v>55.055554480864799</c:v>
                </c:pt>
                <c:pt idx="78733">
                  <c:v>56.928666578612201</c:v>
                </c:pt>
                <c:pt idx="78734">
                  <c:v>57.414748948159001</c:v>
                </c:pt>
                <c:pt idx="78735">
                  <c:v>56.054074199574799</c:v>
                </c:pt>
                <c:pt idx="78736">
                  <c:v>55.751501125721397</c:v>
                </c:pt>
                <c:pt idx="78737">
                  <c:v>58.487299698097502</c:v>
                </c:pt>
                <c:pt idx="78738">
                  <c:v>57.074644439382098</c:v>
                </c:pt>
                <c:pt idx="78739">
                  <c:v>55.575591087852501</c:v>
                </c:pt>
                <c:pt idx="78740">
                  <c:v>55.993352183841402</c:v>
                </c:pt>
                <c:pt idx="78741">
                  <c:v>58.549785563263498</c:v>
                </c:pt>
                <c:pt idx="78742">
                  <c:v>63.395392545782698</c:v>
                </c:pt>
                <c:pt idx="78743">
                  <c:v>59.732796533545503</c:v>
                </c:pt>
                <c:pt idx="78744">
                  <c:v>58.641991897020198</c:v>
                </c:pt>
                <c:pt idx="78745">
                  <c:v>56.094703681837402</c:v>
                </c:pt>
                <c:pt idx="78746">
                  <c:v>53.156490327701803</c:v>
                </c:pt>
                <c:pt idx="78747">
                  <c:v>54.042867245920398</c:v>
                </c:pt>
                <c:pt idx="78748">
                  <c:v>51.8990422049568</c:v>
                </c:pt>
                <c:pt idx="78749">
                  <c:v>58.554955554432198</c:v>
                </c:pt>
                <c:pt idx="78750">
                  <c:v>55.900182193142498</c:v>
                </c:pt>
                <c:pt idx="78751">
                  <c:v>56.118815301288898</c:v>
                </c:pt>
                <c:pt idx="78752">
                  <c:v>58.996370520206803</c:v>
                </c:pt>
                <c:pt idx="78753">
                  <c:v>55.7817530742958</c:v>
                </c:pt>
                <c:pt idx="78754">
                  <c:v>53.855876582975498</c:v>
                </c:pt>
                <c:pt idx="78755">
                  <c:v>53.7704490670898</c:v>
                </c:pt>
                <c:pt idx="78756">
                  <c:v>58.372600748119503</c:v>
                </c:pt>
                <c:pt idx="78757">
                  <c:v>51.835861494056601</c:v>
                </c:pt>
                <c:pt idx="78758">
                  <c:v>53.953711444869498</c:v>
                </c:pt>
                <c:pt idx="78759">
                  <c:v>59.888625590181903</c:v>
                </c:pt>
                <c:pt idx="78760">
                  <c:v>55.595970021493201</c:v>
                </c:pt>
                <c:pt idx="78761">
                  <c:v>57.4804065062864</c:v>
                </c:pt>
                <c:pt idx="78762">
                  <c:v>58.118701283817799</c:v>
                </c:pt>
                <c:pt idx="78763">
                  <c:v>57.5766473658405</c:v>
                </c:pt>
                <c:pt idx="78764">
                  <c:v>55.909661038360703</c:v>
                </c:pt>
                <c:pt idx="78765">
                  <c:v>57.194410127640602</c:v>
                </c:pt>
                <c:pt idx="78766">
                  <c:v>53.693264201946498</c:v>
                </c:pt>
                <c:pt idx="78767">
                  <c:v>53.052966081633201</c:v>
                </c:pt>
                <c:pt idx="78768">
                  <c:v>58.904739690634301</c:v>
                </c:pt>
                <c:pt idx="78769">
                  <c:v>56.940887467654903</c:v>
                </c:pt>
                <c:pt idx="78770">
                  <c:v>56.034409614297601</c:v>
                </c:pt>
                <c:pt idx="78771">
                  <c:v>51.672553640375597</c:v>
                </c:pt>
                <c:pt idx="78772">
                  <c:v>57.237357906538101</c:v>
                </c:pt>
                <c:pt idx="78773">
                  <c:v>55.841474374433801</c:v>
                </c:pt>
                <c:pt idx="78774">
                  <c:v>54.725211024734499</c:v>
                </c:pt>
                <c:pt idx="78775">
                  <c:v>55.517049125115399</c:v>
                </c:pt>
                <c:pt idx="78776">
                  <c:v>57.6279957399057</c:v>
                </c:pt>
                <c:pt idx="78777">
                  <c:v>55.951857967300803</c:v>
                </c:pt>
                <c:pt idx="78778">
                  <c:v>57.622507523415003</c:v>
                </c:pt>
                <c:pt idx="78779">
                  <c:v>57.374917974686298</c:v>
                </c:pt>
                <c:pt idx="78780">
                  <c:v>52.099304538408298</c:v>
                </c:pt>
                <c:pt idx="78781">
                  <c:v>56.566469875263302</c:v>
                </c:pt>
                <c:pt idx="78782">
                  <c:v>55.956428018859398</c:v>
                </c:pt>
                <c:pt idx="78783">
                  <c:v>55.341642366524503</c:v>
                </c:pt>
                <c:pt idx="78784">
                  <c:v>52.023938607706199</c:v>
                </c:pt>
                <c:pt idx="78785">
                  <c:v>56.034254628344399</c:v>
                </c:pt>
                <c:pt idx="78786">
                  <c:v>56.262785666812903</c:v>
                </c:pt>
                <c:pt idx="78787">
                  <c:v>54.6981144307262</c:v>
                </c:pt>
                <c:pt idx="78788">
                  <c:v>60.330037073598398</c:v>
                </c:pt>
                <c:pt idx="78789">
                  <c:v>61.186396409624102</c:v>
                </c:pt>
                <c:pt idx="78790">
                  <c:v>57.146807643536597</c:v>
                </c:pt>
                <c:pt idx="78791">
                  <c:v>57.446246023400903</c:v>
                </c:pt>
                <c:pt idx="78792">
                  <c:v>57.509722202595398</c:v>
                </c:pt>
                <c:pt idx="78793">
                  <c:v>54.631973329822202</c:v>
                </c:pt>
                <c:pt idx="78794">
                  <c:v>53.738242943164003</c:v>
                </c:pt>
                <c:pt idx="78795">
                  <c:v>60.395239206852501</c:v>
                </c:pt>
                <c:pt idx="78796">
                  <c:v>53.129403436479201</c:v>
                </c:pt>
                <c:pt idx="78797">
                  <c:v>57.110935633302198</c:v>
                </c:pt>
                <c:pt idx="78798">
                  <c:v>54.283411542336999</c:v>
                </c:pt>
                <c:pt idx="78799">
                  <c:v>60.2965623237898</c:v>
                </c:pt>
                <c:pt idx="78800">
                  <c:v>60.965258285496503</c:v>
                </c:pt>
                <c:pt idx="78801">
                  <c:v>55.407417085366802</c:v>
                </c:pt>
                <c:pt idx="78802">
                  <c:v>56.882667660525001</c:v>
                </c:pt>
                <c:pt idx="78803">
                  <c:v>54.1626653171203</c:v>
                </c:pt>
                <c:pt idx="78804">
                  <c:v>60.4736657499027</c:v>
                </c:pt>
                <c:pt idx="78805">
                  <c:v>55.122772170905598</c:v>
                </c:pt>
                <c:pt idx="78806">
                  <c:v>53.324650853337197</c:v>
                </c:pt>
                <c:pt idx="78807">
                  <c:v>56.094095075390101</c:v>
                </c:pt>
                <c:pt idx="78808">
                  <c:v>57.720132437203397</c:v>
                </c:pt>
                <c:pt idx="78809">
                  <c:v>54.858122894158697</c:v>
                </c:pt>
                <c:pt idx="78810">
                  <c:v>55.687121070468997</c:v>
                </c:pt>
                <c:pt idx="78811">
                  <c:v>53.290717671329503</c:v>
                </c:pt>
                <c:pt idx="78812">
                  <c:v>56.0598201473655</c:v>
                </c:pt>
                <c:pt idx="78813">
                  <c:v>56.005693612175797</c:v>
                </c:pt>
                <c:pt idx="78814">
                  <c:v>56.069462946403803</c:v>
                </c:pt>
                <c:pt idx="78815">
                  <c:v>55.201191797322103</c:v>
                </c:pt>
                <c:pt idx="78816">
                  <c:v>57.632381969968797</c:v>
                </c:pt>
                <c:pt idx="78817">
                  <c:v>51.895466783150603</c:v>
                </c:pt>
                <c:pt idx="78818">
                  <c:v>56.7997333331747</c:v>
                </c:pt>
                <c:pt idx="78819">
                  <c:v>57.610123572881399</c:v>
                </c:pt>
                <c:pt idx="78820">
                  <c:v>63.164112732139202</c:v>
                </c:pt>
                <c:pt idx="78821">
                  <c:v>57.939026712162203</c:v>
                </c:pt>
                <c:pt idx="78822">
                  <c:v>56.436825852542498</c:v>
                </c:pt>
                <c:pt idx="78823">
                  <c:v>51.744687945815699</c:v>
                </c:pt>
                <c:pt idx="78824">
                  <c:v>54.850455769211003</c:v>
                </c:pt>
                <c:pt idx="78825">
                  <c:v>57.3778992969903</c:v>
                </c:pt>
                <c:pt idx="78826">
                  <c:v>56.263193890576801</c:v>
                </c:pt>
                <c:pt idx="78827">
                  <c:v>58.333143514976697</c:v>
                </c:pt>
                <c:pt idx="78828">
                  <c:v>59.622417799575899</c:v>
                </c:pt>
                <c:pt idx="78829">
                  <c:v>56.046702237246002</c:v>
                </c:pt>
                <c:pt idx="78830">
                  <c:v>56.425767638371298</c:v>
                </c:pt>
                <c:pt idx="78831">
                  <c:v>57.134631394574797</c:v>
                </c:pt>
                <c:pt idx="78832">
                  <c:v>57.208179082755798</c:v>
                </c:pt>
                <c:pt idx="78833">
                  <c:v>55.101675067565999</c:v>
                </c:pt>
                <c:pt idx="78834">
                  <c:v>59.2054826900726</c:v>
                </c:pt>
                <c:pt idx="78835">
                  <c:v>52.061293354694001</c:v>
                </c:pt>
                <c:pt idx="78836">
                  <c:v>56.509696048137698</c:v>
                </c:pt>
                <c:pt idx="78837">
                  <c:v>58.624787317720603</c:v>
                </c:pt>
                <c:pt idx="78838">
                  <c:v>55.590257011647402</c:v>
                </c:pt>
                <c:pt idx="78839">
                  <c:v>57.9746571413298</c:v>
                </c:pt>
                <c:pt idx="78840">
                  <c:v>56.511676139567598</c:v>
                </c:pt>
                <c:pt idx="78841">
                  <c:v>57.294678054759501</c:v>
                </c:pt>
                <c:pt idx="78842">
                  <c:v>54.627783732256198</c:v>
                </c:pt>
                <c:pt idx="78843">
                  <c:v>58.3804572068208</c:v>
                </c:pt>
                <c:pt idx="78844">
                  <c:v>61.831453086218097</c:v>
                </c:pt>
                <c:pt idx="78845">
                  <c:v>53.128348501793397</c:v>
                </c:pt>
                <c:pt idx="78846">
                  <c:v>58.010700378233501</c:v>
                </c:pt>
                <c:pt idx="78847">
                  <c:v>60.459587123069397</c:v>
                </c:pt>
                <c:pt idx="78848">
                  <c:v>57.775947709437901</c:v>
                </c:pt>
                <c:pt idx="78849">
                  <c:v>57.889101500133201</c:v>
                </c:pt>
                <c:pt idx="78850">
                  <c:v>56.748964990570897</c:v>
                </c:pt>
                <c:pt idx="78851">
                  <c:v>58.622071841761503</c:v>
                </c:pt>
                <c:pt idx="78852">
                  <c:v>58.451620631171799</c:v>
                </c:pt>
                <c:pt idx="78853">
                  <c:v>54.410388984288701</c:v>
                </c:pt>
                <c:pt idx="78854">
                  <c:v>56.704560817027499</c:v>
                </c:pt>
                <c:pt idx="78855">
                  <c:v>55.291973556521597</c:v>
                </c:pt>
                <c:pt idx="78856">
                  <c:v>58.8988992620258</c:v>
                </c:pt>
                <c:pt idx="78857">
                  <c:v>54.891163363374602</c:v>
                </c:pt>
                <c:pt idx="78858">
                  <c:v>57.680231821335298</c:v>
                </c:pt>
                <c:pt idx="78859">
                  <c:v>61.695172604886501</c:v>
                </c:pt>
                <c:pt idx="78860">
                  <c:v>55.319163504710602</c:v>
                </c:pt>
                <c:pt idx="78861">
                  <c:v>54.874322382062502</c:v>
                </c:pt>
                <c:pt idx="78862">
                  <c:v>55.059147901590201</c:v>
                </c:pt>
                <c:pt idx="78863">
                  <c:v>57.031328032887203</c:v>
                </c:pt>
                <c:pt idx="78864">
                  <c:v>61.399048088738802</c:v>
                </c:pt>
                <c:pt idx="78865">
                  <c:v>56.831342123499802</c:v>
                </c:pt>
                <c:pt idx="78866">
                  <c:v>56.477201723021999</c:v>
                </c:pt>
                <c:pt idx="78867">
                  <c:v>56.034171893988301</c:v>
                </c:pt>
                <c:pt idx="78868">
                  <c:v>55.049530181440097</c:v>
                </c:pt>
                <c:pt idx="78869">
                  <c:v>56.732255253191802</c:v>
                </c:pt>
                <c:pt idx="78870">
                  <c:v>56.423018138222801</c:v>
                </c:pt>
                <c:pt idx="78871">
                  <c:v>59.644357358620198</c:v>
                </c:pt>
                <c:pt idx="78872">
                  <c:v>51.911197515101101</c:v>
                </c:pt>
                <c:pt idx="78873">
                  <c:v>57.895603379831499</c:v>
                </c:pt>
                <c:pt idx="78874">
                  <c:v>56.299682463699803</c:v>
                </c:pt>
                <c:pt idx="78875">
                  <c:v>64.717431180042794</c:v>
                </c:pt>
                <c:pt idx="78876">
                  <c:v>55.945140063122999</c:v>
                </c:pt>
                <c:pt idx="78877">
                  <c:v>56.501897885496703</c:v>
                </c:pt>
                <c:pt idx="78878">
                  <c:v>54.540535375790398</c:v>
                </c:pt>
                <c:pt idx="78879">
                  <c:v>54.713923953917401</c:v>
                </c:pt>
                <c:pt idx="78880">
                  <c:v>63.744684801524002</c:v>
                </c:pt>
                <c:pt idx="78881">
                  <c:v>56.293215922814099</c:v>
                </c:pt>
                <c:pt idx="78882">
                  <c:v>55.263620674610301</c:v>
                </c:pt>
                <c:pt idx="78883">
                  <c:v>53.873240889003398</c:v>
                </c:pt>
                <c:pt idx="78884">
                  <c:v>57.631458710309403</c:v>
                </c:pt>
                <c:pt idx="78885">
                  <c:v>56.292358413296803</c:v>
                </c:pt>
                <c:pt idx="78886">
                  <c:v>58.135734882108402</c:v>
                </c:pt>
                <c:pt idx="78887">
                  <c:v>56.805674212019703</c:v>
                </c:pt>
                <c:pt idx="78888">
                  <c:v>56.424911565105901</c:v>
                </c:pt>
                <c:pt idx="78889">
                  <c:v>53.391236894309401</c:v>
                </c:pt>
                <c:pt idx="78890">
                  <c:v>53.718738249751098</c:v>
                </c:pt>
                <c:pt idx="78891">
                  <c:v>56.8894083014331</c:v>
                </c:pt>
                <c:pt idx="78892">
                  <c:v>56.600316211804</c:v>
                </c:pt>
                <c:pt idx="78893">
                  <c:v>58.6100162105677</c:v>
                </c:pt>
                <c:pt idx="78894">
                  <c:v>54.6945836347926</c:v>
                </c:pt>
                <c:pt idx="78895">
                  <c:v>62.695824882496701</c:v>
                </c:pt>
                <c:pt idx="78896">
                  <c:v>53.1950775903017</c:v>
                </c:pt>
                <c:pt idx="78897">
                  <c:v>56.532794575054702</c:v>
                </c:pt>
                <c:pt idx="78898">
                  <c:v>55.349623356912097</c:v>
                </c:pt>
                <c:pt idx="78899">
                  <c:v>53.344053032006101</c:v>
                </c:pt>
                <c:pt idx="78900">
                  <c:v>56.279463958248598</c:v>
                </c:pt>
                <c:pt idx="78901">
                  <c:v>55.017779738296099</c:v>
                </c:pt>
                <c:pt idx="78902">
                  <c:v>59.066707245850601</c:v>
                </c:pt>
                <c:pt idx="78903">
                  <c:v>54.523011694797297</c:v>
                </c:pt>
                <c:pt idx="78904">
                  <c:v>52.994162658062997</c:v>
                </c:pt>
                <c:pt idx="78905">
                  <c:v>53.870406889477799</c:v>
                </c:pt>
                <c:pt idx="78906">
                  <c:v>60.294675326685798</c:v>
                </c:pt>
                <c:pt idx="78907">
                  <c:v>57.001549024982701</c:v>
                </c:pt>
                <c:pt idx="78908">
                  <c:v>55.1457392696718</c:v>
                </c:pt>
                <c:pt idx="78909">
                  <c:v>57.256267913046699</c:v>
                </c:pt>
                <c:pt idx="78910">
                  <c:v>56.157123132349902</c:v>
                </c:pt>
                <c:pt idx="78911">
                  <c:v>57.151170022501098</c:v>
                </c:pt>
                <c:pt idx="78912">
                  <c:v>57.839537513093397</c:v>
                </c:pt>
                <c:pt idx="78913">
                  <c:v>54.7086817636063</c:v>
                </c:pt>
                <c:pt idx="78914">
                  <c:v>55.938820611088197</c:v>
                </c:pt>
                <c:pt idx="78915">
                  <c:v>58.604121276039301</c:v>
                </c:pt>
                <c:pt idx="78916">
                  <c:v>54.888436364106099</c:v>
                </c:pt>
                <c:pt idx="78917">
                  <c:v>58.5617597064996</c:v>
                </c:pt>
                <c:pt idx="78918">
                  <c:v>54.767011470695799</c:v>
                </c:pt>
                <c:pt idx="78919">
                  <c:v>58.559694021320702</c:v>
                </c:pt>
                <c:pt idx="78920">
                  <c:v>56.386461062773797</c:v>
                </c:pt>
                <c:pt idx="78921">
                  <c:v>57.2740823214491</c:v>
                </c:pt>
                <c:pt idx="78922">
                  <c:v>61.712287656009103</c:v>
                </c:pt>
                <c:pt idx="78923">
                  <c:v>56.300986770917099</c:v>
                </c:pt>
                <c:pt idx="78924">
                  <c:v>54.053919400275198</c:v>
                </c:pt>
                <c:pt idx="78925">
                  <c:v>54.234802223077303</c:v>
                </c:pt>
                <c:pt idx="78926">
                  <c:v>59.445942551262199</c:v>
                </c:pt>
                <c:pt idx="78927">
                  <c:v>55.740272034291401</c:v>
                </c:pt>
                <c:pt idx="78928">
                  <c:v>58.703771232931302</c:v>
                </c:pt>
                <c:pt idx="78929">
                  <c:v>56.818939156272201</c:v>
                </c:pt>
                <c:pt idx="78930">
                  <c:v>66.570534321782702</c:v>
                </c:pt>
                <c:pt idx="78931">
                  <c:v>60.092019151440901</c:v>
                </c:pt>
                <c:pt idx="78932">
                  <c:v>59.817559737170697</c:v>
                </c:pt>
                <c:pt idx="78933">
                  <c:v>53.0208886108909</c:v>
                </c:pt>
                <c:pt idx="78934">
                  <c:v>54.042608564460402</c:v>
                </c:pt>
                <c:pt idx="78935">
                  <c:v>55.802446868725198</c:v>
                </c:pt>
                <c:pt idx="78936">
                  <c:v>62.951406747812598</c:v>
                </c:pt>
                <c:pt idx="78937">
                  <c:v>56.1509165707782</c:v>
                </c:pt>
                <c:pt idx="78938">
                  <c:v>55.3401691871669</c:v>
                </c:pt>
                <c:pt idx="78939">
                  <c:v>57.615694616970302</c:v>
                </c:pt>
                <c:pt idx="78940">
                  <c:v>57.883170965731701</c:v>
                </c:pt>
                <c:pt idx="78941">
                  <c:v>57.3674164314424</c:v>
                </c:pt>
                <c:pt idx="78942">
                  <c:v>60.719417251071803</c:v>
                </c:pt>
                <c:pt idx="78943">
                  <c:v>59.451910150956103</c:v>
                </c:pt>
                <c:pt idx="78944">
                  <c:v>52.560499264611302</c:v>
                </c:pt>
                <c:pt idx="78945">
                  <c:v>58.192032296486197</c:v>
                </c:pt>
                <c:pt idx="78946">
                  <c:v>61.120650020905501</c:v>
                </c:pt>
                <c:pt idx="78947">
                  <c:v>58.614548220112802</c:v>
                </c:pt>
                <c:pt idx="78948">
                  <c:v>58.314792428733199</c:v>
                </c:pt>
                <c:pt idx="78949">
                  <c:v>55.771007945049</c:v>
                </c:pt>
                <c:pt idx="78950">
                  <c:v>55.208965446575903</c:v>
                </c:pt>
                <c:pt idx="78951">
                  <c:v>51.074243565577902</c:v>
                </c:pt>
                <c:pt idx="78952">
                  <c:v>61.561655319037797</c:v>
                </c:pt>
                <c:pt idx="78953">
                  <c:v>56.004221975973699</c:v>
                </c:pt>
                <c:pt idx="78954">
                  <c:v>53.668827575861698</c:v>
                </c:pt>
                <c:pt idx="78955">
                  <c:v>56.539055639831197</c:v>
                </c:pt>
                <c:pt idx="78956">
                  <c:v>53.380843808353298</c:v>
                </c:pt>
                <c:pt idx="78957">
                  <c:v>57.067801009307097</c:v>
                </c:pt>
                <c:pt idx="78958">
                  <c:v>57.580448764277399</c:v>
                </c:pt>
                <c:pt idx="78959">
                  <c:v>58.383539577958302</c:v>
                </c:pt>
                <c:pt idx="78960">
                  <c:v>61.661678628896802</c:v>
                </c:pt>
                <c:pt idx="78961">
                  <c:v>57.703675937113402</c:v>
                </c:pt>
                <c:pt idx="78962">
                  <c:v>56.346228856090399</c:v>
                </c:pt>
                <c:pt idx="78963">
                  <c:v>60.863605466006398</c:v>
                </c:pt>
                <c:pt idx="78964">
                  <c:v>59.501173410745899</c:v>
                </c:pt>
                <c:pt idx="78965">
                  <c:v>55.261092111279702</c:v>
                </c:pt>
                <c:pt idx="78966">
                  <c:v>56.321418729689</c:v>
                </c:pt>
                <c:pt idx="78967">
                  <c:v>54.237375553919499</c:v>
                </c:pt>
                <c:pt idx="78968">
                  <c:v>58.087494750864401</c:v>
                </c:pt>
                <c:pt idx="78969">
                  <c:v>57.716855850851601</c:v>
                </c:pt>
                <c:pt idx="78970">
                  <c:v>53.591755053898403</c:v>
                </c:pt>
                <c:pt idx="78971">
                  <c:v>57.820878227591798</c:v>
                </c:pt>
                <c:pt idx="78972">
                  <c:v>53.5952739912399</c:v>
                </c:pt>
                <c:pt idx="78973">
                  <c:v>51.4873285475256</c:v>
                </c:pt>
                <c:pt idx="78974">
                  <c:v>56.939685781153997</c:v>
                </c:pt>
                <c:pt idx="78975">
                  <c:v>57.719782225464897</c:v>
                </c:pt>
                <c:pt idx="78976">
                  <c:v>51.786531441618997</c:v>
                </c:pt>
                <c:pt idx="78977">
                  <c:v>66.706931827276705</c:v>
                </c:pt>
                <c:pt idx="78978">
                  <c:v>54.843638984914698</c:v>
                </c:pt>
                <c:pt idx="78979">
                  <c:v>59.195987616486399</c:v>
                </c:pt>
                <c:pt idx="78980">
                  <c:v>55.3256268359061</c:v>
                </c:pt>
                <c:pt idx="78981">
                  <c:v>53.639738730173598</c:v>
                </c:pt>
                <c:pt idx="78982">
                  <c:v>56.049754535759497</c:v>
                </c:pt>
                <c:pt idx="78983">
                  <c:v>54.475872892130099</c:v>
                </c:pt>
                <c:pt idx="78984">
                  <c:v>56.285977756290002</c:v>
                </c:pt>
                <c:pt idx="78985">
                  <c:v>60.282377825667197</c:v>
                </c:pt>
                <c:pt idx="78986">
                  <c:v>58.150935728529099</c:v>
                </c:pt>
                <c:pt idx="78987">
                  <c:v>57.358569358396203</c:v>
                </c:pt>
                <c:pt idx="78988">
                  <c:v>56.892563090952997</c:v>
                </c:pt>
                <c:pt idx="78989">
                  <c:v>56.242533657684902</c:v>
                </c:pt>
                <c:pt idx="78990">
                  <c:v>59.426746057053997</c:v>
                </c:pt>
                <c:pt idx="78991">
                  <c:v>57.421406138032701</c:v>
                </c:pt>
                <c:pt idx="78992">
                  <c:v>57.170989554928703</c:v>
                </c:pt>
                <c:pt idx="78993">
                  <c:v>54.941164411927403</c:v>
                </c:pt>
                <c:pt idx="78994">
                  <c:v>61.325955281720503</c:v>
                </c:pt>
                <c:pt idx="78995">
                  <c:v>53.7732671796932</c:v>
                </c:pt>
                <c:pt idx="78996">
                  <c:v>56.274158282812998</c:v>
                </c:pt>
                <c:pt idx="78997">
                  <c:v>54.494015504057799</c:v>
                </c:pt>
                <c:pt idx="78998">
                  <c:v>53.816072032942799</c:v>
                </c:pt>
                <c:pt idx="78999">
                  <c:v>61.204489726950797</c:v>
                </c:pt>
                <c:pt idx="79000">
                  <c:v>55.136411629186398</c:v>
                </c:pt>
                <c:pt idx="79001">
                  <c:v>53.1242853150559</c:v>
                </c:pt>
                <c:pt idx="79002">
                  <c:v>52.6725256034644</c:v>
                </c:pt>
                <c:pt idx="79003">
                  <c:v>57.124829132432502</c:v>
                </c:pt>
                <c:pt idx="79004">
                  <c:v>55.407037703201198</c:v>
                </c:pt>
                <c:pt idx="79005">
                  <c:v>56.167427452389099</c:v>
                </c:pt>
                <c:pt idx="79006">
                  <c:v>59.642180653193101</c:v>
                </c:pt>
                <c:pt idx="79007">
                  <c:v>57.725000161573703</c:v>
                </c:pt>
                <c:pt idx="79008">
                  <c:v>53.3098725938681</c:v>
                </c:pt>
                <c:pt idx="79009">
                  <c:v>53.431362756816696</c:v>
                </c:pt>
                <c:pt idx="79010">
                  <c:v>62.197227863590001</c:v>
                </c:pt>
                <c:pt idx="79011">
                  <c:v>55.105501131543903</c:v>
                </c:pt>
                <c:pt idx="79012">
                  <c:v>58.632104260095701</c:v>
                </c:pt>
                <c:pt idx="79013">
                  <c:v>61.284695211415702</c:v>
                </c:pt>
                <c:pt idx="79014">
                  <c:v>55.220105818098098</c:v>
                </c:pt>
                <c:pt idx="79015">
                  <c:v>56.316497743734701</c:v>
                </c:pt>
                <c:pt idx="79016">
                  <c:v>54.319158041633898</c:v>
                </c:pt>
                <c:pt idx="79017">
                  <c:v>53.102292804437198</c:v>
                </c:pt>
                <c:pt idx="79018">
                  <c:v>56.555134592029397</c:v>
                </c:pt>
                <c:pt idx="79019">
                  <c:v>59.944973191389899</c:v>
                </c:pt>
                <c:pt idx="79020">
                  <c:v>55.890298347298298</c:v>
                </c:pt>
                <c:pt idx="79021">
                  <c:v>56.390677804618697</c:v>
                </c:pt>
                <c:pt idx="79022">
                  <c:v>54.200648576038603</c:v>
                </c:pt>
                <c:pt idx="79023">
                  <c:v>56.291449349623598</c:v>
                </c:pt>
                <c:pt idx="79024">
                  <c:v>57.309073811798399</c:v>
                </c:pt>
                <c:pt idx="79025">
                  <c:v>55.963657728737203</c:v>
                </c:pt>
                <c:pt idx="79026">
                  <c:v>57.186623165783402</c:v>
                </c:pt>
                <c:pt idx="79027">
                  <c:v>59.266518167382003</c:v>
                </c:pt>
                <c:pt idx="79028">
                  <c:v>55.669809135397998</c:v>
                </c:pt>
                <c:pt idx="79029">
                  <c:v>54.631396754142401</c:v>
                </c:pt>
                <c:pt idx="79030">
                  <c:v>53.025054293885198</c:v>
                </c:pt>
                <c:pt idx="79031">
                  <c:v>57.050800702266699</c:v>
                </c:pt>
                <c:pt idx="79032">
                  <c:v>56.116534549077301</c:v>
                </c:pt>
                <c:pt idx="79033">
                  <c:v>55.686212743349103</c:v>
                </c:pt>
                <c:pt idx="79034">
                  <c:v>56.336077807144399</c:v>
                </c:pt>
                <c:pt idx="79035">
                  <c:v>56.423910884805601</c:v>
                </c:pt>
                <c:pt idx="79036">
                  <c:v>57.726586281266599</c:v>
                </c:pt>
                <c:pt idx="79037">
                  <c:v>55.649876459512598</c:v>
                </c:pt>
                <c:pt idx="79038">
                  <c:v>56.716673812335898</c:v>
                </c:pt>
                <c:pt idx="79039">
                  <c:v>54.969291527818797</c:v>
                </c:pt>
                <c:pt idx="79040">
                  <c:v>59.113889212107097</c:v>
                </c:pt>
                <c:pt idx="79041">
                  <c:v>59.813496286893198</c:v>
                </c:pt>
                <c:pt idx="79042">
                  <c:v>54.096599079801898</c:v>
                </c:pt>
                <c:pt idx="79043">
                  <c:v>56.616082223727702</c:v>
                </c:pt>
                <c:pt idx="79044">
                  <c:v>58.479688725968899</c:v>
                </c:pt>
                <c:pt idx="79045">
                  <c:v>54.100207723029797</c:v>
                </c:pt>
                <c:pt idx="79046">
                  <c:v>52.521049579907</c:v>
                </c:pt>
                <c:pt idx="79047">
                  <c:v>57.646322479032897</c:v>
                </c:pt>
                <c:pt idx="79048">
                  <c:v>53.733729973807598</c:v>
                </c:pt>
                <c:pt idx="79049">
                  <c:v>62.490308764184199</c:v>
                </c:pt>
                <c:pt idx="79050">
                  <c:v>54.405371161057097</c:v>
                </c:pt>
                <c:pt idx="79051">
                  <c:v>52.213502805441401</c:v>
                </c:pt>
                <c:pt idx="79052">
                  <c:v>59.072423073556102</c:v>
                </c:pt>
                <c:pt idx="79053">
                  <c:v>56.518246822402297</c:v>
                </c:pt>
                <c:pt idx="79054">
                  <c:v>55.608623164616297</c:v>
                </c:pt>
                <c:pt idx="79055">
                  <c:v>56.882578779779799</c:v>
                </c:pt>
                <c:pt idx="79056">
                  <c:v>54.6994610623806</c:v>
                </c:pt>
                <c:pt idx="79057">
                  <c:v>53.101511755098699</c:v>
                </c:pt>
                <c:pt idx="79058">
                  <c:v>59.573825880261602</c:v>
                </c:pt>
                <c:pt idx="79059">
                  <c:v>58.353890356148803</c:v>
                </c:pt>
                <c:pt idx="79060">
                  <c:v>58.977000235089797</c:v>
                </c:pt>
                <c:pt idx="79061">
                  <c:v>58.347650703541703</c:v>
                </c:pt>
                <c:pt idx="79062">
                  <c:v>60.090623813661601</c:v>
                </c:pt>
                <c:pt idx="79063">
                  <c:v>61.633942555806897</c:v>
                </c:pt>
                <c:pt idx="79064">
                  <c:v>55.361851510956697</c:v>
                </c:pt>
                <c:pt idx="79065">
                  <c:v>56.214108243971502</c:v>
                </c:pt>
                <c:pt idx="79066">
                  <c:v>54.358485970865203</c:v>
                </c:pt>
                <c:pt idx="79067">
                  <c:v>57.411219577777402</c:v>
                </c:pt>
                <c:pt idx="79068">
                  <c:v>54.552583391510296</c:v>
                </c:pt>
                <c:pt idx="79069">
                  <c:v>73.443907786509598</c:v>
                </c:pt>
                <c:pt idx="79070">
                  <c:v>54.506472389680603</c:v>
                </c:pt>
                <c:pt idx="79071">
                  <c:v>56.723990550443801</c:v>
                </c:pt>
                <c:pt idx="79072">
                  <c:v>61.257744160451601</c:v>
                </c:pt>
                <c:pt idx="79073">
                  <c:v>57.191537719923097</c:v>
                </c:pt>
                <c:pt idx="79074">
                  <c:v>57.809277497359602</c:v>
                </c:pt>
                <c:pt idx="79075">
                  <c:v>56.846722058677898</c:v>
                </c:pt>
                <c:pt idx="79076">
                  <c:v>59.631858101213702</c:v>
                </c:pt>
                <c:pt idx="79077">
                  <c:v>57.053160912275999</c:v>
                </c:pt>
                <c:pt idx="79078">
                  <c:v>53.238548032785502</c:v>
                </c:pt>
                <c:pt idx="79079">
                  <c:v>54.6153492405587</c:v>
                </c:pt>
                <c:pt idx="79080">
                  <c:v>57.362562990468398</c:v>
                </c:pt>
                <c:pt idx="79081">
                  <c:v>54.3475663155318</c:v>
                </c:pt>
                <c:pt idx="79082">
                  <c:v>57.483176005935498</c:v>
                </c:pt>
                <c:pt idx="79083">
                  <c:v>57.940009128717001</c:v>
                </c:pt>
                <c:pt idx="79084">
                  <c:v>56.243307147119197</c:v>
                </c:pt>
                <c:pt idx="79085">
                  <c:v>54.721388748975599</c:v>
                </c:pt>
                <c:pt idx="79086">
                  <c:v>63.191492650901097</c:v>
                </c:pt>
                <c:pt idx="79087">
                  <c:v>55.055043215628402</c:v>
                </c:pt>
                <c:pt idx="79088">
                  <c:v>55.775629991351899</c:v>
                </c:pt>
                <c:pt idx="79089">
                  <c:v>56.009194507431801</c:v>
                </c:pt>
                <c:pt idx="79090">
                  <c:v>58.136419837743198</c:v>
                </c:pt>
                <c:pt idx="79091">
                  <c:v>54.964038960795698</c:v>
                </c:pt>
                <c:pt idx="79092">
                  <c:v>57.102268810124698</c:v>
                </c:pt>
                <c:pt idx="79093">
                  <c:v>60.154722552273597</c:v>
                </c:pt>
                <c:pt idx="79094">
                  <c:v>56.9711611220131</c:v>
                </c:pt>
                <c:pt idx="79095">
                  <c:v>56.593443478133402</c:v>
                </c:pt>
                <c:pt idx="79096">
                  <c:v>54.580620474778001</c:v>
                </c:pt>
                <c:pt idx="79097">
                  <c:v>52.902596597841899</c:v>
                </c:pt>
                <c:pt idx="79098">
                  <c:v>54.115571901131503</c:v>
                </c:pt>
                <c:pt idx="79099">
                  <c:v>57.979999532351798</c:v>
                </c:pt>
                <c:pt idx="79100">
                  <c:v>57.237980811807297</c:v>
                </c:pt>
                <c:pt idx="79101">
                  <c:v>56.7885059238574</c:v>
                </c:pt>
                <c:pt idx="79102">
                  <c:v>54.930710833875899</c:v>
                </c:pt>
                <c:pt idx="79103">
                  <c:v>58.405103632969102</c:v>
                </c:pt>
                <c:pt idx="79104">
                  <c:v>58.959566580310401</c:v>
                </c:pt>
                <c:pt idx="79105">
                  <c:v>60.278873822913098</c:v>
                </c:pt>
                <c:pt idx="79106">
                  <c:v>59.4695933016651</c:v>
                </c:pt>
                <c:pt idx="79107">
                  <c:v>57.155638694567898</c:v>
                </c:pt>
                <c:pt idx="79108">
                  <c:v>54.383246679563499</c:v>
                </c:pt>
                <c:pt idx="79109">
                  <c:v>63.229634870530099</c:v>
                </c:pt>
                <c:pt idx="79110">
                  <c:v>57.659429843578003</c:v>
                </c:pt>
                <c:pt idx="79111">
                  <c:v>60.017856014843403</c:v>
                </c:pt>
                <c:pt idx="79112">
                  <c:v>57.525068858837798</c:v>
                </c:pt>
                <c:pt idx="79113">
                  <c:v>52.096653745783001</c:v>
                </c:pt>
                <c:pt idx="79114">
                  <c:v>57.955205858454399</c:v>
                </c:pt>
                <c:pt idx="79115">
                  <c:v>59.385290278489499</c:v>
                </c:pt>
                <c:pt idx="79116">
                  <c:v>55.188612856233597</c:v>
                </c:pt>
                <c:pt idx="79117">
                  <c:v>55.167339811373601</c:v>
                </c:pt>
                <c:pt idx="79118">
                  <c:v>52.754852218911097</c:v>
                </c:pt>
                <c:pt idx="79119">
                  <c:v>57.345718053566898</c:v>
                </c:pt>
                <c:pt idx="79120">
                  <c:v>54.511685585138999</c:v>
                </c:pt>
                <c:pt idx="79121">
                  <c:v>57.250383992252303</c:v>
                </c:pt>
                <c:pt idx="79122">
                  <c:v>59.896254496619697</c:v>
                </c:pt>
                <c:pt idx="79123">
                  <c:v>56.618144806337803</c:v>
                </c:pt>
                <c:pt idx="79124">
                  <c:v>55.709168289493498</c:v>
                </c:pt>
                <c:pt idx="79125">
                  <c:v>57.729212232303901</c:v>
                </c:pt>
                <c:pt idx="79126">
                  <c:v>54.120393977604898</c:v>
                </c:pt>
                <c:pt idx="79127">
                  <c:v>56.013492199182998</c:v>
                </c:pt>
                <c:pt idx="79128">
                  <c:v>61.608892620496398</c:v>
                </c:pt>
                <c:pt idx="79129">
                  <c:v>54.721452319668202</c:v>
                </c:pt>
                <c:pt idx="79130">
                  <c:v>58.1562629477814</c:v>
                </c:pt>
                <c:pt idx="79131">
                  <c:v>53.531377892548299</c:v>
                </c:pt>
                <c:pt idx="79132">
                  <c:v>58.108853056299402</c:v>
                </c:pt>
                <c:pt idx="79133">
                  <c:v>58.4710095567495</c:v>
                </c:pt>
                <c:pt idx="79134">
                  <c:v>54.078762621494803</c:v>
                </c:pt>
                <c:pt idx="79135">
                  <c:v>60.149907845854102</c:v>
                </c:pt>
                <c:pt idx="79136">
                  <c:v>59.025666826650898</c:v>
                </c:pt>
                <c:pt idx="79137">
                  <c:v>56.151867889973303</c:v>
                </c:pt>
                <c:pt idx="79138">
                  <c:v>58.959707520592801</c:v>
                </c:pt>
                <c:pt idx="79139">
                  <c:v>57.774881678937099</c:v>
                </c:pt>
                <c:pt idx="79140">
                  <c:v>61.450777038568702</c:v>
                </c:pt>
                <c:pt idx="79141">
                  <c:v>58.958394568877402</c:v>
                </c:pt>
                <c:pt idx="79142">
                  <c:v>55.243818364480902</c:v>
                </c:pt>
                <c:pt idx="79143">
                  <c:v>58.545142301166202</c:v>
                </c:pt>
                <c:pt idx="79144">
                  <c:v>54.397097842417701</c:v>
                </c:pt>
                <c:pt idx="79145">
                  <c:v>55.9642758927274</c:v>
                </c:pt>
                <c:pt idx="79146">
                  <c:v>58.4560874350869</c:v>
                </c:pt>
                <c:pt idx="79147">
                  <c:v>62.509671553473602</c:v>
                </c:pt>
                <c:pt idx="79148">
                  <c:v>53.7229762134589</c:v>
                </c:pt>
                <c:pt idx="79149">
                  <c:v>57.159673137053701</c:v>
                </c:pt>
                <c:pt idx="79150">
                  <c:v>62.790767049377003</c:v>
                </c:pt>
                <c:pt idx="79151">
                  <c:v>56.322283471926802</c:v>
                </c:pt>
                <c:pt idx="79152">
                  <c:v>57.2579456278119</c:v>
                </c:pt>
                <c:pt idx="79153">
                  <c:v>53.448793440373997</c:v>
                </c:pt>
                <c:pt idx="79154">
                  <c:v>57.773790157172598</c:v>
                </c:pt>
                <c:pt idx="79155">
                  <c:v>51.851028472723797</c:v>
                </c:pt>
                <c:pt idx="79156">
                  <c:v>58.100015987071998</c:v>
                </c:pt>
                <c:pt idx="79157">
                  <c:v>56.9375257050472</c:v>
                </c:pt>
                <c:pt idx="79158">
                  <c:v>55.552269185441197</c:v>
                </c:pt>
                <c:pt idx="79159">
                  <c:v>54.134492843935803</c:v>
                </c:pt>
                <c:pt idx="79160">
                  <c:v>52.505046169039097</c:v>
                </c:pt>
                <c:pt idx="79161">
                  <c:v>59.205715160535199</c:v>
                </c:pt>
                <c:pt idx="79162">
                  <c:v>56.951785225366201</c:v>
                </c:pt>
                <c:pt idx="79163">
                  <c:v>58.800336818466199</c:v>
                </c:pt>
                <c:pt idx="79164">
                  <c:v>58.391636811136998</c:v>
                </c:pt>
                <c:pt idx="79165">
                  <c:v>55.505674330750402</c:v>
                </c:pt>
                <c:pt idx="79166">
                  <c:v>57.403918702674403</c:v>
                </c:pt>
                <c:pt idx="79167">
                  <c:v>62.043464808320799</c:v>
                </c:pt>
                <c:pt idx="79168">
                  <c:v>58.607515824492403</c:v>
                </c:pt>
                <c:pt idx="79169">
                  <c:v>57.663122743298104</c:v>
                </c:pt>
                <c:pt idx="79170">
                  <c:v>54.5979102237999</c:v>
                </c:pt>
                <c:pt idx="79171">
                  <c:v>55.768680789122897</c:v>
                </c:pt>
                <c:pt idx="79172">
                  <c:v>57.260130769916202</c:v>
                </c:pt>
                <c:pt idx="79173">
                  <c:v>57.458316771486899</c:v>
                </c:pt>
                <c:pt idx="79174">
                  <c:v>59.936078436682301</c:v>
                </c:pt>
                <c:pt idx="79175">
                  <c:v>60.3709345933663</c:v>
                </c:pt>
                <c:pt idx="79176">
                  <c:v>58.354249597775301</c:v>
                </c:pt>
                <c:pt idx="79177">
                  <c:v>58.775086531934399</c:v>
                </c:pt>
                <c:pt idx="79178">
                  <c:v>55.463025321421</c:v>
                </c:pt>
                <c:pt idx="79179">
                  <c:v>57.120092652691497</c:v>
                </c:pt>
                <c:pt idx="79180">
                  <c:v>56.644245287679396</c:v>
                </c:pt>
                <c:pt idx="79181">
                  <c:v>59.465367244126497</c:v>
                </c:pt>
                <c:pt idx="79182">
                  <c:v>59.892792078925503</c:v>
                </c:pt>
                <c:pt idx="79183">
                  <c:v>56.833917023388999</c:v>
                </c:pt>
                <c:pt idx="79184">
                  <c:v>54.525564220374399</c:v>
                </c:pt>
                <c:pt idx="79185">
                  <c:v>56.805031188250801</c:v>
                </c:pt>
                <c:pt idx="79186">
                  <c:v>57.980888049174702</c:v>
                </c:pt>
                <c:pt idx="79187">
                  <c:v>58.348266291760297</c:v>
                </c:pt>
                <c:pt idx="79188">
                  <c:v>54.256606563776899</c:v>
                </c:pt>
                <c:pt idx="79189">
                  <c:v>57.424255720856401</c:v>
                </c:pt>
                <c:pt idx="79190">
                  <c:v>57.204018387376202</c:v>
                </c:pt>
                <c:pt idx="79191">
                  <c:v>56.3495432275705</c:v>
                </c:pt>
                <c:pt idx="79192">
                  <c:v>52.8257440718765</c:v>
                </c:pt>
                <c:pt idx="79193">
                  <c:v>57.059624880009302</c:v>
                </c:pt>
                <c:pt idx="79194">
                  <c:v>61.726355881973603</c:v>
                </c:pt>
                <c:pt idx="79195">
                  <c:v>60.812283560987403</c:v>
                </c:pt>
                <c:pt idx="79196">
                  <c:v>54.874241182645697</c:v>
                </c:pt>
                <c:pt idx="79197">
                  <c:v>56.185442769181698</c:v>
                </c:pt>
                <c:pt idx="79198">
                  <c:v>54.026220996080298</c:v>
                </c:pt>
                <c:pt idx="79199">
                  <c:v>55.804374870527603</c:v>
                </c:pt>
                <c:pt idx="79200">
                  <c:v>55.515971651495001</c:v>
                </c:pt>
                <c:pt idx="79201">
                  <c:v>62.026155771519598</c:v>
                </c:pt>
                <c:pt idx="79202">
                  <c:v>61.1227358298109</c:v>
                </c:pt>
                <c:pt idx="79203">
                  <c:v>58.421097834877997</c:v>
                </c:pt>
                <c:pt idx="79204">
                  <c:v>63.939677686451198</c:v>
                </c:pt>
                <c:pt idx="79205">
                  <c:v>58.198346185460601</c:v>
                </c:pt>
                <c:pt idx="79206">
                  <c:v>56.771252140096898</c:v>
                </c:pt>
                <c:pt idx="79207">
                  <c:v>58.3259012388841</c:v>
                </c:pt>
                <c:pt idx="79208">
                  <c:v>54.443286064042702</c:v>
                </c:pt>
                <c:pt idx="79209">
                  <c:v>59.781517369937703</c:v>
                </c:pt>
                <c:pt idx="79210">
                  <c:v>58.480813487451798</c:v>
                </c:pt>
                <c:pt idx="79211">
                  <c:v>53.2264575398397</c:v>
                </c:pt>
                <c:pt idx="79212">
                  <c:v>56.263617280481199</c:v>
                </c:pt>
                <c:pt idx="79213">
                  <c:v>54.818209898947501</c:v>
                </c:pt>
                <c:pt idx="79214">
                  <c:v>55.312943822045298</c:v>
                </c:pt>
                <c:pt idx="79215">
                  <c:v>60.810109188543201</c:v>
                </c:pt>
                <c:pt idx="79216">
                  <c:v>56.456506883379099</c:v>
                </c:pt>
                <c:pt idx="79217">
                  <c:v>57.591992231864303</c:v>
                </c:pt>
                <c:pt idx="79218">
                  <c:v>57.473586467649099</c:v>
                </c:pt>
                <c:pt idx="79219">
                  <c:v>53.554053261980599</c:v>
                </c:pt>
                <c:pt idx="79220">
                  <c:v>56.830162432185901</c:v>
                </c:pt>
                <c:pt idx="79221">
                  <c:v>63.272655289165201</c:v>
                </c:pt>
                <c:pt idx="79222">
                  <c:v>57.849584507430102</c:v>
                </c:pt>
                <c:pt idx="79223">
                  <c:v>58.036827967022298</c:v>
                </c:pt>
                <c:pt idx="79224">
                  <c:v>62.1731423799609</c:v>
                </c:pt>
                <c:pt idx="79225">
                  <c:v>54.478384330544003</c:v>
                </c:pt>
                <c:pt idx="79226">
                  <c:v>53.727333052007701</c:v>
                </c:pt>
                <c:pt idx="79227">
                  <c:v>52.826500665762801</c:v>
                </c:pt>
                <c:pt idx="79228">
                  <c:v>55.518260447925101</c:v>
                </c:pt>
                <c:pt idx="79229">
                  <c:v>58.738427032903701</c:v>
                </c:pt>
                <c:pt idx="79230">
                  <c:v>57.242509772237902</c:v>
                </c:pt>
                <c:pt idx="79231">
                  <c:v>51.874951279184202</c:v>
                </c:pt>
                <c:pt idx="79232">
                  <c:v>57.353185361324797</c:v>
                </c:pt>
                <c:pt idx="79233">
                  <c:v>55.4529790318404</c:v>
                </c:pt>
                <c:pt idx="79234">
                  <c:v>58.656713521848999</c:v>
                </c:pt>
                <c:pt idx="79235">
                  <c:v>57.309466645014602</c:v>
                </c:pt>
                <c:pt idx="79236">
                  <c:v>56.057032868426901</c:v>
                </c:pt>
                <c:pt idx="79237">
                  <c:v>61.4701304635485</c:v>
                </c:pt>
                <c:pt idx="79238">
                  <c:v>56.826113693205201</c:v>
                </c:pt>
                <c:pt idx="79239">
                  <c:v>56.578361638469701</c:v>
                </c:pt>
                <c:pt idx="79240">
                  <c:v>55.600017658519299</c:v>
                </c:pt>
                <c:pt idx="79241">
                  <c:v>54.3981190286611</c:v>
                </c:pt>
                <c:pt idx="79242">
                  <c:v>54.3937731907087</c:v>
                </c:pt>
                <c:pt idx="79243">
                  <c:v>54.834116127839501</c:v>
                </c:pt>
                <c:pt idx="79244">
                  <c:v>54.428984205338899</c:v>
                </c:pt>
                <c:pt idx="79245">
                  <c:v>56.938099368281101</c:v>
                </c:pt>
                <c:pt idx="79246">
                  <c:v>53.926783755868101</c:v>
                </c:pt>
                <c:pt idx="79247">
                  <c:v>58.0088535774725</c:v>
                </c:pt>
                <c:pt idx="79248">
                  <c:v>56.811061488437197</c:v>
                </c:pt>
                <c:pt idx="79249">
                  <c:v>59.649806384814397</c:v>
                </c:pt>
                <c:pt idx="79250">
                  <c:v>57.211139603562202</c:v>
                </c:pt>
                <c:pt idx="79251">
                  <c:v>57.702712623204697</c:v>
                </c:pt>
                <c:pt idx="79252">
                  <c:v>57.939074245512899</c:v>
                </c:pt>
                <c:pt idx="79253">
                  <c:v>52.785837040874704</c:v>
                </c:pt>
                <c:pt idx="79254">
                  <c:v>54.618922217721398</c:v>
                </c:pt>
                <c:pt idx="79255">
                  <c:v>56.181834772822697</c:v>
                </c:pt>
                <c:pt idx="79256">
                  <c:v>54.509017526206499</c:v>
                </c:pt>
                <c:pt idx="79257">
                  <c:v>56.141188464225003</c:v>
                </c:pt>
                <c:pt idx="79258">
                  <c:v>54.332832067205999</c:v>
                </c:pt>
                <c:pt idx="79259">
                  <c:v>56.079353370531102</c:v>
                </c:pt>
                <c:pt idx="79260">
                  <c:v>58.900927623366897</c:v>
                </c:pt>
                <c:pt idx="79261">
                  <c:v>55.430965823644399</c:v>
                </c:pt>
                <c:pt idx="79262">
                  <c:v>59.902920912082699</c:v>
                </c:pt>
                <c:pt idx="79263">
                  <c:v>55.708882577009298</c:v>
                </c:pt>
                <c:pt idx="79264">
                  <c:v>53.853029969241</c:v>
                </c:pt>
                <c:pt idx="79265">
                  <c:v>55.030480686629701</c:v>
                </c:pt>
                <c:pt idx="79266">
                  <c:v>56.795698858598399</c:v>
                </c:pt>
                <c:pt idx="79267">
                  <c:v>59.667567097396201</c:v>
                </c:pt>
                <c:pt idx="79268">
                  <c:v>56.538357924371098</c:v>
                </c:pt>
                <c:pt idx="79269">
                  <c:v>56.4371830103088</c:v>
                </c:pt>
                <c:pt idx="79270">
                  <c:v>57.869984919587303</c:v>
                </c:pt>
                <c:pt idx="79271">
                  <c:v>56.067783850702</c:v>
                </c:pt>
                <c:pt idx="79272">
                  <c:v>61.224931114278803</c:v>
                </c:pt>
                <c:pt idx="79273">
                  <c:v>52.076625644449997</c:v>
                </c:pt>
                <c:pt idx="79274">
                  <c:v>57.5933208165848</c:v>
                </c:pt>
                <c:pt idx="79275">
                  <c:v>58.204037785364498</c:v>
                </c:pt>
                <c:pt idx="79276">
                  <c:v>58.790248034435301</c:v>
                </c:pt>
                <c:pt idx="79277">
                  <c:v>55.0571598624269</c:v>
                </c:pt>
                <c:pt idx="79278">
                  <c:v>56.4751530926331</c:v>
                </c:pt>
                <c:pt idx="79279">
                  <c:v>59.334570875118203</c:v>
                </c:pt>
                <c:pt idx="79280">
                  <c:v>53.379626358813802</c:v>
                </c:pt>
                <c:pt idx="79281">
                  <c:v>57.4429231267654</c:v>
                </c:pt>
                <c:pt idx="79282">
                  <c:v>54.293268955018704</c:v>
                </c:pt>
                <c:pt idx="79283">
                  <c:v>64.541242762092295</c:v>
                </c:pt>
                <c:pt idx="79284">
                  <c:v>59.6578433000088</c:v>
                </c:pt>
                <c:pt idx="79285">
                  <c:v>56.793583567603903</c:v>
                </c:pt>
                <c:pt idx="79286">
                  <c:v>60.261050973156799</c:v>
                </c:pt>
                <c:pt idx="79287">
                  <c:v>62.933148355552902</c:v>
                </c:pt>
                <c:pt idx="79288">
                  <c:v>56.691989725133602</c:v>
                </c:pt>
                <c:pt idx="79289">
                  <c:v>58.097306659271403</c:v>
                </c:pt>
                <c:pt idx="79290">
                  <c:v>52.703866093696703</c:v>
                </c:pt>
                <c:pt idx="79291">
                  <c:v>55.304665938624197</c:v>
                </c:pt>
                <c:pt idx="79292">
                  <c:v>59.727872838359602</c:v>
                </c:pt>
                <c:pt idx="79293">
                  <c:v>59.562671875133098</c:v>
                </c:pt>
                <c:pt idx="79294">
                  <c:v>54.209937582720102</c:v>
                </c:pt>
                <c:pt idx="79295">
                  <c:v>56.191470521783302</c:v>
                </c:pt>
                <c:pt idx="79296">
                  <c:v>63.732545572632098</c:v>
                </c:pt>
                <c:pt idx="79297">
                  <c:v>56.084450652748203</c:v>
                </c:pt>
                <c:pt idx="79298">
                  <c:v>62.101041636412397</c:v>
                </c:pt>
                <c:pt idx="79299">
                  <c:v>51.023279929377303</c:v>
                </c:pt>
                <c:pt idx="79300">
                  <c:v>64.824292704822099</c:v>
                </c:pt>
                <c:pt idx="79301">
                  <c:v>58.354677734083502</c:v>
                </c:pt>
                <c:pt idx="79302">
                  <c:v>60.166227755114598</c:v>
                </c:pt>
                <c:pt idx="79303">
                  <c:v>58.181213232430302</c:v>
                </c:pt>
                <c:pt idx="79304">
                  <c:v>53.370248308804896</c:v>
                </c:pt>
                <c:pt idx="79305">
                  <c:v>57.872176141728701</c:v>
                </c:pt>
                <c:pt idx="79306">
                  <c:v>57.0481967974765</c:v>
                </c:pt>
                <c:pt idx="79307">
                  <c:v>57.215791550042802</c:v>
                </c:pt>
                <c:pt idx="79308">
                  <c:v>53.833515560739102</c:v>
                </c:pt>
                <c:pt idx="79309">
                  <c:v>56.692317166853599</c:v>
                </c:pt>
                <c:pt idx="79310">
                  <c:v>58.230211463880202</c:v>
                </c:pt>
                <c:pt idx="79311">
                  <c:v>58.402350332408503</c:v>
                </c:pt>
                <c:pt idx="79312">
                  <c:v>55.649767156800699</c:v>
                </c:pt>
                <c:pt idx="79313">
                  <c:v>54.6114345842429</c:v>
                </c:pt>
                <c:pt idx="79314">
                  <c:v>58.720272293060098</c:v>
                </c:pt>
                <c:pt idx="79315">
                  <c:v>63.808508142564897</c:v>
                </c:pt>
                <c:pt idx="79316">
                  <c:v>57.5518079434597</c:v>
                </c:pt>
                <c:pt idx="79317">
                  <c:v>53.685432126437703</c:v>
                </c:pt>
                <c:pt idx="79318">
                  <c:v>56.550836171531301</c:v>
                </c:pt>
                <c:pt idx="79319">
                  <c:v>57.071801238153398</c:v>
                </c:pt>
                <c:pt idx="79320">
                  <c:v>56.904542021517301</c:v>
                </c:pt>
                <c:pt idx="79321">
                  <c:v>60.568343235240398</c:v>
                </c:pt>
                <c:pt idx="79322">
                  <c:v>57.973043826982298</c:v>
                </c:pt>
                <c:pt idx="79323">
                  <c:v>61.726418293813097</c:v>
                </c:pt>
                <c:pt idx="79324">
                  <c:v>52.9895830895369</c:v>
                </c:pt>
                <c:pt idx="79325">
                  <c:v>57.186224631381499</c:v>
                </c:pt>
                <c:pt idx="79326">
                  <c:v>52.1245160836569</c:v>
                </c:pt>
                <c:pt idx="79327">
                  <c:v>60.401983292462702</c:v>
                </c:pt>
                <c:pt idx="79328">
                  <c:v>61.401380956312899</c:v>
                </c:pt>
                <c:pt idx="79329">
                  <c:v>58.032760181376197</c:v>
                </c:pt>
                <c:pt idx="79330">
                  <c:v>54.762957130189001</c:v>
                </c:pt>
                <c:pt idx="79331">
                  <c:v>55.171687867493503</c:v>
                </c:pt>
                <c:pt idx="79332">
                  <c:v>57.867606291077202</c:v>
                </c:pt>
                <c:pt idx="79333">
                  <c:v>55.794965451853102</c:v>
                </c:pt>
                <c:pt idx="79334">
                  <c:v>55.933455445886402</c:v>
                </c:pt>
                <c:pt idx="79335">
                  <c:v>54.827353404772197</c:v>
                </c:pt>
                <c:pt idx="79336">
                  <c:v>57.872463743435802</c:v>
                </c:pt>
                <c:pt idx="79337">
                  <c:v>53.024387066906797</c:v>
                </c:pt>
                <c:pt idx="79338">
                  <c:v>55.573907018937298</c:v>
                </c:pt>
                <c:pt idx="79339">
                  <c:v>57.813241112218599</c:v>
                </c:pt>
                <c:pt idx="79340">
                  <c:v>59.965372271500399</c:v>
                </c:pt>
                <c:pt idx="79341">
                  <c:v>57.579975248833399</c:v>
                </c:pt>
                <c:pt idx="79342">
                  <c:v>58.739908469681197</c:v>
                </c:pt>
                <c:pt idx="79343">
                  <c:v>54.296028005389502</c:v>
                </c:pt>
                <c:pt idx="79344">
                  <c:v>58.3386879401478</c:v>
                </c:pt>
                <c:pt idx="79345">
                  <c:v>57.874460457363199</c:v>
                </c:pt>
                <c:pt idx="79346">
                  <c:v>59.192360947862099</c:v>
                </c:pt>
                <c:pt idx="79347">
                  <c:v>58.950448534151597</c:v>
                </c:pt>
                <c:pt idx="79348">
                  <c:v>59.358405014805598</c:v>
                </c:pt>
                <c:pt idx="79349">
                  <c:v>52.393436792683303</c:v>
                </c:pt>
                <c:pt idx="79350">
                  <c:v>60.277149040786</c:v>
                </c:pt>
                <c:pt idx="79351">
                  <c:v>59.0047696768438</c:v>
                </c:pt>
                <c:pt idx="79352">
                  <c:v>53.9418376177086</c:v>
                </c:pt>
                <c:pt idx="79353">
                  <c:v>60.476334075662102</c:v>
                </c:pt>
                <c:pt idx="79354">
                  <c:v>63.9851688255171</c:v>
                </c:pt>
                <c:pt idx="79355">
                  <c:v>58.3421810270208</c:v>
                </c:pt>
                <c:pt idx="79356">
                  <c:v>57.688496096065698</c:v>
                </c:pt>
                <c:pt idx="79357">
                  <c:v>57.812095065002701</c:v>
                </c:pt>
                <c:pt idx="79358">
                  <c:v>56.678188425410397</c:v>
                </c:pt>
                <c:pt idx="79359">
                  <c:v>60.081966709033999</c:v>
                </c:pt>
                <c:pt idx="79360">
                  <c:v>55.245533635799902</c:v>
                </c:pt>
                <c:pt idx="79361">
                  <c:v>56.822963819721402</c:v>
                </c:pt>
                <c:pt idx="79362">
                  <c:v>56.270939423212297</c:v>
                </c:pt>
                <c:pt idx="79363">
                  <c:v>63.255556057165698</c:v>
                </c:pt>
                <c:pt idx="79364">
                  <c:v>55.280440800008499</c:v>
                </c:pt>
                <c:pt idx="79365">
                  <c:v>54.578264462441197</c:v>
                </c:pt>
                <c:pt idx="79366">
                  <c:v>56.562336021144603</c:v>
                </c:pt>
                <c:pt idx="79367">
                  <c:v>53.576317552748101</c:v>
                </c:pt>
                <c:pt idx="79368">
                  <c:v>57.419016257333901</c:v>
                </c:pt>
                <c:pt idx="79369">
                  <c:v>59.6642823375932</c:v>
                </c:pt>
                <c:pt idx="79370">
                  <c:v>57.576512192310403</c:v>
                </c:pt>
                <c:pt idx="79371">
                  <c:v>57.415849718151598</c:v>
                </c:pt>
                <c:pt idx="79372">
                  <c:v>56.687245735132699</c:v>
                </c:pt>
                <c:pt idx="79373">
                  <c:v>60.175777554006899</c:v>
                </c:pt>
                <c:pt idx="79374">
                  <c:v>55.626439802464198</c:v>
                </c:pt>
                <c:pt idx="79375">
                  <c:v>56.794283114605001</c:v>
                </c:pt>
                <c:pt idx="79376">
                  <c:v>60.674006914003101</c:v>
                </c:pt>
                <c:pt idx="79377">
                  <c:v>53.629403164640003</c:v>
                </c:pt>
                <c:pt idx="79378">
                  <c:v>55.188956020842099</c:v>
                </c:pt>
                <c:pt idx="79379">
                  <c:v>57.681190702349298</c:v>
                </c:pt>
                <c:pt idx="79380">
                  <c:v>61.140045853232998</c:v>
                </c:pt>
                <c:pt idx="79381">
                  <c:v>58.281097208309802</c:v>
                </c:pt>
                <c:pt idx="79382">
                  <c:v>57.051962091294399</c:v>
                </c:pt>
                <c:pt idx="79383">
                  <c:v>58.906952701277703</c:v>
                </c:pt>
                <c:pt idx="79384">
                  <c:v>55.1165078565218</c:v>
                </c:pt>
                <c:pt idx="79385">
                  <c:v>58.388922972848299</c:v>
                </c:pt>
                <c:pt idx="79386">
                  <c:v>54.549751528181098</c:v>
                </c:pt>
                <c:pt idx="79387">
                  <c:v>61.538226577605599</c:v>
                </c:pt>
                <c:pt idx="79388">
                  <c:v>55.520637385338397</c:v>
                </c:pt>
                <c:pt idx="79389">
                  <c:v>59.435210299683497</c:v>
                </c:pt>
                <c:pt idx="79390">
                  <c:v>57.408833696089999</c:v>
                </c:pt>
                <c:pt idx="79391">
                  <c:v>63.412803964166798</c:v>
                </c:pt>
                <c:pt idx="79392">
                  <c:v>58.488731487114798</c:v>
                </c:pt>
                <c:pt idx="79393">
                  <c:v>57.303401412306201</c:v>
                </c:pt>
                <c:pt idx="79394">
                  <c:v>61.681986599700899</c:v>
                </c:pt>
                <c:pt idx="79395">
                  <c:v>56.860618303458097</c:v>
                </c:pt>
                <c:pt idx="79396">
                  <c:v>61.038669417676999</c:v>
                </c:pt>
                <c:pt idx="79397">
                  <c:v>54.177100434052001</c:v>
                </c:pt>
                <c:pt idx="79398">
                  <c:v>58.550514209405698</c:v>
                </c:pt>
                <c:pt idx="79399">
                  <c:v>55.2567427347158</c:v>
                </c:pt>
                <c:pt idx="79400">
                  <c:v>58.995430495050201</c:v>
                </c:pt>
                <c:pt idx="79401">
                  <c:v>54.300279264656098</c:v>
                </c:pt>
                <c:pt idx="79402">
                  <c:v>57.258819808431099</c:v>
                </c:pt>
                <c:pt idx="79403">
                  <c:v>55.763144009762797</c:v>
                </c:pt>
                <c:pt idx="79404">
                  <c:v>58.786780425419103</c:v>
                </c:pt>
                <c:pt idx="79405">
                  <c:v>57.897205643466997</c:v>
                </c:pt>
                <c:pt idx="79406">
                  <c:v>53.643924773740999</c:v>
                </c:pt>
                <c:pt idx="79407">
                  <c:v>55.073386647506503</c:v>
                </c:pt>
                <c:pt idx="79408">
                  <c:v>59.654531135554301</c:v>
                </c:pt>
                <c:pt idx="79409">
                  <c:v>59.039192757502001</c:v>
                </c:pt>
                <c:pt idx="79410">
                  <c:v>57.675370138496497</c:v>
                </c:pt>
                <c:pt idx="79411">
                  <c:v>63.571763314865798</c:v>
                </c:pt>
                <c:pt idx="79412">
                  <c:v>59.345069824827803</c:v>
                </c:pt>
                <c:pt idx="79413">
                  <c:v>57.619446979853301</c:v>
                </c:pt>
                <c:pt idx="79414">
                  <c:v>56.253308903343601</c:v>
                </c:pt>
                <c:pt idx="79415">
                  <c:v>58.258056666427699</c:v>
                </c:pt>
                <c:pt idx="79416">
                  <c:v>57.060948357523799</c:v>
                </c:pt>
                <c:pt idx="79417">
                  <c:v>59.493415473861802</c:v>
                </c:pt>
                <c:pt idx="79418">
                  <c:v>55.509112952976601</c:v>
                </c:pt>
                <c:pt idx="79419">
                  <c:v>53.997562964588298</c:v>
                </c:pt>
                <c:pt idx="79420">
                  <c:v>54.945229042846897</c:v>
                </c:pt>
                <c:pt idx="79421">
                  <c:v>53.754439986292603</c:v>
                </c:pt>
                <c:pt idx="79422">
                  <c:v>56.4695634627762</c:v>
                </c:pt>
                <c:pt idx="79423">
                  <c:v>57.007187772077998</c:v>
                </c:pt>
                <c:pt idx="79424">
                  <c:v>60.609771601469298</c:v>
                </c:pt>
                <c:pt idx="79425">
                  <c:v>57.758279889252698</c:v>
                </c:pt>
                <c:pt idx="79426">
                  <c:v>59.094838263251702</c:v>
                </c:pt>
                <c:pt idx="79427">
                  <c:v>53.969556181022703</c:v>
                </c:pt>
                <c:pt idx="79428">
                  <c:v>57.873074823637701</c:v>
                </c:pt>
                <c:pt idx="79429">
                  <c:v>54.535598093294901</c:v>
                </c:pt>
                <c:pt idx="79430">
                  <c:v>54.436871546655702</c:v>
                </c:pt>
                <c:pt idx="79431">
                  <c:v>61.545624563335203</c:v>
                </c:pt>
                <c:pt idx="79432">
                  <c:v>54.108138310068497</c:v>
                </c:pt>
                <c:pt idx="79433">
                  <c:v>56.497752146357698</c:v>
                </c:pt>
                <c:pt idx="79434">
                  <c:v>55.333439225029899</c:v>
                </c:pt>
                <c:pt idx="79435">
                  <c:v>57.322928581693702</c:v>
                </c:pt>
                <c:pt idx="79436">
                  <c:v>58.270363915345598</c:v>
                </c:pt>
                <c:pt idx="79437">
                  <c:v>54.3544378256423</c:v>
                </c:pt>
                <c:pt idx="79438">
                  <c:v>55.5619772591944</c:v>
                </c:pt>
                <c:pt idx="79439">
                  <c:v>54.808768841014803</c:v>
                </c:pt>
                <c:pt idx="79440">
                  <c:v>55.616840640144098</c:v>
                </c:pt>
                <c:pt idx="79441">
                  <c:v>57.263477116959599</c:v>
                </c:pt>
                <c:pt idx="79442">
                  <c:v>57.147364839839398</c:v>
                </c:pt>
                <c:pt idx="79443">
                  <c:v>59.500945061308897</c:v>
                </c:pt>
                <c:pt idx="79444">
                  <c:v>57.532239245487297</c:v>
                </c:pt>
                <c:pt idx="79445">
                  <c:v>56.625872851174499</c:v>
                </c:pt>
                <c:pt idx="79446">
                  <c:v>56.007265573771697</c:v>
                </c:pt>
                <c:pt idx="79447">
                  <c:v>56.704967993644701</c:v>
                </c:pt>
                <c:pt idx="79448">
                  <c:v>59.460701780263598</c:v>
                </c:pt>
                <c:pt idx="79449">
                  <c:v>53.737187135431199</c:v>
                </c:pt>
                <c:pt idx="79450">
                  <c:v>58.060139525019302</c:v>
                </c:pt>
                <c:pt idx="79451">
                  <c:v>55.375681735491597</c:v>
                </c:pt>
                <c:pt idx="79452">
                  <c:v>57.478692121866104</c:v>
                </c:pt>
                <c:pt idx="79453">
                  <c:v>55.895792695412702</c:v>
                </c:pt>
                <c:pt idx="79454">
                  <c:v>58.090756430233398</c:v>
                </c:pt>
                <c:pt idx="79455">
                  <c:v>57.314636677901497</c:v>
                </c:pt>
                <c:pt idx="79456">
                  <c:v>55.537873104429799</c:v>
                </c:pt>
                <c:pt idx="79457">
                  <c:v>56.3880049044798</c:v>
                </c:pt>
                <c:pt idx="79458">
                  <c:v>56.463335857971998</c:v>
                </c:pt>
                <c:pt idx="79459">
                  <c:v>57.120954161826297</c:v>
                </c:pt>
                <c:pt idx="79460">
                  <c:v>57.151157974435797</c:v>
                </c:pt>
                <c:pt idx="79461">
                  <c:v>51.602607548347997</c:v>
                </c:pt>
                <c:pt idx="79462">
                  <c:v>54.263945521594302</c:v>
                </c:pt>
                <c:pt idx="79463">
                  <c:v>57.673912708235399</c:v>
                </c:pt>
                <c:pt idx="79464">
                  <c:v>59.916929711377698</c:v>
                </c:pt>
                <c:pt idx="79465">
                  <c:v>57.906434236359402</c:v>
                </c:pt>
                <c:pt idx="79466">
                  <c:v>58.948414448369398</c:v>
                </c:pt>
                <c:pt idx="79467">
                  <c:v>55.959517287741299</c:v>
                </c:pt>
                <c:pt idx="79468">
                  <c:v>54.863063443961899</c:v>
                </c:pt>
                <c:pt idx="79469">
                  <c:v>53.580077413468203</c:v>
                </c:pt>
                <c:pt idx="79470">
                  <c:v>62.032476127008799</c:v>
                </c:pt>
                <c:pt idx="79471">
                  <c:v>57.612283406913598</c:v>
                </c:pt>
                <c:pt idx="79472">
                  <c:v>55.224030110406602</c:v>
                </c:pt>
                <c:pt idx="79473">
                  <c:v>59.209860635700402</c:v>
                </c:pt>
                <c:pt idx="79474">
                  <c:v>57.481097240356597</c:v>
                </c:pt>
                <c:pt idx="79475">
                  <c:v>56.909970043897196</c:v>
                </c:pt>
                <c:pt idx="79476">
                  <c:v>55.441245538916398</c:v>
                </c:pt>
                <c:pt idx="79477">
                  <c:v>60.408224865813999</c:v>
                </c:pt>
                <c:pt idx="79478">
                  <c:v>55.316368603035698</c:v>
                </c:pt>
                <c:pt idx="79479">
                  <c:v>56.141133861171099</c:v>
                </c:pt>
                <c:pt idx="79480">
                  <c:v>54.363648857236598</c:v>
                </c:pt>
                <c:pt idx="79481">
                  <c:v>56.206702566601301</c:v>
                </c:pt>
                <c:pt idx="79482">
                  <c:v>56.828823670832399</c:v>
                </c:pt>
                <c:pt idx="79483">
                  <c:v>56.088361113389801</c:v>
                </c:pt>
                <c:pt idx="79484">
                  <c:v>57.9119204700227</c:v>
                </c:pt>
                <c:pt idx="79485">
                  <c:v>54.296097425076901</c:v>
                </c:pt>
                <c:pt idx="79486">
                  <c:v>54.692924425041099</c:v>
                </c:pt>
                <c:pt idx="79487">
                  <c:v>52.7664622518881</c:v>
                </c:pt>
                <c:pt idx="79488">
                  <c:v>60.3412216231484</c:v>
                </c:pt>
                <c:pt idx="79489">
                  <c:v>59.1666469484733</c:v>
                </c:pt>
                <c:pt idx="79490">
                  <c:v>55.833991833415801</c:v>
                </c:pt>
                <c:pt idx="79491">
                  <c:v>57.229040070102997</c:v>
                </c:pt>
                <c:pt idx="79492">
                  <c:v>59.605691428643198</c:v>
                </c:pt>
                <c:pt idx="79493">
                  <c:v>53.211757413487703</c:v>
                </c:pt>
                <c:pt idx="79494">
                  <c:v>55.8963214295947</c:v>
                </c:pt>
                <c:pt idx="79495">
                  <c:v>61.648843109819502</c:v>
                </c:pt>
                <c:pt idx="79496">
                  <c:v>59.199083886534503</c:v>
                </c:pt>
                <c:pt idx="79497">
                  <c:v>56.778149471130597</c:v>
                </c:pt>
                <c:pt idx="79498">
                  <c:v>59.2064956745294</c:v>
                </c:pt>
                <c:pt idx="79499">
                  <c:v>59.840175108653398</c:v>
                </c:pt>
                <c:pt idx="79500">
                  <c:v>66.962728204928396</c:v>
                </c:pt>
                <c:pt idx="79501">
                  <c:v>55.983744870227099</c:v>
                </c:pt>
                <c:pt idx="79502">
                  <c:v>61.933924214081003</c:v>
                </c:pt>
                <c:pt idx="79503">
                  <c:v>59.0825294432031</c:v>
                </c:pt>
                <c:pt idx="79504">
                  <c:v>55.217609115085899</c:v>
                </c:pt>
                <c:pt idx="79505">
                  <c:v>59.129936660033799</c:v>
                </c:pt>
                <c:pt idx="79506">
                  <c:v>56.875973673511197</c:v>
                </c:pt>
                <c:pt idx="79507">
                  <c:v>55.026798220212001</c:v>
                </c:pt>
                <c:pt idx="79508">
                  <c:v>55.813360955072397</c:v>
                </c:pt>
                <c:pt idx="79509">
                  <c:v>61.388907747831297</c:v>
                </c:pt>
                <c:pt idx="79510">
                  <c:v>57.4595092451965</c:v>
                </c:pt>
                <c:pt idx="79511">
                  <c:v>54.425111042544501</c:v>
                </c:pt>
                <c:pt idx="79512">
                  <c:v>54.462939810251598</c:v>
                </c:pt>
                <c:pt idx="79513">
                  <c:v>58.559630691404799</c:v>
                </c:pt>
                <c:pt idx="79514">
                  <c:v>59.977997947292899</c:v>
                </c:pt>
                <c:pt idx="79515">
                  <c:v>57.689678521267801</c:v>
                </c:pt>
                <c:pt idx="79516">
                  <c:v>55.670241407400397</c:v>
                </c:pt>
                <c:pt idx="79517">
                  <c:v>55.187855013133699</c:v>
                </c:pt>
                <c:pt idx="79518">
                  <c:v>56.405259406864403</c:v>
                </c:pt>
                <c:pt idx="79519">
                  <c:v>56.943701617961899</c:v>
                </c:pt>
                <c:pt idx="79520">
                  <c:v>53.888561617765298</c:v>
                </c:pt>
                <c:pt idx="79521">
                  <c:v>52.485649850044197</c:v>
                </c:pt>
                <c:pt idx="79522">
                  <c:v>54.961276081382202</c:v>
                </c:pt>
                <c:pt idx="79523">
                  <c:v>54.354286529763698</c:v>
                </c:pt>
                <c:pt idx="79524">
                  <c:v>54.845409200137098</c:v>
                </c:pt>
                <c:pt idx="79525">
                  <c:v>55.489748582323003</c:v>
                </c:pt>
                <c:pt idx="79526">
                  <c:v>55.201474912138202</c:v>
                </c:pt>
                <c:pt idx="79527">
                  <c:v>57.050742686802501</c:v>
                </c:pt>
                <c:pt idx="79528">
                  <c:v>56.174213655450302</c:v>
                </c:pt>
                <c:pt idx="79529">
                  <c:v>61.880118693732101</c:v>
                </c:pt>
                <c:pt idx="79530">
                  <c:v>61.187635821601098</c:v>
                </c:pt>
                <c:pt idx="79531">
                  <c:v>59.930817869543702</c:v>
                </c:pt>
                <c:pt idx="79532">
                  <c:v>58.113345466083302</c:v>
                </c:pt>
                <c:pt idx="79533">
                  <c:v>59.459238572739999</c:v>
                </c:pt>
                <c:pt idx="79534">
                  <c:v>69.2181208190094</c:v>
                </c:pt>
                <c:pt idx="79535">
                  <c:v>54.2845786082787</c:v>
                </c:pt>
                <c:pt idx="79536">
                  <c:v>58.6837895107221</c:v>
                </c:pt>
                <c:pt idx="79537">
                  <c:v>57.219546446410703</c:v>
                </c:pt>
                <c:pt idx="79538">
                  <c:v>54.580993994467498</c:v>
                </c:pt>
                <c:pt idx="79539">
                  <c:v>54.464867547538603</c:v>
                </c:pt>
                <c:pt idx="79540">
                  <c:v>58.281629897506797</c:v>
                </c:pt>
                <c:pt idx="79541">
                  <c:v>57.361853961601398</c:v>
                </c:pt>
                <c:pt idx="79542">
                  <c:v>57.610936927327202</c:v>
                </c:pt>
                <c:pt idx="79543">
                  <c:v>57.138176289545299</c:v>
                </c:pt>
                <c:pt idx="79544">
                  <c:v>57.265429629724203</c:v>
                </c:pt>
                <c:pt idx="79545">
                  <c:v>58.939410491970101</c:v>
                </c:pt>
                <c:pt idx="79546">
                  <c:v>55.0287252183753</c:v>
                </c:pt>
                <c:pt idx="79547">
                  <c:v>54.388741193460497</c:v>
                </c:pt>
                <c:pt idx="79548">
                  <c:v>57.930930348795599</c:v>
                </c:pt>
                <c:pt idx="79549">
                  <c:v>58.371351024943401</c:v>
                </c:pt>
                <c:pt idx="79550">
                  <c:v>58.6289615011802</c:v>
                </c:pt>
                <c:pt idx="79551">
                  <c:v>57.591869413480701</c:v>
                </c:pt>
                <c:pt idx="79552">
                  <c:v>57.843508407968002</c:v>
                </c:pt>
                <c:pt idx="79553">
                  <c:v>57.058362075969498</c:v>
                </c:pt>
                <c:pt idx="79554">
                  <c:v>56.190648993944201</c:v>
                </c:pt>
                <c:pt idx="79555">
                  <c:v>60.487538041632199</c:v>
                </c:pt>
                <c:pt idx="79556">
                  <c:v>55.275842883960699</c:v>
                </c:pt>
                <c:pt idx="79557">
                  <c:v>56.772440787495498</c:v>
                </c:pt>
                <c:pt idx="79558">
                  <c:v>56.415886763883201</c:v>
                </c:pt>
                <c:pt idx="79559">
                  <c:v>53.663706431459801</c:v>
                </c:pt>
                <c:pt idx="79560">
                  <c:v>54.858157938871102</c:v>
                </c:pt>
                <c:pt idx="79561">
                  <c:v>64.833013032874703</c:v>
                </c:pt>
                <c:pt idx="79562">
                  <c:v>56.9490573393267</c:v>
                </c:pt>
                <c:pt idx="79563">
                  <c:v>54.8578126786851</c:v>
                </c:pt>
                <c:pt idx="79564">
                  <c:v>60.227634999582499</c:v>
                </c:pt>
                <c:pt idx="79565">
                  <c:v>56.274041574387702</c:v>
                </c:pt>
                <c:pt idx="79566">
                  <c:v>61.149091835270902</c:v>
                </c:pt>
                <c:pt idx="79567">
                  <c:v>54.058765863429599</c:v>
                </c:pt>
                <c:pt idx="79568">
                  <c:v>54.6321566666454</c:v>
                </c:pt>
                <c:pt idx="79569">
                  <c:v>57.829878798583998</c:v>
                </c:pt>
                <c:pt idx="79570">
                  <c:v>56.693294648862498</c:v>
                </c:pt>
                <c:pt idx="79571">
                  <c:v>55.720217244495103</c:v>
                </c:pt>
                <c:pt idx="79572">
                  <c:v>56.681971121810903</c:v>
                </c:pt>
                <c:pt idx="79573">
                  <c:v>54.895914014895901</c:v>
                </c:pt>
                <c:pt idx="79574">
                  <c:v>58.468056384616801</c:v>
                </c:pt>
                <c:pt idx="79575">
                  <c:v>56.353950481709703</c:v>
                </c:pt>
                <c:pt idx="79576">
                  <c:v>56.446778706003599</c:v>
                </c:pt>
                <c:pt idx="79577">
                  <c:v>56.947516971106303</c:v>
                </c:pt>
                <c:pt idx="79578">
                  <c:v>57.616143514738503</c:v>
                </c:pt>
                <c:pt idx="79579">
                  <c:v>56.7623028520009</c:v>
                </c:pt>
                <c:pt idx="79580">
                  <c:v>57.8937841458158</c:v>
                </c:pt>
                <c:pt idx="79581">
                  <c:v>57.339618263515298</c:v>
                </c:pt>
                <c:pt idx="79582">
                  <c:v>57.1616129176263</c:v>
                </c:pt>
                <c:pt idx="79583">
                  <c:v>57.530029026510398</c:v>
                </c:pt>
                <c:pt idx="79584">
                  <c:v>54.012288230288803</c:v>
                </c:pt>
                <c:pt idx="79585">
                  <c:v>53.7387629200798</c:v>
                </c:pt>
                <c:pt idx="79586">
                  <c:v>57.259185013014502</c:v>
                </c:pt>
                <c:pt idx="79587">
                  <c:v>59.053394600367</c:v>
                </c:pt>
                <c:pt idx="79588">
                  <c:v>54.681017817767803</c:v>
                </c:pt>
                <c:pt idx="79589">
                  <c:v>55.744664468264702</c:v>
                </c:pt>
                <c:pt idx="79590">
                  <c:v>55.094598427665197</c:v>
                </c:pt>
                <c:pt idx="79591">
                  <c:v>57.259217970644698</c:v>
                </c:pt>
                <c:pt idx="79592">
                  <c:v>57.694376705808502</c:v>
                </c:pt>
                <c:pt idx="79593">
                  <c:v>57.3519136088618</c:v>
                </c:pt>
                <c:pt idx="79594">
                  <c:v>56.477448873040302</c:v>
                </c:pt>
                <c:pt idx="79595">
                  <c:v>58.980819519999002</c:v>
                </c:pt>
                <c:pt idx="79596">
                  <c:v>57.882807808279402</c:v>
                </c:pt>
                <c:pt idx="79597">
                  <c:v>57.989298095272602</c:v>
                </c:pt>
                <c:pt idx="79598">
                  <c:v>54.738538496469097</c:v>
                </c:pt>
                <c:pt idx="79599">
                  <c:v>54.395207688415503</c:v>
                </c:pt>
                <c:pt idx="79600">
                  <c:v>55.105989004978603</c:v>
                </c:pt>
                <c:pt idx="79601">
                  <c:v>56.970313092910501</c:v>
                </c:pt>
                <c:pt idx="79602">
                  <c:v>56.573894821564899</c:v>
                </c:pt>
                <c:pt idx="79603">
                  <c:v>53.094128303958101</c:v>
                </c:pt>
                <c:pt idx="79604">
                  <c:v>54.018971131933597</c:v>
                </c:pt>
                <c:pt idx="79605">
                  <c:v>55.509796783072801</c:v>
                </c:pt>
                <c:pt idx="79606">
                  <c:v>56.418225544225699</c:v>
                </c:pt>
                <c:pt idx="79607">
                  <c:v>56.851872175253703</c:v>
                </c:pt>
                <c:pt idx="79608">
                  <c:v>62.0126562128007</c:v>
                </c:pt>
                <c:pt idx="79609">
                  <c:v>54.820071401807702</c:v>
                </c:pt>
                <c:pt idx="79610">
                  <c:v>56.853818924679899</c:v>
                </c:pt>
                <c:pt idx="79611">
                  <c:v>59.141473952853303</c:v>
                </c:pt>
                <c:pt idx="79612">
                  <c:v>59.937015436295503</c:v>
                </c:pt>
                <c:pt idx="79613">
                  <c:v>55.930512215060602</c:v>
                </c:pt>
                <c:pt idx="79614">
                  <c:v>55.342303083418301</c:v>
                </c:pt>
                <c:pt idx="79615">
                  <c:v>56.437950406128103</c:v>
                </c:pt>
                <c:pt idx="79616">
                  <c:v>56.4946788968956</c:v>
                </c:pt>
                <c:pt idx="79617">
                  <c:v>53.378702058482098</c:v>
                </c:pt>
                <c:pt idx="79618">
                  <c:v>56.882943800023298</c:v>
                </c:pt>
                <c:pt idx="79619">
                  <c:v>55.133520205752298</c:v>
                </c:pt>
                <c:pt idx="79620">
                  <c:v>59.260246624671097</c:v>
                </c:pt>
                <c:pt idx="79621">
                  <c:v>62.613176061925103</c:v>
                </c:pt>
                <c:pt idx="79622">
                  <c:v>54.8143543734963</c:v>
                </c:pt>
                <c:pt idx="79623">
                  <c:v>59.675404826550697</c:v>
                </c:pt>
                <c:pt idx="79624">
                  <c:v>57.044167617655198</c:v>
                </c:pt>
                <c:pt idx="79625">
                  <c:v>56.352076148435202</c:v>
                </c:pt>
                <c:pt idx="79626">
                  <c:v>57.830763046654198</c:v>
                </c:pt>
                <c:pt idx="79627">
                  <c:v>58.021509900777602</c:v>
                </c:pt>
                <c:pt idx="79628">
                  <c:v>57.276866419409203</c:v>
                </c:pt>
                <c:pt idx="79629">
                  <c:v>59.703494903495098</c:v>
                </c:pt>
                <c:pt idx="79630">
                  <c:v>60.690812732799202</c:v>
                </c:pt>
                <c:pt idx="79631">
                  <c:v>53.834984973578898</c:v>
                </c:pt>
                <c:pt idx="79632">
                  <c:v>56.376374168851903</c:v>
                </c:pt>
                <c:pt idx="79633">
                  <c:v>58.623331528351002</c:v>
                </c:pt>
                <c:pt idx="79634">
                  <c:v>56.431854768815498</c:v>
                </c:pt>
                <c:pt idx="79635">
                  <c:v>60.807061772113499</c:v>
                </c:pt>
                <c:pt idx="79636">
                  <c:v>56.120156989428899</c:v>
                </c:pt>
                <c:pt idx="79637">
                  <c:v>58.838584141345301</c:v>
                </c:pt>
                <c:pt idx="79638">
                  <c:v>55.839232746217498</c:v>
                </c:pt>
                <c:pt idx="79639">
                  <c:v>58.802471046745502</c:v>
                </c:pt>
                <c:pt idx="79640">
                  <c:v>58.108376969127598</c:v>
                </c:pt>
                <c:pt idx="79641">
                  <c:v>58.035371979663303</c:v>
                </c:pt>
                <c:pt idx="79642">
                  <c:v>53.960265541424903</c:v>
                </c:pt>
                <c:pt idx="79643">
                  <c:v>56.529386806510203</c:v>
                </c:pt>
                <c:pt idx="79644">
                  <c:v>58.145710681851597</c:v>
                </c:pt>
                <c:pt idx="79645">
                  <c:v>56.279331215959203</c:v>
                </c:pt>
                <c:pt idx="79646">
                  <c:v>63.897730373751102</c:v>
                </c:pt>
                <c:pt idx="79647">
                  <c:v>54.200535399480302</c:v>
                </c:pt>
                <c:pt idx="79648">
                  <c:v>56.652164320248701</c:v>
                </c:pt>
                <c:pt idx="79649">
                  <c:v>66.740256588520097</c:v>
                </c:pt>
                <c:pt idx="79650">
                  <c:v>56.416553251445002</c:v>
                </c:pt>
                <c:pt idx="79651">
                  <c:v>57.7118667753913</c:v>
                </c:pt>
                <c:pt idx="79652">
                  <c:v>55.629621000330999</c:v>
                </c:pt>
                <c:pt idx="79653">
                  <c:v>60.555531707764601</c:v>
                </c:pt>
                <c:pt idx="79654">
                  <c:v>59.744872289190198</c:v>
                </c:pt>
                <c:pt idx="79655">
                  <c:v>57.694831797774597</c:v>
                </c:pt>
                <c:pt idx="79656">
                  <c:v>60.667980347887401</c:v>
                </c:pt>
                <c:pt idx="79657">
                  <c:v>58.608159962439103</c:v>
                </c:pt>
                <c:pt idx="79658">
                  <c:v>58.434917389811901</c:v>
                </c:pt>
                <c:pt idx="79659">
                  <c:v>57.145214311964203</c:v>
                </c:pt>
                <c:pt idx="79660">
                  <c:v>58.625616817034199</c:v>
                </c:pt>
                <c:pt idx="79661">
                  <c:v>54.164117514749599</c:v>
                </c:pt>
                <c:pt idx="79662">
                  <c:v>62.791368744345803</c:v>
                </c:pt>
                <c:pt idx="79663">
                  <c:v>57.453845196901902</c:v>
                </c:pt>
                <c:pt idx="79664">
                  <c:v>56.912248276945803</c:v>
                </c:pt>
                <c:pt idx="79665">
                  <c:v>55.830690219963202</c:v>
                </c:pt>
                <c:pt idx="79666">
                  <c:v>57.699237021973097</c:v>
                </c:pt>
                <c:pt idx="79667">
                  <c:v>57.9112887035838</c:v>
                </c:pt>
                <c:pt idx="79668">
                  <c:v>63.819694890631297</c:v>
                </c:pt>
                <c:pt idx="79669">
                  <c:v>56.142081757984201</c:v>
                </c:pt>
                <c:pt idx="79670">
                  <c:v>53.409398556665003</c:v>
                </c:pt>
                <c:pt idx="79671">
                  <c:v>55.033907203513401</c:v>
                </c:pt>
                <c:pt idx="79672">
                  <c:v>54.727599666027203</c:v>
                </c:pt>
                <c:pt idx="79673">
                  <c:v>59.208911668481797</c:v>
                </c:pt>
                <c:pt idx="79674">
                  <c:v>55.597618175960498</c:v>
                </c:pt>
                <c:pt idx="79675">
                  <c:v>59.295314332325603</c:v>
                </c:pt>
                <c:pt idx="79676">
                  <c:v>56.854227302911703</c:v>
                </c:pt>
                <c:pt idx="79677">
                  <c:v>62.1419244863092</c:v>
                </c:pt>
                <c:pt idx="79678">
                  <c:v>59.109411401001402</c:v>
                </c:pt>
                <c:pt idx="79679">
                  <c:v>53.142960673748597</c:v>
                </c:pt>
                <c:pt idx="79680">
                  <c:v>58.008998382682897</c:v>
                </c:pt>
                <c:pt idx="79681">
                  <c:v>56.806070943780298</c:v>
                </c:pt>
                <c:pt idx="79682">
                  <c:v>55.864309816714702</c:v>
                </c:pt>
                <c:pt idx="79683">
                  <c:v>58.316262149613102</c:v>
                </c:pt>
                <c:pt idx="79684">
                  <c:v>58.925594445753099</c:v>
                </c:pt>
                <c:pt idx="79685">
                  <c:v>54.778433552715903</c:v>
                </c:pt>
                <c:pt idx="79686">
                  <c:v>60.569417791265202</c:v>
                </c:pt>
                <c:pt idx="79687">
                  <c:v>61.267631347500497</c:v>
                </c:pt>
                <c:pt idx="79688">
                  <c:v>54.495781396421599</c:v>
                </c:pt>
                <c:pt idx="79689">
                  <c:v>56.891327074883797</c:v>
                </c:pt>
                <c:pt idx="79690">
                  <c:v>53.3584037643759</c:v>
                </c:pt>
                <c:pt idx="79691">
                  <c:v>61.7322274749352</c:v>
                </c:pt>
                <c:pt idx="79692">
                  <c:v>54.811626337803403</c:v>
                </c:pt>
                <c:pt idx="79693">
                  <c:v>56.555841001142298</c:v>
                </c:pt>
                <c:pt idx="79694">
                  <c:v>55.854178099366798</c:v>
                </c:pt>
                <c:pt idx="79695">
                  <c:v>56.760583777461399</c:v>
                </c:pt>
                <c:pt idx="79696">
                  <c:v>58.4072896492371</c:v>
                </c:pt>
                <c:pt idx="79697">
                  <c:v>59.166972410728199</c:v>
                </c:pt>
                <c:pt idx="79698">
                  <c:v>56.6237604234516</c:v>
                </c:pt>
                <c:pt idx="79699">
                  <c:v>61.263970469337103</c:v>
                </c:pt>
                <c:pt idx="79700">
                  <c:v>59.738097853379401</c:v>
                </c:pt>
                <c:pt idx="79701">
                  <c:v>57.886760258981603</c:v>
                </c:pt>
                <c:pt idx="79702">
                  <c:v>59.195071815810202</c:v>
                </c:pt>
                <c:pt idx="79703">
                  <c:v>55.149907287969803</c:v>
                </c:pt>
                <c:pt idx="79704">
                  <c:v>61.118861866359097</c:v>
                </c:pt>
                <c:pt idx="79705">
                  <c:v>56.461740366125298</c:v>
                </c:pt>
                <c:pt idx="79706">
                  <c:v>56.412801405266599</c:v>
                </c:pt>
                <c:pt idx="79707">
                  <c:v>56.7616954714942</c:v>
                </c:pt>
                <c:pt idx="79708">
                  <c:v>63.124876212968701</c:v>
                </c:pt>
                <c:pt idx="79709">
                  <c:v>57.220072184428602</c:v>
                </c:pt>
                <c:pt idx="79710">
                  <c:v>57.295784725431197</c:v>
                </c:pt>
                <c:pt idx="79711">
                  <c:v>55.8447448361581</c:v>
                </c:pt>
                <c:pt idx="79712">
                  <c:v>55.692982862654397</c:v>
                </c:pt>
                <c:pt idx="79713">
                  <c:v>57.128513797984901</c:v>
                </c:pt>
                <c:pt idx="79714">
                  <c:v>54.901120116201099</c:v>
                </c:pt>
                <c:pt idx="79715">
                  <c:v>55.542158018323001</c:v>
                </c:pt>
                <c:pt idx="79716">
                  <c:v>60.262633882289798</c:v>
                </c:pt>
                <c:pt idx="79717">
                  <c:v>56.552225368259599</c:v>
                </c:pt>
                <c:pt idx="79718">
                  <c:v>55.841335188147497</c:v>
                </c:pt>
                <c:pt idx="79719">
                  <c:v>57.472638353815299</c:v>
                </c:pt>
                <c:pt idx="79720">
                  <c:v>62.754844116467901</c:v>
                </c:pt>
                <c:pt idx="79721">
                  <c:v>53.813030785364703</c:v>
                </c:pt>
                <c:pt idx="79722">
                  <c:v>52.6426422565929</c:v>
                </c:pt>
                <c:pt idx="79723">
                  <c:v>54.361183846940598</c:v>
                </c:pt>
                <c:pt idx="79724">
                  <c:v>55.955167360312302</c:v>
                </c:pt>
                <c:pt idx="79725">
                  <c:v>54.986192864288199</c:v>
                </c:pt>
                <c:pt idx="79726">
                  <c:v>56.292332328993602</c:v>
                </c:pt>
                <c:pt idx="79727">
                  <c:v>57.444390153630401</c:v>
                </c:pt>
                <c:pt idx="79728">
                  <c:v>56.465597213034002</c:v>
                </c:pt>
                <c:pt idx="79729">
                  <c:v>57.150842835564497</c:v>
                </c:pt>
                <c:pt idx="79730">
                  <c:v>57.793420019390503</c:v>
                </c:pt>
                <c:pt idx="79731">
                  <c:v>58.872967515653002</c:v>
                </c:pt>
                <c:pt idx="79732">
                  <c:v>59.818215173875103</c:v>
                </c:pt>
                <c:pt idx="79733">
                  <c:v>56.403334213350497</c:v>
                </c:pt>
                <c:pt idx="79734">
                  <c:v>55.215564912199703</c:v>
                </c:pt>
                <c:pt idx="79735">
                  <c:v>58.6067166122656</c:v>
                </c:pt>
                <c:pt idx="79736">
                  <c:v>53.634748643719298</c:v>
                </c:pt>
                <c:pt idx="79737">
                  <c:v>55.434471706566903</c:v>
                </c:pt>
                <c:pt idx="79738">
                  <c:v>58.468626563206101</c:v>
                </c:pt>
                <c:pt idx="79739">
                  <c:v>56.221129864926098</c:v>
                </c:pt>
                <c:pt idx="79740">
                  <c:v>56.802978958873297</c:v>
                </c:pt>
                <c:pt idx="79741">
                  <c:v>61.2633702969909</c:v>
                </c:pt>
                <c:pt idx="79742">
                  <c:v>58.516758709489999</c:v>
                </c:pt>
                <c:pt idx="79743">
                  <c:v>55.3802275642186</c:v>
                </c:pt>
                <c:pt idx="79744">
                  <c:v>53.741580725522603</c:v>
                </c:pt>
                <c:pt idx="79745">
                  <c:v>57.2254362212175</c:v>
                </c:pt>
                <c:pt idx="79746">
                  <c:v>57.430561782950299</c:v>
                </c:pt>
                <c:pt idx="79747">
                  <c:v>55.949358249272102</c:v>
                </c:pt>
                <c:pt idx="79748">
                  <c:v>56.679574691452203</c:v>
                </c:pt>
                <c:pt idx="79749">
                  <c:v>54.78993361957</c:v>
                </c:pt>
                <c:pt idx="79750">
                  <c:v>55.413572870581397</c:v>
                </c:pt>
                <c:pt idx="79751">
                  <c:v>55.611702745714403</c:v>
                </c:pt>
                <c:pt idx="79752">
                  <c:v>57.877338313196503</c:v>
                </c:pt>
                <c:pt idx="79753">
                  <c:v>63.957881076960099</c:v>
                </c:pt>
                <c:pt idx="79754">
                  <c:v>66.803657942886502</c:v>
                </c:pt>
                <c:pt idx="79755">
                  <c:v>55.981430922900302</c:v>
                </c:pt>
                <c:pt idx="79756">
                  <c:v>58.2979476400712</c:v>
                </c:pt>
                <c:pt idx="79757">
                  <c:v>55.550129226343302</c:v>
                </c:pt>
                <c:pt idx="79758">
                  <c:v>56.776727314438297</c:v>
                </c:pt>
                <c:pt idx="79759">
                  <c:v>60.710517189106298</c:v>
                </c:pt>
                <c:pt idx="79760">
                  <c:v>56.400406191635398</c:v>
                </c:pt>
                <c:pt idx="79761">
                  <c:v>55.116753010434998</c:v>
                </c:pt>
                <c:pt idx="79762">
                  <c:v>59.4208506969672</c:v>
                </c:pt>
                <c:pt idx="79763">
                  <c:v>58.745541984823397</c:v>
                </c:pt>
                <c:pt idx="79764">
                  <c:v>59.811858310788601</c:v>
                </c:pt>
                <c:pt idx="79765">
                  <c:v>56.657404006423697</c:v>
                </c:pt>
                <c:pt idx="79766">
                  <c:v>54.200330021016299</c:v>
                </c:pt>
                <c:pt idx="79767">
                  <c:v>52.853910559699102</c:v>
                </c:pt>
                <c:pt idx="79768">
                  <c:v>55.732795409149901</c:v>
                </c:pt>
                <c:pt idx="79769">
                  <c:v>56.653183919101302</c:v>
                </c:pt>
                <c:pt idx="79770">
                  <c:v>55.817098060310201</c:v>
                </c:pt>
                <c:pt idx="79771">
                  <c:v>58.073184273987899</c:v>
                </c:pt>
                <c:pt idx="79772">
                  <c:v>55.405761179765101</c:v>
                </c:pt>
                <c:pt idx="79773">
                  <c:v>55.8087580042342</c:v>
                </c:pt>
                <c:pt idx="79774">
                  <c:v>60.082709987086098</c:v>
                </c:pt>
                <c:pt idx="79775">
                  <c:v>57.823214283721299</c:v>
                </c:pt>
                <c:pt idx="79776">
                  <c:v>54.904106687765498</c:v>
                </c:pt>
                <c:pt idx="79777">
                  <c:v>56.441054832753501</c:v>
                </c:pt>
                <c:pt idx="79778">
                  <c:v>57.725953927978097</c:v>
                </c:pt>
                <c:pt idx="79779">
                  <c:v>55.560805469205</c:v>
                </c:pt>
                <c:pt idx="79780">
                  <c:v>61.198956618010797</c:v>
                </c:pt>
                <c:pt idx="79781">
                  <c:v>58.256982158537198</c:v>
                </c:pt>
                <c:pt idx="79782">
                  <c:v>53.9616750359978</c:v>
                </c:pt>
                <c:pt idx="79783">
                  <c:v>57.219978958767904</c:v>
                </c:pt>
                <c:pt idx="79784">
                  <c:v>58.119309973639801</c:v>
                </c:pt>
                <c:pt idx="79785">
                  <c:v>60.126205421210898</c:v>
                </c:pt>
                <c:pt idx="79786">
                  <c:v>61.173341169858702</c:v>
                </c:pt>
                <c:pt idx="79787">
                  <c:v>58.301437162810601</c:v>
                </c:pt>
                <c:pt idx="79788">
                  <c:v>58.596084038061797</c:v>
                </c:pt>
                <c:pt idx="79789">
                  <c:v>55.687031173235297</c:v>
                </c:pt>
                <c:pt idx="79790">
                  <c:v>54.594249111817497</c:v>
                </c:pt>
                <c:pt idx="79791">
                  <c:v>56.709104958287803</c:v>
                </c:pt>
                <c:pt idx="79792">
                  <c:v>58.5527320971755</c:v>
                </c:pt>
                <c:pt idx="79793">
                  <c:v>60.841196831771398</c:v>
                </c:pt>
                <c:pt idx="79794">
                  <c:v>57.800173734760399</c:v>
                </c:pt>
                <c:pt idx="79795">
                  <c:v>53.291421679841498</c:v>
                </c:pt>
                <c:pt idx="79796">
                  <c:v>57.544152974112698</c:v>
                </c:pt>
                <c:pt idx="79797">
                  <c:v>58.449839506008701</c:v>
                </c:pt>
                <c:pt idx="79798">
                  <c:v>53.885179507676703</c:v>
                </c:pt>
                <c:pt idx="79799">
                  <c:v>62.177670401432998</c:v>
                </c:pt>
                <c:pt idx="79800">
                  <c:v>57.202349134081302</c:v>
                </c:pt>
                <c:pt idx="79801">
                  <c:v>55.183994648449101</c:v>
                </c:pt>
                <c:pt idx="79802">
                  <c:v>59.827460349733499</c:v>
                </c:pt>
                <c:pt idx="79803">
                  <c:v>59.640654259824998</c:v>
                </c:pt>
                <c:pt idx="79804">
                  <c:v>59.103610243696799</c:v>
                </c:pt>
                <c:pt idx="79805">
                  <c:v>55.582391542547001</c:v>
                </c:pt>
                <c:pt idx="79806">
                  <c:v>58.249424542172598</c:v>
                </c:pt>
                <c:pt idx="79807">
                  <c:v>61.148026488838198</c:v>
                </c:pt>
                <c:pt idx="79808">
                  <c:v>55.466761265562504</c:v>
                </c:pt>
                <c:pt idx="79809">
                  <c:v>53.534531789897798</c:v>
                </c:pt>
                <c:pt idx="79810">
                  <c:v>59.205576558247301</c:v>
                </c:pt>
                <c:pt idx="79811">
                  <c:v>66.967973700805203</c:v>
                </c:pt>
                <c:pt idx="79812">
                  <c:v>57.102421179506301</c:v>
                </c:pt>
                <c:pt idx="79813">
                  <c:v>57.718289448281503</c:v>
                </c:pt>
                <c:pt idx="79814">
                  <c:v>58.516408033528698</c:v>
                </c:pt>
                <c:pt idx="79815">
                  <c:v>57.529453319059101</c:v>
                </c:pt>
                <c:pt idx="79816">
                  <c:v>57.207692079439902</c:v>
                </c:pt>
                <c:pt idx="79817">
                  <c:v>58.7950586015642</c:v>
                </c:pt>
                <c:pt idx="79818">
                  <c:v>54.789534590802702</c:v>
                </c:pt>
                <c:pt idx="79819">
                  <c:v>59.078082667994899</c:v>
                </c:pt>
                <c:pt idx="79820">
                  <c:v>57.247089640752698</c:v>
                </c:pt>
                <c:pt idx="79821">
                  <c:v>63.216912083216599</c:v>
                </c:pt>
                <c:pt idx="79822">
                  <c:v>55.024956505975297</c:v>
                </c:pt>
                <c:pt idx="79823">
                  <c:v>58.629118467159998</c:v>
                </c:pt>
                <c:pt idx="79824">
                  <c:v>56.907214363826</c:v>
                </c:pt>
                <c:pt idx="79825">
                  <c:v>63.240933967665001</c:v>
                </c:pt>
                <c:pt idx="79826">
                  <c:v>60.4355960980348</c:v>
                </c:pt>
                <c:pt idx="79827">
                  <c:v>57.538617456173199</c:v>
                </c:pt>
                <c:pt idx="79828">
                  <c:v>55.558963477218597</c:v>
                </c:pt>
                <c:pt idx="79829">
                  <c:v>56.115954537968904</c:v>
                </c:pt>
                <c:pt idx="79830">
                  <c:v>52.930336475025797</c:v>
                </c:pt>
                <c:pt idx="79831">
                  <c:v>55.380557525495398</c:v>
                </c:pt>
                <c:pt idx="79832">
                  <c:v>59.1905560707117</c:v>
                </c:pt>
                <c:pt idx="79833">
                  <c:v>56.958703785407202</c:v>
                </c:pt>
                <c:pt idx="79834">
                  <c:v>59.767547478699001</c:v>
                </c:pt>
                <c:pt idx="79835">
                  <c:v>57.874174831939897</c:v>
                </c:pt>
                <c:pt idx="79836">
                  <c:v>58.925579654567599</c:v>
                </c:pt>
                <c:pt idx="79837">
                  <c:v>54.852816004923</c:v>
                </c:pt>
                <c:pt idx="79838">
                  <c:v>60.604146215832998</c:v>
                </c:pt>
                <c:pt idx="79839">
                  <c:v>56.113250928501898</c:v>
                </c:pt>
                <c:pt idx="79840">
                  <c:v>56.0993915327455</c:v>
                </c:pt>
                <c:pt idx="79841">
                  <c:v>55.093964965436001</c:v>
                </c:pt>
                <c:pt idx="79842">
                  <c:v>60.804291591111898</c:v>
                </c:pt>
                <c:pt idx="79843">
                  <c:v>53.624814675335003</c:v>
                </c:pt>
                <c:pt idx="79844">
                  <c:v>62.020341293955703</c:v>
                </c:pt>
                <c:pt idx="79845">
                  <c:v>60.248507384502098</c:v>
                </c:pt>
                <c:pt idx="79846">
                  <c:v>57.799633205783998</c:v>
                </c:pt>
                <c:pt idx="79847">
                  <c:v>57.596787721300501</c:v>
                </c:pt>
                <c:pt idx="79848">
                  <c:v>59.381559441345303</c:v>
                </c:pt>
                <c:pt idx="79849">
                  <c:v>58.906500386754303</c:v>
                </c:pt>
                <c:pt idx="79850">
                  <c:v>57.209586209771999</c:v>
                </c:pt>
                <c:pt idx="79851">
                  <c:v>57.288659781596301</c:v>
                </c:pt>
                <c:pt idx="79852">
                  <c:v>57.552601204108903</c:v>
                </c:pt>
                <c:pt idx="79853">
                  <c:v>56.033270814932699</c:v>
                </c:pt>
                <c:pt idx="79854">
                  <c:v>54.833596082260399</c:v>
                </c:pt>
                <c:pt idx="79855">
                  <c:v>65.165264318461496</c:v>
                </c:pt>
                <c:pt idx="79856">
                  <c:v>56.319794544318697</c:v>
                </c:pt>
                <c:pt idx="79857">
                  <c:v>61.647183906948698</c:v>
                </c:pt>
                <c:pt idx="79858">
                  <c:v>54.714296329724696</c:v>
                </c:pt>
                <c:pt idx="79859">
                  <c:v>58.109017121606598</c:v>
                </c:pt>
                <c:pt idx="79860">
                  <c:v>59.063192053133797</c:v>
                </c:pt>
                <c:pt idx="79861">
                  <c:v>59.442377352262902</c:v>
                </c:pt>
                <c:pt idx="79862">
                  <c:v>58.270735369576698</c:v>
                </c:pt>
                <c:pt idx="79863">
                  <c:v>61.215310341432897</c:v>
                </c:pt>
                <c:pt idx="79864">
                  <c:v>57.925375186998203</c:v>
                </c:pt>
                <c:pt idx="79865">
                  <c:v>58.133879988466802</c:v>
                </c:pt>
                <c:pt idx="79866">
                  <c:v>57.084517255368098</c:v>
                </c:pt>
                <c:pt idx="79867">
                  <c:v>64.298087376218803</c:v>
                </c:pt>
                <c:pt idx="79868">
                  <c:v>53.996832514715798</c:v>
                </c:pt>
                <c:pt idx="79869">
                  <c:v>60.119437981884502</c:v>
                </c:pt>
                <c:pt idx="79870">
                  <c:v>59.934168837835003</c:v>
                </c:pt>
                <c:pt idx="79871">
                  <c:v>56.964395206807701</c:v>
                </c:pt>
                <c:pt idx="79872">
                  <c:v>59.1250638688199</c:v>
                </c:pt>
                <c:pt idx="79873">
                  <c:v>57.671358072859299</c:v>
                </c:pt>
                <c:pt idx="79874">
                  <c:v>58.261283241269297</c:v>
                </c:pt>
                <c:pt idx="79875">
                  <c:v>56.567303259811801</c:v>
                </c:pt>
                <c:pt idx="79876">
                  <c:v>56.786348115503401</c:v>
                </c:pt>
                <c:pt idx="79877">
                  <c:v>55.257187951204102</c:v>
                </c:pt>
                <c:pt idx="79878">
                  <c:v>54.893695256488598</c:v>
                </c:pt>
                <c:pt idx="79879">
                  <c:v>58.158478520312201</c:v>
                </c:pt>
                <c:pt idx="79880">
                  <c:v>56.344125393643097</c:v>
                </c:pt>
                <c:pt idx="79881">
                  <c:v>53.126501705129499</c:v>
                </c:pt>
                <c:pt idx="79882">
                  <c:v>57.923474535832199</c:v>
                </c:pt>
                <c:pt idx="79883">
                  <c:v>58.591405465060397</c:v>
                </c:pt>
                <c:pt idx="79884">
                  <c:v>58.614925110510299</c:v>
                </c:pt>
                <c:pt idx="79885">
                  <c:v>59.049283733103202</c:v>
                </c:pt>
                <c:pt idx="79886">
                  <c:v>60.071049460451398</c:v>
                </c:pt>
                <c:pt idx="79887">
                  <c:v>55.217839538195904</c:v>
                </c:pt>
                <c:pt idx="79888">
                  <c:v>54.3882063379207</c:v>
                </c:pt>
                <c:pt idx="79889">
                  <c:v>59.414032486714099</c:v>
                </c:pt>
                <c:pt idx="79890">
                  <c:v>59.736114947319699</c:v>
                </c:pt>
                <c:pt idx="79891">
                  <c:v>59.5913562393321</c:v>
                </c:pt>
                <c:pt idx="79892">
                  <c:v>58.769401948160699</c:v>
                </c:pt>
                <c:pt idx="79893">
                  <c:v>55.340051509052401</c:v>
                </c:pt>
                <c:pt idx="79894">
                  <c:v>56.541965063427099</c:v>
                </c:pt>
                <c:pt idx="79895">
                  <c:v>61.471678052466601</c:v>
                </c:pt>
                <c:pt idx="79896">
                  <c:v>58.190768185221998</c:v>
                </c:pt>
                <c:pt idx="79897">
                  <c:v>55.996711133912399</c:v>
                </c:pt>
                <c:pt idx="79898">
                  <c:v>53.3588356306701</c:v>
                </c:pt>
                <c:pt idx="79899">
                  <c:v>59.069763883249998</c:v>
                </c:pt>
                <c:pt idx="79900">
                  <c:v>58.989459828639802</c:v>
                </c:pt>
                <c:pt idx="79901">
                  <c:v>53.544801548139098</c:v>
                </c:pt>
                <c:pt idx="79902">
                  <c:v>56.883139774919897</c:v>
                </c:pt>
                <c:pt idx="79903">
                  <c:v>58.019020710429601</c:v>
                </c:pt>
                <c:pt idx="79904">
                  <c:v>56.500911094808899</c:v>
                </c:pt>
                <c:pt idx="79905">
                  <c:v>56.647963269843501</c:v>
                </c:pt>
                <c:pt idx="79906">
                  <c:v>55.584175823409801</c:v>
                </c:pt>
                <c:pt idx="79907">
                  <c:v>58.910962919906503</c:v>
                </c:pt>
                <c:pt idx="79908">
                  <c:v>54.553011288285099</c:v>
                </c:pt>
                <c:pt idx="79909">
                  <c:v>54.533419337633298</c:v>
                </c:pt>
                <c:pt idx="79910">
                  <c:v>57.247302051536501</c:v>
                </c:pt>
                <c:pt idx="79911">
                  <c:v>52.911423612186198</c:v>
                </c:pt>
                <c:pt idx="79912">
                  <c:v>55.635909635285799</c:v>
                </c:pt>
                <c:pt idx="79913">
                  <c:v>53.905405037423101</c:v>
                </c:pt>
                <c:pt idx="79914">
                  <c:v>57.395961732152401</c:v>
                </c:pt>
                <c:pt idx="79915">
                  <c:v>56.384890269429398</c:v>
                </c:pt>
                <c:pt idx="79916">
                  <c:v>61.456349778051603</c:v>
                </c:pt>
                <c:pt idx="79917">
                  <c:v>61.116170150750399</c:v>
                </c:pt>
                <c:pt idx="79918">
                  <c:v>56.285878069484603</c:v>
                </c:pt>
                <c:pt idx="79919">
                  <c:v>53.009532871315997</c:v>
                </c:pt>
                <c:pt idx="79920">
                  <c:v>56.882507349125298</c:v>
                </c:pt>
                <c:pt idx="79921">
                  <c:v>57.462565987603</c:v>
                </c:pt>
                <c:pt idx="79922">
                  <c:v>57.996810949229101</c:v>
                </c:pt>
                <c:pt idx="79923">
                  <c:v>56.910103889436698</c:v>
                </c:pt>
                <c:pt idx="79924">
                  <c:v>61.119506421708103</c:v>
                </c:pt>
                <c:pt idx="79925">
                  <c:v>56.135628594914401</c:v>
                </c:pt>
                <c:pt idx="79926">
                  <c:v>57.846575282254797</c:v>
                </c:pt>
                <c:pt idx="79927">
                  <c:v>57.236785086903801</c:v>
                </c:pt>
                <c:pt idx="79928">
                  <c:v>57.380388392918299</c:v>
                </c:pt>
                <c:pt idx="79929">
                  <c:v>53.593926103915997</c:v>
                </c:pt>
                <c:pt idx="79930">
                  <c:v>58.405579861234102</c:v>
                </c:pt>
                <c:pt idx="79931">
                  <c:v>58.838711700077603</c:v>
                </c:pt>
                <c:pt idx="79932">
                  <c:v>56.982986606548003</c:v>
                </c:pt>
                <c:pt idx="79933">
                  <c:v>56.788411568317997</c:v>
                </c:pt>
                <c:pt idx="79934">
                  <c:v>58.934374937216802</c:v>
                </c:pt>
                <c:pt idx="79935">
                  <c:v>54.525609036614497</c:v>
                </c:pt>
                <c:pt idx="79936">
                  <c:v>56.356673607568801</c:v>
                </c:pt>
                <c:pt idx="79937">
                  <c:v>54.784693392733203</c:v>
                </c:pt>
                <c:pt idx="79938">
                  <c:v>56.853900766996901</c:v>
                </c:pt>
                <c:pt idx="79939">
                  <c:v>57.473121487253998</c:v>
                </c:pt>
                <c:pt idx="79940">
                  <c:v>58.9271979208063</c:v>
                </c:pt>
                <c:pt idx="79941">
                  <c:v>58.625391401746597</c:v>
                </c:pt>
                <c:pt idx="79942">
                  <c:v>56.825510971071303</c:v>
                </c:pt>
                <c:pt idx="79943">
                  <c:v>59.167239097462797</c:v>
                </c:pt>
                <c:pt idx="79944">
                  <c:v>58.656534064174899</c:v>
                </c:pt>
                <c:pt idx="79945">
                  <c:v>63.537664145125298</c:v>
                </c:pt>
                <c:pt idx="79946">
                  <c:v>60.3161840553594</c:v>
                </c:pt>
                <c:pt idx="79947">
                  <c:v>59.382339644718897</c:v>
                </c:pt>
                <c:pt idx="79948">
                  <c:v>54.603495179656697</c:v>
                </c:pt>
                <c:pt idx="79949">
                  <c:v>60.603122915955097</c:v>
                </c:pt>
                <c:pt idx="79950">
                  <c:v>56.515955645629496</c:v>
                </c:pt>
                <c:pt idx="79951">
                  <c:v>56.951460282218598</c:v>
                </c:pt>
                <c:pt idx="79952">
                  <c:v>61.166149867155603</c:v>
                </c:pt>
                <c:pt idx="79953">
                  <c:v>55.507598193374598</c:v>
                </c:pt>
                <c:pt idx="79954">
                  <c:v>55.242953540714701</c:v>
                </c:pt>
                <c:pt idx="79955">
                  <c:v>59.804029153752801</c:v>
                </c:pt>
                <c:pt idx="79956">
                  <c:v>57.969567056775503</c:v>
                </c:pt>
                <c:pt idx="79957">
                  <c:v>58.4481800801167</c:v>
                </c:pt>
                <c:pt idx="79958">
                  <c:v>63.474570498133701</c:v>
                </c:pt>
                <c:pt idx="79959">
                  <c:v>55.096171405373397</c:v>
                </c:pt>
                <c:pt idx="79960">
                  <c:v>56.813562168931099</c:v>
                </c:pt>
                <c:pt idx="79961">
                  <c:v>56.687098682430303</c:v>
                </c:pt>
                <c:pt idx="79962">
                  <c:v>55.915209791543703</c:v>
                </c:pt>
                <c:pt idx="79963">
                  <c:v>55.7895475915074</c:v>
                </c:pt>
                <c:pt idx="79964">
                  <c:v>55.912345007214398</c:v>
                </c:pt>
                <c:pt idx="79965">
                  <c:v>53.564888291186598</c:v>
                </c:pt>
                <c:pt idx="79966">
                  <c:v>52.9311511829236</c:v>
                </c:pt>
                <c:pt idx="79967">
                  <c:v>63.2643124780096</c:v>
                </c:pt>
                <c:pt idx="79968">
                  <c:v>57.8339636090111</c:v>
                </c:pt>
                <c:pt idx="79969">
                  <c:v>57.515323930399397</c:v>
                </c:pt>
                <c:pt idx="79970">
                  <c:v>62.327287686753003</c:v>
                </c:pt>
                <c:pt idx="79971">
                  <c:v>59.931754299320197</c:v>
                </c:pt>
                <c:pt idx="79972">
                  <c:v>54.472411980610602</c:v>
                </c:pt>
                <c:pt idx="79973">
                  <c:v>56.938627735240402</c:v>
                </c:pt>
                <c:pt idx="79974">
                  <c:v>55.7001515483717</c:v>
                </c:pt>
                <c:pt idx="79975">
                  <c:v>57.974075666658301</c:v>
                </c:pt>
                <c:pt idx="79976">
                  <c:v>55.209192368128399</c:v>
                </c:pt>
                <c:pt idx="79977">
                  <c:v>57.595085071215003</c:v>
                </c:pt>
                <c:pt idx="79978">
                  <c:v>56.872613057441697</c:v>
                </c:pt>
                <c:pt idx="79979">
                  <c:v>59.933101734941303</c:v>
                </c:pt>
                <c:pt idx="79980">
                  <c:v>58.443726283028496</c:v>
                </c:pt>
                <c:pt idx="79981">
                  <c:v>57.525269142611101</c:v>
                </c:pt>
                <c:pt idx="79982">
                  <c:v>56.191020947202901</c:v>
                </c:pt>
                <c:pt idx="79983">
                  <c:v>55.986322472986302</c:v>
                </c:pt>
                <c:pt idx="79984">
                  <c:v>52.571749110829899</c:v>
                </c:pt>
                <c:pt idx="79985">
                  <c:v>58.907079398540901</c:v>
                </c:pt>
                <c:pt idx="79986">
                  <c:v>57.369940030995203</c:v>
                </c:pt>
                <c:pt idx="79987">
                  <c:v>55.316747893537098</c:v>
                </c:pt>
                <c:pt idx="79988">
                  <c:v>56.086032168955299</c:v>
                </c:pt>
                <c:pt idx="79989">
                  <c:v>52.378440200166203</c:v>
                </c:pt>
                <c:pt idx="79990">
                  <c:v>57.064166318168198</c:v>
                </c:pt>
                <c:pt idx="79991">
                  <c:v>55.87244597206</c:v>
                </c:pt>
                <c:pt idx="79992">
                  <c:v>58.972917853616003</c:v>
                </c:pt>
                <c:pt idx="79993">
                  <c:v>57.120762608902403</c:v>
                </c:pt>
                <c:pt idx="79994">
                  <c:v>53.582102430280202</c:v>
                </c:pt>
                <c:pt idx="79995">
                  <c:v>55.921122927465099</c:v>
                </c:pt>
                <c:pt idx="79996">
                  <c:v>54.2980770914345</c:v>
                </c:pt>
                <c:pt idx="79997">
                  <c:v>65.493635429162694</c:v>
                </c:pt>
                <c:pt idx="79998">
                  <c:v>54.047309183593498</c:v>
                </c:pt>
                <c:pt idx="79999">
                  <c:v>55.793376051203303</c:v>
                </c:pt>
                <c:pt idx="80000">
                  <c:v>60.738523370062801</c:v>
                </c:pt>
                <c:pt idx="80001">
                  <c:v>58.717072226985302</c:v>
                </c:pt>
                <c:pt idx="80002">
                  <c:v>59.178888068191597</c:v>
                </c:pt>
                <c:pt idx="80003">
                  <c:v>59.524302525629999</c:v>
                </c:pt>
                <c:pt idx="80004">
                  <c:v>57.326415747976597</c:v>
                </c:pt>
                <c:pt idx="80005">
                  <c:v>54.928306226261398</c:v>
                </c:pt>
                <c:pt idx="80006">
                  <c:v>57.830879234549201</c:v>
                </c:pt>
                <c:pt idx="80007">
                  <c:v>58.380327765496702</c:v>
                </c:pt>
                <c:pt idx="80008">
                  <c:v>56.8101783241123</c:v>
                </c:pt>
                <c:pt idx="80009">
                  <c:v>56.399395749691003</c:v>
                </c:pt>
                <c:pt idx="80010">
                  <c:v>53.181850161687997</c:v>
                </c:pt>
                <c:pt idx="80011">
                  <c:v>58.560650554234201</c:v>
                </c:pt>
                <c:pt idx="80012">
                  <c:v>58.205483846260201</c:v>
                </c:pt>
                <c:pt idx="80013">
                  <c:v>58.083737372071397</c:v>
                </c:pt>
                <c:pt idx="80014">
                  <c:v>57.010395630622803</c:v>
                </c:pt>
                <c:pt idx="80015">
                  <c:v>57.4813751277905</c:v>
                </c:pt>
                <c:pt idx="80016">
                  <c:v>59.681622518633901</c:v>
                </c:pt>
                <c:pt idx="80017">
                  <c:v>54.059547099885698</c:v>
                </c:pt>
                <c:pt idx="80018">
                  <c:v>58.434818925396598</c:v>
                </c:pt>
                <c:pt idx="80019">
                  <c:v>61.123147185767799</c:v>
                </c:pt>
                <c:pt idx="80020">
                  <c:v>55.647532211471798</c:v>
                </c:pt>
                <c:pt idx="80021">
                  <c:v>57.548215862417202</c:v>
                </c:pt>
                <c:pt idx="80022">
                  <c:v>58.073033875619203</c:v>
                </c:pt>
                <c:pt idx="80023">
                  <c:v>56.065159980518096</c:v>
                </c:pt>
                <c:pt idx="80024">
                  <c:v>56.343846030810496</c:v>
                </c:pt>
                <c:pt idx="80025">
                  <c:v>60.341861674387303</c:v>
                </c:pt>
                <c:pt idx="80026">
                  <c:v>57.4274473821242</c:v>
                </c:pt>
                <c:pt idx="80027">
                  <c:v>54.778811340093299</c:v>
                </c:pt>
                <c:pt idx="80028">
                  <c:v>64.749390891575302</c:v>
                </c:pt>
                <c:pt idx="80029">
                  <c:v>52.674482163473499</c:v>
                </c:pt>
                <c:pt idx="80030">
                  <c:v>60.290085499607201</c:v>
                </c:pt>
                <c:pt idx="80031">
                  <c:v>56.403253975518702</c:v>
                </c:pt>
                <c:pt idx="80032">
                  <c:v>57.557856147523303</c:v>
                </c:pt>
                <c:pt idx="80033">
                  <c:v>52.901953337850699</c:v>
                </c:pt>
                <c:pt idx="80034">
                  <c:v>54.3683322548912</c:v>
                </c:pt>
                <c:pt idx="80035">
                  <c:v>59.4112215976782</c:v>
                </c:pt>
                <c:pt idx="80036">
                  <c:v>54.275316178200299</c:v>
                </c:pt>
                <c:pt idx="80037">
                  <c:v>56.292410002625203</c:v>
                </c:pt>
                <c:pt idx="80038">
                  <c:v>56.387852671829798</c:v>
                </c:pt>
                <c:pt idx="80039">
                  <c:v>55.800909591657501</c:v>
                </c:pt>
                <c:pt idx="80040">
                  <c:v>57.712460699066398</c:v>
                </c:pt>
                <c:pt idx="80041">
                  <c:v>56.105293073678503</c:v>
                </c:pt>
                <c:pt idx="80042">
                  <c:v>56.280838407072899</c:v>
                </c:pt>
                <c:pt idx="80043">
                  <c:v>53.8690329123948</c:v>
                </c:pt>
                <c:pt idx="80044">
                  <c:v>57.386199387485803</c:v>
                </c:pt>
                <c:pt idx="80045">
                  <c:v>58.204714534030202</c:v>
                </c:pt>
                <c:pt idx="80046">
                  <c:v>57.6427031344301</c:v>
                </c:pt>
                <c:pt idx="80047">
                  <c:v>56.384904695539298</c:v>
                </c:pt>
                <c:pt idx="80048">
                  <c:v>56.914999379871098</c:v>
                </c:pt>
                <c:pt idx="80049">
                  <c:v>53.9904000380198</c:v>
                </c:pt>
                <c:pt idx="80050">
                  <c:v>50.796209244214602</c:v>
                </c:pt>
                <c:pt idx="80051">
                  <c:v>57.133122142910203</c:v>
                </c:pt>
                <c:pt idx="80052">
                  <c:v>56.392198959901499</c:v>
                </c:pt>
                <c:pt idx="80053">
                  <c:v>54.214227975259803</c:v>
                </c:pt>
                <c:pt idx="80054">
                  <c:v>51.861116034482698</c:v>
                </c:pt>
                <c:pt idx="80055">
                  <c:v>59.230313218320298</c:v>
                </c:pt>
                <c:pt idx="80056">
                  <c:v>52.591295269989899</c:v>
                </c:pt>
                <c:pt idx="80057">
                  <c:v>56.448382660172598</c:v>
                </c:pt>
                <c:pt idx="80058">
                  <c:v>58.019584617894203</c:v>
                </c:pt>
                <c:pt idx="80059">
                  <c:v>55.018578744398702</c:v>
                </c:pt>
                <c:pt idx="80060">
                  <c:v>57.030341606129099</c:v>
                </c:pt>
                <c:pt idx="80061">
                  <c:v>56.807758931943901</c:v>
                </c:pt>
                <c:pt idx="80062">
                  <c:v>59.198308090424298</c:v>
                </c:pt>
                <c:pt idx="80063">
                  <c:v>61.205401292254301</c:v>
                </c:pt>
                <c:pt idx="80064">
                  <c:v>59.358314827098901</c:v>
                </c:pt>
                <c:pt idx="80065">
                  <c:v>55.8664696716883</c:v>
                </c:pt>
                <c:pt idx="80066">
                  <c:v>53.844225057821603</c:v>
                </c:pt>
                <c:pt idx="80067">
                  <c:v>56.704779106810797</c:v>
                </c:pt>
                <c:pt idx="80068">
                  <c:v>56.018285857422804</c:v>
                </c:pt>
                <c:pt idx="80069">
                  <c:v>60.9503933716963</c:v>
                </c:pt>
                <c:pt idx="80070">
                  <c:v>55.9406448580079</c:v>
                </c:pt>
                <c:pt idx="80071">
                  <c:v>56.539968206357003</c:v>
                </c:pt>
                <c:pt idx="80072">
                  <c:v>55.326574449930398</c:v>
                </c:pt>
                <c:pt idx="80073">
                  <c:v>55.181938354957197</c:v>
                </c:pt>
                <c:pt idx="80074">
                  <c:v>56.726127791325602</c:v>
                </c:pt>
                <c:pt idx="80075">
                  <c:v>58.588992121003002</c:v>
                </c:pt>
                <c:pt idx="80076">
                  <c:v>59.064180718351899</c:v>
                </c:pt>
                <c:pt idx="80077">
                  <c:v>52.9592071278269</c:v>
                </c:pt>
                <c:pt idx="80078">
                  <c:v>54.388598720644502</c:v>
                </c:pt>
                <c:pt idx="80079">
                  <c:v>52.868470619200302</c:v>
                </c:pt>
                <c:pt idx="80080">
                  <c:v>56.778296475618802</c:v>
                </c:pt>
                <c:pt idx="80081">
                  <c:v>58.306201800353399</c:v>
                </c:pt>
                <c:pt idx="80082">
                  <c:v>58.161000135419798</c:v>
                </c:pt>
                <c:pt idx="80083">
                  <c:v>57.190294497691099</c:v>
                </c:pt>
                <c:pt idx="80084">
                  <c:v>56.366050818460899</c:v>
                </c:pt>
                <c:pt idx="80085">
                  <c:v>62.527979512716897</c:v>
                </c:pt>
                <c:pt idx="80086">
                  <c:v>54.617623770330198</c:v>
                </c:pt>
                <c:pt idx="80087">
                  <c:v>58.535888707474498</c:v>
                </c:pt>
                <c:pt idx="80088">
                  <c:v>55.491060462250999</c:v>
                </c:pt>
                <c:pt idx="80089">
                  <c:v>55.294744195000199</c:v>
                </c:pt>
                <c:pt idx="80090">
                  <c:v>56.0430946558145</c:v>
                </c:pt>
                <c:pt idx="80091">
                  <c:v>54.9017465416931</c:v>
                </c:pt>
                <c:pt idx="80092">
                  <c:v>53.849347102569702</c:v>
                </c:pt>
                <c:pt idx="80093">
                  <c:v>56.505559165735001</c:v>
                </c:pt>
                <c:pt idx="80094">
                  <c:v>59.426540165198197</c:v>
                </c:pt>
                <c:pt idx="80095">
                  <c:v>57.526599127144401</c:v>
                </c:pt>
                <c:pt idx="80096">
                  <c:v>55.2542240939108</c:v>
                </c:pt>
                <c:pt idx="80097">
                  <c:v>55.2659200633422</c:v>
                </c:pt>
                <c:pt idx="80098">
                  <c:v>59.678450215064501</c:v>
                </c:pt>
                <c:pt idx="80099">
                  <c:v>53.962845058566202</c:v>
                </c:pt>
                <c:pt idx="80100">
                  <c:v>55.973379551603799</c:v>
                </c:pt>
                <c:pt idx="80101">
                  <c:v>58.676118344603402</c:v>
                </c:pt>
                <c:pt idx="80102">
                  <c:v>53.704349786105197</c:v>
                </c:pt>
                <c:pt idx="80103">
                  <c:v>60.229108734487198</c:v>
                </c:pt>
                <c:pt idx="80104">
                  <c:v>56.2340914157353</c:v>
                </c:pt>
                <c:pt idx="80105">
                  <c:v>53.024018430511902</c:v>
                </c:pt>
                <c:pt idx="80106">
                  <c:v>54.684295133703301</c:v>
                </c:pt>
                <c:pt idx="80107">
                  <c:v>55.385067602700602</c:v>
                </c:pt>
                <c:pt idx="80108">
                  <c:v>56.858808207041299</c:v>
                </c:pt>
                <c:pt idx="80109">
                  <c:v>55.986419445203303</c:v>
                </c:pt>
                <c:pt idx="80110">
                  <c:v>58.192065355102599</c:v>
                </c:pt>
                <c:pt idx="80111">
                  <c:v>55.481441203988297</c:v>
                </c:pt>
                <c:pt idx="80112">
                  <c:v>55.8724634231951</c:v>
                </c:pt>
                <c:pt idx="80113">
                  <c:v>54.244727505573401</c:v>
                </c:pt>
                <c:pt idx="80114">
                  <c:v>57.4100050536913</c:v>
                </c:pt>
                <c:pt idx="80115">
                  <c:v>55.849789665814598</c:v>
                </c:pt>
                <c:pt idx="80116">
                  <c:v>59.270105690323597</c:v>
                </c:pt>
                <c:pt idx="80117">
                  <c:v>56.010811713300001</c:v>
                </c:pt>
                <c:pt idx="80118">
                  <c:v>62.711836954765197</c:v>
                </c:pt>
                <c:pt idx="80119">
                  <c:v>55.995438510000596</c:v>
                </c:pt>
                <c:pt idx="80120">
                  <c:v>52.7928744904955</c:v>
                </c:pt>
                <c:pt idx="80121">
                  <c:v>53.419416633995297</c:v>
                </c:pt>
                <c:pt idx="80122">
                  <c:v>55.498037836748402</c:v>
                </c:pt>
                <c:pt idx="80123">
                  <c:v>55.7210089353553</c:v>
                </c:pt>
                <c:pt idx="80124">
                  <c:v>58.0432696463347</c:v>
                </c:pt>
                <c:pt idx="80125">
                  <c:v>57.0018164739027</c:v>
                </c:pt>
                <c:pt idx="80126">
                  <c:v>57.7933611726788</c:v>
                </c:pt>
                <c:pt idx="80127">
                  <c:v>54.173302003417199</c:v>
                </c:pt>
                <c:pt idx="80128">
                  <c:v>58.394829454809901</c:v>
                </c:pt>
                <c:pt idx="80129">
                  <c:v>55.384825882486602</c:v>
                </c:pt>
                <c:pt idx="80130">
                  <c:v>56.670937276766502</c:v>
                </c:pt>
                <c:pt idx="80131">
                  <c:v>58.925218126058802</c:v>
                </c:pt>
                <c:pt idx="80132">
                  <c:v>60.087821908105902</c:v>
                </c:pt>
                <c:pt idx="80133">
                  <c:v>54.280686065638101</c:v>
                </c:pt>
                <c:pt idx="80134">
                  <c:v>54.704256192157203</c:v>
                </c:pt>
                <c:pt idx="80135">
                  <c:v>54.627093452120199</c:v>
                </c:pt>
                <c:pt idx="80136">
                  <c:v>56.365498314760401</c:v>
                </c:pt>
                <c:pt idx="80137">
                  <c:v>52.712541144587298</c:v>
                </c:pt>
                <c:pt idx="80138">
                  <c:v>56.959428168415599</c:v>
                </c:pt>
                <c:pt idx="80139">
                  <c:v>55.962347082155397</c:v>
                </c:pt>
                <c:pt idx="80140">
                  <c:v>56.768948803670597</c:v>
                </c:pt>
                <c:pt idx="80141">
                  <c:v>56.907463698535302</c:v>
                </c:pt>
                <c:pt idx="80142">
                  <c:v>50.9929032795918</c:v>
                </c:pt>
                <c:pt idx="80143">
                  <c:v>58.244856217662097</c:v>
                </c:pt>
                <c:pt idx="80144">
                  <c:v>59.581106959793203</c:v>
                </c:pt>
                <c:pt idx="80145">
                  <c:v>57.2845564943106</c:v>
                </c:pt>
                <c:pt idx="80146">
                  <c:v>56.175731210224498</c:v>
                </c:pt>
                <c:pt idx="80147">
                  <c:v>57.858404736402903</c:v>
                </c:pt>
                <c:pt idx="80148">
                  <c:v>57.120522201809699</c:v>
                </c:pt>
                <c:pt idx="80149">
                  <c:v>57.133430579915903</c:v>
                </c:pt>
                <c:pt idx="80150">
                  <c:v>58.062857290343899</c:v>
                </c:pt>
                <c:pt idx="80151">
                  <c:v>55.128335424546698</c:v>
                </c:pt>
                <c:pt idx="80152">
                  <c:v>58.618311163942501</c:v>
                </c:pt>
                <c:pt idx="80153">
                  <c:v>53.078756005392499</c:v>
                </c:pt>
                <c:pt idx="80154">
                  <c:v>52.972507834588598</c:v>
                </c:pt>
                <c:pt idx="80155">
                  <c:v>58.531432747088502</c:v>
                </c:pt>
                <c:pt idx="80156">
                  <c:v>54.436208375793797</c:v>
                </c:pt>
                <c:pt idx="80157">
                  <c:v>56.402873484372797</c:v>
                </c:pt>
                <c:pt idx="80158">
                  <c:v>60.063136118540299</c:v>
                </c:pt>
                <c:pt idx="80159">
                  <c:v>53.708819378087597</c:v>
                </c:pt>
                <c:pt idx="80160">
                  <c:v>57.456524603834602</c:v>
                </c:pt>
                <c:pt idx="80161">
                  <c:v>53.446258874560598</c:v>
                </c:pt>
                <c:pt idx="80162">
                  <c:v>57.920372641232603</c:v>
                </c:pt>
                <c:pt idx="80163">
                  <c:v>56.923687408543003</c:v>
                </c:pt>
                <c:pt idx="80164">
                  <c:v>56.9071917370728</c:v>
                </c:pt>
                <c:pt idx="80165">
                  <c:v>56.9258334707364</c:v>
                </c:pt>
                <c:pt idx="80166">
                  <c:v>54.2109735102919</c:v>
                </c:pt>
                <c:pt idx="80167">
                  <c:v>54.723803712692799</c:v>
                </c:pt>
                <c:pt idx="80168">
                  <c:v>54.922864846223099</c:v>
                </c:pt>
                <c:pt idx="80169">
                  <c:v>59.272214578339501</c:v>
                </c:pt>
                <c:pt idx="80170">
                  <c:v>55.719536594231897</c:v>
                </c:pt>
                <c:pt idx="80171">
                  <c:v>58.562532890343498</c:v>
                </c:pt>
                <c:pt idx="80172">
                  <c:v>55.7512252915323</c:v>
                </c:pt>
                <c:pt idx="80173">
                  <c:v>56.563638977539597</c:v>
                </c:pt>
                <c:pt idx="80174">
                  <c:v>54.939797096532899</c:v>
                </c:pt>
                <c:pt idx="80175">
                  <c:v>56.656007304297802</c:v>
                </c:pt>
                <c:pt idx="80176">
                  <c:v>56.916502011833799</c:v>
                </c:pt>
                <c:pt idx="80177">
                  <c:v>53.564985453431603</c:v>
                </c:pt>
                <c:pt idx="80178">
                  <c:v>53.702269621781497</c:v>
                </c:pt>
                <c:pt idx="80179">
                  <c:v>55.718050648021602</c:v>
                </c:pt>
                <c:pt idx="80180">
                  <c:v>56.561562476795999</c:v>
                </c:pt>
                <c:pt idx="80181">
                  <c:v>55.308438049630901</c:v>
                </c:pt>
                <c:pt idx="80182">
                  <c:v>56.294054385417901</c:v>
                </c:pt>
                <c:pt idx="80183">
                  <c:v>60.6152768886788</c:v>
                </c:pt>
                <c:pt idx="80184">
                  <c:v>60.075617791168</c:v>
                </c:pt>
                <c:pt idx="80185">
                  <c:v>58.9345497165707</c:v>
                </c:pt>
                <c:pt idx="80186">
                  <c:v>59.337448144157598</c:v>
                </c:pt>
                <c:pt idx="80187">
                  <c:v>56.354080107532297</c:v>
                </c:pt>
                <c:pt idx="80188">
                  <c:v>58.535324835762403</c:v>
                </c:pt>
                <c:pt idx="80189">
                  <c:v>59.308333862245497</c:v>
                </c:pt>
                <c:pt idx="80190">
                  <c:v>55.155957946049803</c:v>
                </c:pt>
                <c:pt idx="80191">
                  <c:v>54.399732940641201</c:v>
                </c:pt>
                <c:pt idx="80192">
                  <c:v>54.1926306667457</c:v>
                </c:pt>
                <c:pt idx="80193">
                  <c:v>59.320885701139602</c:v>
                </c:pt>
                <c:pt idx="80194">
                  <c:v>60.527774203816797</c:v>
                </c:pt>
                <c:pt idx="80195">
                  <c:v>56.354314936251697</c:v>
                </c:pt>
                <c:pt idx="80196">
                  <c:v>59.066278082604001</c:v>
                </c:pt>
                <c:pt idx="80197">
                  <c:v>58.812047455478599</c:v>
                </c:pt>
                <c:pt idx="80198">
                  <c:v>55.586410902999198</c:v>
                </c:pt>
                <c:pt idx="80199">
                  <c:v>60.069280167495698</c:v>
                </c:pt>
                <c:pt idx="80200">
                  <c:v>55.353624148245302</c:v>
                </c:pt>
                <c:pt idx="80201">
                  <c:v>55.743573410254001</c:v>
                </c:pt>
                <c:pt idx="80202">
                  <c:v>56.535166095424898</c:v>
                </c:pt>
                <c:pt idx="80203">
                  <c:v>58.758818686554797</c:v>
                </c:pt>
                <c:pt idx="80204">
                  <c:v>54.368315681501699</c:v>
                </c:pt>
                <c:pt idx="80205">
                  <c:v>61.177128146338497</c:v>
                </c:pt>
                <c:pt idx="80206">
                  <c:v>57.9505881000484</c:v>
                </c:pt>
                <c:pt idx="80207">
                  <c:v>56.054885351281698</c:v>
                </c:pt>
                <c:pt idx="80208">
                  <c:v>52.9426423854527</c:v>
                </c:pt>
                <c:pt idx="80209">
                  <c:v>54.557233978822303</c:v>
                </c:pt>
                <c:pt idx="80210">
                  <c:v>57.503441366410499</c:v>
                </c:pt>
                <c:pt idx="80211">
                  <c:v>57.0636199708742</c:v>
                </c:pt>
                <c:pt idx="80212">
                  <c:v>54.785354121724403</c:v>
                </c:pt>
                <c:pt idx="80213">
                  <c:v>54.187661048404401</c:v>
                </c:pt>
                <c:pt idx="80214">
                  <c:v>58.178869557644802</c:v>
                </c:pt>
                <c:pt idx="80215">
                  <c:v>59.059138417078799</c:v>
                </c:pt>
                <c:pt idx="80216">
                  <c:v>62.834665783842198</c:v>
                </c:pt>
                <c:pt idx="80217">
                  <c:v>56.240260245018398</c:v>
                </c:pt>
                <c:pt idx="80218">
                  <c:v>56.255496194818001</c:v>
                </c:pt>
                <c:pt idx="80219">
                  <c:v>62.314150657611201</c:v>
                </c:pt>
                <c:pt idx="80220">
                  <c:v>60.351252760476399</c:v>
                </c:pt>
                <c:pt idx="80221">
                  <c:v>55.781690402508602</c:v>
                </c:pt>
                <c:pt idx="80222">
                  <c:v>55.873926935361801</c:v>
                </c:pt>
                <c:pt idx="80223">
                  <c:v>57.126754909237498</c:v>
                </c:pt>
                <c:pt idx="80224">
                  <c:v>61.517223545632497</c:v>
                </c:pt>
                <c:pt idx="80225">
                  <c:v>57.568629717872199</c:v>
                </c:pt>
                <c:pt idx="80226">
                  <c:v>55.198987935771498</c:v>
                </c:pt>
                <c:pt idx="80227">
                  <c:v>56.246907938132097</c:v>
                </c:pt>
                <c:pt idx="80228">
                  <c:v>53.072049710496302</c:v>
                </c:pt>
                <c:pt idx="80229">
                  <c:v>61.098891881600302</c:v>
                </c:pt>
                <c:pt idx="80230">
                  <c:v>53.927741996174397</c:v>
                </c:pt>
                <c:pt idx="80231">
                  <c:v>60.0585911597218</c:v>
                </c:pt>
                <c:pt idx="80232">
                  <c:v>60.881566556125499</c:v>
                </c:pt>
                <c:pt idx="80233">
                  <c:v>57.138209320891498</c:v>
                </c:pt>
                <c:pt idx="80234">
                  <c:v>55.599901525347398</c:v>
                </c:pt>
                <c:pt idx="80235">
                  <c:v>53.854030032358601</c:v>
                </c:pt>
                <c:pt idx="80236">
                  <c:v>56.4933201039848</c:v>
                </c:pt>
                <c:pt idx="80237">
                  <c:v>58.574877540183202</c:v>
                </c:pt>
                <c:pt idx="80238">
                  <c:v>56.034751246377901</c:v>
                </c:pt>
                <c:pt idx="80239">
                  <c:v>57.312957049117003</c:v>
                </c:pt>
                <c:pt idx="80240">
                  <c:v>55.340066555832301</c:v>
                </c:pt>
                <c:pt idx="80241">
                  <c:v>72.991812998895398</c:v>
                </c:pt>
                <c:pt idx="80242">
                  <c:v>57.713903074360601</c:v>
                </c:pt>
                <c:pt idx="80243">
                  <c:v>58.207164907053297</c:v>
                </c:pt>
                <c:pt idx="80244">
                  <c:v>60.943556239648998</c:v>
                </c:pt>
                <c:pt idx="80245">
                  <c:v>55.939041553501397</c:v>
                </c:pt>
                <c:pt idx="80246">
                  <c:v>54.375929649439897</c:v>
                </c:pt>
                <c:pt idx="80247">
                  <c:v>58.738549366003099</c:v>
                </c:pt>
                <c:pt idx="80248">
                  <c:v>53.236348477714003</c:v>
                </c:pt>
                <c:pt idx="80249">
                  <c:v>56.021318740841402</c:v>
                </c:pt>
                <c:pt idx="80250">
                  <c:v>54.924137134531598</c:v>
                </c:pt>
                <c:pt idx="80251">
                  <c:v>58.705815934808697</c:v>
                </c:pt>
                <c:pt idx="80252">
                  <c:v>58.924813357852699</c:v>
                </c:pt>
                <c:pt idx="80253">
                  <c:v>54.679388237793802</c:v>
                </c:pt>
                <c:pt idx="80254">
                  <c:v>56.612020752857603</c:v>
                </c:pt>
                <c:pt idx="80255">
                  <c:v>61.223611634339498</c:v>
                </c:pt>
                <c:pt idx="80256">
                  <c:v>50.836161018970301</c:v>
                </c:pt>
                <c:pt idx="80257">
                  <c:v>55.487143255945597</c:v>
                </c:pt>
                <c:pt idx="80258">
                  <c:v>60.021384309721299</c:v>
                </c:pt>
                <c:pt idx="80259">
                  <c:v>57.814348053709303</c:v>
                </c:pt>
                <c:pt idx="80260">
                  <c:v>59.379363742593398</c:v>
                </c:pt>
                <c:pt idx="80261">
                  <c:v>56.1026532517578</c:v>
                </c:pt>
                <c:pt idx="80262">
                  <c:v>60.080693606119702</c:v>
                </c:pt>
                <c:pt idx="80263">
                  <c:v>54.400929877841797</c:v>
                </c:pt>
                <c:pt idx="80264">
                  <c:v>59.5812729094867</c:v>
                </c:pt>
                <c:pt idx="80265">
                  <c:v>55.8129780350666</c:v>
                </c:pt>
                <c:pt idx="80266">
                  <c:v>55.511308041667299</c:v>
                </c:pt>
                <c:pt idx="80267">
                  <c:v>54.824001033581801</c:v>
                </c:pt>
                <c:pt idx="80268">
                  <c:v>60.8670005074936</c:v>
                </c:pt>
                <c:pt idx="80269">
                  <c:v>55.326091657372402</c:v>
                </c:pt>
                <c:pt idx="80270">
                  <c:v>57.629551700390103</c:v>
                </c:pt>
                <c:pt idx="80271">
                  <c:v>53.6098882434421</c:v>
                </c:pt>
                <c:pt idx="80272">
                  <c:v>57.9930128288388</c:v>
                </c:pt>
                <c:pt idx="80273">
                  <c:v>57.300546257082203</c:v>
                </c:pt>
                <c:pt idx="80274">
                  <c:v>63.370379437106003</c:v>
                </c:pt>
                <c:pt idx="80275">
                  <c:v>59.660000245467401</c:v>
                </c:pt>
                <c:pt idx="80276">
                  <c:v>58.395881631407299</c:v>
                </c:pt>
                <c:pt idx="80277">
                  <c:v>58.453703413325002</c:v>
                </c:pt>
                <c:pt idx="80278">
                  <c:v>54.2869566619095</c:v>
                </c:pt>
                <c:pt idx="80279">
                  <c:v>59.479786315061098</c:v>
                </c:pt>
                <c:pt idx="80280">
                  <c:v>56.420055746693997</c:v>
                </c:pt>
                <c:pt idx="80281">
                  <c:v>57.134325967377997</c:v>
                </c:pt>
                <c:pt idx="80282">
                  <c:v>57.642531078515198</c:v>
                </c:pt>
                <c:pt idx="80283">
                  <c:v>58.2822493729279</c:v>
                </c:pt>
                <c:pt idx="80284">
                  <c:v>58.454810996310698</c:v>
                </c:pt>
                <c:pt idx="80285">
                  <c:v>56.786370128426199</c:v>
                </c:pt>
                <c:pt idx="80286">
                  <c:v>53.795344557761801</c:v>
                </c:pt>
                <c:pt idx="80287">
                  <c:v>57.2883904885568</c:v>
                </c:pt>
                <c:pt idx="80288">
                  <c:v>58.4005526761296</c:v>
                </c:pt>
                <c:pt idx="80289">
                  <c:v>55.771123317938702</c:v>
                </c:pt>
                <c:pt idx="80290">
                  <c:v>58.277442694015797</c:v>
                </c:pt>
                <c:pt idx="80291">
                  <c:v>57.730380332171201</c:v>
                </c:pt>
                <c:pt idx="80292">
                  <c:v>57.655901689094499</c:v>
                </c:pt>
                <c:pt idx="80293">
                  <c:v>59.279366892871501</c:v>
                </c:pt>
                <c:pt idx="80294">
                  <c:v>60.435440225518803</c:v>
                </c:pt>
                <c:pt idx="80295">
                  <c:v>56.647828820137399</c:v>
                </c:pt>
                <c:pt idx="80296">
                  <c:v>58.464907479262301</c:v>
                </c:pt>
                <c:pt idx="80297">
                  <c:v>60.965922186814701</c:v>
                </c:pt>
                <c:pt idx="80298">
                  <c:v>60.7853152102726</c:v>
                </c:pt>
                <c:pt idx="80299">
                  <c:v>53.944310897013203</c:v>
                </c:pt>
                <c:pt idx="80300">
                  <c:v>56.1964858114357</c:v>
                </c:pt>
                <c:pt idx="80301">
                  <c:v>57.496715219556101</c:v>
                </c:pt>
                <c:pt idx="80302">
                  <c:v>57.063496162274298</c:v>
                </c:pt>
                <c:pt idx="80303">
                  <c:v>56.777238669294299</c:v>
                </c:pt>
                <c:pt idx="80304">
                  <c:v>57.232818090661702</c:v>
                </c:pt>
                <c:pt idx="80305">
                  <c:v>61.399107157270898</c:v>
                </c:pt>
                <c:pt idx="80306">
                  <c:v>57.955064677470702</c:v>
                </c:pt>
                <c:pt idx="80307">
                  <c:v>57.628734864824999</c:v>
                </c:pt>
                <c:pt idx="80308">
                  <c:v>54.005019034470003</c:v>
                </c:pt>
                <c:pt idx="80309">
                  <c:v>51.238490189704898</c:v>
                </c:pt>
                <c:pt idx="80310">
                  <c:v>59.588704778042903</c:v>
                </c:pt>
                <c:pt idx="80311">
                  <c:v>57.977764640334598</c:v>
                </c:pt>
                <c:pt idx="80312">
                  <c:v>59.9007506546344</c:v>
                </c:pt>
                <c:pt idx="80313">
                  <c:v>54.513070820320898</c:v>
                </c:pt>
                <c:pt idx="80314">
                  <c:v>62.174367200774903</c:v>
                </c:pt>
                <c:pt idx="80315">
                  <c:v>54.748436634574396</c:v>
                </c:pt>
                <c:pt idx="80316">
                  <c:v>55.539043900272503</c:v>
                </c:pt>
                <c:pt idx="80317">
                  <c:v>60.329196349429999</c:v>
                </c:pt>
                <c:pt idx="80318">
                  <c:v>64.844402426113803</c:v>
                </c:pt>
                <c:pt idx="80319">
                  <c:v>55.765784465722</c:v>
                </c:pt>
                <c:pt idx="80320">
                  <c:v>55.4313294259291</c:v>
                </c:pt>
                <c:pt idx="80321">
                  <c:v>58.776356412667099</c:v>
                </c:pt>
                <c:pt idx="80322">
                  <c:v>57.715573187751403</c:v>
                </c:pt>
                <c:pt idx="80323">
                  <c:v>58.317508748700298</c:v>
                </c:pt>
                <c:pt idx="80324">
                  <c:v>54.111278506475898</c:v>
                </c:pt>
                <c:pt idx="80325">
                  <c:v>57.238804650232801</c:v>
                </c:pt>
                <c:pt idx="80326">
                  <c:v>60.316785947073001</c:v>
                </c:pt>
                <c:pt idx="80327">
                  <c:v>57.663569205471902</c:v>
                </c:pt>
                <c:pt idx="80328">
                  <c:v>54.3374677832876</c:v>
                </c:pt>
                <c:pt idx="80329">
                  <c:v>54.781730123805403</c:v>
                </c:pt>
                <c:pt idx="80330">
                  <c:v>56.459514607605001</c:v>
                </c:pt>
                <c:pt idx="80331">
                  <c:v>54.454000893317499</c:v>
                </c:pt>
                <c:pt idx="80332">
                  <c:v>54.952289138533899</c:v>
                </c:pt>
                <c:pt idx="80333">
                  <c:v>52.889133867400602</c:v>
                </c:pt>
                <c:pt idx="80334">
                  <c:v>57.407308405461499</c:v>
                </c:pt>
                <c:pt idx="80335">
                  <c:v>58.676466635512703</c:v>
                </c:pt>
                <c:pt idx="80336">
                  <c:v>58.173054986774403</c:v>
                </c:pt>
                <c:pt idx="80337">
                  <c:v>56.490267840584899</c:v>
                </c:pt>
                <c:pt idx="80338">
                  <c:v>65.657140071852595</c:v>
                </c:pt>
                <c:pt idx="80339">
                  <c:v>55.3711173911706</c:v>
                </c:pt>
                <c:pt idx="80340">
                  <c:v>52.617246276643797</c:v>
                </c:pt>
                <c:pt idx="80341">
                  <c:v>52.187014006757003</c:v>
                </c:pt>
                <c:pt idx="80342">
                  <c:v>60.991517565600901</c:v>
                </c:pt>
                <c:pt idx="80343">
                  <c:v>58.232865924359501</c:v>
                </c:pt>
                <c:pt idx="80344">
                  <c:v>59.781404583575302</c:v>
                </c:pt>
                <c:pt idx="80345">
                  <c:v>64.442692532201804</c:v>
                </c:pt>
                <c:pt idx="80346">
                  <c:v>57.885777813369501</c:v>
                </c:pt>
                <c:pt idx="80347">
                  <c:v>56.578765215714199</c:v>
                </c:pt>
                <c:pt idx="80348">
                  <c:v>60.457192874927998</c:v>
                </c:pt>
                <c:pt idx="80349">
                  <c:v>62.318991221074803</c:v>
                </c:pt>
                <c:pt idx="80350">
                  <c:v>55.938961088178601</c:v>
                </c:pt>
                <c:pt idx="80351">
                  <c:v>56.384253547901999</c:v>
                </c:pt>
                <c:pt idx="80352">
                  <c:v>62.358228888150599</c:v>
                </c:pt>
                <c:pt idx="80353">
                  <c:v>61.247293981828903</c:v>
                </c:pt>
                <c:pt idx="80354">
                  <c:v>60.134612324651101</c:v>
                </c:pt>
                <c:pt idx="80355">
                  <c:v>56.557538108508602</c:v>
                </c:pt>
                <c:pt idx="80356">
                  <c:v>56.152847155308599</c:v>
                </c:pt>
                <c:pt idx="80357">
                  <c:v>58.617220273165103</c:v>
                </c:pt>
                <c:pt idx="80358">
                  <c:v>61.2213369268026</c:v>
                </c:pt>
                <c:pt idx="80359">
                  <c:v>57.644744989557303</c:v>
                </c:pt>
                <c:pt idx="80360">
                  <c:v>57.889743057480203</c:v>
                </c:pt>
                <c:pt idx="80361">
                  <c:v>62.291859546297403</c:v>
                </c:pt>
                <c:pt idx="80362">
                  <c:v>65.388129709304494</c:v>
                </c:pt>
                <c:pt idx="80363">
                  <c:v>57.684091579317901</c:v>
                </c:pt>
                <c:pt idx="80364">
                  <c:v>58.512652939561299</c:v>
                </c:pt>
                <c:pt idx="80365">
                  <c:v>57.464216660196797</c:v>
                </c:pt>
                <c:pt idx="80366">
                  <c:v>57.653271486964798</c:v>
                </c:pt>
                <c:pt idx="80367">
                  <c:v>59.3683408470364</c:v>
                </c:pt>
                <c:pt idx="80368">
                  <c:v>58.181521082794802</c:v>
                </c:pt>
                <c:pt idx="80369">
                  <c:v>58.8396211695772</c:v>
                </c:pt>
                <c:pt idx="80370">
                  <c:v>57.509559191888201</c:v>
                </c:pt>
                <c:pt idx="80371">
                  <c:v>61.145485275476702</c:v>
                </c:pt>
                <c:pt idx="80372">
                  <c:v>58.4087368462706</c:v>
                </c:pt>
                <c:pt idx="80373">
                  <c:v>59.428315730696497</c:v>
                </c:pt>
                <c:pt idx="80374">
                  <c:v>60.941528178682198</c:v>
                </c:pt>
                <c:pt idx="80375">
                  <c:v>55.716141064175503</c:v>
                </c:pt>
                <c:pt idx="80376">
                  <c:v>54.850214153613102</c:v>
                </c:pt>
                <c:pt idx="80377">
                  <c:v>58.2204848778117</c:v>
                </c:pt>
                <c:pt idx="80378">
                  <c:v>54.447773890894801</c:v>
                </c:pt>
                <c:pt idx="80379">
                  <c:v>58.831733804962902</c:v>
                </c:pt>
                <c:pt idx="80380">
                  <c:v>60.999363804305702</c:v>
                </c:pt>
                <c:pt idx="80381">
                  <c:v>56.685331489133198</c:v>
                </c:pt>
                <c:pt idx="80382">
                  <c:v>54.658616705764203</c:v>
                </c:pt>
                <c:pt idx="80383">
                  <c:v>60.108905350994398</c:v>
                </c:pt>
                <c:pt idx="80384">
                  <c:v>55.849336933836497</c:v>
                </c:pt>
                <c:pt idx="80385">
                  <c:v>59.047716883368601</c:v>
                </c:pt>
                <c:pt idx="80386">
                  <c:v>57.424789000821299</c:v>
                </c:pt>
                <c:pt idx="80387">
                  <c:v>54.778744165465802</c:v>
                </c:pt>
                <c:pt idx="80388">
                  <c:v>55.309916740739801</c:v>
                </c:pt>
                <c:pt idx="80389">
                  <c:v>53.715490260515601</c:v>
                </c:pt>
                <c:pt idx="80390">
                  <c:v>57.321337374749803</c:v>
                </c:pt>
                <c:pt idx="80391">
                  <c:v>58.423235916616903</c:v>
                </c:pt>
                <c:pt idx="80392">
                  <c:v>55.262785948014901</c:v>
                </c:pt>
                <c:pt idx="80393">
                  <c:v>57.395511222223</c:v>
                </c:pt>
                <c:pt idx="80394">
                  <c:v>54.064465110230202</c:v>
                </c:pt>
                <c:pt idx="80395">
                  <c:v>58.113613088568599</c:v>
                </c:pt>
                <c:pt idx="80396">
                  <c:v>54.083842242270997</c:v>
                </c:pt>
                <c:pt idx="80397">
                  <c:v>57.688315863966103</c:v>
                </c:pt>
                <c:pt idx="80398">
                  <c:v>54.756692261815502</c:v>
                </c:pt>
                <c:pt idx="80399">
                  <c:v>58.268412869482297</c:v>
                </c:pt>
                <c:pt idx="80400">
                  <c:v>57.428324745970599</c:v>
                </c:pt>
                <c:pt idx="80401">
                  <c:v>55.654713444187998</c:v>
                </c:pt>
                <c:pt idx="80402">
                  <c:v>54.576566704096898</c:v>
                </c:pt>
                <c:pt idx="80403">
                  <c:v>62.179268714840603</c:v>
                </c:pt>
                <c:pt idx="80404">
                  <c:v>57.564022921230404</c:v>
                </c:pt>
                <c:pt idx="80405">
                  <c:v>58.776610870285403</c:v>
                </c:pt>
                <c:pt idx="80406">
                  <c:v>57.4739087919979</c:v>
                </c:pt>
                <c:pt idx="80407">
                  <c:v>59.6542547491375</c:v>
                </c:pt>
                <c:pt idx="80408">
                  <c:v>58.770778028061002</c:v>
                </c:pt>
                <c:pt idx="80409">
                  <c:v>58.564956255942803</c:v>
                </c:pt>
                <c:pt idx="80410">
                  <c:v>56.996754783484199</c:v>
                </c:pt>
                <c:pt idx="80411">
                  <c:v>57.828742317617298</c:v>
                </c:pt>
                <c:pt idx="80412">
                  <c:v>56.438128193062802</c:v>
                </c:pt>
                <c:pt idx="80413">
                  <c:v>57.050532880306697</c:v>
                </c:pt>
                <c:pt idx="80414">
                  <c:v>54.8346473046997</c:v>
                </c:pt>
                <c:pt idx="80415">
                  <c:v>57.434916829033199</c:v>
                </c:pt>
                <c:pt idx="80416">
                  <c:v>56.272936835514102</c:v>
                </c:pt>
                <c:pt idx="80417">
                  <c:v>55.769393192941401</c:v>
                </c:pt>
                <c:pt idx="80418">
                  <c:v>59.398778538924297</c:v>
                </c:pt>
                <c:pt idx="80419">
                  <c:v>51.780236419693402</c:v>
                </c:pt>
                <c:pt idx="80420">
                  <c:v>55.122852508382699</c:v>
                </c:pt>
                <c:pt idx="80421">
                  <c:v>57.8717132612935</c:v>
                </c:pt>
                <c:pt idx="80422">
                  <c:v>53.169996430416298</c:v>
                </c:pt>
                <c:pt idx="80423">
                  <c:v>53.816555729985097</c:v>
                </c:pt>
                <c:pt idx="80424">
                  <c:v>56.148014698915098</c:v>
                </c:pt>
                <c:pt idx="80425">
                  <c:v>59.947536420701901</c:v>
                </c:pt>
                <c:pt idx="80426">
                  <c:v>57.878423978339598</c:v>
                </c:pt>
                <c:pt idx="80427">
                  <c:v>59.101965666113699</c:v>
                </c:pt>
                <c:pt idx="80428">
                  <c:v>55.424428437400898</c:v>
                </c:pt>
                <c:pt idx="80429">
                  <c:v>52.111266539993302</c:v>
                </c:pt>
                <c:pt idx="80430">
                  <c:v>55.988932850959202</c:v>
                </c:pt>
                <c:pt idx="80431">
                  <c:v>51.9733456541557</c:v>
                </c:pt>
                <c:pt idx="80432">
                  <c:v>55.137127497128901</c:v>
                </c:pt>
                <c:pt idx="80433">
                  <c:v>56.854242976079199</c:v>
                </c:pt>
                <c:pt idx="80434">
                  <c:v>54.065508692658597</c:v>
                </c:pt>
                <c:pt idx="80435">
                  <c:v>58.215576864911597</c:v>
                </c:pt>
                <c:pt idx="80436">
                  <c:v>55.449945145886801</c:v>
                </c:pt>
                <c:pt idx="80437">
                  <c:v>56.616695932097102</c:v>
                </c:pt>
                <c:pt idx="80438">
                  <c:v>57.247863730864502</c:v>
                </c:pt>
                <c:pt idx="80439">
                  <c:v>53.538773921603301</c:v>
                </c:pt>
                <c:pt idx="80440">
                  <c:v>55.477242277185702</c:v>
                </c:pt>
                <c:pt idx="80441">
                  <c:v>58.707077786065597</c:v>
                </c:pt>
                <c:pt idx="80442">
                  <c:v>55.938509317474796</c:v>
                </c:pt>
                <c:pt idx="80443">
                  <c:v>53.767841349947197</c:v>
                </c:pt>
                <c:pt idx="80444">
                  <c:v>59.0661333778284</c:v>
                </c:pt>
                <c:pt idx="80445">
                  <c:v>58.5692751360898</c:v>
                </c:pt>
                <c:pt idx="80446">
                  <c:v>51.473708129165402</c:v>
                </c:pt>
                <c:pt idx="80447">
                  <c:v>58.082252671099802</c:v>
                </c:pt>
                <c:pt idx="80448">
                  <c:v>60.768065735113701</c:v>
                </c:pt>
                <c:pt idx="80449">
                  <c:v>56.031067095123298</c:v>
                </c:pt>
                <c:pt idx="80450">
                  <c:v>60.368422970469602</c:v>
                </c:pt>
                <c:pt idx="80451">
                  <c:v>58.553863074153703</c:v>
                </c:pt>
                <c:pt idx="80452">
                  <c:v>63.452506896656502</c:v>
                </c:pt>
                <c:pt idx="80453">
                  <c:v>56.003179781553399</c:v>
                </c:pt>
                <c:pt idx="80454">
                  <c:v>56.724055671645402</c:v>
                </c:pt>
                <c:pt idx="80455">
                  <c:v>58.275142175433103</c:v>
                </c:pt>
                <c:pt idx="80456">
                  <c:v>56.928974017526699</c:v>
                </c:pt>
                <c:pt idx="80457">
                  <c:v>57.225782371280701</c:v>
                </c:pt>
                <c:pt idx="80458">
                  <c:v>55.9262015914682</c:v>
                </c:pt>
                <c:pt idx="80459">
                  <c:v>57.184695562828601</c:v>
                </c:pt>
                <c:pt idx="80460">
                  <c:v>60.928582840002903</c:v>
                </c:pt>
                <c:pt idx="80461">
                  <c:v>60.789637335013197</c:v>
                </c:pt>
                <c:pt idx="80462">
                  <c:v>55.889120821801903</c:v>
                </c:pt>
                <c:pt idx="80463">
                  <c:v>60.783172564014798</c:v>
                </c:pt>
                <c:pt idx="80464">
                  <c:v>57.6356116125623</c:v>
                </c:pt>
                <c:pt idx="80465">
                  <c:v>58.792355321398198</c:v>
                </c:pt>
                <c:pt idx="80466">
                  <c:v>57.702880323836403</c:v>
                </c:pt>
                <c:pt idx="80467">
                  <c:v>57.209692590784897</c:v>
                </c:pt>
                <c:pt idx="80468">
                  <c:v>56.9395876736274</c:v>
                </c:pt>
                <c:pt idx="80469">
                  <c:v>55.8239940722803</c:v>
                </c:pt>
                <c:pt idx="80470">
                  <c:v>58.460157511468701</c:v>
                </c:pt>
                <c:pt idx="80471">
                  <c:v>55.966039736331801</c:v>
                </c:pt>
                <c:pt idx="80472">
                  <c:v>67.5143848849969</c:v>
                </c:pt>
                <c:pt idx="80473">
                  <c:v>61.379521450092099</c:v>
                </c:pt>
                <c:pt idx="80474">
                  <c:v>53.745824156070398</c:v>
                </c:pt>
                <c:pt idx="80475">
                  <c:v>57.816645081979097</c:v>
                </c:pt>
                <c:pt idx="80476">
                  <c:v>60.495809426864</c:v>
                </c:pt>
                <c:pt idx="80477">
                  <c:v>56.018958971217202</c:v>
                </c:pt>
                <c:pt idx="80478">
                  <c:v>59.711374661798303</c:v>
                </c:pt>
                <c:pt idx="80479">
                  <c:v>58.9335217516226</c:v>
                </c:pt>
                <c:pt idx="80480">
                  <c:v>56.508474933035103</c:v>
                </c:pt>
                <c:pt idx="80481">
                  <c:v>56.737472343034199</c:v>
                </c:pt>
                <c:pt idx="80482">
                  <c:v>58.074674718221502</c:v>
                </c:pt>
                <c:pt idx="80483">
                  <c:v>60.677369506949297</c:v>
                </c:pt>
                <c:pt idx="80484">
                  <c:v>61.657186520518302</c:v>
                </c:pt>
                <c:pt idx="80485">
                  <c:v>56.313841550073398</c:v>
                </c:pt>
                <c:pt idx="80486">
                  <c:v>59.478281940219702</c:v>
                </c:pt>
                <c:pt idx="80487">
                  <c:v>55.653453415134102</c:v>
                </c:pt>
                <c:pt idx="80488">
                  <c:v>58.376741311818002</c:v>
                </c:pt>
                <c:pt idx="80489">
                  <c:v>61.992443967706102</c:v>
                </c:pt>
                <c:pt idx="80490">
                  <c:v>57.145892374842099</c:v>
                </c:pt>
                <c:pt idx="80491">
                  <c:v>62.469213669996599</c:v>
                </c:pt>
                <c:pt idx="80492">
                  <c:v>56.893319012142797</c:v>
                </c:pt>
                <c:pt idx="80493">
                  <c:v>53.869956467809899</c:v>
                </c:pt>
                <c:pt idx="80494">
                  <c:v>59.318579039912201</c:v>
                </c:pt>
                <c:pt idx="80495">
                  <c:v>57.770239665651303</c:v>
                </c:pt>
                <c:pt idx="80496">
                  <c:v>61.159285800516102</c:v>
                </c:pt>
                <c:pt idx="80497">
                  <c:v>58.028736528733297</c:v>
                </c:pt>
                <c:pt idx="80498">
                  <c:v>54.994763447298801</c:v>
                </c:pt>
                <c:pt idx="80499">
                  <c:v>55.616115818276903</c:v>
                </c:pt>
                <c:pt idx="80500">
                  <c:v>54.558181309568198</c:v>
                </c:pt>
                <c:pt idx="80501">
                  <c:v>54.187652063375097</c:v>
                </c:pt>
                <c:pt idx="80502">
                  <c:v>57.664950625167101</c:v>
                </c:pt>
                <c:pt idx="80503">
                  <c:v>59.530831378269099</c:v>
                </c:pt>
                <c:pt idx="80504">
                  <c:v>53.858483896623099</c:v>
                </c:pt>
                <c:pt idx="80505">
                  <c:v>58.676858472186197</c:v>
                </c:pt>
                <c:pt idx="80506">
                  <c:v>61.1369903010985</c:v>
                </c:pt>
                <c:pt idx="80507">
                  <c:v>57.5333212984631</c:v>
                </c:pt>
                <c:pt idx="80508">
                  <c:v>60.199377270889897</c:v>
                </c:pt>
                <c:pt idx="80509">
                  <c:v>58.766293822039898</c:v>
                </c:pt>
                <c:pt idx="80510">
                  <c:v>55.549362137475804</c:v>
                </c:pt>
                <c:pt idx="80511">
                  <c:v>58.275643044024001</c:v>
                </c:pt>
                <c:pt idx="80512">
                  <c:v>57.151915359983299</c:v>
                </c:pt>
                <c:pt idx="80513">
                  <c:v>54.996482796129101</c:v>
                </c:pt>
                <c:pt idx="80514">
                  <c:v>58.126510242790197</c:v>
                </c:pt>
                <c:pt idx="80515">
                  <c:v>56.817064016661398</c:v>
                </c:pt>
                <c:pt idx="80516">
                  <c:v>56.921932085058899</c:v>
                </c:pt>
                <c:pt idx="80517">
                  <c:v>58.077942487113098</c:v>
                </c:pt>
                <c:pt idx="80518">
                  <c:v>58.9857030389865</c:v>
                </c:pt>
                <c:pt idx="80519">
                  <c:v>60.706859506073101</c:v>
                </c:pt>
                <c:pt idx="80520">
                  <c:v>57.298436165122901</c:v>
                </c:pt>
                <c:pt idx="80521">
                  <c:v>59.343535332673</c:v>
                </c:pt>
                <c:pt idx="80522">
                  <c:v>57.434926065010401</c:v>
                </c:pt>
                <c:pt idx="80523">
                  <c:v>55.328982262724502</c:v>
                </c:pt>
                <c:pt idx="80524">
                  <c:v>55.583554120813403</c:v>
                </c:pt>
                <c:pt idx="80525">
                  <c:v>60.423689704781502</c:v>
                </c:pt>
                <c:pt idx="80526">
                  <c:v>54.8222491541528</c:v>
                </c:pt>
                <c:pt idx="80527">
                  <c:v>58.454071394030301</c:v>
                </c:pt>
                <c:pt idx="80528">
                  <c:v>59.751379216333497</c:v>
                </c:pt>
                <c:pt idx="80529">
                  <c:v>61.968693588120701</c:v>
                </c:pt>
                <c:pt idx="80530">
                  <c:v>58.241287173792401</c:v>
                </c:pt>
                <c:pt idx="80531">
                  <c:v>58.071166782935997</c:v>
                </c:pt>
                <c:pt idx="80532">
                  <c:v>56.494192835752699</c:v>
                </c:pt>
                <c:pt idx="80533">
                  <c:v>56.774836275452699</c:v>
                </c:pt>
                <c:pt idx="80534">
                  <c:v>59.710349888852299</c:v>
                </c:pt>
                <c:pt idx="80535">
                  <c:v>60.6055389452669</c:v>
                </c:pt>
                <c:pt idx="80536">
                  <c:v>59.232483374581903</c:v>
                </c:pt>
                <c:pt idx="80537">
                  <c:v>62.745841876954898</c:v>
                </c:pt>
                <c:pt idx="80538">
                  <c:v>56.206970250809498</c:v>
                </c:pt>
                <c:pt idx="80539">
                  <c:v>57.403931084451301</c:v>
                </c:pt>
                <c:pt idx="80540">
                  <c:v>59.214691629367003</c:v>
                </c:pt>
                <c:pt idx="80541">
                  <c:v>62.102628352921599</c:v>
                </c:pt>
                <c:pt idx="80542">
                  <c:v>63.061298866322701</c:v>
                </c:pt>
                <c:pt idx="80543">
                  <c:v>58.237497862355603</c:v>
                </c:pt>
                <c:pt idx="80544">
                  <c:v>55.838903243800402</c:v>
                </c:pt>
                <c:pt idx="80545">
                  <c:v>58.830296467018599</c:v>
                </c:pt>
                <c:pt idx="80546">
                  <c:v>59.389090390557499</c:v>
                </c:pt>
                <c:pt idx="80547">
                  <c:v>58.944218685068101</c:v>
                </c:pt>
                <c:pt idx="80548">
                  <c:v>62.943978560838701</c:v>
                </c:pt>
                <c:pt idx="80549">
                  <c:v>57.0074543117479</c:v>
                </c:pt>
                <c:pt idx="80550">
                  <c:v>60.701587683780197</c:v>
                </c:pt>
                <c:pt idx="80551">
                  <c:v>62.463903444418897</c:v>
                </c:pt>
                <c:pt idx="80552">
                  <c:v>59.388355611473997</c:v>
                </c:pt>
                <c:pt idx="80553">
                  <c:v>63.499251053209399</c:v>
                </c:pt>
                <c:pt idx="80554">
                  <c:v>60.893027163100001</c:v>
                </c:pt>
                <c:pt idx="80555">
                  <c:v>56.665386117970897</c:v>
                </c:pt>
                <c:pt idx="80556">
                  <c:v>55.950484205364504</c:v>
                </c:pt>
                <c:pt idx="80557">
                  <c:v>57.9928840817797</c:v>
                </c:pt>
                <c:pt idx="80558">
                  <c:v>52.422878459946901</c:v>
                </c:pt>
                <c:pt idx="80559">
                  <c:v>58.259603098846902</c:v>
                </c:pt>
                <c:pt idx="80560">
                  <c:v>58.380809012640398</c:v>
                </c:pt>
                <c:pt idx="80561">
                  <c:v>55.680789935705498</c:v>
                </c:pt>
                <c:pt idx="80562">
                  <c:v>58.952404989717401</c:v>
                </c:pt>
                <c:pt idx="80563">
                  <c:v>57.663004946465897</c:v>
                </c:pt>
                <c:pt idx="80564">
                  <c:v>64.532521016580802</c:v>
                </c:pt>
                <c:pt idx="80565">
                  <c:v>59.6873884870392</c:v>
                </c:pt>
                <c:pt idx="80566">
                  <c:v>58.8652797915992</c:v>
                </c:pt>
                <c:pt idx="80567">
                  <c:v>56.967243982609901</c:v>
                </c:pt>
                <c:pt idx="80568">
                  <c:v>54.2887257611726</c:v>
                </c:pt>
                <c:pt idx="80569">
                  <c:v>56.237494884042903</c:v>
                </c:pt>
                <c:pt idx="80570">
                  <c:v>54.886786842917701</c:v>
                </c:pt>
                <c:pt idx="80571">
                  <c:v>57.717217974377398</c:v>
                </c:pt>
                <c:pt idx="80572">
                  <c:v>57.958901292851898</c:v>
                </c:pt>
                <c:pt idx="80573">
                  <c:v>56.534367605580798</c:v>
                </c:pt>
                <c:pt idx="80574">
                  <c:v>53.329749123615201</c:v>
                </c:pt>
                <c:pt idx="80575">
                  <c:v>55.141983121362202</c:v>
                </c:pt>
                <c:pt idx="80576">
                  <c:v>62.341438175507101</c:v>
                </c:pt>
                <c:pt idx="80577">
                  <c:v>59.07338414665</c:v>
                </c:pt>
                <c:pt idx="80578">
                  <c:v>58.782765462434902</c:v>
                </c:pt>
                <c:pt idx="80579">
                  <c:v>59.111812317728898</c:v>
                </c:pt>
                <c:pt idx="80580">
                  <c:v>60.272964761343303</c:v>
                </c:pt>
                <c:pt idx="80581">
                  <c:v>58.160126495231502</c:v>
                </c:pt>
                <c:pt idx="80582">
                  <c:v>59.659764462176497</c:v>
                </c:pt>
                <c:pt idx="80583">
                  <c:v>60.664770799126103</c:v>
                </c:pt>
                <c:pt idx="80584">
                  <c:v>53.7818738713678</c:v>
                </c:pt>
                <c:pt idx="80585">
                  <c:v>58.009247684988203</c:v>
                </c:pt>
                <c:pt idx="80586">
                  <c:v>61.535895497564603</c:v>
                </c:pt>
                <c:pt idx="80587">
                  <c:v>56.584648853188597</c:v>
                </c:pt>
                <c:pt idx="80588">
                  <c:v>55.7156131072054</c:v>
                </c:pt>
                <c:pt idx="80589">
                  <c:v>59.714817156052902</c:v>
                </c:pt>
                <c:pt idx="80590">
                  <c:v>58.948541557658899</c:v>
                </c:pt>
                <c:pt idx="80591">
                  <c:v>61.679025560037601</c:v>
                </c:pt>
                <c:pt idx="80592">
                  <c:v>59.041266146923</c:v>
                </c:pt>
                <c:pt idx="80593">
                  <c:v>58.658693355676299</c:v>
                </c:pt>
                <c:pt idx="80594">
                  <c:v>57.746661221757002</c:v>
                </c:pt>
                <c:pt idx="80595">
                  <c:v>55.408470396370802</c:v>
                </c:pt>
                <c:pt idx="80596">
                  <c:v>62.578195413054701</c:v>
                </c:pt>
                <c:pt idx="80597">
                  <c:v>59.4571073175183</c:v>
                </c:pt>
                <c:pt idx="80598">
                  <c:v>58.508239610650598</c:v>
                </c:pt>
                <c:pt idx="80599">
                  <c:v>59.791770967175999</c:v>
                </c:pt>
                <c:pt idx="80600">
                  <c:v>61.018442960834598</c:v>
                </c:pt>
                <c:pt idx="80601">
                  <c:v>56.851371138354097</c:v>
                </c:pt>
                <c:pt idx="80602">
                  <c:v>58.366387819749498</c:v>
                </c:pt>
                <c:pt idx="80603">
                  <c:v>59.600173896985702</c:v>
                </c:pt>
                <c:pt idx="80604">
                  <c:v>62.148919814560799</c:v>
                </c:pt>
                <c:pt idx="80605">
                  <c:v>56.420278978848202</c:v>
                </c:pt>
                <c:pt idx="80606">
                  <c:v>55.053109428643303</c:v>
                </c:pt>
                <c:pt idx="80607">
                  <c:v>61.334007212993797</c:v>
                </c:pt>
                <c:pt idx="80608">
                  <c:v>56.695033567473899</c:v>
                </c:pt>
                <c:pt idx="80609">
                  <c:v>59.574298393603598</c:v>
                </c:pt>
                <c:pt idx="80610">
                  <c:v>72.957354031020799</c:v>
                </c:pt>
                <c:pt idx="80611">
                  <c:v>57.268408540044</c:v>
                </c:pt>
                <c:pt idx="80612">
                  <c:v>60.740970131835603</c:v>
                </c:pt>
                <c:pt idx="80613">
                  <c:v>56.028229232521397</c:v>
                </c:pt>
                <c:pt idx="80614">
                  <c:v>62.842472234932799</c:v>
                </c:pt>
                <c:pt idx="80615">
                  <c:v>56.3690719195369</c:v>
                </c:pt>
                <c:pt idx="80616">
                  <c:v>56.793845742435103</c:v>
                </c:pt>
                <c:pt idx="80617">
                  <c:v>59.9812071933192</c:v>
                </c:pt>
                <c:pt idx="80618">
                  <c:v>58.760575451430597</c:v>
                </c:pt>
                <c:pt idx="80619">
                  <c:v>58.243688301993799</c:v>
                </c:pt>
                <c:pt idx="80620">
                  <c:v>54.266882509140103</c:v>
                </c:pt>
                <c:pt idx="80621">
                  <c:v>57.738280455289299</c:v>
                </c:pt>
                <c:pt idx="80622">
                  <c:v>59.077213606178901</c:v>
                </c:pt>
                <c:pt idx="80623">
                  <c:v>60.352486912658897</c:v>
                </c:pt>
                <c:pt idx="80624">
                  <c:v>62.6669842621315</c:v>
                </c:pt>
                <c:pt idx="80625">
                  <c:v>55.860708732197601</c:v>
                </c:pt>
                <c:pt idx="80626">
                  <c:v>65.350362341137497</c:v>
                </c:pt>
                <c:pt idx="80627">
                  <c:v>57.0187572013267</c:v>
                </c:pt>
                <c:pt idx="80628">
                  <c:v>56.442450936522199</c:v>
                </c:pt>
                <c:pt idx="80629">
                  <c:v>55.711640419960503</c:v>
                </c:pt>
                <c:pt idx="80630">
                  <c:v>63.041042365152499</c:v>
                </c:pt>
                <c:pt idx="80631">
                  <c:v>58.381699106048501</c:v>
                </c:pt>
                <c:pt idx="80632">
                  <c:v>55.2167926580711</c:v>
                </c:pt>
                <c:pt idx="80633">
                  <c:v>55.704683814720198</c:v>
                </c:pt>
                <c:pt idx="80634">
                  <c:v>57.902129607409101</c:v>
                </c:pt>
                <c:pt idx="80635">
                  <c:v>55.611799762125699</c:v>
                </c:pt>
                <c:pt idx="80636">
                  <c:v>58.2932797694356</c:v>
                </c:pt>
                <c:pt idx="80637">
                  <c:v>55.667180720116399</c:v>
                </c:pt>
                <c:pt idx="80638">
                  <c:v>59.261978645749899</c:v>
                </c:pt>
                <c:pt idx="80639">
                  <c:v>58.365457130265398</c:v>
                </c:pt>
                <c:pt idx="80640">
                  <c:v>53.7080294632433</c:v>
                </c:pt>
                <c:pt idx="80641">
                  <c:v>58.424311378654998</c:v>
                </c:pt>
                <c:pt idx="80642">
                  <c:v>59.442885881297798</c:v>
                </c:pt>
                <c:pt idx="80643">
                  <c:v>62.633085324565101</c:v>
                </c:pt>
                <c:pt idx="80644">
                  <c:v>55.261866113744198</c:v>
                </c:pt>
                <c:pt idx="80645">
                  <c:v>54.198941018199498</c:v>
                </c:pt>
                <c:pt idx="80646">
                  <c:v>57.187976425734497</c:v>
                </c:pt>
                <c:pt idx="80647">
                  <c:v>58.4150843833011</c:v>
                </c:pt>
                <c:pt idx="80648">
                  <c:v>56.530420292115302</c:v>
                </c:pt>
                <c:pt idx="80649">
                  <c:v>55.376891465652101</c:v>
                </c:pt>
                <c:pt idx="80650">
                  <c:v>59.395202127200399</c:v>
                </c:pt>
                <c:pt idx="80651">
                  <c:v>57.115206316364599</c:v>
                </c:pt>
                <c:pt idx="80652">
                  <c:v>56.5533337647773</c:v>
                </c:pt>
                <c:pt idx="80653">
                  <c:v>56.379633572818101</c:v>
                </c:pt>
                <c:pt idx="80654">
                  <c:v>53.676893083558603</c:v>
                </c:pt>
                <c:pt idx="80655">
                  <c:v>54.807565775492797</c:v>
                </c:pt>
                <c:pt idx="80656">
                  <c:v>58.592385339075904</c:v>
                </c:pt>
                <c:pt idx="80657">
                  <c:v>55.341264379328798</c:v>
                </c:pt>
                <c:pt idx="80658">
                  <c:v>57.2436236089952</c:v>
                </c:pt>
                <c:pt idx="80659">
                  <c:v>52.217574283724097</c:v>
                </c:pt>
                <c:pt idx="80660">
                  <c:v>58.869534356000401</c:v>
                </c:pt>
                <c:pt idx="80661">
                  <c:v>60.022002463018502</c:v>
                </c:pt>
                <c:pt idx="80662">
                  <c:v>55.926517739022202</c:v>
                </c:pt>
                <c:pt idx="80663">
                  <c:v>59.701456417219497</c:v>
                </c:pt>
                <c:pt idx="80664">
                  <c:v>58.4121995342717</c:v>
                </c:pt>
                <c:pt idx="80665">
                  <c:v>57.668437785561999</c:v>
                </c:pt>
                <c:pt idx="80666">
                  <c:v>56.831902891637803</c:v>
                </c:pt>
                <c:pt idx="80667">
                  <c:v>58.419712589182801</c:v>
                </c:pt>
                <c:pt idx="80668">
                  <c:v>56.731335075104802</c:v>
                </c:pt>
                <c:pt idx="80669">
                  <c:v>55.701964765955204</c:v>
                </c:pt>
                <c:pt idx="80670">
                  <c:v>55.792546764198597</c:v>
                </c:pt>
                <c:pt idx="80671">
                  <c:v>56.984538211178098</c:v>
                </c:pt>
                <c:pt idx="80672">
                  <c:v>55.894145061358998</c:v>
                </c:pt>
                <c:pt idx="80673">
                  <c:v>61.464713896017003</c:v>
                </c:pt>
                <c:pt idx="80674">
                  <c:v>55.593451065521599</c:v>
                </c:pt>
                <c:pt idx="80675">
                  <c:v>56.008236343258602</c:v>
                </c:pt>
                <c:pt idx="80676">
                  <c:v>59.575385492292902</c:v>
                </c:pt>
                <c:pt idx="80677">
                  <c:v>57.155777920327999</c:v>
                </c:pt>
                <c:pt idx="80678">
                  <c:v>56.143972948839902</c:v>
                </c:pt>
                <c:pt idx="80679">
                  <c:v>56.8070576925046</c:v>
                </c:pt>
                <c:pt idx="80680">
                  <c:v>55.835690958766399</c:v>
                </c:pt>
                <c:pt idx="80681">
                  <c:v>57.308923373922902</c:v>
                </c:pt>
                <c:pt idx="80682">
                  <c:v>63.593371291502599</c:v>
                </c:pt>
                <c:pt idx="80683">
                  <c:v>55.552868708399501</c:v>
                </c:pt>
                <c:pt idx="80684">
                  <c:v>55.716442979003197</c:v>
                </c:pt>
                <c:pt idx="80685">
                  <c:v>59.803001380096802</c:v>
                </c:pt>
                <c:pt idx="80686">
                  <c:v>61.292772240313901</c:v>
                </c:pt>
                <c:pt idx="80687">
                  <c:v>54.009507076061197</c:v>
                </c:pt>
                <c:pt idx="80688">
                  <c:v>54.8588023532376</c:v>
                </c:pt>
                <c:pt idx="80689">
                  <c:v>55.054923452933203</c:v>
                </c:pt>
                <c:pt idx="80690">
                  <c:v>65.613244719218997</c:v>
                </c:pt>
                <c:pt idx="80691">
                  <c:v>61.880753578107203</c:v>
                </c:pt>
                <c:pt idx="80692">
                  <c:v>57.109262235218601</c:v>
                </c:pt>
                <c:pt idx="80693">
                  <c:v>61.148171287195197</c:v>
                </c:pt>
                <c:pt idx="80694">
                  <c:v>56.842281961458902</c:v>
                </c:pt>
                <c:pt idx="80695">
                  <c:v>60.206568121250399</c:v>
                </c:pt>
                <c:pt idx="80696">
                  <c:v>55.638142733869799</c:v>
                </c:pt>
                <c:pt idx="80697">
                  <c:v>59.535485582562202</c:v>
                </c:pt>
                <c:pt idx="80698">
                  <c:v>61.523862613810898</c:v>
                </c:pt>
                <c:pt idx="80699">
                  <c:v>55.576274743870698</c:v>
                </c:pt>
                <c:pt idx="80700">
                  <c:v>60.296455357290498</c:v>
                </c:pt>
                <c:pt idx="80701">
                  <c:v>61.168427937972297</c:v>
                </c:pt>
                <c:pt idx="80702">
                  <c:v>59.147261901158103</c:v>
                </c:pt>
                <c:pt idx="80703">
                  <c:v>58.703114750343502</c:v>
                </c:pt>
                <c:pt idx="80704">
                  <c:v>54.666511998283902</c:v>
                </c:pt>
                <c:pt idx="80705">
                  <c:v>59.149429884874898</c:v>
                </c:pt>
                <c:pt idx="80706">
                  <c:v>61.6705744354866</c:v>
                </c:pt>
                <c:pt idx="80707">
                  <c:v>57.817419858380497</c:v>
                </c:pt>
                <c:pt idx="80708">
                  <c:v>59.231557461517497</c:v>
                </c:pt>
                <c:pt idx="80709">
                  <c:v>58.836384119881302</c:v>
                </c:pt>
                <c:pt idx="80710">
                  <c:v>57.266924880707599</c:v>
                </c:pt>
                <c:pt idx="80711">
                  <c:v>62.142955447743503</c:v>
                </c:pt>
                <c:pt idx="80712">
                  <c:v>66.200563648904605</c:v>
                </c:pt>
                <c:pt idx="80713">
                  <c:v>58.674783136311802</c:v>
                </c:pt>
                <c:pt idx="80714">
                  <c:v>54.916034050804399</c:v>
                </c:pt>
                <c:pt idx="80715">
                  <c:v>55.679716584930901</c:v>
                </c:pt>
                <c:pt idx="80716">
                  <c:v>57.660086825306699</c:v>
                </c:pt>
                <c:pt idx="80717">
                  <c:v>59.743164973932998</c:v>
                </c:pt>
                <c:pt idx="80718">
                  <c:v>54.725858165107603</c:v>
                </c:pt>
                <c:pt idx="80719">
                  <c:v>57.638964215696397</c:v>
                </c:pt>
                <c:pt idx="80720">
                  <c:v>54.936070310383997</c:v>
                </c:pt>
                <c:pt idx="80721">
                  <c:v>54.828361317655201</c:v>
                </c:pt>
                <c:pt idx="80722">
                  <c:v>54.671560129599897</c:v>
                </c:pt>
                <c:pt idx="80723">
                  <c:v>54.732299491926902</c:v>
                </c:pt>
                <c:pt idx="80724">
                  <c:v>56.621684928180898</c:v>
                </c:pt>
                <c:pt idx="80725">
                  <c:v>60.106668350345402</c:v>
                </c:pt>
                <c:pt idx="80726">
                  <c:v>55.253806466860503</c:v>
                </c:pt>
                <c:pt idx="80727">
                  <c:v>55.543946813301403</c:v>
                </c:pt>
                <c:pt idx="80728">
                  <c:v>59.081926378016199</c:v>
                </c:pt>
                <c:pt idx="80729">
                  <c:v>53.721251566974701</c:v>
                </c:pt>
                <c:pt idx="80730">
                  <c:v>56.6134798604728</c:v>
                </c:pt>
                <c:pt idx="80731">
                  <c:v>58.464853559132699</c:v>
                </c:pt>
                <c:pt idx="80732">
                  <c:v>54.7673946370289</c:v>
                </c:pt>
                <c:pt idx="80733">
                  <c:v>58.256430925034003</c:v>
                </c:pt>
                <c:pt idx="80734">
                  <c:v>60.521629686331202</c:v>
                </c:pt>
                <c:pt idx="80735">
                  <c:v>55.768011257096198</c:v>
                </c:pt>
                <c:pt idx="80736">
                  <c:v>58.276588114066499</c:v>
                </c:pt>
                <c:pt idx="80737">
                  <c:v>57.7444582411079</c:v>
                </c:pt>
                <c:pt idx="80738">
                  <c:v>54.990301362755503</c:v>
                </c:pt>
                <c:pt idx="80739">
                  <c:v>55.763120950586398</c:v>
                </c:pt>
                <c:pt idx="80740">
                  <c:v>58.9298219251923</c:v>
                </c:pt>
                <c:pt idx="80741">
                  <c:v>57.414511507338197</c:v>
                </c:pt>
                <c:pt idx="80742">
                  <c:v>54.432069596772102</c:v>
                </c:pt>
                <c:pt idx="80743">
                  <c:v>61.485491459900601</c:v>
                </c:pt>
                <c:pt idx="80744">
                  <c:v>57.602342514129603</c:v>
                </c:pt>
                <c:pt idx="80745">
                  <c:v>54.566232623999198</c:v>
                </c:pt>
                <c:pt idx="80746">
                  <c:v>56.439500143003201</c:v>
                </c:pt>
                <c:pt idx="80747">
                  <c:v>60.2382808528548</c:v>
                </c:pt>
                <c:pt idx="80748">
                  <c:v>62.423455779587798</c:v>
                </c:pt>
                <c:pt idx="80749">
                  <c:v>57.015476049708603</c:v>
                </c:pt>
                <c:pt idx="80750">
                  <c:v>53.775152588501797</c:v>
                </c:pt>
                <c:pt idx="80751">
                  <c:v>58.453205029719101</c:v>
                </c:pt>
                <c:pt idx="80752">
                  <c:v>58.7424588191937</c:v>
                </c:pt>
                <c:pt idx="80753">
                  <c:v>57.153343428829999</c:v>
                </c:pt>
                <c:pt idx="80754">
                  <c:v>56.427667414161498</c:v>
                </c:pt>
                <c:pt idx="80755">
                  <c:v>57.101856579315701</c:v>
                </c:pt>
                <c:pt idx="80756">
                  <c:v>57.213020560010101</c:v>
                </c:pt>
                <c:pt idx="80757">
                  <c:v>55.818421316279398</c:v>
                </c:pt>
                <c:pt idx="80758">
                  <c:v>57.211571596547998</c:v>
                </c:pt>
                <c:pt idx="80759">
                  <c:v>63.971447424651501</c:v>
                </c:pt>
                <c:pt idx="80760">
                  <c:v>57.087679785971297</c:v>
                </c:pt>
                <c:pt idx="80761">
                  <c:v>57.752963022543</c:v>
                </c:pt>
                <c:pt idx="80762">
                  <c:v>56.918584742609298</c:v>
                </c:pt>
                <c:pt idx="80763">
                  <c:v>56.003327197489298</c:v>
                </c:pt>
                <c:pt idx="80764">
                  <c:v>56.890445996988198</c:v>
                </c:pt>
                <c:pt idx="80765">
                  <c:v>57.982519985136101</c:v>
                </c:pt>
                <c:pt idx="80766">
                  <c:v>55.3918881285636</c:v>
                </c:pt>
                <c:pt idx="80767">
                  <c:v>57.425953586073803</c:v>
                </c:pt>
                <c:pt idx="80768">
                  <c:v>57.8942399834932</c:v>
                </c:pt>
                <c:pt idx="80769">
                  <c:v>57.628810959626101</c:v>
                </c:pt>
                <c:pt idx="80770">
                  <c:v>52.781814879233202</c:v>
                </c:pt>
                <c:pt idx="80771">
                  <c:v>58.235558883645197</c:v>
                </c:pt>
                <c:pt idx="80772">
                  <c:v>54.789494652190399</c:v>
                </c:pt>
                <c:pt idx="80773">
                  <c:v>57.285140345141002</c:v>
                </c:pt>
                <c:pt idx="80774">
                  <c:v>53.815837787450398</c:v>
                </c:pt>
                <c:pt idx="80775">
                  <c:v>60.549697310957498</c:v>
                </c:pt>
                <c:pt idx="80776">
                  <c:v>60.700538146048999</c:v>
                </c:pt>
                <c:pt idx="80777">
                  <c:v>56.118201181502698</c:v>
                </c:pt>
                <c:pt idx="80778">
                  <c:v>58.584815298044298</c:v>
                </c:pt>
                <c:pt idx="80779">
                  <c:v>56.869371884437797</c:v>
                </c:pt>
                <c:pt idx="80780">
                  <c:v>56.227913752413102</c:v>
                </c:pt>
                <c:pt idx="80781">
                  <c:v>58.009367076710099</c:v>
                </c:pt>
                <c:pt idx="80782">
                  <c:v>58.168023879415003</c:v>
                </c:pt>
                <c:pt idx="80783">
                  <c:v>54.338693073298998</c:v>
                </c:pt>
                <c:pt idx="80784">
                  <c:v>57.617572925128499</c:v>
                </c:pt>
                <c:pt idx="80785">
                  <c:v>58.043605509659102</c:v>
                </c:pt>
                <c:pt idx="80786">
                  <c:v>57.412523637372999</c:v>
                </c:pt>
                <c:pt idx="80787">
                  <c:v>59.8689644385788</c:v>
                </c:pt>
                <c:pt idx="80788">
                  <c:v>60.782091987582298</c:v>
                </c:pt>
                <c:pt idx="80789">
                  <c:v>56.897808595567597</c:v>
                </c:pt>
                <c:pt idx="80790">
                  <c:v>58.040657762834599</c:v>
                </c:pt>
                <c:pt idx="80791">
                  <c:v>57.030739213087102</c:v>
                </c:pt>
                <c:pt idx="80792">
                  <c:v>64.667072876042198</c:v>
                </c:pt>
                <c:pt idx="80793">
                  <c:v>56.018622547937603</c:v>
                </c:pt>
                <c:pt idx="80794">
                  <c:v>57.856162389842297</c:v>
                </c:pt>
                <c:pt idx="80795">
                  <c:v>57.697390156164502</c:v>
                </c:pt>
                <c:pt idx="80796">
                  <c:v>54.8477225446929</c:v>
                </c:pt>
                <c:pt idx="80797">
                  <c:v>57.248410754837103</c:v>
                </c:pt>
                <c:pt idx="80798">
                  <c:v>57.1956876515411</c:v>
                </c:pt>
                <c:pt idx="80799">
                  <c:v>53.8033082156429</c:v>
                </c:pt>
                <c:pt idx="80800">
                  <c:v>57.867173959651701</c:v>
                </c:pt>
                <c:pt idx="80801">
                  <c:v>56.492400118836599</c:v>
                </c:pt>
                <c:pt idx="80802">
                  <c:v>57.0895029872324</c:v>
                </c:pt>
                <c:pt idx="80803">
                  <c:v>59.227960031860498</c:v>
                </c:pt>
                <c:pt idx="80804">
                  <c:v>61.611481103423401</c:v>
                </c:pt>
                <c:pt idx="80805">
                  <c:v>59.415172058778403</c:v>
                </c:pt>
                <c:pt idx="80806">
                  <c:v>60.531178576430001</c:v>
                </c:pt>
                <c:pt idx="80807">
                  <c:v>54.791411002904397</c:v>
                </c:pt>
                <c:pt idx="80808">
                  <c:v>61.397876690225303</c:v>
                </c:pt>
                <c:pt idx="80809">
                  <c:v>59.330861341218601</c:v>
                </c:pt>
                <c:pt idx="80810">
                  <c:v>58.356967680577903</c:v>
                </c:pt>
                <c:pt idx="80811">
                  <c:v>58.754565475590702</c:v>
                </c:pt>
                <c:pt idx="80812">
                  <c:v>59.132297129900103</c:v>
                </c:pt>
                <c:pt idx="80813">
                  <c:v>60.414995955658398</c:v>
                </c:pt>
                <c:pt idx="80814">
                  <c:v>57.616611792982802</c:v>
                </c:pt>
                <c:pt idx="80815">
                  <c:v>57.588378878705399</c:v>
                </c:pt>
                <c:pt idx="80816">
                  <c:v>57.429525226025</c:v>
                </c:pt>
                <c:pt idx="80817">
                  <c:v>60.299924314014298</c:v>
                </c:pt>
                <c:pt idx="80818">
                  <c:v>57.348214753564697</c:v>
                </c:pt>
                <c:pt idx="80819">
                  <c:v>56.640066414282302</c:v>
                </c:pt>
                <c:pt idx="80820">
                  <c:v>58.401153157124199</c:v>
                </c:pt>
                <c:pt idx="80821">
                  <c:v>59.1565136983427</c:v>
                </c:pt>
                <c:pt idx="80822">
                  <c:v>57.316330553709903</c:v>
                </c:pt>
                <c:pt idx="80823">
                  <c:v>56.367533849121003</c:v>
                </c:pt>
                <c:pt idx="80824">
                  <c:v>59.837293083151401</c:v>
                </c:pt>
                <c:pt idx="80825">
                  <c:v>58.297461194020897</c:v>
                </c:pt>
                <c:pt idx="80826">
                  <c:v>55.525110413505502</c:v>
                </c:pt>
                <c:pt idx="80827">
                  <c:v>59.585054278101403</c:v>
                </c:pt>
                <c:pt idx="80828">
                  <c:v>61.566242653504702</c:v>
                </c:pt>
                <c:pt idx="80829">
                  <c:v>55.989969633645998</c:v>
                </c:pt>
                <c:pt idx="80830">
                  <c:v>54.731119491185297</c:v>
                </c:pt>
                <c:pt idx="80831">
                  <c:v>58.513018316983697</c:v>
                </c:pt>
                <c:pt idx="80832">
                  <c:v>59.924816080075203</c:v>
                </c:pt>
                <c:pt idx="80833">
                  <c:v>62.9593677023881</c:v>
                </c:pt>
                <c:pt idx="80834">
                  <c:v>63.229629965759301</c:v>
                </c:pt>
                <c:pt idx="80835">
                  <c:v>61.182047620500697</c:v>
                </c:pt>
                <c:pt idx="80836">
                  <c:v>54.061246550938698</c:v>
                </c:pt>
                <c:pt idx="80837">
                  <c:v>54.211473522887701</c:v>
                </c:pt>
                <c:pt idx="80838">
                  <c:v>57.6017127286161</c:v>
                </c:pt>
                <c:pt idx="80839">
                  <c:v>55.172540735738998</c:v>
                </c:pt>
                <c:pt idx="80840">
                  <c:v>58.387539032053901</c:v>
                </c:pt>
                <c:pt idx="80841">
                  <c:v>54.372815983252799</c:v>
                </c:pt>
                <c:pt idx="80842">
                  <c:v>57.116584995948202</c:v>
                </c:pt>
                <c:pt idx="80843">
                  <c:v>59.7717661461568</c:v>
                </c:pt>
                <c:pt idx="80844">
                  <c:v>55.925855861968301</c:v>
                </c:pt>
                <c:pt idx="80845">
                  <c:v>55.337851097172397</c:v>
                </c:pt>
                <c:pt idx="80846">
                  <c:v>54.074494908760997</c:v>
                </c:pt>
                <c:pt idx="80847">
                  <c:v>59.624131353486597</c:v>
                </c:pt>
                <c:pt idx="80848">
                  <c:v>60.1982847034892</c:v>
                </c:pt>
                <c:pt idx="80849">
                  <c:v>56.280662713444102</c:v>
                </c:pt>
                <c:pt idx="80850">
                  <c:v>58.099497209277999</c:v>
                </c:pt>
                <c:pt idx="80851">
                  <c:v>56.855256347629897</c:v>
                </c:pt>
                <c:pt idx="80852">
                  <c:v>55.184040184792103</c:v>
                </c:pt>
                <c:pt idx="80853">
                  <c:v>55.857819870635502</c:v>
                </c:pt>
                <c:pt idx="80854">
                  <c:v>52.389614222995299</c:v>
                </c:pt>
                <c:pt idx="80855">
                  <c:v>55.058808872064702</c:v>
                </c:pt>
                <c:pt idx="80856">
                  <c:v>60.971315115942197</c:v>
                </c:pt>
                <c:pt idx="80857">
                  <c:v>57.095848595721399</c:v>
                </c:pt>
                <c:pt idx="80858">
                  <c:v>57.465258333391198</c:v>
                </c:pt>
                <c:pt idx="80859">
                  <c:v>59.941889960987602</c:v>
                </c:pt>
                <c:pt idx="80860">
                  <c:v>60.293982461875302</c:v>
                </c:pt>
                <c:pt idx="80861">
                  <c:v>61.483722754848202</c:v>
                </c:pt>
                <c:pt idx="80862">
                  <c:v>57.738570315657903</c:v>
                </c:pt>
                <c:pt idx="80863">
                  <c:v>58.017553070583702</c:v>
                </c:pt>
                <c:pt idx="80864">
                  <c:v>58.643340833114003</c:v>
                </c:pt>
                <c:pt idx="80865">
                  <c:v>55.854184417830702</c:v>
                </c:pt>
                <c:pt idx="80866">
                  <c:v>59.5670997806983</c:v>
                </c:pt>
                <c:pt idx="80867">
                  <c:v>56.934348810097902</c:v>
                </c:pt>
                <c:pt idx="80868">
                  <c:v>64.512406715496894</c:v>
                </c:pt>
                <c:pt idx="80869">
                  <c:v>55.060179768470597</c:v>
                </c:pt>
                <c:pt idx="80870">
                  <c:v>56.042760056730202</c:v>
                </c:pt>
                <c:pt idx="80871">
                  <c:v>54.707438622686603</c:v>
                </c:pt>
                <c:pt idx="80872">
                  <c:v>58.749962949659903</c:v>
                </c:pt>
                <c:pt idx="80873">
                  <c:v>59.088519906931602</c:v>
                </c:pt>
                <c:pt idx="80874">
                  <c:v>57.737537012093803</c:v>
                </c:pt>
                <c:pt idx="80875">
                  <c:v>56.893188474912399</c:v>
                </c:pt>
                <c:pt idx="80876">
                  <c:v>56.9628387101953</c:v>
                </c:pt>
                <c:pt idx="80877">
                  <c:v>56.784388779477197</c:v>
                </c:pt>
                <c:pt idx="80878">
                  <c:v>61.4274893023332</c:v>
                </c:pt>
                <c:pt idx="80879">
                  <c:v>53.990175789019702</c:v>
                </c:pt>
                <c:pt idx="80880">
                  <c:v>57.719129681972397</c:v>
                </c:pt>
                <c:pt idx="80881">
                  <c:v>57.426168014016199</c:v>
                </c:pt>
                <c:pt idx="80882">
                  <c:v>53.108658820478396</c:v>
                </c:pt>
                <c:pt idx="80883">
                  <c:v>58.967062358800298</c:v>
                </c:pt>
                <c:pt idx="80884">
                  <c:v>56.719826199488402</c:v>
                </c:pt>
                <c:pt idx="80885">
                  <c:v>57.922415399415897</c:v>
                </c:pt>
                <c:pt idx="80886">
                  <c:v>58.199614383112703</c:v>
                </c:pt>
                <c:pt idx="80887">
                  <c:v>57.156194125694803</c:v>
                </c:pt>
                <c:pt idx="80888">
                  <c:v>56.556422933404903</c:v>
                </c:pt>
                <c:pt idx="80889">
                  <c:v>57.387072625586796</c:v>
                </c:pt>
                <c:pt idx="80890">
                  <c:v>60.786160201571299</c:v>
                </c:pt>
                <c:pt idx="80891">
                  <c:v>53.841446051187503</c:v>
                </c:pt>
                <c:pt idx="80892">
                  <c:v>57.324105937302598</c:v>
                </c:pt>
                <c:pt idx="80893">
                  <c:v>58.420390178771498</c:v>
                </c:pt>
                <c:pt idx="80894">
                  <c:v>59.487701852852403</c:v>
                </c:pt>
                <c:pt idx="80895">
                  <c:v>59.099617407053699</c:v>
                </c:pt>
                <c:pt idx="80896">
                  <c:v>59.949798839544698</c:v>
                </c:pt>
                <c:pt idx="80897">
                  <c:v>58.043202521356903</c:v>
                </c:pt>
                <c:pt idx="80898">
                  <c:v>59.096695534701603</c:v>
                </c:pt>
                <c:pt idx="80899">
                  <c:v>56.700547227614301</c:v>
                </c:pt>
                <c:pt idx="80900">
                  <c:v>56.025010406808597</c:v>
                </c:pt>
                <c:pt idx="80901">
                  <c:v>55.476810648928897</c:v>
                </c:pt>
                <c:pt idx="80902">
                  <c:v>55.8250401654998</c:v>
                </c:pt>
                <c:pt idx="80903">
                  <c:v>63.3108182505663</c:v>
                </c:pt>
                <c:pt idx="80904">
                  <c:v>55.5765799242361</c:v>
                </c:pt>
                <c:pt idx="80905">
                  <c:v>57.050823695587603</c:v>
                </c:pt>
                <c:pt idx="80906">
                  <c:v>58.332821655638</c:v>
                </c:pt>
                <c:pt idx="80907">
                  <c:v>58.2365226152316</c:v>
                </c:pt>
                <c:pt idx="80908">
                  <c:v>66.646644263850206</c:v>
                </c:pt>
                <c:pt idx="80909">
                  <c:v>62.130005498723598</c:v>
                </c:pt>
                <c:pt idx="80910">
                  <c:v>60.708766350275098</c:v>
                </c:pt>
                <c:pt idx="80911">
                  <c:v>53.907863807879998</c:v>
                </c:pt>
                <c:pt idx="80912">
                  <c:v>55.917681207681198</c:v>
                </c:pt>
                <c:pt idx="80913">
                  <c:v>58.458698396937699</c:v>
                </c:pt>
                <c:pt idx="80914">
                  <c:v>55.661108429529101</c:v>
                </c:pt>
                <c:pt idx="80915">
                  <c:v>56.781084785238299</c:v>
                </c:pt>
                <c:pt idx="80916">
                  <c:v>52.749762719056697</c:v>
                </c:pt>
                <c:pt idx="80917">
                  <c:v>62.842275835012202</c:v>
                </c:pt>
                <c:pt idx="80918">
                  <c:v>60.819670134301703</c:v>
                </c:pt>
                <c:pt idx="80919">
                  <c:v>52.573055745996598</c:v>
                </c:pt>
                <c:pt idx="80920">
                  <c:v>59.122816876081501</c:v>
                </c:pt>
                <c:pt idx="80921">
                  <c:v>56.982956866150801</c:v>
                </c:pt>
                <c:pt idx="80922">
                  <c:v>57.353727696222002</c:v>
                </c:pt>
                <c:pt idx="80923">
                  <c:v>54.007345949718101</c:v>
                </c:pt>
                <c:pt idx="80924">
                  <c:v>55.322270334728699</c:v>
                </c:pt>
                <c:pt idx="80925">
                  <c:v>54.801459818167302</c:v>
                </c:pt>
                <c:pt idx="80926">
                  <c:v>61.192925479472997</c:v>
                </c:pt>
                <c:pt idx="80927">
                  <c:v>59.090148187039397</c:v>
                </c:pt>
                <c:pt idx="80928">
                  <c:v>56.559292145624497</c:v>
                </c:pt>
                <c:pt idx="80929">
                  <c:v>57.3474329516784</c:v>
                </c:pt>
                <c:pt idx="80930">
                  <c:v>59.729317269931599</c:v>
                </c:pt>
                <c:pt idx="80931">
                  <c:v>58.2362859806411</c:v>
                </c:pt>
                <c:pt idx="80932">
                  <c:v>55.705003525846401</c:v>
                </c:pt>
                <c:pt idx="80933">
                  <c:v>59.216536694633703</c:v>
                </c:pt>
                <c:pt idx="80934">
                  <c:v>59.002409522881699</c:v>
                </c:pt>
                <c:pt idx="80935">
                  <c:v>56.396184285489802</c:v>
                </c:pt>
                <c:pt idx="80936">
                  <c:v>57.845084895316198</c:v>
                </c:pt>
                <c:pt idx="80937">
                  <c:v>59.836888854629201</c:v>
                </c:pt>
                <c:pt idx="80938">
                  <c:v>57.115296684302102</c:v>
                </c:pt>
                <c:pt idx="80939">
                  <c:v>54.399456513047497</c:v>
                </c:pt>
                <c:pt idx="80940">
                  <c:v>56.8199901140717</c:v>
                </c:pt>
                <c:pt idx="80941">
                  <c:v>61.356230528139903</c:v>
                </c:pt>
                <c:pt idx="80942">
                  <c:v>58.727791827245497</c:v>
                </c:pt>
                <c:pt idx="80943">
                  <c:v>59.730043046355703</c:v>
                </c:pt>
                <c:pt idx="80944">
                  <c:v>55.671386640709997</c:v>
                </c:pt>
                <c:pt idx="80945">
                  <c:v>57.601402039032401</c:v>
                </c:pt>
                <c:pt idx="80946">
                  <c:v>58.781896389233502</c:v>
                </c:pt>
                <c:pt idx="80947">
                  <c:v>57.7296709061687</c:v>
                </c:pt>
                <c:pt idx="80948">
                  <c:v>54.2723245865118</c:v>
                </c:pt>
                <c:pt idx="80949">
                  <c:v>54.883610293630198</c:v>
                </c:pt>
                <c:pt idx="80950">
                  <c:v>57.7296887130166</c:v>
                </c:pt>
                <c:pt idx="80951">
                  <c:v>55.3735862998982</c:v>
                </c:pt>
                <c:pt idx="80952">
                  <c:v>55.761136618192502</c:v>
                </c:pt>
                <c:pt idx="80953">
                  <c:v>55.420403030216498</c:v>
                </c:pt>
                <c:pt idx="80954">
                  <c:v>60.241518612722501</c:v>
                </c:pt>
                <c:pt idx="80955">
                  <c:v>55.419632982314099</c:v>
                </c:pt>
                <c:pt idx="80956">
                  <c:v>57.8014747003702</c:v>
                </c:pt>
                <c:pt idx="80957">
                  <c:v>56.155391112034202</c:v>
                </c:pt>
                <c:pt idx="80958">
                  <c:v>60.139493308319899</c:v>
                </c:pt>
                <c:pt idx="80959">
                  <c:v>59.530040424108101</c:v>
                </c:pt>
                <c:pt idx="80960">
                  <c:v>54.306613888525298</c:v>
                </c:pt>
                <c:pt idx="80961">
                  <c:v>58.591554039623098</c:v>
                </c:pt>
                <c:pt idx="80962">
                  <c:v>57.866444315731201</c:v>
                </c:pt>
                <c:pt idx="80963">
                  <c:v>52.719852082356397</c:v>
                </c:pt>
                <c:pt idx="80964">
                  <c:v>63.484676415568501</c:v>
                </c:pt>
                <c:pt idx="80965">
                  <c:v>58.464821433451299</c:v>
                </c:pt>
                <c:pt idx="80966">
                  <c:v>54.969263579510297</c:v>
                </c:pt>
                <c:pt idx="80967">
                  <c:v>54.0498073587015</c:v>
                </c:pt>
                <c:pt idx="80968">
                  <c:v>56.8099934271686</c:v>
                </c:pt>
                <c:pt idx="80969">
                  <c:v>60.499314781941997</c:v>
                </c:pt>
                <c:pt idx="80970">
                  <c:v>56.345207471775403</c:v>
                </c:pt>
                <c:pt idx="80971">
                  <c:v>64.731438997869802</c:v>
                </c:pt>
                <c:pt idx="80972">
                  <c:v>56.808254855967398</c:v>
                </c:pt>
                <c:pt idx="80973">
                  <c:v>56.2128325335418</c:v>
                </c:pt>
                <c:pt idx="80974">
                  <c:v>55.749807111964401</c:v>
                </c:pt>
                <c:pt idx="80975">
                  <c:v>57.8759919630224</c:v>
                </c:pt>
                <c:pt idx="80976">
                  <c:v>59.753090082150202</c:v>
                </c:pt>
                <c:pt idx="80977">
                  <c:v>53.8565572534743</c:v>
                </c:pt>
                <c:pt idx="80978">
                  <c:v>58.4066735338413</c:v>
                </c:pt>
                <c:pt idx="80979">
                  <c:v>66.6437960731282</c:v>
                </c:pt>
                <c:pt idx="80980">
                  <c:v>55.728151580368099</c:v>
                </c:pt>
                <c:pt idx="80981">
                  <c:v>57.176252718351698</c:v>
                </c:pt>
                <c:pt idx="80982">
                  <c:v>56.426900558757097</c:v>
                </c:pt>
                <c:pt idx="80983">
                  <c:v>55.493451030646902</c:v>
                </c:pt>
                <c:pt idx="80984">
                  <c:v>58.359697399080197</c:v>
                </c:pt>
                <c:pt idx="80985">
                  <c:v>62.265889109268599</c:v>
                </c:pt>
                <c:pt idx="80986">
                  <c:v>55.628249889120902</c:v>
                </c:pt>
                <c:pt idx="80987">
                  <c:v>57.054767579164498</c:v>
                </c:pt>
                <c:pt idx="80988">
                  <c:v>55.077614405831298</c:v>
                </c:pt>
                <c:pt idx="80989">
                  <c:v>56.654664629751501</c:v>
                </c:pt>
                <c:pt idx="80990">
                  <c:v>58.943214963956201</c:v>
                </c:pt>
                <c:pt idx="80991">
                  <c:v>59.072200976184902</c:v>
                </c:pt>
                <c:pt idx="80992">
                  <c:v>61.038896974781402</c:v>
                </c:pt>
                <c:pt idx="80993">
                  <c:v>58.493995870077804</c:v>
                </c:pt>
                <c:pt idx="80994">
                  <c:v>57.903981388800297</c:v>
                </c:pt>
                <c:pt idx="80995">
                  <c:v>55.058419074368402</c:v>
                </c:pt>
                <c:pt idx="80996">
                  <c:v>55.253015332841699</c:v>
                </c:pt>
                <c:pt idx="80997">
                  <c:v>55.364029845575402</c:v>
                </c:pt>
                <c:pt idx="80998">
                  <c:v>57.751486338967901</c:v>
                </c:pt>
                <c:pt idx="80999">
                  <c:v>53.628153315631501</c:v>
                </c:pt>
                <c:pt idx="81000">
                  <c:v>59.269785135309299</c:v>
                </c:pt>
                <c:pt idx="81001">
                  <c:v>57.952938380223799</c:v>
                </c:pt>
                <c:pt idx="81002">
                  <c:v>54.769490862976902</c:v>
                </c:pt>
                <c:pt idx="81003">
                  <c:v>57.179468655260003</c:v>
                </c:pt>
                <c:pt idx="81004">
                  <c:v>56.822875932312101</c:v>
                </c:pt>
                <c:pt idx="81005">
                  <c:v>58.769948023622803</c:v>
                </c:pt>
                <c:pt idx="81006">
                  <c:v>60.2437387245457</c:v>
                </c:pt>
                <c:pt idx="81007">
                  <c:v>59.856119953543804</c:v>
                </c:pt>
                <c:pt idx="81008">
                  <c:v>54.93038127162</c:v>
                </c:pt>
                <c:pt idx="81009">
                  <c:v>56.235258056891197</c:v>
                </c:pt>
                <c:pt idx="81010">
                  <c:v>60.894894239489801</c:v>
                </c:pt>
                <c:pt idx="81011">
                  <c:v>59.4470727847674</c:v>
                </c:pt>
                <c:pt idx="81012">
                  <c:v>62.1614063541614</c:v>
                </c:pt>
                <c:pt idx="81013">
                  <c:v>55.995103237652998</c:v>
                </c:pt>
                <c:pt idx="81014">
                  <c:v>56.960112172225401</c:v>
                </c:pt>
                <c:pt idx="81015">
                  <c:v>56.745128898631997</c:v>
                </c:pt>
                <c:pt idx="81016">
                  <c:v>53.5991748886889</c:v>
                </c:pt>
                <c:pt idx="81017">
                  <c:v>60.0883806211489</c:v>
                </c:pt>
                <c:pt idx="81018">
                  <c:v>57.932224829062598</c:v>
                </c:pt>
                <c:pt idx="81019">
                  <c:v>54.988554675305203</c:v>
                </c:pt>
                <c:pt idx="81020">
                  <c:v>55.200990297897398</c:v>
                </c:pt>
                <c:pt idx="81021">
                  <c:v>61.1624830143247</c:v>
                </c:pt>
                <c:pt idx="81022">
                  <c:v>58.959850492366101</c:v>
                </c:pt>
                <c:pt idx="81023">
                  <c:v>57.527374545568598</c:v>
                </c:pt>
                <c:pt idx="81024">
                  <c:v>60.175438594596102</c:v>
                </c:pt>
                <c:pt idx="81025">
                  <c:v>53.543449561383902</c:v>
                </c:pt>
                <c:pt idx="81026">
                  <c:v>63.829083091758299</c:v>
                </c:pt>
                <c:pt idx="81027">
                  <c:v>62.815543403740399</c:v>
                </c:pt>
                <c:pt idx="81028">
                  <c:v>57.417723880477901</c:v>
                </c:pt>
                <c:pt idx="81029">
                  <c:v>60.093389960897703</c:v>
                </c:pt>
                <c:pt idx="81030">
                  <c:v>61.047978382118799</c:v>
                </c:pt>
                <c:pt idx="81031">
                  <c:v>64.243634032965105</c:v>
                </c:pt>
                <c:pt idx="81032">
                  <c:v>58.364191016507597</c:v>
                </c:pt>
                <c:pt idx="81033">
                  <c:v>54.896532131611401</c:v>
                </c:pt>
                <c:pt idx="81034">
                  <c:v>57.7304561284868</c:v>
                </c:pt>
                <c:pt idx="81035">
                  <c:v>60.773676721810403</c:v>
                </c:pt>
                <c:pt idx="81036">
                  <c:v>58.013052417742699</c:v>
                </c:pt>
                <c:pt idx="81037">
                  <c:v>58.232462245100997</c:v>
                </c:pt>
                <c:pt idx="81038">
                  <c:v>60.202768258108101</c:v>
                </c:pt>
                <c:pt idx="81039">
                  <c:v>58.953251397333702</c:v>
                </c:pt>
                <c:pt idx="81040">
                  <c:v>54.080349977199198</c:v>
                </c:pt>
                <c:pt idx="81041">
                  <c:v>58.429442927349399</c:v>
                </c:pt>
                <c:pt idx="81042">
                  <c:v>54.463327504335403</c:v>
                </c:pt>
                <c:pt idx="81043">
                  <c:v>58.304571705718203</c:v>
                </c:pt>
                <c:pt idx="81044">
                  <c:v>57.9760905560277</c:v>
                </c:pt>
                <c:pt idx="81045">
                  <c:v>56.531975941931002</c:v>
                </c:pt>
                <c:pt idx="81046">
                  <c:v>57.242481336773302</c:v>
                </c:pt>
                <c:pt idx="81047">
                  <c:v>60.168651674272198</c:v>
                </c:pt>
                <c:pt idx="81048">
                  <c:v>50.733997930062003</c:v>
                </c:pt>
                <c:pt idx="81049">
                  <c:v>57.956675128400697</c:v>
                </c:pt>
                <c:pt idx="81050">
                  <c:v>62.017115511826901</c:v>
                </c:pt>
                <c:pt idx="81051">
                  <c:v>57.440366284095802</c:v>
                </c:pt>
                <c:pt idx="81052">
                  <c:v>58.9800867107313</c:v>
                </c:pt>
                <c:pt idx="81053">
                  <c:v>55.9013677648136</c:v>
                </c:pt>
                <c:pt idx="81054">
                  <c:v>60.031117668399503</c:v>
                </c:pt>
                <c:pt idx="81055">
                  <c:v>52.685895112538702</c:v>
                </c:pt>
                <c:pt idx="81056">
                  <c:v>63.194153366756602</c:v>
                </c:pt>
                <c:pt idx="81057">
                  <c:v>58.4671265625147</c:v>
                </c:pt>
                <c:pt idx="81058">
                  <c:v>63.744512898925798</c:v>
                </c:pt>
                <c:pt idx="81059">
                  <c:v>51.951428503203999</c:v>
                </c:pt>
                <c:pt idx="81060">
                  <c:v>59.434479279417701</c:v>
                </c:pt>
                <c:pt idx="81061">
                  <c:v>56.348243236797401</c:v>
                </c:pt>
                <c:pt idx="81062">
                  <c:v>56.439603424028697</c:v>
                </c:pt>
                <c:pt idx="81063">
                  <c:v>59.899472924048403</c:v>
                </c:pt>
                <c:pt idx="81064">
                  <c:v>60.482709928487601</c:v>
                </c:pt>
                <c:pt idx="81065">
                  <c:v>53.914582322052198</c:v>
                </c:pt>
                <c:pt idx="81066">
                  <c:v>55.468419015249403</c:v>
                </c:pt>
                <c:pt idx="81067">
                  <c:v>55.581221172737898</c:v>
                </c:pt>
                <c:pt idx="81068">
                  <c:v>55.817958103059603</c:v>
                </c:pt>
                <c:pt idx="81069">
                  <c:v>64.051929078918803</c:v>
                </c:pt>
                <c:pt idx="81070">
                  <c:v>57.727029972994401</c:v>
                </c:pt>
                <c:pt idx="81071">
                  <c:v>55.972055705539297</c:v>
                </c:pt>
                <c:pt idx="81072">
                  <c:v>59.307420271083899</c:v>
                </c:pt>
                <c:pt idx="81073">
                  <c:v>59.480583482327901</c:v>
                </c:pt>
                <c:pt idx="81074">
                  <c:v>55.969001080203498</c:v>
                </c:pt>
                <c:pt idx="81075">
                  <c:v>58.931198437077597</c:v>
                </c:pt>
                <c:pt idx="81076">
                  <c:v>56.878349799333002</c:v>
                </c:pt>
                <c:pt idx="81077">
                  <c:v>58.520345572006597</c:v>
                </c:pt>
                <c:pt idx="81078">
                  <c:v>62.252940856371097</c:v>
                </c:pt>
                <c:pt idx="81079">
                  <c:v>55.011018452733701</c:v>
                </c:pt>
                <c:pt idx="81080">
                  <c:v>57.8787812656604</c:v>
                </c:pt>
                <c:pt idx="81081">
                  <c:v>57.928590952300198</c:v>
                </c:pt>
                <c:pt idx="81082">
                  <c:v>58.251864048249303</c:v>
                </c:pt>
                <c:pt idx="81083">
                  <c:v>56.584288055217002</c:v>
                </c:pt>
                <c:pt idx="81084">
                  <c:v>58.080809450503601</c:v>
                </c:pt>
                <c:pt idx="81085">
                  <c:v>56.884994567331503</c:v>
                </c:pt>
                <c:pt idx="81086">
                  <c:v>62.442052328862196</c:v>
                </c:pt>
                <c:pt idx="81087">
                  <c:v>57.3317718055889</c:v>
                </c:pt>
                <c:pt idx="81088">
                  <c:v>59.1566837366329</c:v>
                </c:pt>
                <c:pt idx="81089">
                  <c:v>56.590573581652301</c:v>
                </c:pt>
                <c:pt idx="81090">
                  <c:v>55.486929599829899</c:v>
                </c:pt>
                <c:pt idx="81091">
                  <c:v>60.156385117581202</c:v>
                </c:pt>
                <c:pt idx="81092">
                  <c:v>58.366615550740697</c:v>
                </c:pt>
                <c:pt idx="81093">
                  <c:v>60.947350291800198</c:v>
                </c:pt>
                <c:pt idx="81094">
                  <c:v>55.066605922659797</c:v>
                </c:pt>
                <c:pt idx="81095">
                  <c:v>60.700666199343303</c:v>
                </c:pt>
                <c:pt idx="81096">
                  <c:v>58.752925038500202</c:v>
                </c:pt>
                <c:pt idx="81097">
                  <c:v>57.4329075408927</c:v>
                </c:pt>
                <c:pt idx="81098">
                  <c:v>56.519180190801499</c:v>
                </c:pt>
                <c:pt idx="81099">
                  <c:v>59.334416348039603</c:v>
                </c:pt>
                <c:pt idx="81100">
                  <c:v>60.053797873810801</c:v>
                </c:pt>
                <c:pt idx="81101">
                  <c:v>57.169849210287303</c:v>
                </c:pt>
                <c:pt idx="81102">
                  <c:v>59.338240131006501</c:v>
                </c:pt>
                <c:pt idx="81103">
                  <c:v>61.140852559051503</c:v>
                </c:pt>
                <c:pt idx="81104">
                  <c:v>57.310105335160202</c:v>
                </c:pt>
                <c:pt idx="81105">
                  <c:v>58.735471057301197</c:v>
                </c:pt>
                <c:pt idx="81106">
                  <c:v>57.202907489140202</c:v>
                </c:pt>
                <c:pt idx="81107">
                  <c:v>56.542357625283898</c:v>
                </c:pt>
                <c:pt idx="81108">
                  <c:v>65.842103445960007</c:v>
                </c:pt>
                <c:pt idx="81109">
                  <c:v>58.768040866208104</c:v>
                </c:pt>
                <c:pt idx="81110">
                  <c:v>56.178069949905399</c:v>
                </c:pt>
                <c:pt idx="81111">
                  <c:v>59.179743341746303</c:v>
                </c:pt>
                <c:pt idx="81112">
                  <c:v>54.827605851080897</c:v>
                </c:pt>
                <c:pt idx="81113">
                  <c:v>55.087615946386499</c:v>
                </c:pt>
                <c:pt idx="81114">
                  <c:v>57.498320105331402</c:v>
                </c:pt>
                <c:pt idx="81115">
                  <c:v>57.891897421662101</c:v>
                </c:pt>
                <c:pt idx="81116">
                  <c:v>59.837434476215499</c:v>
                </c:pt>
                <c:pt idx="81117">
                  <c:v>54.4828564324322</c:v>
                </c:pt>
                <c:pt idx="81118">
                  <c:v>54.2440867502918</c:v>
                </c:pt>
                <c:pt idx="81119">
                  <c:v>58.169705878868399</c:v>
                </c:pt>
                <c:pt idx="81120">
                  <c:v>59.777547398140499</c:v>
                </c:pt>
                <c:pt idx="81121">
                  <c:v>54.409538016862598</c:v>
                </c:pt>
                <c:pt idx="81122">
                  <c:v>56.650537513715499</c:v>
                </c:pt>
                <c:pt idx="81123">
                  <c:v>59.102077651085402</c:v>
                </c:pt>
                <c:pt idx="81124">
                  <c:v>58.965504951931401</c:v>
                </c:pt>
                <c:pt idx="81125">
                  <c:v>57.904084862154498</c:v>
                </c:pt>
                <c:pt idx="81126">
                  <c:v>57.786237380025803</c:v>
                </c:pt>
                <c:pt idx="81127">
                  <c:v>55.5897495091926</c:v>
                </c:pt>
                <c:pt idx="81128">
                  <c:v>59.9541107382436</c:v>
                </c:pt>
                <c:pt idx="81129">
                  <c:v>58.107126978483301</c:v>
                </c:pt>
                <c:pt idx="81130">
                  <c:v>62.367138173387197</c:v>
                </c:pt>
                <c:pt idx="81131">
                  <c:v>56.896769481217802</c:v>
                </c:pt>
                <c:pt idx="81132">
                  <c:v>60.9868199483995</c:v>
                </c:pt>
                <c:pt idx="81133">
                  <c:v>57.787058013864403</c:v>
                </c:pt>
                <c:pt idx="81134">
                  <c:v>57.351177574585698</c:v>
                </c:pt>
                <c:pt idx="81135">
                  <c:v>61.914615144060399</c:v>
                </c:pt>
                <c:pt idx="81136">
                  <c:v>58.427310567042603</c:v>
                </c:pt>
                <c:pt idx="81137">
                  <c:v>55.819460314607703</c:v>
                </c:pt>
                <c:pt idx="81138">
                  <c:v>59.937893293724699</c:v>
                </c:pt>
                <c:pt idx="81139">
                  <c:v>59.862549602530699</c:v>
                </c:pt>
                <c:pt idx="81140">
                  <c:v>56.112022418286301</c:v>
                </c:pt>
                <c:pt idx="81141">
                  <c:v>60.196073881750202</c:v>
                </c:pt>
                <c:pt idx="81142">
                  <c:v>57.083536042754901</c:v>
                </c:pt>
                <c:pt idx="81143">
                  <c:v>59.730228636163403</c:v>
                </c:pt>
                <c:pt idx="81144">
                  <c:v>57.0700937736542</c:v>
                </c:pt>
                <c:pt idx="81145">
                  <c:v>54.972151701686997</c:v>
                </c:pt>
                <c:pt idx="81146">
                  <c:v>54.101251641421598</c:v>
                </c:pt>
                <c:pt idx="81147">
                  <c:v>58.821593719283499</c:v>
                </c:pt>
                <c:pt idx="81148">
                  <c:v>61.030197155067498</c:v>
                </c:pt>
                <c:pt idx="81149">
                  <c:v>62.310469948782099</c:v>
                </c:pt>
                <c:pt idx="81150">
                  <c:v>57.191918782706203</c:v>
                </c:pt>
                <c:pt idx="81151">
                  <c:v>61.537043915932898</c:v>
                </c:pt>
                <c:pt idx="81152">
                  <c:v>56.752061068232898</c:v>
                </c:pt>
                <c:pt idx="81153">
                  <c:v>58.025380382092699</c:v>
                </c:pt>
                <c:pt idx="81154">
                  <c:v>64.370716387127999</c:v>
                </c:pt>
                <c:pt idx="81155">
                  <c:v>60.727080157867803</c:v>
                </c:pt>
                <c:pt idx="81156">
                  <c:v>55.095493703402099</c:v>
                </c:pt>
                <c:pt idx="81157">
                  <c:v>56.754773162004</c:v>
                </c:pt>
                <c:pt idx="81158">
                  <c:v>55.160471765690602</c:v>
                </c:pt>
                <c:pt idx="81159">
                  <c:v>55.798927893074897</c:v>
                </c:pt>
                <c:pt idx="81160">
                  <c:v>56.411627526622297</c:v>
                </c:pt>
                <c:pt idx="81161">
                  <c:v>56.171945516888499</c:v>
                </c:pt>
                <c:pt idx="81162">
                  <c:v>64.022612631748601</c:v>
                </c:pt>
                <c:pt idx="81163">
                  <c:v>58.425569965036502</c:v>
                </c:pt>
                <c:pt idx="81164">
                  <c:v>62.208216240158997</c:v>
                </c:pt>
                <c:pt idx="81165">
                  <c:v>52.345247485278598</c:v>
                </c:pt>
                <c:pt idx="81166">
                  <c:v>58.2823783379365</c:v>
                </c:pt>
                <c:pt idx="81167">
                  <c:v>56.156793661242098</c:v>
                </c:pt>
                <c:pt idx="81168">
                  <c:v>55.369011209913197</c:v>
                </c:pt>
                <c:pt idx="81169">
                  <c:v>58.279033909714201</c:v>
                </c:pt>
                <c:pt idx="81170">
                  <c:v>53.806739434474501</c:v>
                </c:pt>
                <c:pt idx="81171">
                  <c:v>54.175798833481899</c:v>
                </c:pt>
                <c:pt idx="81172">
                  <c:v>55.972291326115602</c:v>
                </c:pt>
                <c:pt idx="81173">
                  <c:v>58.293351350523999</c:v>
                </c:pt>
                <c:pt idx="81174">
                  <c:v>54.6272367774842</c:v>
                </c:pt>
                <c:pt idx="81175">
                  <c:v>63.237725696702199</c:v>
                </c:pt>
                <c:pt idx="81176">
                  <c:v>59.764832870120998</c:v>
                </c:pt>
                <c:pt idx="81177">
                  <c:v>57.368528879464201</c:v>
                </c:pt>
                <c:pt idx="81178">
                  <c:v>54.849340663183099</c:v>
                </c:pt>
                <c:pt idx="81179">
                  <c:v>53.149969167836197</c:v>
                </c:pt>
                <c:pt idx="81180">
                  <c:v>55.197358019467501</c:v>
                </c:pt>
                <c:pt idx="81181">
                  <c:v>58.894186910658398</c:v>
                </c:pt>
                <c:pt idx="81182">
                  <c:v>60.536803209525303</c:v>
                </c:pt>
                <c:pt idx="81183">
                  <c:v>54.4717114076781</c:v>
                </c:pt>
                <c:pt idx="81184">
                  <c:v>57.582172998405298</c:v>
                </c:pt>
                <c:pt idx="81185">
                  <c:v>55.075182721202502</c:v>
                </c:pt>
                <c:pt idx="81186">
                  <c:v>62.599693931586202</c:v>
                </c:pt>
                <c:pt idx="81187">
                  <c:v>61.108734590989897</c:v>
                </c:pt>
                <c:pt idx="81188">
                  <c:v>65.869437517148</c:v>
                </c:pt>
                <c:pt idx="81189">
                  <c:v>60.008085118267999</c:v>
                </c:pt>
                <c:pt idx="81190">
                  <c:v>58.771191073718398</c:v>
                </c:pt>
                <c:pt idx="81191">
                  <c:v>55.575613440718101</c:v>
                </c:pt>
                <c:pt idx="81192">
                  <c:v>51.797365991402103</c:v>
                </c:pt>
                <c:pt idx="81193">
                  <c:v>58.044116965534101</c:v>
                </c:pt>
                <c:pt idx="81194">
                  <c:v>58.795364000707103</c:v>
                </c:pt>
                <c:pt idx="81195">
                  <c:v>56.549870555136799</c:v>
                </c:pt>
                <c:pt idx="81196">
                  <c:v>57.261083197464899</c:v>
                </c:pt>
                <c:pt idx="81197">
                  <c:v>55.5003433883602</c:v>
                </c:pt>
                <c:pt idx="81198">
                  <c:v>57.499479606522598</c:v>
                </c:pt>
                <c:pt idx="81199">
                  <c:v>59.172438118849101</c:v>
                </c:pt>
                <c:pt idx="81200">
                  <c:v>63.866898731392901</c:v>
                </c:pt>
                <c:pt idx="81201">
                  <c:v>65.023813090613601</c:v>
                </c:pt>
                <c:pt idx="81202">
                  <c:v>59.066890768360103</c:v>
                </c:pt>
                <c:pt idx="81203">
                  <c:v>55.258322947369898</c:v>
                </c:pt>
                <c:pt idx="81204">
                  <c:v>61.700606007053601</c:v>
                </c:pt>
                <c:pt idx="81205">
                  <c:v>56.5424984902468</c:v>
                </c:pt>
                <c:pt idx="81206">
                  <c:v>55.852027399946202</c:v>
                </c:pt>
                <c:pt idx="81207">
                  <c:v>57.601052672151503</c:v>
                </c:pt>
                <c:pt idx="81208">
                  <c:v>56.700005932164103</c:v>
                </c:pt>
                <c:pt idx="81209">
                  <c:v>58.792820878241798</c:v>
                </c:pt>
                <c:pt idx="81210">
                  <c:v>57.364125801871999</c:v>
                </c:pt>
                <c:pt idx="81211">
                  <c:v>59.811129523433401</c:v>
                </c:pt>
                <c:pt idx="81212">
                  <c:v>61.216666731938702</c:v>
                </c:pt>
                <c:pt idx="81213">
                  <c:v>58.034117853449303</c:v>
                </c:pt>
                <c:pt idx="81214">
                  <c:v>55.077437104800097</c:v>
                </c:pt>
                <c:pt idx="81215">
                  <c:v>54.854433508202902</c:v>
                </c:pt>
                <c:pt idx="81216">
                  <c:v>55.972384103616903</c:v>
                </c:pt>
                <c:pt idx="81217">
                  <c:v>65.116175497327703</c:v>
                </c:pt>
                <c:pt idx="81218">
                  <c:v>57.189491284731297</c:v>
                </c:pt>
                <c:pt idx="81219">
                  <c:v>54.607237474470203</c:v>
                </c:pt>
                <c:pt idx="81220">
                  <c:v>54.892998804841397</c:v>
                </c:pt>
                <c:pt idx="81221">
                  <c:v>55.413644231692601</c:v>
                </c:pt>
                <c:pt idx="81222">
                  <c:v>55.258272281977703</c:v>
                </c:pt>
                <c:pt idx="81223">
                  <c:v>59.266821259970698</c:v>
                </c:pt>
                <c:pt idx="81224">
                  <c:v>55.969671221799402</c:v>
                </c:pt>
                <c:pt idx="81225">
                  <c:v>58.666242501072503</c:v>
                </c:pt>
                <c:pt idx="81226">
                  <c:v>55.703892319412098</c:v>
                </c:pt>
                <c:pt idx="81227">
                  <c:v>57.460270516433503</c:v>
                </c:pt>
                <c:pt idx="81228">
                  <c:v>60.184742591499898</c:v>
                </c:pt>
                <c:pt idx="81229">
                  <c:v>60.5973527868194</c:v>
                </c:pt>
                <c:pt idx="81230">
                  <c:v>57.709430906500501</c:v>
                </c:pt>
                <c:pt idx="81231">
                  <c:v>60.887390191841398</c:v>
                </c:pt>
                <c:pt idx="81232">
                  <c:v>62.333824660759298</c:v>
                </c:pt>
                <c:pt idx="81233">
                  <c:v>55.253877202785297</c:v>
                </c:pt>
                <c:pt idx="81234">
                  <c:v>60.040723403026398</c:v>
                </c:pt>
                <c:pt idx="81235">
                  <c:v>56.847917691604501</c:v>
                </c:pt>
                <c:pt idx="81236">
                  <c:v>54.8968860226015</c:v>
                </c:pt>
                <c:pt idx="81237">
                  <c:v>60.916100137064198</c:v>
                </c:pt>
                <c:pt idx="81238">
                  <c:v>58.747736623093601</c:v>
                </c:pt>
                <c:pt idx="81239">
                  <c:v>55.383086336723899</c:v>
                </c:pt>
                <c:pt idx="81240">
                  <c:v>54.6060181991405</c:v>
                </c:pt>
                <c:pt idx="81241">
                  <c:v>57.502958265236103</c:v>
                </c:pt>
                <c:pt idx="81242">
                  <c:v>57.251355741900802</c:v>
                </c:pt>
                <c:pt idx="81243">
                  <c:v>57.458869012604502</c:v>
                </c:pt>
                <c:pt idx="81244">
                  <c:v>56.9481405405554</c:v>
                </c:pt>
                <c:pt idx="81245">
                  <c:v>56.117861788865604</c:v>
                </c:pt>
                <c:pt idx="81246">
                  <c:v>57.650715823206703</c:v>
                </c:pt>
                <c:pt idx="81247">
                  <c:v>56.654200480448203</c:v>
                </c:pt>
                <c:pt idx="81248">
                  <c:v>53.144929878053397</c:v>
                </c:pt>
                <c:pt idx="81249">
                  <c:v>59.462641185655499</c:v>
                </c:pt>
                <c:pt idx="81250">
                  <c:v>59.515298916406003</c:v>
                </c:pt>
                <c:pt idx="81251">
                  <c:v>55.272401198373899</c:v>
                </c:pt>
                <c:pt idx="81252">
                  <c:v>58.465171407124899</c:v>
                </c:pt>
                <c:pt idx="81253">
                  <c:v>59.114333065803301</c:v>
                </c:pt>
                <c:pt idx="81254">
                  <c:v>55.142013616086601</c:v>
                </c:pt>
                <c:pt idx="81255">
                  <c:v>56.318556497620001</c:v>
                </c:pt>
                <c:pt idx="81256">
                  <c:v>58.648483128465003</c:v>
                </c:pt>
                <c:pt idx="81257">
                  <c:v>58.299669130192598</c:v>
                </c:pt>
                <c:pt idx="81258">
                  <c:v>57.966509175055897</c:v>
                </c:pt>
                <c:pt idx="81259">
                  <c:v>57.967314562507497</c:v>
                </c:pt>
                <c:pt idx="81260">
                  <c:v>61.2971256040328</c:v>
                </c:pt>
                <c:pt idx="81261">
                  <c:v>56.165969685778101</c:v>
                </c:pt>
                <c:pt idx="81262">
                  <c:v>61.8870680509349</c:v>
                </c:pt>
                <c:pt idx="81263">
                  <c:v>61.478784366002301</c:v>
                </c:pt>
                <c:pt idx="81264">
                  <c:v>55.938038787127901</c:v>
                </c:pt>
                <c:pt idx="81265">
                  <c:v>55.152531704993599</c:v>
                </c:pt>
                <c:pt idx="81266">
                  <c:v>59.312724082099898</c:v>
                </c:pt>
                <c:pt idx="81267">
                  <c:v>57.4158100396943</c:v>
                </c:pt>
                <c:pt idx="81268">
                  <c:v>55.620783792860799</c:v>
                </c:pt>
                <c:pt idx="81269">
                  <c:v>57.1778388571094</c:v>
                </c:pt>
                <c:pt idx="81270">
                  <c:v>55.2841009340978</c:v>
                </c:pt>
                <c:pt idx="81271">
                  <c:v>58.315031678737299</c:v>
                </c:pt>
                <c:pt idx="81272">
                  <c:v>58.119121993064901</c:v>
                </c:pt>
                <c:pt idx="81273">
                  <c:v>60.898975660796197</c:v>
                </c:pt>
                <c:pt idx="81274">
                  <c:v>57.2657503842171</c:v>
                </c:pt>
                <c:pt idx="81275">
                  <c:v>56.7802854394983</c:v>
                </c:pt>
                <c:pt idx="81276">
                  <c:v>54.614047864450399</c:v>
                </c:pt>
                <c:pt idx="81277">
                  <c:v>57.235774188226401</c:v>
                </c:pt>
                <c:pt idx="81278">
                  <c:v>58.385949400742298</c:v>
                </c:pt>
                <c:pt idx="81279">
                  <c:v>56.9187582439327</c:v>
                </c:pt>
                <c:pt idx="81280">
                  <c:v>56.982237162622802</c:v>
                </c:pt>
                <c:pt idx="81281">
                  <c:v>56.185824432578897</c:v>
                </c:pt>
                <c:pt idx="81282">
                  <c:v>60.340461550910398</c:v>
                </c:pt>
                <c:pt idx="81283">
                  <c:v>55.798204055513203</c:v>
                </c:pt>
                <c:pt idx="81284">
                  <c:v>56.015145766141401</c:v>
                </c:pt>
                <c:pt idx="81285">
                  <c:v>54.956948637140997</c:v>
                </c:pt>
                <c:pt idx="81286">
                  <c:v>57.313930957120199</c:v>
                </c:pt>
                <c:pt idx="81287">
                  <c:v>59.223827097576702</c:v>
                </c:pt>
                <c:pt idx="81288">
                  <c:v>58.4590947655485</c:v>
                </c:pt>
                <c:pt idx="81289">
                  <c:v>58.505725798253998</c:v>
                </c:pt>
                <c:pt idx="81290">
                  <c:v>54.691875615701299</c:v>
                </c:pt>
                <c:pt idx="81291">
                  <c:v>53.748087720882999</c:v>
                </c:pt>
                <c:pt idx="81292">
                  <c:v>56.8280702052039</c:v>
                </c:pt>
                <c:pt idx="81293">
                  <c:v>61.218550772232</c:v>
                </c:pt>
                <c:pt idx="81294">
                  <c:v>61.902945723011598</c:v>
                </c:pt>
                <c:pt idx="81295">
                  <c:v>60.9004534511527</c:v>
                </c:pt>
                <c:pt idx="81296">
                  <c:v>60.309606731410099</c:v>
                </c:pt>
                <c:pt idx="81297">
                  <c:v>53.213938081764702</c:v>
                </c:pt>
                <c:pt idx="81298">
                  <c:v>57.518481067345903</c:v>
                </c:pt>
                <c:pt idx="81299">
                  <c:v>58.699342913485097</c:v>
                </c:pt>
                <c:pt idx="81300">
                  <c:v>63.022277461653999</c:v>
                </c:pt>
                <c:pt idx="81301">
                  <c:v>57.967857886202601</c:v>
                </c:pt>
                <c:pt idx="81302">
                  <c:v>57.901695505311302</c:v>
                </c:pt>
                <c:pt idx="81303">
                  <c:v>55.867521538020199</c:v>
                </c:pt>
                <c:pt idx="81304">
                  <c:v>57.312575752810403</c:v>
                </c:pt>
                <c:pt idx="81305">
                  <c:v>59.819214961971902</c:v>
                </c:pt>
                <c:pt idx="81306">
                  <c:v>55.003878564034601</c:v>
                </c:pt>
                <c:pt idx="81307">
                  <c:v>54.306135359682798</c:v>
                </c:pt>
                <c:pt idx="81308">
                  <c:v>60.033771163191901</c:v>
                </c:pt>
                <c:pt idx="81309">
                  <c:v>57.954570164953402</c:v>
                </c:pt>
                <c:pt idx="81310">
                  <c:v>56.554399066137101</c:v>
                </c:pt>
                <c:pt idx="81311">
                  <c:v>60.8457671653821</c:v>
                </c:pt>
                <c:pt idx="81312">
                  <c:v>59.313055559473</c:v>
                </c:pt>
                <c:pt idx="81313">
                  <c:v>55.958926397350403</c:v>
                </c:pt>
                <c:pt idx="81314">
                  <c:v>59.150305715917199</c:v>
                </c:pt>
                <c:pt idx="81315">
                  <c:v>55.571151744615896</c:v>
                </c:pt>
                <c:pt idx="81316">
                  <c:v>59.856803875006499</c:v>
                </c:pt>
                <c:pt idx="81317">
                  <c:v>58.291596682995703</c:v>
                </c:pt>
                <c:pt idx="81318">
                  <c:v>59.811780248869397</c:v>
                </c:pt>
                <c:pt idx="81319">
                  <c:v>57.280781898681298</c:v>
                </c:pt>
                <c:pt idx="81320">
                  <c:v>60.383354707734803</c:v>
                </c:pt>
                <c:pt idx="81321">
                  <c:v>61.303695446415603</c:v>
                </c:pt>
                <c:pt idx="81322">
                  <c:v>59.513444033942299</c:v>
                </c:pt>
                <c:pt idx="81323">
                  <c:v>54.834144316658801</c:v>
                </c:pt>
                <c:pt idx="81324">
                  <c:v>62.3748050772328</c:v>
                </c:pt>
                <c:pt idx="81325">
                  <c:v>54.570967682440397</c:v>
                </c:pt>
                <c:pt idx="81326">
                  <c:v>56.5379653359606</c:v>
                </c:pt>
                <c:pt idx="81327">
                  <c:v>59.368388177705</c:v>
                </c:pt>
                <c:pt idx="81328">
                  <c:v>59.1751160186123</c:v>
                </c:pt>
                <c:pt idx="81329">
                  <c:v>54.012293500754701</c:v>
                </c:pt>
                <c:pt idx="81330">
                  <c:v>59.529770247630097</c:v>
                </c:pt>
                <c:pt idx="81331">
                  <c:v>59.283217173536599</c:v>
                </c:pt>
                <c:pt idx="81332">
                  <c:v>70.590521080208703</c:v>
                </c:pt>
                <c:pt idx="81333">
                  <c:v>57.558020790759599</c:v>
                </c:pt>
                <c:pt idx="81334">
                  <c:v>55.780206564113499</c:v>
                </c:pt>
                <c:pt idx="81335">
                  <c:v>52.908961926228997</c:v>
                </c:pt>
                <c:pt idx="81336">
                  <c:v>56.4243005935583</c:v>
                </c:pt>
                <c:pt idx="81337">
                  <c:v>51.750451943147603</c:v>
                </c:pt>
                <c:pt idx="81338">
                  <c:v>58.266587834579099</c:v>
                </c:pt>
                <c:pt idx="81339">
                  <c:v>58.621998908210998</c:v>
                </c:pt>
                <c:pt idx="81340">
                  <c:v>61.115542813092297</c:v>
                </c:pt>
                <c:pt idx="81341">
                  <c:v>55.6472189590867</c:v>
                </c:pt>
                <c:pt idx="81342">
                  <c:v>60.055139186050603</c:v>
                </c:pt>
                <c:pt idx="81343">
                  <c:v>59.7850520884041</c:v>
                </c:pt>
                <c:pt idx="81344">
                  <c:v>56.728880135043198</c:v>
                </c:pt>
                <c:pt idx="81345">
                  <c:v>55.067538909724398</c:v>
                </c:pt>
                <c:pt idx="81346">
                  <c:v>54.781613653921397</c:v>
                </c:pt>
                <c:pt idx="81347">
                  <c:v>63.072089475392701</c:v>
                </c:pt>
                <c:pt idx="81348">
                  <c:v>55.0213420005215</c:v>
                </c:pt>
                <c:pt idx="81349">
                  <c:v>59.116311178017703</c:v>
                </c:pt>
                <c:pt idx="81350">
                  <c:v>51.949918395094699</c:v>
                </c:pt>
                <c:pt idx="81351">
                  <c:v>58.819101808629597</c:v>
                </c:pt>
                <c:pt idx="81352">
                  <c:v>57.317276563435101</c:v>
                </c:pt>
                <c:pt idx="81353">
                  <c:v>57.572332557419699</c:v>
                </c:pt>
                <c:pt idx="81354">
                  <c:v>58.087216091848099</c:v>
                </c:pt>
                <c:pt idx="81355">
                  <c:v>55.457117077137198</c:v>
                </c:pt>
                <c:pt idx="81356">
                  <c:v>59.382619242543299</c:v>
                </c:pt>
                <c:pt idx="81357">
                  <c:v>55.974458037562499</c:v>
                </c:pt>
                <c:pt idx="81358">
                  <c:v>64.190569746230295</c:v>
                </c:pt>
                <c:pt idx="81359">
                  <c:v>58.0414309898037</c:v>
                </c:pt>
                <c:pt idx="81360">
                  <c:v>60.954914393608597</c:v>
                </c:pt>
                <c:pt idx="81361">
                  <c:v>54.618495604448803</c:v>
                </c:pt>
                <c:pt idx="81362">
                  <c:v>58.580605800952803</c:v>
                </c:pt>
                <c:pt idx="81363">
                  <c:v>56.299453732633502</c:v>
                </c:pt>
                <c:pt idx="81364">
                  <c:v>56.341385648499099</c:v>
                </c:pt>
                <c:pt idx="81365">
                  <c:v>56.421329168813898</c:v>
                </c:pt>
                <c:pt idx="81366">
                  <c:v>58.336103486714002</c:v>
                </c:pt>
                <c:pt idx="81367">
                  <c:v>56.803064375319799</c:v>
                </c:pt>
                <c:pt idx="81368">
                  <c:v>54.939219002558097</c:v>
                </c:pt>
                <c:pt idx="81369">
                  <c:v>57.254554221239303</c:v>
                </c:pt>
                <c:pt idx="81370">
                  <c:v>55.467091070118997</c:v>
                </c:pt>
                <c:pt idx="81371">
                  <c:v>55.572548919072098</c:v>
                </c:pt>
                <c:pt idx="81372">
                  <c:v>58.056221465549598</c:v>
                </c:pt>
                <c:pt idx="81373">
                  <c:v>59.157981245088301</c:v>
                </c:pt>
                <c:pt idx="81374">
                  <c:v>61.151935278598998</c:v>
                </c:pt>
                <c:pt idx="81375">
                  <c:v>59.660031079796198</c:v>
                </c:pt>
                <c:pt idx="81376">
                  <c:v>57.146850888411201</c:v>
                </c:pt>
                <c:pt idx="81377">
                  <c:v>56.989283373122603</c:v>
                </c:pt>
                <c:pt idx="81378">
                  <c:v>57.584112383734499</c:v>
                </c:pt>
                <c:pt idx="81379">
                  <c:v>57.518947464594</c:v>
                </c:pt>
                <c:pt idx="81380">
                  <c:v>55.085438142437901</c:v>
                </c:pt>
                <c:pt idx="81381">
                  <c:v>58.605828014756497</c:v>
                </c:pt>
                <c:pt idx="81382">
                  <c:v>59.591289065278602</c:v>
                </c:pt>
                <c:pt idx="81383">
                  <c:v>56.4310884133657</c:v>
                </c:pt>
                <c:pt idx="81384">
                  <c:v>61.338367501506497</c:v>
                </c:pt>
                <c:pt idx="81385">
                  <c:v>54.478889926982902</c:v>
                </c:pt>
                <c:pt idx="81386">
                  <c:v>54.1538449585886</c:v>
                </c:pt>
                <c:pt idx="81387">
                  <c:v>59.7115226268253</c:v>
                </c:pt>
                <c:pt idx="81388">
                  <c:v>55.8298976992196</c:v>
                </c:pt>
                <c:pt idx="81389">
                  <c:v>66.1394646426359</c:v>
                </c:pt>
                <c:pt idx="81390">
                  <c:v>69.840792619592506</c:v>
                </c:pt>
                <c:pt idx="81391">
                  <c:v>57.476035255841303</c:v>
                </c:pt>
                <c:pt idx="81392">
                  <c:v>58.984861764908601</c:v>
                </c:pt>
                <c:pt idx="81393">
                  <c:v>60.436610600593802</c:v>
                </c:pt>
                <c:pt idx="81394">
                  <c:v>55.025750794965703</c:v>
                </c:pt>
                <c:pt idx="81395">
                  <c:v>62.398331779539802</c:v>
                </c:pt>
                <c:pt idx="81396">
                  <c:v>59.147669178306003</c:v>
                </c:pt>
                <c:pt idx="81397">
                  <c:v>56.092941446880602</c:v>
                </c:pt>
                <c:pt idx="81398">
                  <c:v>55.418026558789101</c:v>
                </c:pt>
                <c:pt idx="81399">
                  <c:v>52.932804929585302</c:v>
                </c:pt>
                <c:pt idx="81400">
                  <c:v>56.947028074531303</c:v>
                </c:pt>
                <c:pt idx="81401">
                  <c:v>56.9819570983666</c:v>
                </c:pt>
                <c:pt idx="81402">
                  <c:v>59.891754661886502</c:v>
                </c:pt>
                <c:pt idx="81403">
                  <c:v>58.811954472714497</c:v>
                </c:pt>
                <c:pt idx="81404">
                  <c:v>54.180024792246002</c:v>
                </c:pt>
                <c:pt idx="81405">
                  <c:v>59.142444586329503</c:v>
                </c:pt>
                <c:pt idx="81406">
                  <c:v>58.722402360910102</c:v>
                </c:pt>
                <c:pt idx="81407">
                  <c:v>61.635675416295101</c:v>
                </c:pt>
                <c:pt idx="81408">
                  <c:v>59.703031987418797</c:v>
                </c:pt>
                <c:pt idx="81409">
                  <c:v>64.195570980579504</c:v>
                </c:pt>
                <c:pt idx="81410">
                  <c:v>59.3615317896435</c:v>
                </c:pt>
                <c:pt idx="81411">
                  <c:v>56.026630817776898</c:v>
                </c:pt>
                <c:pt idx="81412">
                  <c:v>56.813117295476502</c:v>
                </c:pt>
                <c:pt idx="81413">
                  <c:v>60.025382986850502</c:v>
                </c:pt>
                <c:pt idx="81414">
                  <c:v>60.348503395215197</c:v>
                </c:pt>
                <c:pt idx="81415">
                  <c:v>62.139667599804</c:v>
                </c:pt>
                <c:pt idx="81416">
                  <c:v>56.087146083045297</c:v>
                </c:pt>
                <c:pt idx="81417">
                  <c:v>57.117244402451703</c:v>
                </c:pt>
                <c:pt idx="81418">
                  <c:v>56.225026211623202</c:v>
                </c:pt>
                <c:pt idx="81419">
                  <c:v>65.567610355833907</c:v>
                </c:pt>
                <c:pt idx="81420">
                  <c:v>62.337661233671497</c:v>
                </c:pt>
                <c:pt idx="81421">
                  <c:v>58.7457237432291</c:v>
                </c:pt>
                <c:pt idx="81422">
                  <c:v>69.240352283018595</c:v>
                </c:pt>
                <c:pt idx="81423">
                  <c:v>58.520026886885098</c:v>
                </c:pt>
                <c:pt idx="81424">
                  <c:v>56.828918551519799</c:v>
                </c:pt>
                <c:pt idx="81425">
                  <c:v>58.599834757641901</c:v>
                </c:pt>
                <c:pt idx="81426">
                  <c:v>57.306350032606097</c:v>
                </c:pt>
                <c:pt idx="81427">
                  <c:v>55.043012262293203</c:v>
                </c:pt>
                <c:pt idx="81428">
                  <c:v>55.739115164862298</c:v>
                </c:pt>
                <c:pt idx="81429">
                  <c:v>57.443134969452899</c:v>
                </c:pt>
                <c:pt idx="81430">
                  <c:v>61.018579173312403</c:v>
                </c:pt>
                <c:pt idx="81431">
                  <c:v>53.535112036332798</c:v>
                </c:pt>
                <c:pt idx="81432">
                  <c:v>58.072113182506001</c:v>
                </c:pt>
                <c:pt idx="81433">
                  <c:v>54.332090407515899</c:v>
                </c:pt>
                <c:pt idx="81434">
                  <c:v>55.824511023334402</c:v>
                </c:pt>
                <c:pt idx="81435">
                  <c:v>57.384647239425902</c:v>
                </c:pt>
                <c:pt idx="81436">
                  <c:v>53.175091470075103</c:v>
                </c:pt>
                <c:pt idx="81437">
                  <c:v>60.335369352546202</c:v>
                </c:pt>
                <c:pt idx="81438">
                  <c:v>59.377524086437496</c:v>
                </c:pt>
                <c:pt idx="81439">
                  <c:v>56.9327461205825</c:v>
                </c:pt>
                <c:pt idx="81440">
                  <c:v>54.845638771004303</c:v>
                </c:pt>
                <c:pt idx="81441">
                  <c:v>56.175305072725202</c:v>
                </c:pt>
                <c:pt idx="81442">
                  <c:v>58.263043198049999</c:v>
                </c:pt>
                <c:pt idx="81443">
                  <c:v>63.385514673858999</c:v>
                </c:pt>
                <c:pt idx="81444">
                  <c:v>58.5527766089455</c:v>
                </c:pt>
                <c:pt idx="81445">
                  <c:v>59.739216038380597</c:v>
                </c:pt>
                <c:pt idx="81446">
                  <c:v>57.413319430966901</c:v>
                </c:pt>
                <c:pt idx="81447">
                  <c:v>56.250661255893803</c:v>
                </c:pt>
                <c:pt idx="81448">
                  <c:v>57.1924740280488</c:v>
                </c:pt>
                <c:pt idx="81449">
                  <c:v>56.820084092049903</c:v>
                </c:pt>
                <c:pt idx="81450">
                  <c:v>56.595030538915601</c:v>
                </c:pt>
                <c:pt idx="81451">
                  <c:v>55.7316586702877</c:v>
                </c:pt>
                <c:pt idx="81452">
                  <c:v>58.883534131867897</c:v>
                </c:pt>
                <c:pt idx="81453">
                  <c:v>61.799649757833897</c:v>
                </c:pt>
                <c:pt idx="81454">
                  <c:v>59.257827008810899</c:v>
                </c:pt>
                <c:pt idx="81455">
                  <c:v>57.8898798184957</c:v>
                </c:pt>
                <c:pt idx="81456">
                  <c:v>59.684936165988297</c:v>
                </c:pt>
                <c:pt idx="81457">
                  <c:v>57.245456779713699</c:v>
                </c:pt>
                <c:pt idx="81458">
                  <c:v>58.386467034936601</c:v>
                </c:pt>
                <c:pt idx="81459">
                  <c:v>62.1577100434206</c:v>
                </c:pt>
                <c:pt idx="81460">
                  <c:v>58.957325127024802</c:v>
                </c:pt>
                <c:pt idx="81461">
                  <c:v>60.877215753848098</c:v>
                </c:pt>
                <c:pt idx="81462">
                  <c:v>60.476628437324997</c:v>
                </c:pt>
                <c:pt idx="81463">
                  <c:v>57.895050913469603</c:v>
                </c:pt>
                <c:pt idx="81464">
                  <c:v>53.311202180530302</c:v>
                </c:pt>
                <c:pt idx="81465">
                  <c:v>57.739976915611798</c:v>
                </c:pt>
                <c:pt idx="81466">
                  <c:v>59.747349835428501</c:v>
                </c:pt>
                <c:pt idx="81467">
                  <c:v>54.419249650671503</c:v>
                </c:pt>
                <c:pt idx="81468">
                  <c:v>69.6487768043675</c:v>
                </c:pt>
                <c:pt idx="81469">
                  <c:v>57.977802457461003</c:v>
                </c:pt>
                <c:pt idx="81470">
                  <c:v>58.4238688650466</c:v>
                </c:pt>
                <c:pt idx="81471">
                  <c:v>55.792122704150998</c:v>
                </c:pt>
                <c:pt idx="81472">
                  <c:v>59.606186795090203</c:v>
                </c:pt>
                <c:pt idx="81473">
                  <c:v>62.311507108490702</c:v>
                </c:pt>
                <c:pt idx="81474">
                  <c:v>61.971615137518597</c:v>
                </c:pt>
                <c:pt idx="81475">
                  <c:v>63.113311692520099</c:v>
                </c:pt>
                <c:pt idx="81476">
                  <c:v>61.486018600504899</c:v>
                </c:pt>
                <c:pt idx="81477">
                  <c:v>56.490910280793003</c:v>
                </c:pt>
                <c:pt idx="81478">
                  <c:v>58.804981216097403</c:v>
                </c:pt>
                <c:pt idx="81479">
                  <c:v>58.402355870224703</c:v>
                </c:pt>
                <c:pt idx="81480">
                  <c:v>58.538461547838402</c:v>
                </c:pt>
                <c:pt idx="81481">
                  <c:v>57.179504514909901</c:v>
                </c:pt>
                <c:pt idx="81482">
                  <c:v>57.984492782088097</c:v>
                </c:pt>
                <c:pt idx="81483">
                  <c:v>58.645051252112502</c:v>
                </c:pt>
                <c:pt idx="81484">
                  <c:v>53.873608815861303</c:v>
                </c:pt>
                <c:pt idx="81485">
                  <c:v>55.906534119854797</c:v>
                </c:pt>
                <c:pt idx="81486">
                  <c:v>58.911608169466902</c:v>
                </c:pt>
                <c:pt idx="81487">
                  <c:v>65.255314029346493</c:v>
                </c:pt>
                <c:pt idx="81488">
                  <c:v>57.131173768604903</c:v>
                </c:pt>
                <c:pt idx="81489">
                  <c:v>60.8510275995122</c:v>
                </c:pt>
                <c:pt idx="81490">
                  <c:v>58.100523753571998</c:v>
                </c:pt>
                <c:pt idx="81491">
                  <c:v>60.561823290217802</c:v>
                </c:pt>
                <c:pt idx="81492">
                  <c:v>57.929469886680799</c:v>
                </c:pt>
                <c:pt idx="81493">
                  <c:v>57.620770829362101</c:v>
                </c:pt>
                <c:pt idx="81494">
                  <c:v>58.329664736540799</c:v>
                </c:pt>
                <c:pt idx="81495">
                  <c:v>59.733107788063101</c:v>
                </c:pt>
                <c:pt idx="81496">
                  <c:v>57.186133828400699</c:v>
                </c:pt>
                <c:pt idx="81497">
                  <c:v>54.832538986909398</c:v>
                </c:pt>
                <c:pt idx="81498">
                  <c:v>58.674874408588103</c:v>
                </c:pt>
                <c:pt idx="81499">
                  <c:v>52.012519702674503</c:v>
                </c:pt>
                <c:pt idx="81500">
                  <c:v>60.038920988708398</c:v>
                </c:pt>
                <c:pt idx="81501">
                  <c:v>58.723953650487701</c:v>
                </c:pt>
                <c:pt idx="81502">
                  <c:v>56.424970401796301</c:v>
                </c:pt>
                <c:pt idx="81503">
                  <c:v>59.176314203431097</c:v>
                </c:pt>
                <c:pt idx="81504">
                  <c:v>57.421591941876997</c:v>
                </c:pt>
                <c:pt idx="81505">
                  <c:v>63.195819183914701</c:v>
                </c:pt>
                <c:pt idx="81506">
                  <c:v>56.008420276371098</c:v>
                </c:pt>
                <c:pt idx="81507">
                  <c:v>63.984967843102403</c:v>
                </c:pt>
                <c:pt idx="81508">
                  <c:v>55.620931835685397</c:v>
                </c:pt>
                <c:pt idx="81509">
                  <c:v>58.924585376458502</c:v>
                </c:pt>
                <c:pt idx="81510">
                  <c:v>57.694771556153</c:v>
                </c:pt>
                <c:pt idx="81511">
                  <c:v>52.511434964009801</c:v>
                </c:pt>
                <c:pt idx="81512">
                  <c:v>61.675515743309198</c:v>
                </c:pt>
                <c:pt idx="81513">
                  <c:v>55.984919596523397</c:v>
                </c:pt>
                <c:pt idx="81514">
                  <c:v>61.241748749454104</c:v>
                </c:pt>
                <c:pt idx="81515">
                  <c:v>55.864192821327599</c:v>
                </c:pt>
                <c:pt idx="81516">
                  <c:v>59.3559631433927</c:v>
                </c:pt>
                <c:pt idx="81517">
                  <c:v>55.887188869702598</c:v>
                </c:pt>
                <c:pt idx="81518">
                  <c:v>54.375831957967797</c:v>
                </c:pt>
                <c:pt idx="81519">
                  <c:v>53.558392616430602</c:v>
                </c:pt>
                <c:pt idx="81520">
                  <c:v>56.389911120549201</c:v>
                </c:pt>
                <c:pt idx="81521">
                  <c:v>56.888125234069598</c:v>
                </c:pt>
                <c:pt idx="81522">
                  <c:v>54.740591549927302</c:v>
                </c:pt>
                <c:pt idx="81523">
                  <c:v>57.723321286241898</c:v>
                </c:pt>
                <c:pt idx="81524">
                  <c:v>62.946101880378798</c:v>
                </c:pt>
                <c:pt idx="81525">
                  <c:v>63.120324576539701</c:v>
                </c:pt>
                <c:pt idx="81526">
                  <c:v>61.069714339308099</c:v>
                </c:pt>
                <c:pt idx="81527">
                  <c:v>58.022937417495697</c:v>
                </c:pt>
                <c:pt idx="81528">
                  <c:v>56.611924111874799</c:v>
                </c:pt>
                <c:pt idx="81529">
                  <c:v>64.387657023512801</c:v>
                </c:pt>
                <c:pt idx="81530">
                  <c:v>57.841072621817403</c:v>
                </c:pt>
                <c:pt idx="81531">
                  <c:v>60.684977844624498</c:v>
                </c:pt>
                <c:pt idx="81532">
                  <c:v>56.451543601078797</c:v>
                </c:pt>
                <c:pt idx="81533">
                  <c:v>54.115266956435903</c:v>
                </c:pt>
                <c:pt idx="81534">
                  <c:v>55.3434330028999</c:v>
                </c:pt>
                <c:pt idx="81535">
                  <c:v>54.749227102297802</c:v>
                </c:pt>
                <c:pt idx="81536">
                  <c:v>54.964730184150604</c:v>
                </c:pt>
                <c:pt idx="81537">
                  <c:v>59.319481788153396</c:v>
                </c:pt>
                <c:pt idx="81538">
                  <c:v>54.576444041858601</c:v>
                </c:pt>
                <c:pt idx="81539">
                  <c:v>56.923845041715303</c:v>
                </c:pt>
                <c:pt idx="81540">
                  <c:v>56.099641734513199</c:v>
                </c:pt>
                <c:pt idx="81541">
                  <c:v>54.163279775402003</c:v>
                </c:pt>
                <c:pt idx="81542">
                  <c:v>59.122095881726999</c:v>
                </c:pt>
                <c:pt idx="81543">
                  <c:v>55.767616708282397</c:v>
                </c:pt>
                <c:pt idx="81544">
                  <c:v>54.656960082448201</c:v>
                </c:pt>
                <c:pt idx="81545">
                  <c:v>59.8290165524106</c:v>
                </c:pt>
                <c:pt idx="81546">
                  <c:v>60.419656133046203</c:v>
                </c:pt>
                <c:pt idx="81547">
                  <c:v>57.866335742601201</c:v>
                </c:pt>
                <c:pt idx="81548">
                  <c:v>57.413633726046498</c:v>
                </c:pt>
                <c:pt idx="81549">
                  <c:v>56.735786797347203</c:v>
                </c:pt>
                <c:pt idx="81550">
                  <c:v>53.103191487182301</c:v>
                </c:pt>
                <c:pt idx="81551">
                  <c:v>58.868107632400502</c:v>
                </c:pt>
                <c:pt idx="81552">
                  <c:v>57.266824067958702</c:v>
                </c:pt>
                <c:pt idx="81553">
                  <c:v>57.412822093771901</c:v>
                </c:pt>
                <c:pt idx="81554">
                  <c:v>70.447756655124607</c:v>
                </c:pt>
                <c:pt idx="81555">
                  <c:v>57.528879991179501</c:v>
                </c:pt>
                <c:pt idx="81556">
                  <c:v>54.685446389023703</c:v>
                </c:pt>
                <c:pt idx="81557">
                  <c:v>56.7844572406634</c:v>
                </c:pt>
                <c:pt idx="81558">
                  <c:v>60.383265548049799</c:v>
                </c:pt>
                <c:pt idx="81559">
                  <c:v>65.417096741706104</c:v>
                </c:pt>
                <c:pt idx="81560">
                  <c:v>53.178529587550301</c:v>
                </c:pt>
                <c:pt idx="81561">
                  <c:v>60.059162287580101</c:v>
                </c:pt>
                <c:pt idx="81562">
                  <c:v>58.2687981436342</c:v>
                </c:pt>
                <c:pt idx="81563">
                  <c:v>58.714526792634601</c:v>
                </c:pt>
                <c:pt idx="81564">
                  <c:v>57.658049810799398</c:v>
                </c:pt>
                <c:pt idx="81565">
                  <c:v>57.529265511472701</c:v>
                </c:pt>
                <c:pt idx="81566">
                  <c:v>55.486818414036698</c:v>
                </c:pt>
                <c:pt idx="81567">
                  <c:v>54.616471607841099</c:v>
                </c:pt>
                <c:pt idx="81568">
                  <c:v>57.1830199691912</c:v>
                </c:pt>
                <c:pt idx="81569">
                  <c:v>60.9096215452482</c:v>
                </c:pt>
                <c:pt idx="81570">
                  <c:v>60.3573344247691</c:v>
                </c:pt>
                <c:pt idx="81571">
                  <c:v>55.305846182876401</c:v>
                </c:pt>
                <c:pt idx="81572">
                  <c:v>62.004376937728999</c:v>
                </c:pt>
                <c:pt idx="81573">
                  <c:v>60.312091297354797</c:v>
                </c:pt>
                <c:pt idx="81574">
                  <c:v>59.472953709786502</c:v>
                </c:pt>
                <c:pt idx="81575">
                  <c:v>67.426747654361705</c:v>
                </c:pt>
                <c:pt idx="81576">
                  <c:v>59.553211789630801</c:v>
                </c:pt>
                <c:pt idx="81577">
                  <c:v>57.824291543786899</c:v>
                </c:pt>
                <c:pt idx="81578">
                  <c:v>56.101319770808999</c:v>
                </c:pt>
                <c:pt idx="81579">
                  <c:v>57.071236450597603</c:v>
                </c:pt>
                <c:pt idx="81580">
                  <c:v>56.237633777493599</c:v>
                </c:pt>
                <c:pt idx="81581">
                  <c:v>55.798041977448896</c:v>
                </c:pt>
                <c:pt idx="81582">
                  <c:v>56.9586322416828</c:v>
                </c:pt>
                <c:pt idx="81583">
                  <c:v>59.181421104011001</c:v>
                </c:pt>
                <c:pt idx="81584">
                  <c:v>57.032944812703398</c:v>
                </c:pt>
                <c:pt idx="81585">
                  <c:v>59.445340979052702</c:v>
                </c:pt>
                <c:pt idx="81586">
                  <c:v>60.484309312336599</c:v>
                </c:pt>
                <c:pt idx="81587">
                  <c:v>60.639256407246201</c:v>
                </c:pt>
                <c:pt idx="81588">
                  <c:v>55.688210051499297</c:v>
                </c:pt>
                <c:pt idx="81589">
                  <c:v>58.050921863222001</c:v>
                </c:pt>
                <c:pt idx="81590">
                  <c:v>56.182060117807502</c:v>
                </c:pt>
                <c:pt idx="81591">
                  <c:v>58.920373243832003</c:v>
                </c:pt>
                <c:pt idx="81592">
                  <c:v>53.531260784714902</c:v>
                </c:pt>
                <c:pt idx="81593">
                  <c:v>53.629228287254698</c:v>
                </c:pt>
                <c:pt idx="81594">
                  <c:v>55.712466330880702</c:v>
                </c:pt>
                <c:pt idx="81595">
                  <c:v>52.855092754108099</c:v>
                </c:pt>
                <c:pt idx="81596">
                  <c:v>64.504098762059002</c:v>
                </c:pt>
                <c:pt idx="81597">
                  <c:v>55.187962422909301</c:v>
                </c:pt>
                <c:pt idx="81598">
                  <c:v>68.6603797837695</c:v>
                </c:pt>
                <c:pt idx="81599">
                  <c:v>58.358488467113901</c:v>
                </c:pt>
                <c:pt idx="81600">
                  <c:v>67.943362645982305</c:v>
                </c:pt>
                <c:pt idx="81601">
                  <c:v>54.302212421918298</c:v>
                </c:pt>
                <c:pt idx="81602">
                  <c:v>57.1609261747872</c:v>
                </c:pt>
                <c:pt idx="81603">
                  <c:v>60.417251096505701</c:v>
                </c:pt>
                <c:pt idx="81604">
                  <c:v>59.225042575327898</c:v>
                </c:pt>
                <c:pt idx="81605">
                  <c:v>54.828472826093098</c:v>
                </c:pt>
                <c:pt idx="81606">
                  <c:v>57.362579614317802</c:v>
                </c:pt>
                <c:pt idx="81607">
                  <c:v>52.607381588583202</c:v>
                </c:pt>
                <c:pt idx="81608">
                  <c:v>62.644756935220997</c:v>
                </c:pt>
                <c:pt idx="81609">
                  <c:v>55.980503697795598</c:v>
                </c:pt>
                <c:pt idx="81610">
                  <c:v>56.765918879941502</c:v>
                </c:pt>
                <c:pt idx="81611">
                  <c:v>55.2373526366504</c:v>
                </c:pt>
                <c:pt idx="81612">
                  <c:v>55.292868907875103</c:v>
                </c:pt>
                <c:pt idx="81613">
                  <c:v>58.348272447581401</c:v>
                </c:pt>
                <c:pt idx="81614">
                  <c:v>57.841859057571803</c:v>
                </c:pt>
                <c:pt idx="81615">
                  <c:v>57.765357501528001</c:v>
                </c:pt>
                <c:pt idx="81616">
                  <c:v>53.700503251628803</c:v>
                </c:pt>
                <c:pt idx="81617">
                  <c:v>61.6013619020774</c:v>
                </c:pt>
                <c:pt idx="81618">
                  <c:v>54.594360162363301</c:v>
                </c:pt>
                <c:pt idx="81619">
                  <c:v>56.918360612290499</c:v>
                </c:pt>
                <c:pt idx="81620">
                  <c:v>54.836733983013801</c:v>
                </c:pt>
                <c:pt idx="81621">
                  <c:v>58.580247040438401</c:v>
                </c:pt>
                <c:pt idx="81622">
                  <c:v>55.329308607131601</c:v>
                </c:pt>
                <c:pt idx="81623">
                  <c:v>61.612976219041499</c:v>
                </c:pt>
                <c:pt idx="81624">
                  <c:v>57.209929900631003</c:v>
                </c:pt>
                <c:pt idx="81625">
                  <c:v>55.236487804878401</c:v>
                </c:pt>
                <c:pt idx="81626">
                  <c:v>59.073734645695097</c:v>
                </c:pt>
                <c:pt idx="81627">
                  <c:v>59.055612307475499</c:v>
                </c:pt>
                <c:pt idx="81628">
                  <c:v>56.4977250006012</c:v>
                </c:pt>
                <c:pt idx="81629">
                  <c:v>52.959035747156904</c:v>
                </c:pt>
                <c:pt idx="81630">
                  <c:v>56.508512501671603</c:v>
                </c:pt>
                <c:pt idx="81631">
                  <c:v>57.243547057670597</c:v>
                </c:pt>
                <c:pt idx="81632">
                  <c:v>54.622779427634399</c:v>
                </c:pt>
                <c:pt idx="81633">
                  <c:v>56.493616254370302</c:v>
                </c:pt>
                <c:pt idx="81634">
                  <c:v>54.993742111589</c:v>
                </c:pt>
                <c:pt idx="81635">
                  <c:v>58.8119591239155</c:v>
                </c:pt>
                <c:pt idx="81636">
                  <c:v>56.179177732821898</c:v>
                </c:pt>
                <c:pt idx="81637">
                  <c:v>57.648365800954103</c:v>
                </c:pt>
                <c:pt idx="81638">
                  <c:v>56.405720369816699</c:v>
                </c:pt>
                <c:pt idx="81639">
                  <c:v>58.007538363612497</c:v>
                </c:pt>
                <c:pt idx="81640">
                  <c:v>54.319003949329698</c:v>
                </c:pt>
                <c:pt idx="81641">
                  <c:v>59.465062740638203</c:v>
                </c:pt>
                <c:pt idx="81642">
                  <c:v>60.520282331329099</c:v>
                </c:pt>
                <c:pt idx="81643">
                  <c:v>57.476832468387997</c:v>
                </c:pt>
                <c:pt idx="81644">
                  <c:v>56.338526642008397</c:v>
                </c:pt>
                <c:pt idx="81645">
                  <c:v>58.460922566541399</c:v>
                </c:pt>
                <c:pt idx="81646">
                  <c:v>56.668852234802898</c:v>
                </c:pt>
                <c:pt idx="81647">
                  <c:v>53.624141886465601</c:v>
                </c:pt>
                <c:pt idx="81648">
                  <c:v>59.346175511436499</c:v>
                </c:pt>
                <c:pt idx="81649">
                  <c:v>58.6741595772003</c:v>
                </c:pt>
                <c:pt idx="81650">
                  <c:v>56.959617954175101</c:v>
                </c:pt>
                <c:pt idx="81651">
                  <c:v>57.023950193234299</c:v>
                </c:pt>
                <c:pt idx="81652">
                  <c:v>59.775506206184403</c:v>
                </c:pt>
                <c:pt idx="81653">
                  <c:v>57.316133009546697</c:v>
                </c:pt>
                <c:pt idx="81654">
                  <c:v>58.575295847093798</c:v>
                </c:pt>
                <c:pt idx="81655">
                  <c:v>58.0290912151371</c:v>
                </c:pt>
                <c:pt idx="81656">
                  <c:v>60.5494746741714</c:v>
                </c:pt>
                <c:pt idx="81657">
                  <c:v>57.705900881433301</c:v>
                </c:pt>
                <c:pt idx="81658">
                  <c:v>60.269237826534699</c:v>
                </c:pt>
                <c:pt idx="81659">
                  <c:v>57.2272150358041</c:v>
                </c:pt>
                <c:pt idx="81660">
                  <c:v>56.230749015705896</c:v>
                </c:pt>
                <c:pt idx="81661">
                  <c:v>57.282440084358797</c:v>
                </c:pt>
                <c:pt idx="81662">
                  <c:v>59.025318704818901</c:v>
                </c:pt>
                <c:pt idx="81663">
                  <c:v>60.211897786516602</c:v>
                </c:pt>
                <c:pt idx="81664">
                  <c:v>59.585831939292</c:v>
                </c:pt>
                <c:pt idx="81665">
                  <c:v>55.436551467083603</c:v>
                </c:pt>
                <c:pt idx="81666">
                  <c:v>57.230781731335298</c:v>
                </c:pt>
                <c:pt idx="81667">
                  <c:v>55.420950884644199</c:v>
                </c:pt>
                <c:pt idx="81668">
                  <c:v>57.1698610259958</c:v>
                </c:pt>
                <c:pt idx="81669">
                  <c:v>57.4548286565078</c:v>
                </c:pt>
                <c:pt idx="81670">
                  <c:v>54.322620600897501</c:v>
                </c:pt>
                <c:pt idx="81671">
                  <c:v>57.776992349048797</c:v>
                </c:pt>
                <c:pt idx="81672">
                  <c:v>58.975536216330099</c:v>
                </c:pt>
                <c:pt idx="81673">
                  <c:v>58.440448870311599</c:v>
                </c:pt>
                <c:pt idx="81674">
                  <c:v>58.8266606400284</c:v>
                </c:pt>
                <c:pt idx="81675">
                  <c:v>58.893226455117698</c:v>
                </c:pt>
                <c:pt idx="81676">
                  <c:v>59.235470795205202</c:v>
                </c:pt>
                <c:pt idx="81677">
                  <c:v>58.092708878409503</c:v>
                </c:pt>
                <c:pt idx="81678">
                  <c:v>63.713892558983503</c:v>
                </c:pt>
                <c:pt idx="81679">
                  <c:v>61.241134943393199</c:v>
                </c:pt>
                <c:pt idx="81680">
                  <c:v>57.829309268075797</c:v>
                </c:pt>
                <c:pt idx="81681">
                  <c:v>60.3544913581907</c:v>
                </c:pt>
                <c:pt idx="81682">
                  <c:v>57.5833204711397</c:v>
                </c:pt>
                <c:pt idx="81683">
                  <c:v>58.997930216715297</c:v>
                </c:pt>
                <c:pt idx="81684">
                  <c:v>62.937019550548499</c:v>
                </c:pt>
                <c:pt idx="81685">
                  <c:v>73.820428754851307</c:v>
                </c:pt>
                <c:pt idx="81686">
                  <c:v>53.665798172330298</c:v>
                </c:pt>
                <c:pt idx="81687">
                  <c:v>60.3106878166709</c:v>
                </c:pt>
                <c:pt idx="81688">
                  <c:v>61.174804914931002</c:v>
                </c:pt>
                <c:pt idx="81689">
                  <c:v>55.897964999800799</c:v>
                </c:pt>
                <c:pt idx="81690">
                  <c:v>59.083748541066697</c:v>
                </c:pt>
                <c:pt idx="81691">
                  <c:v>59.637519002230398</c:v>
                </c:pt>
                <c:pt idx="81692">
                  <c:v>59.459438028026099</c:v>
                </c:pt>
                <c:pt idx="81693">
                  <c:v>57.565375763344903</c:v>
                </c:pt>
                <c:pt idx="81694">
                  <c:v>57.464274959980699</c:v>
                </c:pt>
                <c:pt idx="81695">
                  <c:v>57.534777455974599</c:v>
                </c:pt>
                <c:pt idx="81696">
                  <c:v>58.0497545151106</c:v>
                </c:pt>
                <c:pt idx="81697">
                  <c:v>57.6862535314472</c:v>
                </c:pt>
                <c:pt idx="81698">
                  <c:v>54.453260507906002</c:v>
                </c:pt>
                <c:pt idx="81699">
                  <c:v>59.175736852037403</c:v>
                </c:pt>
                <c:pt idx="81700">
                  <c:v>58.275327204180002</c:v>
                </c:pt>
                <c:pt idx="81701">
                  <c:v>55.233073228234502</c:v>
                </c:pt>
                <c:pt idx="81702">
                  <c:v>55.871648142457502</c:v>
                </c:pt>
                <c:pt idx="81703">
                  <c:v>58.934941113999599</c:v>
                </c:pt>
                <c:pt idx="81704">
                  <c:v>61.020316917309401</c:v>
                </c:pt>
                <c:pt idx="81705">
                  <c:v>57.251813590167501</c:v>
                </c:pt>
                <c:pt idx="81706">
                  <c:v>56.201060670209202</c:v>
                </c:pt>
                <c:pt idx="81707">
                  <c:v>57.736488740038702</c:v>
                </c:pt>
                <c:pt idx="81708">
                  <c:v>52.253528432473203</c:v>
                </c:pt>
                <c:pt idx="81709">
                  <c:v>57.442523738781702</c:v>
                </c:pt>
                <c:pt idx="81710">
                  <c:v>56.869400861306097</c:v>
                </c:pt>
                <c:pt idx="81711">
                  <c:v>59.722736195334001</c:v>
                </c:pt>
                <c:pt idx="81712">
                  <c:v>55.445560134280903</c:v>
                </c:pt>
                <c:pt idx="81713">
                  <c:v>60.869267293908003</c:v>
                </c:pt>
                <c:pt idx="81714">
                  <c:v>67.699789058484896</c:v>
                </c:pt>
                <c:pt idx="81715">
                  <c:v>54.637148273225897</c:v>
                </c:pt>
                <c:pt idx="81716">
                  <c:v>58.359746891795197</c:v>
                </c:pt>
                <c:pt idx="81717">
                  <c:v>57.648330097264299</c:v>
                </c:pt>
                <c:pt idx="81718">
                  <c:v>59.389293625753801</c:v>
                </c:pt>
                <c:pt idx="81719">
                  <c:v>57.835901195342998</c:v>
                </c:pt>
                <c:pt idx="81720">
                  <c:v>61.740825779166997</c:v>
                </c:pt>
                <c:pt idx="81721">
                  <c:v>59.697332278933303</c:v>
                </c:pt>
                <c:pt idx="81722">
                  <c:v>59.528258518057498</c:v>
                </c:pt>
                <c:pt idx="81723">
                  <c:v>55.799136426326498</c:v>
                </c:pt>
                <c:pt idx="81724">
                  <c:v>53.741696865248997</c:v>
                </c:pt>
                <c:pt idx="81725">
                  <c:v>63.057829345279401</c:v>
                </c:pt>
                <c:pt idx="81726">
                  <c:v>56.957950045088097</c:v>
                </c:pt>
                <c:pt idx="81727">
                  <c:v>64.592372576776697</c:v>
                </c:pt>
                <c:pt idx="81728">
                  <c:v>56.686047212536401</c:v>
                </c:pt>
                <c:pt idx="81729">
                  <c:v>58.477682326576897</c:v>
                </c:pt>
                <c:pt idx="81730">
                  <c:v>61.539192982779497</c:v>
                </c:pt>
                <c:pt idx="81731">
                  <c:v>56.109204397759598</c:v>
                </c:pt>
                <c:pt idx="81732">
                  <c:v>59.068436280697902</c:v>
                </c:pt>
                <c:pt idx="81733">
                  <c:v>57.859700343720803</c:v>
                </c:pt>
                <c:pt idx="81734">
                  <c:v>57.842429105954103</c:v>
                </c:pt>
                <c:pt idx="81735">
                  <c:v>55.896718657445497</c:v>
                </c:pt>
                <c:pt idx="81736">
                  <c:v>56.511356033768898</c:v>
                </c:pt>
                <c:pt idx="81737">
                  <c:v>57.215684550713199</c:v>
                </c:pt>
                <c:pt idx="81738">
                  <c:v>58.5983829638541</c:v>
                </c:pt>
                <c:pt idx="81739">
                  <c:v>57.935455844830898</c:v>
                </c:pt>
                <c:pt idx="81740">
                  <c:v>56.1408595479122</c:v>
                </c:pt>
                <c:pt idx="81741">
                  <c:v>59.370181371632199</c:v>
                </c:pt>
                <c:pt idx="81742">
                  <c:v>56.852735114501101</c:v>
                </c:pt>
                <c:pt idx="81743">
                  <c:v>57.986874223867403</c:v>
                </c:pt>
                <c:pt idx="81744">
                  <c:v>60.302246497051897</c:v>
                </c:pt>
                <c:pt idx="81745">
                  <c:v>57.824240283830299</c:v>
                </c:pt>
                <c:pt idx="81746">
                  <c:v>66.568088062323497</c:v>
                </c:pt>
                <c:pt idx="81747">
                  <c:v>58.766714572156602</c:v>
                </c:pt>
                <c:pt idx="81748">
                  <c:v>57.556388063040302</c:v>
                </c:pt>
                <c:pt idx="81749">
                  <c:v>58.213503910140503</c:v>
                </c:pt>
                <c:pt idx="81750">
                  <c:v>56.778971084278403</c:v>
                </c:pt>
                <c:pt idx="81751">
                  <c:v>58.082008304592797</c:v>
                </c:pt>
                <c:pt idx="81752">
                  <c:v>57.012881053686101</c:v>
                </c:pt>
                <c:pt idx="81753">
                  <c:v>56.556020918300703</c:v>
                </c:pt>
                <c:pt idx="81754">
                  <c:v>56.502136172622698</c:v>
                </c:pt>
                <c:pt idx="81755">
                  <c:v>54.164295744304098</c:v>
                </c:pt>
                <c:pt idx="81756">
                  <c:v>55.121392186071297</c:v>
                </c:pt>
                <c:pt idx="81757">
                  <c:v>54.793455491831097</c:v>
                </c:pt>
                <c:pt idx="81758">
                  <c:v>57.026326956939201</c:v>
                </c:pt>
                <c:pt idx="81759">
                  <c:v>71.978148252437194</c:v>
                </c:pt>
                <c:pt idx="81760">
                  <c:v>54.6645205111856</c:v>
                </c:pt>
                <c:pt idx="81761">
                  <c:v>59.019217241851599</c:v>
                </c:pt>
                <c:pt idx="81762">
                  <c:v>59.013869031324703</c:v>
                </c:pt>
                <c:pt idx="81763">
                  <c:v>59.761750033291598</c:v>
                </c:pt>
                <c:pt idx="81764">
                  <c:v>56.794680010023399</c:v>
                </c:pt>
                <c:pt idx="81765">
                  <c:v>57.780537822431498</c:v>
                </c:pt>
                <c:pt idx="81766">
                  <c:v>55.036575361589598</c:v>
                </c:pt>
                <c:pt idx="81767">
                  <c:v>58.276783768719099</c:v>
                </c:pt>
                <c:pt idx="81768">
                  <c:v>55.569764113311699</c:v>
                </c:pt>
                <c:pt idx="81769">
                  <c:v>55.994837337714898</c:v>
                </c:pt>
                <c:pt idx="81770">
                  <c:v>65.659511317134303</c:v>
                </c:pt>
                <c:pt idx="81771">
                  <c:v>56.9732267315906</c:v>
                </c:pt>
                <c:pt idx="81772">
                  <c:v>59.735239491293001</c:v>
                </c:pt>
                <c:pt idx="81773">
                  <c:v>53.457132183737798</c:v>
                </c:pt>
                <c:pt idx="81774">
                  <c:v>58.422680877284499</c:v>
                </c:pt>
                <c:pt idx="81775">
                  <c:v>56.198725060371203</c:v>
                </c:pt>
                <c:pt idx="81776">
                  <c:v>61.691332305539902</c:v>
                </c:pt>
                <c:pt idx="81777">
                  <c:v>53.0068231129463</c:v>
                </c:pt>
                <c:pt idx="81778">
                  <c:v>50.410886820449399</c:v>
                </c:pt>
                <c:pt idx="81779">
                  <c:v>62.457307492496298</c:v>
                </c:pt>
                <c:pt idx="81780">
                  <c:v>55.666827389947599</c:v>
                </c:pt>
                <c:pt idx="81781">
                  <c:v>60.983111391388803</c:v>
                </c:pt>
                <c:pt idx="81782">
                  <c:v>58.566656482573102</c:v>
                </c:pt>
                <c:pt idx="81783">
                  <c:v>59.415431437902697</c:v>
                </c:pt>
                <c:pt idx="81784">
                  <c:v>58.271357839447099</c:v>
                </c:pt>
                <c:pt idx="81785">
                  <c:v>62.695891959754697</c:v>
                </c:pt>
                <c:pt idx="81786">
                  <c:v>56.356793092594501</c:v>
                </c:pt>
                <c:pt idx="81787">
                  <c:v>59.998228612530298</c:v>
                </c:pt>
                <c:pt idx="81788">
                  <c:v>60.055683166702003</c:v>
                </c:pt>
                <c:pt idx="81789">
                  <c:v>58.237120805855199</c:v>
                </c:pt>
                <c:pt idx="81790">
                  <c:v>55.974087809671403</c:v>
                </c:pt>
                <c:pt idx="81791">
                  <c:v>66.289411289531202</c:v>
                </c:pt>
                <c:pt idx="81792">
                  <c:v>61.677663104798903</c:v>
                </c:pt>
                <c:pt idx="81793">
                  <c:v>59.214530376873</c:v>
                </c:pt>
                <c:pt idx="81794">
                  <c:v>57.786693110130599</c:v>
                </c:pt>
                <c:pt idx="81795">
                  <c:v>58.2613854900139</c:v>
                </c:pt>
                <c:pt idx="81796">
                  <c:v>62.7169548741048</c:v>
                </c:pt>
                <c:pt idx="81797">
                  <c:v>56.036085196289797</c:v>
                </c:pt>
                <c:pt idx="81798">
                  <c:v>56.416943619011803</c:v>
                </c:pt>
                <c:pt idx="81799">
                  <c:v>60.826066781542501</c:v>
                </c:pt>
                <c:pt idx="81800">
                  <c:v>56.204208365862002</c:v>
                </c:pt>
                <c:pt idx="81801">
                  <c:v>60.202450773343102</c:v>
                </c:pt>
                <c:pt idx="81802">
                  <c:v>62.104539681672897</c:v>
                </c:pt>
                <c:pt idx="81803">
                  <c:v>57.504315351266598</c:v>
                </c:pt>
                <c:pt idx="81804">
                  <c:v>65.187290866652106</c:v>
                </c:pt>
                <c:pt idx="81805">
                  <c:v>64.365566226748896</c:v>
                </c:pt>
                <c:pt idx="81806">
                  <c:v>60.342859925813698</c:v>
                </c:pt>
                <c:pt idx="81807">
                  <c:v>57.632747112016901</c:v>
                </c:pt>
                <c:pt idx="81808">
                  <c:v>59.313260911643198</c:v>
                </c:pt>
                <c:pt idx="81809">
                  <c:v>61.537731763378297</c:v>
                </c:pt>
                <c:pt idx="81810">
                  <c:v>56.536054644180503</c:v>
                </c:pt>
                <c:pt idx="81811">
                  <c:v>56.254121905223101</c:v>
                </c:pt>
                <c:pt idx="81812">
                  <c:v>65.769606085183497</c:v>
                </c:pt>
                <c:pt idx="81813">
                  <c:v>63.883828262095598</c:v>
                </c:pt>
                <c:pt idx="81814">
                  <c:v>56.169272530236398</c:v>
                </c:pt>
                <c:pt idx="81815">
                  <c:v>67.827975640945994</c:v>
                </c:pt>
                <c:pt idx="81816">
                  <c:v>57.222003162547601</c:v>
                </c:pt>
                <c:pt idx="81817">
                  <c:v>58.380254544486199</c:v>
                </c:pt>
                <c:pt idx="81818">
                  <c:v>64.318965145496605</c:v>
                </c:pt>
                <c:pt idx="81819">
                  <c:v>57.573376605027903</c:v>
                </c:pt>
                <c:pt idx="81820">
                  <c:v>53.033831417850898</c:v>
                </c:pt>
                <c:pt idx="81821">
                  <c:v>54.324070864026197</c:v>
                </c:pt>
                <c:pt idx="81822">
                  <c:v>60.030372208827401</c:v>
                </c:pt>
                <c:pt idx="81823">
                  <c:v>61.709138847280897</c:v>
                </c:pt>
                <c:pt idx="81824">
                  <c:v>57.179399657624202</c:v>
                </c:pt>
                <c:pt idx="81825">
                  <c:v>57.386484096883997</c:v>
                </c:pt>
                <c:pt idx="81826">
                  <c:v>53.720896714235302</c:v>
                </c:pt>
                <c:pt idx="81827">
                  <c:v>63.173208651236102</c:v>
                </c:pt>
                <c:pt idx="81828">
                  <c:v>61.905807206451499</c:v>
                </c:pt>
                <c:pt idx="81829">
                  <c:v>62.6613621799507</c:v>
                </c:pt>
                <c:pt idx="81830">
                  <c:v>59.815754925853398</c:v>
                </c:pt>
                <c:pt idx="81831">
                  <c:v>61.019690924796897</c:v>
                </c:pt>
                <c:pt idx="81832">
                  <c:v>58.718806809957997</c:v>
                </c:pt>
                <c:pt idx="81833">
                  <c:v>59.267657115199803</c:v>
                </c:pt>
                <c:pt idx="81834">
                  <c:v>54.897713363475297</c:v>
                </c:pt>
                <c:pt idx="81835">
                  <c:v>62.192220268874898</c:v>
                </c:pt>
                <c:pt idx="81836">
                  <c:v>57.175186750685</c:v>
                </c:pt>
                <c:pt idx="81837">
                  <c:v>54.379978265565498</c:v>
                </c:pt>
                <c:pt idx="81838">
                  <c:v>57.864424453946903</c:v>
                </c:pt>
                <c:pt idx="81839">
                  <c:v>57.015006057172997</c:v>
                </c:pt>
                <c:pt idx="81840">
                  <c:v>56.889285577498001</c:v>
                </c:pt>
                <c:pt idx="81841">
                  <c:v>57.771059286514202</c:v>
                </c:pt>
                <c:pt idx="81842">
                  <c:v>63.632126610164597</c:v>
                </c:pt>
                <c:pt idx="81843">
                  <c:v>61.238878536210201</c:v>
                </c:pt>
                <c:pt idx="81844">
                  <c:v>55.184713017424997</c:v>
                </c:pt>
                <c:pt idx="81845">
                  <c:v>60.7513790990091</c:v>
                </c:pt>
                <c:pt idx="81846">
                  <c:v>57.102678987920001</c:v>
                </c:pt>
                <c:pt idx="81847">
                  <c:v>55.990436421168802</c:v>
                </c:pt>
                <c:pt idx="81848">
                  <c:v>53.310262140220999</c:v>
                </c:pt>
                <c:pt idx="81849">
                  <c:v>56.391585224849102</c:v>
                </c:pt>
                <c:pt idx="81850">
                  <c:v>60.094360093803402</c:v>
                </c:pt>
                <c:pt idx="81851">
                  <c:v>53.924839227272997</c:v>
                </c:pt>
                <c:pt idx="81852">
                  <c:v>53.279911606946101</c:v>
                </c:pt>
                <c:pt idx="81853">
                  <c:v>58.717939366414598</c:v>
                </c:pt>
                <c:pt idx="81854">
                  <c:v>54.401795716139503</c:v>
                </c:pt>
                <c:pt idx="81855">
                  <c:v>60.010300145439899</c:v>
                </c:pt>
                <c:pt idx="81856">
                  <c:v>58.520756610226002</c:v>
                </c:pt>
                <c:pt idx="81857">
                  <c:v>54.599645266057401</c:v>
                </c:pt>
                <c:pt idx="81858">
                  <c:v>60.474848680256201</c:v>
                </c:pt>
                <c:pt idx="81859">
                  <c:v>59.223944231044399</c:v>
                </c:pt>
                <c:pt idx="81860">
                  <c:v>59.669257860498597</c:v>
                </c:pt>
                <c:pt idx="81861">
                  <c:v>62.276766605991597</c:v>
                </c:pt>
                <c:pt idx="81862">
                  <c:v>59.366905166192304</c:v>
                </c:pt>
                <c:pt idx="81863">
                  <c:v>59.6294378373548</c:v>
                </c:pt>
                <c:pt idx="81864">
                  <c:v>58.8132261791933</c:v>
                </c:pt>
                <c:pt idx="81865">
                  <c:v>62.460058022632197</c:v>
                </c:pt>
                <c:pt idx="81866">
                  <c:v>59.410207268832501</c:v>
                </c:pt>
                <c:pt idx="81867">
                  <c:v>55.847094320033698</c:v>
                </c:pt>
                <c:pt idx="81868">
                  <c:v>58.824952691597602</c:v>
                </c:pt>
                <c:pt idx="81869">
                  <c:v>60.6439193808108</c:v>
                </c:pt>
                <c:pt idx="81870">
                  <c:v>56.0575644482348</c:v>
                </c:pt>
                <c:pt idx="81871">
                  <c:v>59.291948184655297</c:v>
                </c:pt>
                <c:pt idx="81872">
                  <c:v>57.352321716107802</c:v>
                </c:pt>
                <c:pt idx="81873">
                  <c:v>58.738627013703201</c:v>
                </c:pt>
                <c:pt idx="81874">
                  <c:v>57.903272615784999</c:v>
                </c:pt>
                <c:pt idx="81875">
                  <c:v>53.357739815980402</c:v>
                </c:pt>
                <c:pt idx="81876">
                  <c:v>52.920340507866101</c:v>
                </c:pt>
                <c:pt idx="81877">
                  <c:v>56.935705656726299</c:v>
                </c:pt>
                <c:pt idx="81878">
                  <c:v>61.144084038915402</c:v>
                </c:pt>
                <c:pt idx="81879">
                  <c:v>62.452900634404401</c:v>
                </c:pt>
                <c:pt idx="81880">
                  <c:v>60.110751457684501</c:v>
                </c:pt>
                <c:pt idx="81881">
                  <c:v>58.492961264739002</c:v>
                </c:pt>
                <c:pt idx="81882">
                  <c:v>58.652509099008597</c:v>
                </c:pt>
                <c:pt idx="81883">
                  <c:v>58.407602272595</c:v>
                </c:pt>
                <c:pt idx="81884">
                  <c:v>62.925168213149099</c:v>
                </c:pt>
                <c:pt idx="81885">
                  <c:v>56.702601011051499</c:v>
                </c:pt>
                <c:pt idx="81886">
                  <c:v>59.371236331132103</c:v>
                </c:pt>
                <c:pt idx="81887">
                  <c:v>61.491823718005698</c:v>
                </c:pt>
                <c:pt idx="81888">
                  <c:v>54.743490783776899</c:v>
                </c:pt>
                <c:pt idx="81889">
                  <c:v>60.8655284922215</c:v>
                </c:pt>
                <c:pt idx="81890">
                  <c:v>59.781550351715403</c:v>
                </c:pt>
                <c:pt idx="81891">
                  <c:v>62.147777928241503</c:v>
                </c:pt>
                <c:pt idx="81892">
                  <c:v>56.270995228555797</c:v>
                </c:pt>
                <c:pt idx="81893">
                  <c:v>60.341884319815598</c:v>
                </c:pt>
                <c:pt idx="81894">
                  <c:v>57.319852251874302</c:v>
                </c:pt>
                <c:pt idx="81895">
                  <c:v>55.385345085458901</c:v>
                </c:pt>
                <c:pt idx="81896">
                  <c:v>62.135698724767003</c:v>
                </c:pt>
                <c:pt idx="81897">
                  <c:v>59.365307600894198</c:v>
                </c:pt>
                <c:pt idx="81898">
                  <c:v>60.102638270832301</c:v>
                </c:pt>
                <c:pt idx="81899">
                  <c:v>56.296894602160499</c:v>
                </c:pt>
                <c:pt idx="81900">
                  <c:v>56.114666372640201</c:v>
                </c:pt>
                <c:pt idx="81901">
                  <c:v>59.841255656787602</c:v>
                </c:pt>
                <c:pt idx="81902">
                  <c:v>63.641030256081002</c:v>
                </c:pt>
                <c:pt idx="81903">
                  <c:v>55.864997723827301</c:v>
                </c:pt>
                <c:pt idx="81904">
                  <c:v>58.651156007583502</c:v>
                </c:pt>
                <c:pt idx="81905">
                  <c:v>60.4899337056166</c:v>
                </c:pt>
                <c:pt idx="81906">
                  <c:v>54.934506381138497</c:v>
                </c:pt>
                <c:pt idx="81907">
                  <c:v>57.713725343461299</c:v>
                </c:pt>
                <c:pt idx="81908">
                  <c:v>64.119022282233999</c:v>
                </c:pt>
                <c:pt idx="81909">
                  <c:v>59.447776014914403</c:v>
                </c:pt>
                <c:pt idx="81910">
                  <c:v>61.526850286748697</c:v>
                </c:pt>
                <c:pt idx="81911">
                  <c:v>59.220213778555198</c:v>
                </c:pt>
                <c:pt idx="81912">
                  <c:v>55.285929677458299</c:v>
                </c:pt>
                <c:pt idx="81913">
                  <c:v>66.875271327991101</c:v>
                </c:pt>
                <c:pt idx="81914">
                  <c:v>60.739412383829197</c:v>
                </c:pt>
                <c:pt idx="81915">
                  <c:v>60.208363460536603</c:v>
                </c:pt>
                <c:pt idx="81916">
                  <c:v>61.4064562670941</c:v>
                </c:pt>
                <c:pt idx="81917">
                  <c:v>58.931284036730602</c:v>
                </c:pt>
                <c:pt idx="81918">
                  <c:v>56.0415560637718</c:v>
                </c:pt>
                <c:pt idx="81919">
                  <c:v>53.492966776320401</c:v>
                </c:pt>
                <c:pt idx="81920">
                  <c:v>56.6239383193004</c:v>
                </c:pt>
                <c:pt idx="81921">
                  <c:v>59.524850310690198</c:v>
                </c:pt>
                <c:pt idx="81922">
                  <c:v>57.147250375013797</c:v>
                </c:pt>
                <c:pt idx="81923">
                  <c:v>58.360218448531903</c:v>
                </c:pt>
                <c:pt idx="81924">
                  <c:v>59.026887135279203</c:v>
                </c:pt>
                <c:pt idx="81925">
                  <c:v>55.084866253338703</c:v>
                </c:pt>
                <c:pt idx="81926">
                  <c:v>54.631937180510697</c:v>
                </c:pt>
                <c:pt idx="81927">
                  <c:v>64.457682397790094</c:v>
                </c:pt>
                <c:pt idx="81928">
                  <c:v>57.8532431777558</c:v>
                </c:pt>
                <c:pt idx="81929">
                  <c:v>57.595956186194897</c:v>
                </c:pt>
                <c:pt idx="81930">
                  <c:v>53.871020369333401</c:v>
                </c:pt>
                <c:pt idx="81931">
                  <c:v>61.032830569442602</c:v>
                </c:pt>
                <c:pt idx="81932">
                  <c:v>55.554201683670698</c:v>
                </c:pt>
                <c:pt idx="81933">
                  <c:v>58.415871546993898</c:v>
                </c:pt>
                <c:pt idx="81934">
                  <c:v>57.823729461163801</c:v>
                </c:pt>
                <c:pt idx="81935">
                  <c:v>55.931808517261899</c:v>
                </c:pt>
                <c:pt idx="81936">
                  <c:v>59.220369580815799</c:v>
                </c:pt>
                <c:pt idx="81937">
                  <c:v>59.544182231026802</c:v>
                </c:pt>
                <c:pt idx="81938">
                  <c:v>60.5989680029844</c:v>
                </c:pt>
                <c:pt idx="81939">
                  <c:v>56.509917226302399</c:v>
                </c:pt>
                <c:pt idx="81940">
                  <c:v>61.185318872295902</c:v>
                </c:pt>
                <c:pt idx="81941">
                  <c:v>63.261031018656901</c:v>
                </c:pt>
                <c:pt idx="81942">
                  <c:v>57.503768273341798</c:v>
                </c:pt>
                <c:pt idx="81943">
                  <c:v>53.807391028627599</c:v>
                </c:pt>
                <c:pt idx="81944">
                  <c:v>54.525892616946003</c:v>
                </c:pt>
                <c:pt idx="81945">
                  <c:v>60.387181614219998</c:v>
                </c:pt>
                <c:pt idx="81946">
                  <c:v>60.496001296910201</c:v>
                </c:pt>
                <c:pt idx="81947">
                  <c:v>73.838249635097398</c:v>
                </c:pt>
                <c:pt idx="81948">
                  <c:v>61.364993238489603</c:v>
                </c:pt>
                <c:pt idx="81949">
                  <c:v>62.533138770348302</c:v>
                </c:pt>
                <c:pt idx="81950">
                  <c:v>58.865753202596103</c:v>
                </c:pt>
                <c:pt idx="81951">
                  <c:v>58.691526203701102</c:v>
                </c:pt>
                <c:pt idx="81952">
                  <c:v>58.668177750049701</c:v>
                </c:pt>
                <c:pt idx="81953">
                  <c:v>61.931680690290797</c:v>
                </c:pt>
                <c:pt idx="81954">
                  <c:v>58.002751886370802</c:v>
                </c:pt>
                <c:pt idx="81955">
                  <c:v>59.423812383321803</c:v>
                </c:pt>
                <c:pt idx="81956">
                  <c:v>55.330388467162798</c:v>
                </c:pt>
                <c:pt idx="81957">
                  <c:v>60.823885146582803</c:v>
                </c:pt>
                <c:pt idx="81958">
                  <c:v>54.900551999680097</c:v>
                </c:pt>
                <c:pt idx="81959">
                  <c:v>64.515081806666203</c:v>
                </c:pt>
                <c:pt idx="81960">
                  <c:v>61.260691459023199</c:v>
                </c:pt>
                <c:pt idx="81961">
                  <c:v>56.379354400850701</c:v>
                </c:pt>
                <c:pt idx="81962">
                  <c:v>53.528600512630099</c:v>
                </c:pt>
                <c:pt idx="81963">
                  <c:v>60.274381172186899</c:v>
                </c:pt>
                <c:pt idx="81964">
                  <c:v>60.823016538697303</c:v>
                </c:pt>
                <c:pt idx="81965">
                  <c:v>55.581709656565202</c:v>
                </c:pt>
                <c:pt idx="81966">
                  <c:v>53.608175747064898</c:v>
                </c:pt>
                <c:pt idx="81967">
                  <c:v>59.896729762244298</c:v>
                </c:pt>
                <c:pt idx="81968">
                  <c:v>57.933239687342798</c:v>
                </c:pt>
                <c:pt idx="81969">
                  <c:v>59.210526503363702</c:v>
                </c:pt>
                <c:pt idx="81970">
                  <c:v>54.042596283315604</c:v>
                </c:pt>
                <c:pt idx="81971">
                  <c:v>57.720140422331603</c:v>
                </c:pt>
                <c:pt idx="81972">
                  <c:v>57.627208427662801</c:v>
                </c:pt>
                <c:pt idx="81973">
                  <c:v>53.305236009762602</c:v>
                </c:pt>
                <c:pt idx="81974">
                  <c:v>54.475543901824501</c:v>
                </c:pt>
                <c:pt idx="81975">
                  <c:v>63.4986405746426</c:v>
                </c:pt>
                <c:pt idx="81976">
                  <c:v>57.247545131275402</c:v>
                </c:pt>
                <c:pt idx="81977">
                  <c:v>56.976655429765202</c:v>
                </c:pt>
                <c:pt idx="81978">
                  <c:v>54.862428867773502</c:v>
                </c:pt>
                <c:pt idx="81979">
                  <c:v>56.644240156244798</c:v>
                </c:pt>
                <c:pt idx="81980">
                  <c:v>49.432762644925099</c:v>
                </c:pt>
                <c:pt idx="81981">
                  <c:v>59.022373148212097</c:v>
                </c:pt>
                <c:pt idx="81982">
                  <c:v>60.5912824663476</c:v>
                </c:pt>
                <c:pt idx="81983">
                  <c:v>60.008966805325599</c:v>
                </c:pt>
                <c:pt idx="81984">
                  <c:v>57.215510689750701</c:v>
                </c:pt>
                <c:pt idx="81985">
                  <c:v>58.3103645292815</c:v>
                </c:pt>
                <c:pt idx="81986">
                  <c:v>60.005249361600299</c:v>
                </c:pt>
                <c:pt idx="81987">
                  <c:v>59.141918528282801</c:v>
                </c:pt>
                <c:pt idx="81988">
                  <c:v>56.994611287879003</c:v>
                </c:pt>
                <c:pt idx="81989">
                  <c:v>54.171799368533598</c:v>
                </c:pt>
                <c:pt idx="81990">
                  <c:v>56.104722455912103</c:v>
                </c:pt>
                <c:pt idx="81991">
                  <c:v>62.356289959311603</c:v>
                </c:pt>
                <c:pt idx="81992">
                  <c:v>61.206385809096197</c:v>
                </c:pt>
                <c:pt idx="81993">
                  <c:v>55.518222928371003</c:v>
                </c:pt>
                <c:pt idx="81994">
                  <c:v>57.500303687642202</c:v>
                </c:pt>
                <c:pt idx="81995">
                  <c:v>60.445307838668803</c:v>
                </c:pt>
                <c:pt idx="81996">
                  <c:v>68.262745792403095</c:v>
                </c:pt>
                <c:pt idx="81997">
                  <c:v>58.621511750664901</c:v>
                </c:pt>
                <c:pt idx="81998">
                  <c:v>58.567193587462597</c:v>
                </c:pt>
                <c:pt idx="81999">
                  <c:v>63.741807322868802</c:v>
                </c:pt>
                <c:pt idx="82000">
                  <c:v>59.654161018264098</c:v>
                </c:pt>
                <c:pt idx="82001">
                  <c:v>58.470023754703803</c:v>
                </c:pt>
                <c:pt idx="82002">
                  <c:v>53.440159184301599</c:v>
                </c:pt>
                <c:pt idx="82003">
                  <c:v>59.300139258860298</c:v>
                </c:pt>
                <c:pt idx="82004">
                  <c:v>58.941621424797702</c:v>
                </c:pt>
                <c:pt idx="82005">
                  <c:v>65.337175701794294</c:v>
                </c:pt>
                <c:pt idx="82006">
                  <c:v>63.645779332745398</c:v>
                </c:pt>
                <c:pt idx="82007">
                  <c:v>56.234980718949302</c:v>
                </c:pt>
                <c:pt idx="82008">
                  <c:v>55.325481110428903</c:v>
                </c:pt>
                <c:pt idx="82009">
                  <c:v>58.9362100897158</c:v>
                </c:pt>
                <c:pt idx="82010">
                  <c:v>59.076847677579202</c:v>
                </c:pt>
                <c:pt idx="82011">
                  <c:v>56.90362515716</c:v>
                </c:pt>
                <c:pt idx="82012">
                  <c:v>56.665690668437698</c:v>
                </c:pt>
                <c:pt idx="82013">
                  <c:v>59.644142928847401</c:v>
                </c:pt>
                <c:pt idx="82014">
                  <c:v>56.765192594238499</c:v>
                </c:pt>
                <c:pt idx="82015">
                  <c:v>59.222821802453197</c:v>
                </c:pt>
                <c:pt idx="82016">
                  <c:v>61.7936179781776</c:v>
                </c:pt>
                <c:pt idx="82017">
                  <c:v>61.9640137593505</c:v>
                </c:pt>
                <c:pt idx="82018">
                  <c:v>60.568810899898999</c:v>
                </c:pt>
                <c:pt idx="82019">
                  <c:v>57.977915323642101</c:v>
                </c:pt>
                <c:pt idx="82020">
                  <c:v>57.741436642383903</c:v>
                </c:pt>
                <c:pt idx="82021">
                  <c:v>60.809641328607299</c:v>
                </c:pt>
                <c:pt idx="82022">
                  <c:v>58.424675233497297</c:v>
                </c:pt>
                <c:pt idx="82023">
                  <c:v>58.631503529319403</c:v>
                </c:pt>
                <c:pt idx="82024">
                  <c:v>57.320948068949299</c:v>
                </c:pt>
                <c:pt idx="82025">
                  <c:v>57.151934794726898</c:v>
                </c:pt>
                <c:pt idx="82026">
                  <c:v>67.854801528619603</c:v>
                </c:pt>
                <c:pt idx="82027">
                  <c:v>59.471034540039703</c:v>
                </c:pt>
                <c:pt idx="82028">
                  <c:v>55.319457643640703</c:v>
                </c:pt>
                <c:pt idx="82029">
                  <c:v>56.068066221215503</c:v>
                </c:pt>
                <c:pt idx="82030">
                  <c:v>53.739609800897597</c:v>
                </c:pt>
                <c:pt idx="82031">
                  <c:v>59.917120817913897</c:v>
                </c:pt>
                <c:pt idx="82032">
                  <c:v>60.605606091056103</c:v>
                </c:pt>
                <c:pt idx="82033">
                  <c:v>61.304747051486601</c:v>
                </c:pt>
                <c:pt idx="82034">
                  <c:v>58.391384255660803</c:v>
                </c:pt>
                <c:pt idx="82035">
                  <c:v>57.664247705250503</c:v>
                </c:pt>
                <c:pt idx="82036">
                  <c:v>57.837749192022201</c:v>
                </c:pt>
                <c:pt idx="82037">
                  <c:v>55.340880861190399</c:v>
                </c:pt>
                <c:pt idx="82038">
                  <c:v>55.697641010694099</c:v>
                </c:pt>
                <c:pt idx="82039">
                  <c:v>65.381634753531401</c:v>
                </c:pt>
                <c:pt idx="82040">
                  <c:v>56.730373615380103</c:v>
                </c:pt>
                <c:pt idx="82041">
                  <c:v>59.803883318063697</c:v>
                </c:pt>
                <c:pt idx="82042">
                  <c:v>60.738561792795501</c:v>
                </c:pt>
                <c:pt idx="82043">
                  <c:v>60.805632491242903</c:v>
                </c:pt>
                <c:pt idx="82044">
                  <c:v>56.347773380979</c:v>
                </c:pt>
                <c:pt idx="82045">
                  <c:v>58.8342535030134</c:v>
                </c:pt>
                <c:pt idx="82046">
                  <c:v>55.463292591834502</c:v>
                </c:pt>
                <c:pt idx="82047">
                  <c:v>57.622056611748597</c:v>
                </c:pt>
                <c:pt idx="82048">
                  <c:v>58.847090045332898</c:v>
                </c:pt>
                <c:pt idx="82049">
                  <c:v>55.740355315065599</c:v>
                </c:pt>
                <c:pt idx="82050">
                  <c:v>62.456724753178797</c:v>
                </c:pt>
                <c:pt idx="82051">
                  <c:v>60.448542451032097</c:v>
                </c:pt>
                <c:pt idx="82052">
                  <c:v>59.697966234036997</c:v>
                </c:pt>
                <c:pt idx="82053">
                  <c:v>58.003794687623497</c:v>
                </c:pt>
                <c:pt idx="82054">
                  <c:v>57.585364541027303</c:v>
                </c:pt>
                <c:pt idx="82055">
                  <c:v>53.994405376535703</c:v>
                </c:pt>
                <c:pt idx="82056">
                  <c:v>75.620151575429404</c:v>
                </c:pt>
                <c:pt idx="82057">
                  <c:v>64.954146134944097</c:v>
                </c:pt>
                <c:pt idx="82058">
                  <c:v>58.307916525565602</c:v>
                </c:pt>
                <c:pt idx="82059">
                  <c:v>58.8749344800041</c:v>
                </c:pt>
                <c:pt idx="82060">
                  <c:v>60.103059510275997</c:v>
                </c:pt>
                <c:pt idx="82061">
                  <c:v>57.6728222505145</c:v>
                </c:pt>
                <c:pt idx="82062">
                  <c:v>56.063685381729798</c:v>
                </c:pt>
                <c:pt idx="82063">
                  <c:v>56.400315539456699</c:v>
                </c:pt>
                <c:pt idx="82064">
                  <c:v>56.065174441644501</c:v>
                </c:pt>
                <c:pt idx="82065">
                  <c:v>54.638196393365099</c:v>
                </c:pt>
                <c:pt idx="82066">
                  <c:v>56.918263432631903</c:v>
                </c:pt>
                <c:pt idx="82067">
                  <c:v>63.775373433807701</c:v>
                </c:pt>
                <c:pt idx="82068">
                  <c:v>57.275934973986601</c:v>
                </c:pt>
                <c:pt idx="82069">
                  <c:v>56.435079466705197</c:v>
                </c:pt>
                <c:pt idx="82070">
                  <c:v>59.940646319043204</c:v>
                </c:pt>
                <c:pt idx="82071">
                  <c:v>61.572612608708098</c:v>
                </c:pt>
                <c:pt idx="82072">
                  <c:v>63.354356320013501</c:v>
                </c:pt>
                <c:pt idx="82073">
                  <c:v>55.371207035250002</c:v>
                </c:pt>
                <c:pt idx="82074">
                  <c:v>62.6713449630996</c:v>
                </c:pt>
                <c:pt idx="82075">
                  <c:v>58.810856172426398</c:v>
                </c:pt>
                <c:pt idx="82076">
                  <c:v>57.036692784082703</c:v>
                </c:pt>
                <c:pt idx="82077">
                  <c:v>55.096994199021999</c:v>
                </c:pt>
                <c:pt idx="82078">
                  <c:v>56.811179193140397</c:v>
                </c:pt>
                <c:pt idx="82079">
                  <c:v>55.403807192272801</c:v>
                </c:pt>
                <c:pt idx="82080">
                  <c:v>57.633081802990397</c:v>
                </c:pt>
                <c:pt idx="82081">
                  <c:v>59.551744875860301</c:v>
                </c:pt>
                <c:pt idx="82082">
                  <c:v>59.360991312891002</c:v>
                </c:pt>
                <c:pt idx="82083">
                  <c:v>58.059779366565003</c:v>
                </c:pt>
                <c:pt idx="82084">
                  <c:v>60.737445073808097</c:v>
                </c:pt>
                <c:pt idx="82085">
                  <c:v>60.438504566097102</c:v>
                </c:pt>
                <c:pt idx="82086">
                  <c:v>58.1263098612364</c:v>
                </c:pt>
                <c:pt idx="82087">
                  <c:v>60.9001558238554</c:v>
                </c:pt>
                <c:pt idx="82088">
                  <c:v>60.263860569076499</c:v>
                </c:pt>
                <c:pt idx="82089">
                  <c:v>62.710783857806298</c:v>
                </c:pt>
                <c:pt idx="82090">
                  <c:v>56.903939971819597</c:v>
                </c:pt>
                <c:pt idx="82091">
                  <c:v>58.044820570667703</c:v>
                </c:pt>
                <c:pt idx="82092">
                  <c:v>60.212342284456398</c:v>
                </c:pt>
                <c:pt idx="82093">
                  <c:v>61.438939591138698</c:v>
                </c:pt>
                <c:pt idx="82094">
                  <c:v>60.256345678413297</c:v>
                </c:pt>
                <c:pt idx="82095">
                  <c:v>59.574092571062501</c:v>
                </c:pt>
                <c:pt idx="82096">
                  <c:v>57.8896492135366</c:v>
                </c:pt>
                <c:pt idx="82097">
                  <c:v>58.124053243409598</c:v>
                </c:pt>
                <c:pt idx="82098">
                  <c:v>58.350758816759701</c:v>
                </c:pt>
                <c:pt idx="82099">
                  <c:v>57.093105421100297</c:v>
                </c:pt>
                <c:pt idx="82100">
                  <c:v>62.139305666862398</c:v>
                </c:pt>
                <c:pt idx="82101">
                  <c:v>56.438851991126697</c:v>
                </c:pt>
                <c:pt idx="82102">
                  <c:v>57.624971697744002</c:v>
                </c:pt>
                <c:pt idx="82103">
                  <c:v>59.5701011015272</c:v>
                </c:pt>
                <c:pt idx="82104">
                  <c:v>59.951102709525102</c:v>
                </c:pt>
                <c:pt idx="82105">
                  <c:v>54.169442820805898</c:v>
                </c:pt>
                <c:pt idx="82106">
                  <c:v>54.3485785021469</c:v>
                </c:pt>
                <c:pt idx="82107">
                  <c:v>55.744923242352101</c:v>
                </c:pt>
                <c:pt idx="82108">
                  <c:v>57.032700146549203</c:v>
                </c:pt>
                <c:pt idx="82109">
                  <c:v>57.566471395502198</c:v>
                </c:pt>
                <c:pt idx="82110">
                  <c:v>55.701954650484097</c:v>
                </c:pt>
                <c:pt idx="82111">
                  <c:v>56.515774843162298</c:v>
                </c:pt>
                <c:pt idx="82112">
                  <c:v>56.045866024952701</c:v>
                </c:pt>
                <c:pt idx="82113">
                  <c:v>60.873403017256301</c:v>
                </c:pt>
                <c:pt idx="82114">
                  <c:v>64.597105886245103</c:v>
                </c:pt>
                <c:pt idx="82115">
                  <c:v>57.105346205515502</c:v>
                </c:pt>
                <c:pt idx="82116">
                  <c:v>55.084751273156598</c:v>
                </c:pt>
                <c:pt idx="82117">
                  <c:v>64.053407547288302</c:v>
                </c:pt>
                <c:pt idx="82118">
                  <c:v>58.387934036457303</c:v>
                </c:pt>
                <c:pt idx="82119">
                  <c:v>59.7720326004697</c:v>
                </c:pt>
                <c:pt idx="82120">
                  <c:v>57.987902889717702</c:v>
                </c:pt>
                <c:pt idx="82121">
                  <c:v>56.772375936507501</c:v>
                </c:pt>
                <c:pt idx="82122">
                  <c:v>57.919329311103802</c:v>
                </c:pt>
                <c:pt idx="82123">
                  <c:v>56.212660982091698</c:v>
                </c:pt>
                <c:pt idx="82124">
                  <c:v>57.835906270524703</c:v>
                </c:pt>
                <c:pt idx="82125">
                  <c:v>60.764545504891103</c:v>
                </c:pt>
                <c:pt idx="82126">
                  <c:v>57.315407074226997</c:v>
                </c:pt>
                <c:pt idx="82127">
                  <c:v>58.381167918579997</c:v>
                </c:pt>
                <c:pt idx="82128">
                  <c:v>58.885062164686602</c:v>
                </c:pt>
                <c:pt idx="82129">
                  <c:v>59.3889298693067</c:v>
                </c:pt>
                <c:pt idx="82130">
                  <c:v>59.050363203507501</c:v>
                </c:pt>
                <c:pt idx="82131">
                  <c:v>59.514345297729697</c:v>
                </c:pt>
                <c:pt idx="82132">
                  <c:v>53.487035687932497</c:v>
                </c:pt>
                <c:pt idx="82133">
                  <c:v>54.478335831117199</c:v>
                </c:pt>
                <c:pt idx="82134">
                  <c:v>60.045215760584902</c:v>
                </c:pt>
                <c:pt idx="82135">
                  <c:v>59.909390624678998</c:v>
                </c:pt>
                <c:pt idx="82136">
                  <c:v>53.246906124599299</c:v>
                </c:pt>
                <c:pt idx="82137">
                  <c:v>58.125028174420599</c:v>
                </c:pt>
                <c:pt idx="82138">
                  <c:v>55.4455105983942</c:v>
                </c:pt>
                <c:pt idx="82139">
                  <c:v>58.482656661700503</c:v>
                </c:pt>
                <c:pt idx="82140">
                  <c:v>58.764383849822202</c:v>
                </c:pt>
                <c:pt idx="82141">
                  <c:v>57.000279701294502</c:v>
                </c:pt>
                <c:pt idx="82142">
                  <c:v>66.028461598036799</c:v>
                </c:pt>
                <c:pt idx="82143">
                  <c:v>58.260678822720998</c:v>
                </c:pt>
                <c:pt idx="82144">
                  <c:v>57.956223230584598</c:v>
                </c:pt>
                <c:pt idx="82145">
                  <c:v>56.059125744422801</c:v>
                </c:pt>
                <c:pt idx="82146">
                  <c:v>60.856314532108797</c:v>
                </c:pt>
                <c:pt idx="82147">
                  <c:v>55.2807702000745</c:v>
                </c:pt>
                <c:pt idx="82148">
                  <c:v>60.155327755234303</c:v>
                </c:pt>
                <c:pt idx="82149">
                  <c:v>56.935494977967103</c:v>
                </c:pt>
                <c:pt idx="82150">
                  <c:v>55.822669599855303</c:v>
                </c:pt>
                <c:pt idx="82151">
                  <c:v>54.347940922641001</c:v>
                </c:pt>
                <c:pt idx="82152">
                  <c:v>54.647944441285198</c:v>
                </c:pt>
                <c:pt idx="82153">
                  <c:v>59.672108992023098</c:v>
                </c:pt>
                <c:pt idx="82154">
                  <c:v>54.973210083555202</c:v>
                </c:pt>
                <c:pt idx="82155">
                  <c:v>58.297619855533299</c:v>
                </c:pt>
                <c:pt idx="82156">
                  <c:v>57.726715072254102</c:v>
                </c:pt>
                <c:pt idx="82157">
                  <c:v>54.518813610394403</c:v>
                </c:pt>
                <c:pt idx="82158">
                  <c:v>56.341087055313402</c:v>
                </c:pt>
                <c:pt idx="82159">
                  <c:v>55.508218379342203</c:v>
                </c:pt>
                <c:pt idx="82160">
                  <c:v>60.501273185831899</c:v>
                </c:pt>
                <c:pt idx="82161">
                  <c:v>58.417207261951603</c:v>
                </c:pt>
                <c:pt idx="82162">
                  <c:v>55.780580429763901</c:v>
                </c:pt>
                <c:pt idx="82163">
                  <c:v>52.5807205022763</c:v>
                </c:pt>
                <c:pt idx="82164">
                  <c:v>60.468512771186603</c:v>
                </c:pt>
                <c:pt idx="82165">
                  <c:v>57.878476145641301</c:v>
                </c:pt>
                <c:pt idx="82166">
                  <c:v>54.591794255933699</c:v>
                </c:pt>
                <c:pt idx="82167">
                  <c:v>56.3985539696194</c:v>
                </c:pt>
                <c:pt idx="82168">
                  <c:v>58.687576984837797</c:v>
                </c:pt>
                <c:pt idx="82169">
                  <c:v>61.845512330776202</c:v>
                </c:pt>
                <c:pt idx="82170">
                  <c:v>58.731246550229699</c:v>
                </c:pt>
                <c:pt idx="82171">
                  <c:v>53.956647224149201</c:v>
                </c:pt>
                <c:pt idx="82172">
                  <c:v>56.099511863870397</c:v>
                </c:pt>
                <c:pt idx="82173">
                  <c:v>60.47273500336</c:v>
                </c:pt>
                <c:pt idx="82174">
                  <c:v>59.119197043407802</c:v>
                </c:pt>
                <c:pt idx="82175">
                  <c:v>56.458543884774699</c:v>
                </c:pt>
                <c:pt idx="82176">
                  <c:v>54.647389632616601</c:v>
                </c:pt>
                <c:pt idx="82177">
                  <c:v>54.225254165672702</c:v>
                </c:pt>
                <c:pt idx="82178">
                  <c:v>58.966185836782401</c:v>
                </c:pt>
                <c:pt idx="82179">
                  <c:v>64.500864594665799</c:v>
                </c:pt>
                <c:pt idx="82180">
                  <c:v>59.513866721344002</c:v>
                </c:pt>
                <c:pt idx="82181">
                  <c:v>52.4078912748611</c:v>
                </c:pt>
                <c:pt idx="82182">
                  <c:v>59.033964527902803</c:v>
                </c:pt>
                <c:pt idx="82183">
                  <c:v>61.3833521592327</c:v>
                </c:pt>
                <c:pt idx="82184">
                  <c:v>60.262322372267697</c:v>
                </c:pt>
                <c:pt idx="82185">
                  <c:v>58.890705677621</c:v>
                </c:pt>
                <c:pt idx="82186">
                  <c:v>60.189574631843698</c:v>
                </c:pt>
                <c:pt idx="82187">
                  <c:v>55.380359563289097</c:v>
                </c:pt>
                <c:pt idx="82188">
                  <c:v>57.247125241521601</c:v>
                </c:pt>
                <c:pt idx="82189">
                  <c:v>57.7877261436835</c:v>
                </c:pt>
                <c:pt idx="82190">
                  <c:v>57.084286724362002</c:v>
                </c:pt>
                <c:pt idx="82191">
                  <c:v>58.484925140154999</c:v>
                </c:pt>
                <c:pt idx="82192">
                  <c:v>63.369608579094397</c:v>
                </c:pt>
                <c:pt idx="82193">
                  <c:v>56.499347844570799</c:v>
                </c:pt>
                <c:pt idx="82194">
                  <c:v>59.038080292843297</c:v>
                </c:pt>
                <c:pt idx="82195">
                  <c:v>58.010038850789201</c:v>
                </c:pt>
                <c:pt idx="82196">
                  <c:v>54.636583205870302</c:v>
                </c:pt>
                <c:pt idx="82197">
                  <c:v>59.722011787758703</c:v>
                </c:pt>
                <c:pt idx="82198">
                  <c:v>63.066138169941397</c:v>
                </c:pt>
                <c:pt idx="82199">
                  <c:v>58.863962345644801</c:v>
                </c:pt>
                <c:pt idx="82200">
                  <c:v>57.277975970361503</c:v>
                </c:pt>
                <c:pt idx="82201">
                  <c:v>53.041705735241003</c:v>
                </c:pt>
                <c:pt idx="82202">
                  <c:v>57.299793075828397</c:v>
                </c:pt>
                <c:pt idx="82203">
                  <c:v>53.017253334830301</c:v>
                </c:pt>
                <c:pt idx="82204">
                  <c:v>60.550327429483303</c:v>
                </c:pt>
                <c:pt idx="82205">
                  <c:v>58.918158263786403</c:v>
                </c:pt>
                <c:pt idx="82206">
                  <c:v>64.935349663489603</c:v>
                </c:pt>
                <c:pt idx="82207">
                  <c:v>54.1982704573132</c:v>
                </c:pt>
                <c:pt idx="82208">
                  <c:v>55.996658802292202</c:v>
                </c:pt>
                <c:pt idx="82209">
                  <c:v>54.554468547300502</c:v>
                </c:pt>
                <c:pt idx="82210">
                  <c:v>55.491417278626599</c:v>
                </c:pt>
                <c:pt idx="82211">
                  <c:v>54.2381919608383</c:v>
                </c:pt>
                <c:pt idx="82212">
                  <c:v>64.6292882606474</c:v>
                </c:pt>
                <c:pt idx="82213">
                  <c:v>54.755445865364003</c:v>
                </c:pt>
                <c:pt idx="82214">
                  <c:v>57.995651680177801</c:v>
                </c:pt>
                <c:pt idx="82215">
                  <c:v>61.498245773349197</c:v>
                </c:pt>
                <c:pt idx="82216">
                  <c:v>55.994540887761197</c:v>
                </c:pt>
                <c:pt idx="82217">
                  <c:v>58.344686129080202</c:v>
                </c:pt>
                <c:pt idx="82218">
                  <c:v>60.915062994655003</c:v>
                </c:pt>
                <c:pt idx="82219">
                  <c:v>57.071485205430399</c:v>
                </c:pt>
                <c:pt idx="82220">
                  <c:v>60.767650259182197</c:v>
                </c:pt>
                <c:pt idx="82221">
                  <c:v>56.301354015156399</c:v>
                </c:pt>
                <c:pt idx="82222">
                  <c:v>58.233319918320497</c:v>
                </c:pt>
                <c:pt idx="82223">
                  <c:v>64.341382314043699</c:v>
                </c:pt>
                <c:pt idx="82224">
                  <c:v>56.2657882884344</c:v>
                </c:pt>
                <c:pt idx="82225">
                  <c:v>58.576754204382098</c:v>
                </c:pt>
                <c:pt idx="82226">
                  <c:v>57.1093542823509</c:v>
                </c:pt>
                <c:pt idx="82227">
                  <c:v>57.077497219771502</c:v>
                </c:pt>
                <c:pt idx="82228">
                  <c:v>59.955162608421404</c:v>
                </c:pt>
                <c:pt idx="82229">
                  <c:v>56.903775803919899</c:v>
                </c:pt>
                <c:pt idx="82230">
                  <c:v>63.468062147508398</c:v>
                </c:pt>
                <c:pt idx="82231">
                  <c:v>59.784861763491499</c:v>
                </c:pt>
                <c:pt idx="82232">
                  <c:v>56.858064378326503</c:v>
                </c:pt>
                <c:pt idx="82233">
                  <c:v>59.726763703738598</c:v>
                </c:pt>
                <c:pt idx="82234">
                  <c:v>57.020058687460903</c:v>
                </c:pt>
                <c:pt idx="82235">
                  <c:v>59.186875901717599</c:v>
                </c:pt>
                <c:pt idx="82236">
                  <c:v>63.176195049561898</c:v>
                </c:pt>
                <c:pt idx="82237">
                  <c:v>56.384043364688097</c:v>
                </c:pt>
                <c:pt idx="82238">
                  <c:v>55.961714062157299</c:v>
                </c:pt>
                <c:pt idx="82239">
                  <c:v>56.306106587968799</c:v>
                </c:pt>
                <c:pt idx="82240">
                  <c:v>56.654168778474997</c:v>
                </c:pt>
                <c:pt idx="82241">
                  <c:v>60.303904974013797</c:v>
                </c:pt>
                <c:pt idx="82242">
                  <c:v>58.134047923833798</c:v>
                </c:pt>
                <c:pt idx="82243">
                  <c:v>54.289004007412998</c:v>
                </c:pt>
                <c:pt idx="82244">
                  <c:v>58.375669123132297</c:v>
                </c:pt>
                <c:pt idx="82245">
                  <c:v>60.874124966495003</c:v>
                </c:pt>
                <c:pt idx="82246">
                  <c:v>58.345973247443297</c:v>
                </c:pt>
                <c:pt idx="82247">
                  <c:v>61.896254068252603</c:v>
                </c:pt>
                <c:pt idx="82248">
                  <c:v>57.701571366927602</c:v>
                </c:pt>
                <c:pt idx="82249">
                  <c:v>57.954125756798597</c:v>
                </c:pt>
                <c:pt idx="82250">
                  <c:v>55.864363395832399</c:v>
                </c:pt>
                <c:pt idx="82251">
                  <c:v>60.237781563359597</c:v>
                </c:pt>
                <c:pt idx="82252">
                  <c:v>57.691758266663399</c:v>
                </c:pt>
                <c:pt idx="82253">
                  <c:v>59.590505162227103</c:v>
                </c:pt>
                <c:pt idx="82254">
                  <c:v>64.608004299013103</c:v>
                </c:pt>
                <c:pt idx="82255">
                  <c:v>58.360126374972801</c:v>
                </c:pt>
                <c:pt idx="82256">
                  <c:v>54.211564577369202</c:v>
                </c:pt>
                <c:pt idx="82257">
                  <c:v>65.396512198269804</c:v>
                </c:pt>
                <c:pt idx="82258">
                  <c:v>54.473900136375299</c:v>
                </c:pt>
                <c:pt idx="82259">
                  <c:v>57.816249703723798</c:v>
                </c:pt>
                <c:pt idx="82260">
                  <c:v>58.972522296649501</c:v>
                </c:pt>
                <c:pt idx="82261">
                  <c:v>55.065994596896601</c:v>
                </c:pt>
                <c:pt idx="82262">
                  <c:v>57.1676413308072</c:v>
                </c:pt>
                <c:pt idx="82263">
                  <c:v>63.473375707228101</c:v>
                </c:pt>
                <c:pt idx="82264">
                  <c:v>55.905970625446201</c:v>
                </c:pt>
                <c:pt idx="82265">
                  <c:v>64.284407449420598</c:v>
                </c:pt>
                <c:pt idx="82266">
                  <c:v>59.655806272384098</c:v>
                </c:pt>
                <c:pt idx="82267">
                  <c:v>61.826281496560298</c:v>
                </c:pt>
                <c:pt idx="82268">
                  <c:v>59.181378871732697</c:v>
                </c:pt>
                <c:pt idx="82269">
                  <c:v>52.741717047142203</c:v>
                </c:pt>
                <c:pt idx="82270">
                  <c:v>63.079374142851798</c:v>
                </c:pt>
                <c:pt idx="82271">
                  <c:v>58.934725030526799</c:v>
                </c:pt>
                <c:pt idx="82272">
                  <c:v>58.5353245656949</c:v>
                </c:pt>
                <c:pt idx="82273">
                  <c:v>57.9278555204328</c:v>
                </c:pt>
                <c:pt idx="82274">
                  <c:v>57.718349749746999</c:v>
                </c:pt>
                <c:pt idx="82275">
                  <c:v>63.9817248720286</c:v>
                </c:pt>
                <c:pt idx="82276">
                  <c:v>57.999662171160502</c:v>
                </c:pt>
                <c:pt idx="82277">
                  <c:v>57.576889227790303</c:v>
                </c:pt>
                <c:pt idx="82278">
                  <c:v>60.244982799689602</c:v>
                </c:pt>
                <c:pt idx="82279">
                  <c:v>63.759866557742697</c:v>
                </c:pt>
                <c:pt idx="82280">
                  <c:v>62.495075100126797</c:v>
                </c:pt>
                <c:pt idx="82281">
                  <c:v>61.421647325921903</c:v>
                </c:pt>
                <c:pt idx="82282">
                  <c:v>67.253282596040506</c:v>
                </c:pt>
                <c:pt idx="82283">
                  <c:v>61.866540548043297</c:v>
                </c:pt>
                <c:pt idx="82284">
                  <c:v>59.093440097069099</c:v>
                </c:pt>
                <c:pt idx="82285">
                  <c:v>56.015314905419999</c:v>
                </c:pt>
                <c:pt idx="82286">
                  <c:v>55.515059738281799</c:v>
                </c:pt>
                <c:pt idx="82287">
                  <c:v>58.609170885398001</c:v>
                </c:pt>
                <c:pt idx="82288">
                  <c:v>57.103587394682997</c:v>
                </c:pt>
                <c:pt idx="82289">
                  <c:v>53.828985151562797</c:v>
                </c:pt>
                <c:pt idx="82290">
                  <c:v>56.927034424311799</c:v>
                </c:pt>
                <c:pt idx="82291">
                  <c:v>62.830536480536303</c:v>
                </c:pt>
                <c:pt idx="82292">
                  <c:v>59.880774561086298</c:v>
                </c:pt>
                <c:pt idx="82293">
                  <c:v>63.541940327415197</c:v>
                </c:pt>
                <c:pt idx="82294">
                  <c:v>55.327782959525798</c:v>
                </c:pt>
                <c:pt idx="82295">
                  <c:v>56.102298335075702</c:v>
                </c:pt>
                <c:pt idx="82296">
                  <c:v>61.628006699101199</c:v>
                </c:pt>
                <c:pt idx="82297">
                  <c:v>57.251577067389299</c:v>
                </c:pt>
                <c:pt idx="82298">
                  <c:v>63.655148580135602</c:v>
                </c:pt>
                <c:pt idx="82299">
                  <c:v>65.718608058355898</c:v>
                </c:pt>
                <c:pt idx="82300">
                  <c:v>54.832146273397001</c:v>
                </c:pt>
                <c:pt idx="82301">
                  <c:v>58.292829887100901</c:v>
                </c:pt>
                <c:pt idx="82302">
                  <c:v>54.342929065791303</c:v>
                </c:pt>
                <c:pt idx="82303">
                  <c:v>52.939025629148702</c:v>
                </c:pt>
                <c:pt idx="82304">
                  <c:v>58.405901712274698</c:v>
                </c:pt>
                <c:pt idx="82305">
                  <c:v>57.373995819511002</c:v>
                </c:pt>
                <c:pt idx="82306">
                  <c:v>57.6625434154533</c:v>
                </c:pt>
                <c:pt idx="82307">
                  <c:v>56.776395232184001</c:v>
                </c:pt>
                <c:pt idx="82308">
                  <c:v>58.557077859329397</c:v>
                </c:pt>
                <c:pt idx="82309">
                  <c:v>58.588226046333602</c:v>
                </c:pt>
                <c:pt idx="82310">
                  <c:v>56.8786251801737</c:v>
                </c:pt>
                <c:pt idx="82311">
                  <c:v>61.526916340188301</c:v>
                </c:pt>
                <c:pt idx="82312">
                  <c:v>58.309127693491398</c:v>
                </c:pt>
                <c:pt idx="82313">
                  <c:v>59.031119786982103</c:v>
                </c:pt>
                <c:pt idx="82314">
                  <c:v>56.4531990204053</c:v>
                </c:pt>
                <c:pt idx="82315">
                  <c:v>58.693212067474299</c:v>
                </c:pt>
                <c:pt idx="82316">
                  <c:v>56.237218669441901</c:v>
                </c:pt>
                <c:pt idx="82317">
                  <c:v>58.853841128855898</c:v>
                </c:pt>
                <c:pt idx="82318">
                  <c:v>55.407314262699103</c:v>
                </c:pt>
                <c:pt idx="82319">
                  <c:v>57.649641065859598</c:v>
                </c:pt>
                <c:pt idx="82320">
                  <c:v>63.082224672225799</c:v>
                </c:pt>
                <c:pt idx="82321">
                  <c:v>61.630858427711203</c:v>
                </c:pt>
                <c:pt idx="82322">
                  <c:v>59.885110056878702</c:v>
                </c:pt>
                <c:pt idx="82323">
                  <c:v>57.420971219768496</c:v>
                </c:pt>
                <c:pt idx="82324">
                  <c:v>60.274475318611202</c:v>
                </c:pt>
                <c:pt idx="82325">
                  <c:v>57.494093265250598</c:v>
                </c:pt>
                <c:pt idx="82326">
                  <c:v>56.215247688777602</c:v>
                </c:pt>
                <c:pt idx="82327">
                  <c:v>56.669033235649898</c:v>
                </c:pt>
                <c:pt idx="82328">
                  <c:v>61.474443295427001</c:v>
                </c:pt>
                <c:pt idx="82329">
                  <c:v>61.649533641698802</c:v>
                </c:pt>
                <c:pt idx="82330">
                  <c:v>55.766627657568897</c:v>
                </c:pt>
                <c:pt idx="82331">
                  <c:v>54.660733162316298</c:v>
                </c:pt>
                <c:pt idx="82332">
                  <c:v>57.256950013797699</c:v>
                </c:pt>
                <c:pt idx="82333">
                  <c:v>63.160396214679501</c:v>
                </c:pt>
                <c:pt idx="82334">
                  <c:v>58.863700191154599</c:v>
                </c:pt>
                <c:pt idx="82335">
                  <c:v>56.627456739843197</c:v>
                </c:pt>
                <c:pt idx="82336">
                  <c:v>56.767622243161497</c:v>
                </c:pt>
                <c:pt idx="82337">
                  <c:v>56.341626063834802</c:v>
                </c:pt>
                <c:pt idx="82338">
                  <c:v>58.5692877501357</c:v>
                </c:pt>
                <c:pt idx="82339">
                  <c:v>61.698259962834797</c:v>
                </c:pt>
                <c:pt idx="82340">
                  <c:v>59.681292987392197</c:v>
                </c:pt>
                <c:pt idx="82341">
                  <c:v>58.002496886350698</c:v>
                </c:pt>
                <c:pt idx="82342">
                  <c:v>59.858223813408301</c:v>
                </c:pt>
                <c:pt idx="82343">
                  <c:v>57.4523726140863</c:v>
                </c:pt>
                <c:pt idx="82344">
                  <c:v>58.591220946682597</c:v>
                </c:pt>
                <c:pt idx="82345">
                  <c:v>57.677420825725697</c:v>
                </c:pt>
                <c:pt idx="82346">
                  <c:v>56.551384326216898</c:v>
                </c:pt>
                <c:pt idx="82347">
                  <c:v>57.999361803226797</c:v>
                </c:pt>
                <c:pt idx="82348">
                  <c:v>59.403217775607096</c:v>
                </c:pt>
                <c:pt idx="82349">
                  <c:v>54.623208261759899</c:v>
                </c:pt>
                <c:pt idx="82350">
                  <c:v>58.293204314846903</c:v>
                </c:pt>
                <c:pt idx="82351">
                  <c:v>55.481965275283997</c:v>
                </c:pt>
                <c:pt idx="82352">
                  <c:v>56.897223584326703</c:v>
                </c:pt>
                <c:pt idx="82353">
                  <c:v>55.759941459346599</c:v>
                </c:pt>
                <c:pt idx="82354">
                  <c:v>55.6646974439697</c:v>
                </c:pt>
                <c:pt idx="82355">
                  <c:v>59.340915842879298</c:v>
                </c:pt>
                <c:pt idx="82356">
                  <c:v>61.636806144517699</c:v>
                </c:pt>
                <c:pt idx="82357">
                  <c:v>60.139951110094501</c:v>
                </c:pt>
                <c:pt idx="82358">
                  <c:v>57.076409061179298</c:v>
                </c:pt>
                <c:pt idx="82359">
                  <c:v>64.077171558063398</c:v>
                </c:pt>
                <c:pt idx="82360">
                  <c:v>57.4281762647989</c:v>
                </c:pt>
                <c:pt idx="82361">
                  <c:v>51.684758462071798</c:v>
                </c:pt>
                <c:pt idx="82362">
                  <c:v>56.200121839599802</c:v>
                </c:pt>
                <c:pt idx="82363">
                  <c:v>57.294012058362398</c:v>
                </c:pt>
                <c:pt idx="82364">
                  <c:v>55.000833071073103</c:v>
                </c:pt>
                <c:pt idx="82365">
                  <c:v>54.643223435880401</c:v>
                </c:pt>
                <c:pt idx="82366">
                  <c:v>57.657800422940497</c:v>
                </c:pt>
                <c:pt idx="82367">
                  <c:v>56.082032186258203</c:v>
                </c:pt>
                <c:pt idx="82368">
                  <c:v>59.634822364311397</c:v>
                </c:pt>
                <c:pt idx="82369">
                  <c:v>57.069348597461499</c:v>
                </c:pt>
                <c:pt idx="82370">
                  <c:v>61.704049797603098</c:v>
                </c:pt>
                <c:pt idx="82371">
                  <c:v>57.5166245182103</c:v>
                </c:pt>
                <c:pt idx="82372">
                  <c:v>58.629488871865099</c:v>
                </c:pt>
                <c:pt idx="82373">
                  <c:v>58.872862370111797</c:v>
                </c:pt>
                <c:pt idx="82374">
                  <c:v>58.799740391179299</c:v>
                </c:pt>
                <c:pt idx="82375">
                  <c:v>56.360684367848997</c:v>
                </c:pt>
                <c:pt idx="82376">
                  <c:v>55.8947761550465</c:v>
                </c:pt>
                <c:pt idx="82377">
                  <c:v>58.198974739606101</c:v>
                </c:pt>
                <c:pt idx="82378">
                  <c:v>62.350475261721101</c:v>
                </c:pt>
                <c:pt idx="82379">
                  <c:v>59.336574423384903</c:v>
                </c:pt>
                <c:pt idx="82380">
                  <c:v>58.338055649398797</c:v>
                </c:pt>
                <c:pt idx="82381">
                  <c:v>57.7446847280548</c:v>
                </c:pt>
                <c:pt idx="82382">
                  <c:v>76.998140513289599</c:v>
                </c:pt>
                <c:pt idx="82383">
                  <c:v>56.4065979804761</c:v>
                </c:pt>
                <c:pt idx="82384">
                  <c:v>56.710116108689697</c:v>
                </c:pt>
                <c:pt idx="82385">
                  <c:v>61.449230231371999</c:v>
                </c:pt>
                <c:pt idx="82386">
                  <c:v>60.7160708709633</c:v>
                </c:pt>
                <c:pt idx="82387">
                  <c:v>60.259948854040303</c:v>
                </c:pt>
                <c:pt idx="82388">
                  <c:v>55.3191198103505</c:v>
                </c:pt>
                <c:pt idx="82389">
                  <c:v>55.592709194189098</c:v>
                </c:pt>
                <c:pt idx="82390">
                  <c:v>55.999834962592097</c:v>
                </c:pt>
                <c:pt idx="82391">
                  <c:v>54.123278604619401</c:v>
                </c:pt>
                <c:pt idx="82392">
                  <c:v>53.078418187182997</c:v>
                </c:pt>
                <c:pt idx="82393">
                  <c:v>53.857164239785902</c:v>
                </c:pt>
                <c:pt idx="82394">
                  <c:v>54.607178148316002</c:v>
                </c:pt>
                <c:pt idx="82395">
                  <c:v>57.173546862454899</c:v>
                </c:pt>
                <c:pt idx="82396">
                  <c:v>60.457322670328601</c:v>
                </c:pt>
                <c:pt idx="82397">
                  <c:v>58.216838937705099</c:v>
                </c:pt>
                <c:pt idx="82398">
                  <c:v>54.404430316228201</c:v>
                </c:pt>
                <c:pt idx="82399">
                  <c:v>59.272870083395098</c:v>
                </c:pt>
                <c:pt idx="82400">
                  <c:v>56.2809991779896</c:v>
                </c:pt>
                <c:pt idx="82401">
                  <c:v>58.262936025338</c:v>
                </c:pt>
                <c:pt idx="82402">
                  <c:v>58.362845425164402</c:v>
                </c:pt>
                <c:pt idx="82403">
                  <c:v>60.356703232062003</c:v>
                </c:pt>
                <c:pt idx="82404">
                  <c:v>54.034106662986602</c:v>
                </c:pt>
                <c:pt idx="82405">
                  <c:v>60.796222494227102</c:v>
                </c:pt>
                <c:pt idx="82406">
                  <c:v>60.4748364917846</c:v>
                </c:pt>
                <c:pt idx="82407">
                  <c:v>54.928907730723303</c:v>
                </c:pt>
                <c:pt idx="82408">
                  <c:v>61.529672655032002</c:v>
                </c:pt>
                <c:pt idx="82409">
                  <c:v>60.2334738732375</c:v>
                </c:pt>
                <c:pt idx="82410">
                  <c:v>57.106006445669401</c:v>
                </c:pt>
                <c:pt idx="82411">
                  <c:v>54.894883538800997</c:v>
                </c:pt>
                <c:pt idx="82412">
                  <c:v>60.957671981639798</c:v>
                </c:pt>
                <c:pt idx="82413">
                  <c:v>56.950354201373202</c:v>
                </c:pt>
                <c:pt idx="82414">
                  <c:v>60.305770244065201</c:v>
                </c:pt>
                <c:pt idx="82415">
                  <c:v>56.809101561577101</c:v>
                </c:pt>
                <c:pt idx="82416">
                  <c:v>59.554031750712603</c:v>
                </c:pt>
                <c:pt idx="82417">
                  <c:v>55.662522693438497</c:v>
                </c:pt>
                <c:pt idx="82418">
                  <c:v>54.7626548745299</c:v>
                </c:pt>
                <c:pt idx="82419">
                  <c:v>57.587802455884301</c:v>
                </c:pt>
                <c:pt idx="82420">
                  <c:v>58.808059878792101</c:v>
                </c:pt>
                <c:pt idx="82421">
                  <c:v>57.775084089319201</c:v>
                </c:pt>
                <c:pt idx="82422">
                  <c:v>63.643568824931897</c:v>
                </c:pt>
                <c:pt idx="82423">
                  <c:v>61.374459188621799</c:v>
                </c:pt>
                <c:pt idx="82424">
                  <c:v>58.1900052517327</c:v>
                </c:pt>
                <c:pt idx="82425">
                  <c:v>60.333149094696203</c:v>
                </c:pt>
                <c:pt idx="82426">
                  <c:v>54.412935799864499</c:v>
                </c:pt>
                <c:pt idx="82427">
                  <c:v>59.457770336938196</c:v>
                </c:pt>
                <c:pt idx="82428">
                  <c:v>57.809607447652098</c:v>
                </c:pt>
                <c:pt idx="82429">
                  <c:v>60.772343304886903</c:v>
                </c:pt>
                <c:pt idx="82430">
                  <c:v>58.971705166015198</c:v>
                </c:pt>
                <c:pt idx="82431">
                  <c:v>55.978440642139098</c:v>
                </c:pt>
                <c:pt idx="82432">
                  <c:v>61.173932225012301</c:v>
                </c:pt>
                <c:pt idx="82433">
                  <c:v>60.605133005419702</c:v>
                </c:pt>
                <c:pt idx="82434">
                  <c:v>58.738155579251497</c:v>
                </c:pt>
                <c:pt idx="82435">
                  <c:v>54.954519338413398</c:v>
                </c:pt>
                <c:pt idx="82436">
                  <c:v>54.856681062030603</c:v>
                </c:pt>
                <c:pt idx="82437">
                  <c:v>63.439360327318703</c:v>
                </c:pt>
                <c:pt idx="82438">
                  <c:v>58.336517278781599</c:v>
                </c:pt>
                <c:pt idx="82439">
                  <c:v>57.575222251276301</c:v>
                </c:pt>
                <c:pt idx="82440">
                  <c:v>59.374182260270402</c:v>
                </c:pt>
                <c:pt idx="82441">
                  <c:v>58.826472244315198</c:v>
                </c:pt>
                <c:pt idx="82442">
                  <c:v>65.730654898551904</c:v>
                </c:pt>
                <c:pt idx="82443">
                  <c:v>59.603121710965603</c:v>
                </c:pt>
                <c:pt idx="82444">
                  <c:v>58.325898005223898</c:v>
                </c:pt>
                <c:pt idx="82445">
                  <c:v>60.2089343761278</c:v>
                </c:pt>
                <c:pt idx="82446">
                  <c:v>58.429114574161801</c:v>
                </c:pt>
                <c:pt idx="82447">
                  <c:v>52.374559263842499</c:v>
                </c:pt>
                <c:pt idx="82448">
                  <c:v>57.886642053301003</c:v>
                </c:pt>
                <c:pt idx="82449">
                  <c:v>73.145985665607597</c:v>
                </c:pt>
                <c:pt idx="82450">
                  <c:v>57.1800024792568</c:v>
                </c:pt>
                <c:pt idx="82451">
                  <c:v>51.255879350724001</c:v>
                </c:pt>
                <c:pt idx="82452">
                  <c:v>58.060743604014903</c:v>
                </c:pt>
                <c:pt idx="82453">
                  <c:v>61.521147930802897</c:v>
                </c:pt>
                <c:pt idx="82454">
                  <c:v>54.2020920861154</c:v>
                </c:pt>
                <c:pt idx="82455">
                  <c:v>54.632407678832998</c:v>
                </c:pt>
                <c:pt idx="82456">
                  <c:v>63.274620719091097</c:v>
                </c:pt>
                <c:pt idx="82457">
                  <c:v>56.956742303327601</c:v>
                </c:pt>
                <c:pt idx="82458">
                  <c:v>57.795220291556298</c:v>
                </c:pt>
                <c:pt idx="82459">
                  <c:v>54.534498176560902</c:v>
                </c:pt>
                <c:pt idx="82460">
                  <c:v>62.597142313752201</c:v>
                </c:pt>
                <c:pt idx="82461">
                  <c:v>59.625686302687797</c:v>
                </c:pt>
                <c:pt idx="82462">
                  <c:v>58.561650737404797</c:v>
                </c:pt>
                <c:pt idx="82463">
                  <c:v>59.501604925502399</c:v>
                </c:pt>
                <c:pt idx="82464">
                  <c:v>58.5209914611996</c:v>
                </c:pt>
                <c:pt idx="82465">
                  <c:v>56.371506264140798</c:v>
                </c:pt>
                <c:pt idx="82466">
                  <c:v>57.695333020007098</c:v>
                </c:pt>
                <c:pt idx="82467">
                  <c:v>58.7174373607983</c:v>
                </c:pt>
                <c:pt idx="82468">
                  <c:v>59.2056118065357</c:v>
                </c:pt>
                <c:pt idx="82469">
                  <c:v>58.801087117745702</c:v>
                </c:pt>
                <c:pt idx="82470">
                  <c:v>54.129908063279601</c:v>
                </c:pt>
                <c:pt idx="82471">
                  <c:v>55.8571367439638</c:v>
                </c:pt>
                <c:pt idx="82472">
                  <c:v>57.909845441076797</c:v>
                </c:pt>
                <c:pt idx="82473">
                  <c:v>55.495532299637802</c:v>
                </c:pt>
                <c:pt idx="82474">
                  <c:v>60.959740334216498</c:v>
                </c:pt>
                <c:pt idx="82475">
                  <c:v>56.433896601040601</c:v>
                </c:pt>
                <c:pt idx="82476">
                  <c:v>62.850939622727701</c:v>
                </c:pt>
                <c:pt idx="82477">
                  <c:v>59.668028266525504</c:v>
                </c:pt>
                <c:pt idx="82478">
                  <c:v>58.198142698454298</c:v>
                </c:pt>
                <c:pt idx="82479">
                  <c:v>58.719989962601602</c:v>
                </c:pt>
                <c:pt idx="82480">
                  <c:v>58.7542828919266</c:v>
                </c:pt>
                <c:pt idx="82481">
                  <c:v>56.388237581131598</c:v>
                </c:pt>
                <c:pt idx="82482">
                  <c:v>56.818946496623198</c:v>
                </c:pt>
                <c:pt idx="82483">
                  <c:v>52.701609495497401</c:v>
                </c:pt>
                <c:pt idx="82484">
                  <c:v>65.395075040320293</c:v>
                </c:pt>
                <c:pt idx="82485">
                  <c:v>60.258760231546503</c:v>
                </c:pt>
                <c:pt idx="82486">
                  <c:v>54.994280930739102</c:v>
                </c:pt>
                <c:pt idx="82487">
                  <c:v>58.037620962311799</c:v>
                </c:pt>
                <c:pt idx="82488">
                  <c:v>55.254262382066102</c:v>
                </c:pt>
                <c:pt idx="82489">
                  <c:v>58.0125181951664</c:v>
                </c:pt>
                <c:pt idx="82490">
                  <c:v>55.241551719847799</c:v>
                </c:pt>
                <c:pt idx="82491">
                  <c:v>59.590942765489302</c:v>
                </c:pt>
                <c:pt idx="82492">
                  <c:v>54.036506524784997</c:v>
                </c:pt>
                <c:pt idx="82493">
                  <c:v>60.980980995665298</c:v>
                </c:pt>
                <c:pt idx="82494">
                  <c:v>60.032363754858501</c:v>
                </c:pt>
                <c:pt idx="82495">
                  <c:v>55.456960969159802</c:v>
                </c:pt>
                <c:pt idx="82496">
                  <c:v>59.941548486556798</c:v>
                </c:pt>
                <c:pt idx="82497">
                  <c:v>60.661191708626703</c:v>
                </c:pt>
                <c:pt idx="82498">
                  <c:v>59.453004074484298</c:v>
                </c:pt>
                <c:pt idx="82499">
                  <c:v>59.586460574879702</c:v>
                </c:pt>
                <c:pt idx="82500">
                  <c:v>54.806615726522999</c:v>
                </c:pt>
                <c:pt idx="82501">
                  <c:v>55.725876690497103</c:v>
                </c:pt>
                <c:pt idx="82502">
                  <c:v>62.457823157749601</c:v>
                </c:pt>
                <c:pt idx="82503">
                  <c:v>57.541348447823601</c:v>
                </c:pt>
                <c:pt idx="82504">
                  <c:v>62.455451300639801</c:v>
                </c:pt>
                <c:pt idx="82505">
                  <c:v>61.063094107262899</c:v>
                </c:pt>
                <c:pt idx="82506">
                  <c:v>59.760669160130902</c:v>
                </c:pt>
                <c:pt idx="82507">
                  <c:v>55.686528518571102</c:v>
                </c:pt>
                <c:pt idx="82508">
                  <c:v>60.4956767011696</c:v>
                </c:pt>
                <c:pt idx="82509">
                  <c:v>59.885773837079498</c:v>
                </c:pt>
                <c:pt idx="82510">
                  <c:v>55.128774290370302</c:v>
                </c:pt>
                <c:pt idx="82511">
                  <c:v>61.996683678202899</c:v>
                </c:pt>
                <c:pt idx="82512">
                  <c:v>57.385331797213503</c:v>
                </c:pt>
                <c:pt idx="82513">
                  <c:v>58.214881065186297</c:v>
                </c:pt>
                <c:pt idx="82514">
                  <c:v>55.035283169948002</c:v>
                </c:pt>
                <c:pt idx="82515">
                  <c:v>56.749622974153297</c:v>
                </c:pt>
                <c:pt idx="82516">
                  <c:v>56.183442441166399</c:v>
                </c:pt>
                <c:pt idx="82517">
                  <c:v>62.153566808651</c:v>
                </c:pt>
                <c:pt idx="82518">
                  <c:v>57.514241244549197</c:v>
                </c:pt>
                <c:pt idx="82519">
                  <c:v>60.509903874692398</c:v>
                </c:pt>
                <c:pt idx="82520">
                  <c:v>61.451034674069497</c:v>
                </c:pt>
                <c:pt idx="82521">
                  <c:v>57.600496187187403</c:v>
                </c:pt>
                <c:pt idx="82522">
                  <c:v>58.494908234253799</c:v>
                </c:pt>
                <c:pt idx="82523">
                  <c:v>58.280240190388199</c:v>
                </c:pt>
                <c:pt idx="82524">
                  <c:v>59.980172156540398</c:v>
                </c:pt>
                <c:pt idx="82525">
                  <c:v>60.283238811055803</c:v>
                </c:pt>
                <c:pt idx="82526">
                  <c:v>60.0490020535794</c:v>
                </c:pt>
                <c:pt idx="82527">
                  <c:v>56.842050297122498</c:v>
                </c:pt>
                <c:pt idx="82528">
                  <c:v>67.449235004615801</c:v>
                </c:pt>
                <c:pt idx="82529">
                  <c:v>56.1338996449863</c:v>
                </c:pt>
                <c:pt idx="82530">
                  <c:v>56.035896752926902</c:v>
                </c:pt>
                <c:pt idx="82531">
                  <c:v>58.4540407816325</c:v>
                </c:pt>
                <c:pt idx="82532">
                  <c:v>59.437475843257197</c:v>
                </c:pt>
                <c:pt idx="82533">
                  <c:v>56.816577938587898</c:v>
                </c:pt>
                <c:pt idx="82534">
                  <c:v>57.591464751542098</c:v>
                </c:pt>
                <c:pt idx="82535">
                  <c:v>52.986096386585103</c:v>
                </c:pt>
                <c:pt idx="82536">
                  <c:v>58.857480650119101</c:v>
                </c:pt>
                <c:pt idx="82537">
                  <c:v>59.271998581149703</c:v>
                </c:pt>
                <c:pt idx="82538">
                  <c:v>59.4404340384459</c:v>
                </c:pt>
                <c:pt idx="82539">
                  <c:v>57.895182527284</c:v>
                </c:pt>
                <c:pt idx="82540">
                  <c:v>56.715376481229796</c:v>
                </c:pt>
                <c:pt idx="82541">
                  <c:v>61.2264139418781</c:v>
                </c:pt>
                <c:pt idx="82542">
                  <c:v>55.437167026393702</c:v>
                </c:pt>
                <c:pt idx="82543">
                  <c:v>64.456799585579304</c:v>
                </c:pt>
                <c:pt idx="82544">
                  <c:v>59.523597255519697</c:v>
                </c:pt>
                <c:pt idx="82545">
                  <c:v>62.981895298126403</c:v>
                </c:pt>
                <c:pt idx="82546">
                  <c:v>55.143341303430603</c:v>
                </c:pt>
                <c:pt idx="82547">
                  <c:v>54.0242998940302</c:v>
                </c:pt>
                <c:pt idx="82548">
                  <c:v>65.168754909521994</c:v>
                </c:pt>
                <c:pt idx="82549">
                  <c:v>59.641958160267301</c:v>
                </c:pt>
                <c:pt idx="82550">
                  <c:v>54.986112795820503</c:v>
                </c:pt>
                <c:pt idx="82551">
                  <c:v>55.781890568938699</c:v>
                </c:pt>
                <c:pt idx="82552">
                  <c:v>60.884211314549397</c:v>
                </c:pt>
                <c:pt idx="82553">
                  <c:v>57.439499923276799</c:v>
                </c:pt>
                <c:pt idx="82554">
                  <c:v>65.927347038839201</c:v>
                </c:pt>
                <c:pt idx="82555">
                  <c:v>60.731092152572799</c:v>
                </c:pt>
                <c:pt idx="82556">
                  <c:v>57.8280228914373</c:v>
                </c:pt>
                <c:pt idx="82557">
                  <c:v>59.129046285047203</c:v>
                </c:pt>
                <c:pt idx="82558">
                  <c:v>54.338029048095002</c:v>
                </c:pt>
                <c:pt idx="82559">
                  <c:v>58.846986452554198</c:v>
                </c:pt>
                <c:pt idx="82560">
                  <c:v>58.147673829809698</c:v>
                </c:pt>
                <c:pt idx="82561">
                  <c:v>54.937472158176902</c:v>
                </c:pt>
                <c:pt idx="82562">
                  <c:v>58.049027391827202</c:v>
                </c:pt>
                <c:pt idx="82563">
                  <c:v>56.133878286399003</c:v>
                </c:pt>
                <c:pt idx="82564">
                  <c:v>57.7075195156132</c:v>
                </c:pt>
                <c:pt idx="82565">
                  <c:v>58.204289201234197</c:v>
                </c:pt>
                <c:pt idx="82566">
                  <c:v>57.731503641743103</c:v>
                </c:pt>
                <c:pt idx="82567">
                  <c:v>56.228753332817099</c:v>
                </c:pt>
                <c:pt idx="82568">
                  <c:v>65.723268489541397</c:v>
                </c:pt>
                <c:pt idx="82569">
                  <c:v>55.358018442646397</c:v>
                </c:pt>
                <c:pt idx="82570">
                  <c:v>56.041377322632599</c:v>
                </c:pt>
                <c:pt idx="82571">
                  <c:v>66.8196165957293</c:v>
                </c:pt>
                <c:pt idx="82572">
                  <c:v>60.891537834931</c:v>
                </c:pt>
                <c:pt idx="82573">
                  <c:v>57.741686959739503</c:v>
                </c:pt>
                <c:pt idx="82574">
                  <c:v>55.242805576582001</c:v>
                </c:pt>
                <c:pt idx="82575">
                  <c:v>56.568040986222698</c:v>
                </c:pt>
                <c:pt idx="82576">
                  <c:v>57.840845731540597</c:v>
                </c:pt>
                <c:pt idx="82577">
                  <c:v>61.362039445131103</c:v>
                </c:pt>
                <c:pt idx="82578">
                  <c:v>58.201383695513698</c:v>
                </c:pt>
                <c:pt idx="82579">
                  <c:v>60.169010960003597</c:v>
                </c:pt>
                <c:pt idx="82580">
                  <c:v>56.1903746734789</c:v>
                </c:pt>
                <c:pt idx="82581">
                  <c:v>57.999124881897501</c:v>
                </c:pt>
                <c:pt idx="82582">
                  <c:v>61.034663154337103</c:v>
                </c:pt>
                <c:pt idx="82583">
                  <c:v>59.546269257960802</c:v>
                </c:pt>
                <c:pt idx="82584">
                  <c:v>60.5531008630551</c:v>
                </c:pt>
                <c:pt idx="82585">
                  <c:v>57.543016084743599</c:v>
                </c:pt>
                <c:pt idx="82586">
                  <c:v>57.714431370234301</c:v>
                </c:pt>
                <c:pt idx="82587">
                  <c:v>54.978869569585797</c:v>
                </c:pt>
                <c:pt idx="82588">
                  <c:v>59.8631345923948</c:v>
                </c:pt>
                <c:pt idx="82589">
                  <c:v>60.737006611354303</c:v>
                </c:pt>
                <c:pt idx="82590">
                  <c:v>59.899126355898801</c:v>
                </c:pt>
                <c:pt idx="82591">
                  <c:v>63.471086882982803</c:v>
                </c:pt>
                <c:pt idx="82592">
                  <c:v>58.736362838529701</c:v>
                </c:pt>
                <c:pt idx="82593">
                  <c:v>56.829143722632303</c:v>
                </c:pt>
                <c:pt idx="82594">
                  <c:v>61.090996389301402</c:v>
                </c:pt>
                <c:pt idx="82595">
                  <c:v>57.570613399335997</c:v>
                </c:pt>
                <c:pt idx="82596">
                  <c:v>53.710220553649599</c:v>
                </c:pt>
                <c:pt idx="82597">
                  <c:v>51.960352148665201</c:v>
                </c:pt>
                <c:pt idx="82598">
                  <c:v>58.952290840691703</c:v>
                </c:pt>
                <c:pt idx="82599">
                  <c:v>57.048984238262598</c:v>
                </c:pt>
                <c:pt idx="82600">
                  <c:v>62.2737208716335</c:v>
                </c:pt>
                <c:pt idx="82601">
                  <c:v>56.669546429174197</c:v>
                </c:pt>
                <c:pt idx="82602">
                  <c:v>60.985946811910203</c:v>
                </c:pt>
                <c:pt idx="82603">
                  <c:v>60.158625615726798</c:v>
                </c:pt>
                <c:pt idx="82604">
                  <c:v>59.351571886104402</c:v>
                </c:pt>
                <c:pt idx="82605">
                  <c:v>60.287809614689102</c:v>
                </c:pt>
                <c:pt idx="82606">
                  <c:v>60.065879878128897</c:v>
                </c:pt>
                <c:pt idx="82607">
                  <c:v>59.065223885406198</c:v>
                </c:pt>
                <c:pt idx="82608">
                  <c:v>58.849573434532502</c:v>
                </c:pt>
                <c:pt idx="82609">
                  <c:v>56.781592599826602</c:v>
                </c:pt>
                <c:pt idx="82610">
                  <c:v>59.723695405863303</c:v>
                </c:pt>
                <c:pt idx="82611">
                  <c:v>60.392752371210399</c:v>
                </c:pt>
                <c:pt idx="82612">
                  <c:v>56.392597529997602</c:v>
                </c:pt>
                <c:pt idx="82613">
                  <c:v>62.169108728161603</c:v>
                </c:pt>
                <c:pt idx="82614">
                  <c:v>58.912761826847102</c:v>
                </c:pt>
                <c:pt idx="82615">
                  <c:v>57.702723136109299</c:v>
                </c:pt>
                <c:pt idx="82616">
                  <c:v>55.981346049246902</c:v>
                </c:pt>
                <c:pt idx="82617">
                  <c:v>53.164676555280998</c:v>
                </c:pt>
                <c:pt idx="82618">
                  <c:v>55.856971815691303</c:v>
                </c:pt>
                <c:pt idx="82619">
                  <c:v>54.371003496184301</c:v>
                </c:pt>
                <c:pt idx="82620">
                  <c:v>58.347254028970902</c:v>
                </c:pt>
                <c:pt idx="82621">
                  <c:v>63.799384730148503</c:v>
                </c:pt>
                <c:pt idx="82622">
                  <c:v>57.790744362093598</c:v>
                </c:pt>
                <c:pt idx="82623">
                  <c:v>60.431732282583503</c:v>
                </c:pt>
                <c:pt idx="82624">
                  <c:v>58.5395051905519</c:v>
                </c:pt>
                <c:pt idx="82625">
                  <c:v>54.927087637537603</c:v>
                </c:pt>
                <c:pt idx="82626">
                  <c:v>64.344754400470293</c:v>
                </c:pt>
                <c:pt idx="82627">
                  <c:v>54.777963998894698</c:v>
                </c:pt>
                <c:pt idx="82628">
                  <c:v>61.573494124295401</c:v>
                </c:pt>
                <c:pt idx="82629">
                  <c:v>57.266375938568402</c:v>
                </c:pt>
                <c:pt idx="82630">
                  <c:v>57.449292128346798</c:v>
                </c:pt>
                <c:pt idx="82631">
                  <c:v>54.351869679650498</c:v>
                </c:pt>
                <c:pt idx="82632">
                  <c:v>61.488112624014903</c:v>
                </c:pt>
                <c:pt idx="82633">
                  <c:v>64.516644363633702</c:v>
                </c:pt>
                <c:pt idx="82634">
                  <c:v>57.644010153272397</c:v>
                </c:pt>
                <c:pt idx="82635">
                  <c:v>56.832608666730302</c:v>
                </c:pt>
                <c:pt idx="82636">
                  <c:v>63.296462988638403</c:v>
                </c:pt>
                <c:pt idx="82637">
                  <c:v>53.247962270684297</c:v>
                </c:pt>
                <c:pt idx="82638">
                  <c:v>60.736420034222</c:v>
                </c:pt>
                <c:pt idx="82639">
                  <c:v>59.705743023214197</c:v>
                </c:pt>
                <c:pt idx="82640">
                  <c:v>56.330952759902999</c:v>
                </c:pt>
                <c:pt idx="82641">
                  <c:v>56.111581087159699</c:v>
                </c:pt>
                <c:pt idx="82642">
                  <c:v>57.298001564668901</c:v>
                </c:pt>
                <c:pt idx="82643">
                  <c:v>56.380787347261503</c:v>
                </c:pt>
                <c:pt idx="82644">
                  <c:v>60.089398527127102</c:v>
                </c:pt>
                <c:pt idx="82645">
                  <c:v>55.612285702740401</c:v>
                </c:pt>
                <c:pt idx="82646">
                  <c:v>62.623117887578999</c:v>
                </c:pt>
                <c:pt idx="82647">
                  <c:v>55.368635883314099</c:v>
                </c:pt>
                <c:pt idx="82648">
                  <c:v>60.5107221482765</c:v>
                </c:pt>
                <c:pt idx="82649">
                  <c:v>61.545545050579001</c:v>
                </c:pt>
                <c:pt idx="82650">
                  <c:v>56.765238850201499</c:v>
                </c:pt>
                <c:pt idx="82651">
                  <c:v>57.458661900496999</c:v>
                </c:pt>
                <c:pt idx="82652">
                  <c:v>55.718130318127798</c:v>
                </c:pt>
                <c:pt idx="82653">
                  <c:v>60.928323342221802</c:v>
                </c:pt>
                <c:pt idx="82654">
                  <c:v>61.3945342597654</c:v>
                </c:pt>
                <c:pt idx="82655">
                  <c:v>61.0398109375462</c:v>
                </c:pt>
                <c:pt idx="82656">
                  <c:v>55.995206277221101</c:v>
                </c:pt>
                <c:pt idx="82657">
                  <c:v>64.146837535979301</c:v>
                </c:pt>
                <c:pt idx="82658">
                  <c:v>54.901643982555697</c:v>
                </c:pt>
                <c:pt idx="82659">
                  <c:v>54.107990608648898</c:v>
                </c:pt>
                <c:pt idx="82660">
                  <c:v>56.353209088284899</c:v>
                </c:pt>
                <c:pt idx="82661">
                  <c:v>58.927952492291702</c:v>
                </c:pt>
                <c:pt idx="82662">
                  <c:v>62.583903743122399</c:v>
                </c:pt>
                <c:pt idx="82663">
                  <c:v>52.713861480995199</c:v>
                </c:pt>
                <c:pt idx="82664">
                  <c:v>56.175624616435897</c:v>
                </c:pt>
                <c:pt idx="82665">
                  <c:v>58.253262084569997</c:v>
                </c:pt>
                <c:pt idx="82666">
                  <c:v>61.037119492320102</c:v>
                </c:pt>
                <c:pt idx="82667">
                  <c:v>65.476123789213204</c:v>
                </c:pt>
                <c:pt idx="82668">
                  <c:v>58.271397399917703</c:v>
                </c:pt>
                <c:pt idx="82669">
                  <c:v>57.094869901279999</c:v>
                </c:pt>
                <c:pt idx="82670">
                  <c:v>62.409853384746398</c:v>
                </c:pt>
                <c:pt idx="82671">
                  <c:v>60.507057616323799</c:v>
                </c:pt>
                <c:pt idx="82672">
                  <c:v>61.957857380453298</c:v>
                </c:pt>
                <c:pt idx="82673">
                  <c:v>52.846230640375602</c:v>
                </c:pt>
                <c:pt idx="82674">
                  <c:v>57.718829578150597</c:v>
                </c:pt>
                <c:pt idx="82675">
                  <c:v>59.986892897791101</c:v>
                </c:pt>
                <c:pt idx="82676">
                  <c:v>60.7392943738759</c:v>
                </c:pt>
                <c:pt idx="82677">
                  <c:v>58.646694531657502</c:v>
                </c:pt>
                <c:pt idx="82678">
                  <c:v>58.443893884733299</c:v>
                </c:pt>
                <c:pt idx="82679">
                  <c:v>57.809483685743302</c:v>
                </c:pt>
                <c:pt idx="82680">
                  <c:v>57.189336019258299</c:v>
                </c:pt>
                <c:pt idx="82681">
                  <c:v>54.814628973097903</c:v>
                </c:pt>
                <c:pt idx="82682">
                  <c:v>56.462119683428099</c:v>
                </c:pt>
                <c:pt idx="82683">
                  <c:v>55.602312245591797</c:v>
                </c:pt>
                <c:pt idx="82684">
                  <c:v>55.685829476101198</c:v>
                </c:pt>
                <c:pt idx="82685">
                  <c:v>63.6339580475274</c:v>
                </c:pt>
                <c:pt idx="82686">
                  <c:v>62.207266864880502</c:v>
                </c:pt>
                <c:pt idx="82687">
                  <c:v>56.459121888787003</c:v>
                </c:pt>
                <c:pt idx="82688">
                  <c:v>61.156331726978301</c:v>
                </c:pt>
                <c:pt idx="82689">
                  <c:v>68.741163261056499</c:v>
                </c:pt>
                <c:pt idx="82690">
                  <c:v>60.5643106234104</c:v>
                </c:pt>
                <c:pt idx="82691">
                  <c:v>58.460773344435999</c:v>
                </c:pt>
                <c:pt idx="82692">
                  <c:v>60.4178699160843</c:v>
                </c:pt>
                <c:pt idx="82693">
                  <c:v>65.063843166204904</c:v>
                </c:pt>
                <c:pt idx="82694">
                  <c:v>67.760344709038904</c:v>
                </c:pt>
                <c:pt idx="82695">
                  <c:v>64.185520852888999</c:v>
                </c:pt>
                <c:pt idx="82696">
                  <c:v>57.181407488080403</c:v>
                </c:pt>
                <c:pt idx="82697">
                  <c:v>57.288882031015397</c:v>
                </c:pt>
                <c:pt idx="82698">
                  <c:v>56.484501450761101</c:v>
                </c:pt>
                <c:pt idx="82699">
                  <c:v>59.421624378728403</c:v>
                </c:pt>
                <c:pt idx="82700">
                  <c:v>58.791072947051703</c:v>
                </c:pt>
                <c:pt idx="82701">
                  <c:v>64.192485470841802</c:v>
                </c:pt>
                <c:pt idx="82702">
                  <c:v>59.636832546655398</c:v>
                </c:pt>
                <c:pt idx="82703">
                  <c:v>61.782123146945302</c:v>
                </c:pt>
                <c:pt idx="82704">
                  <c:v>56.998391096775102</c:v>
                </c:pt>
                <c:pt idx="82705">
                  <c:v>63.463251262468901</c:v>
                </c:pt>
                <c:pt idx="82706">
                  <c:v>56.951751644963501</c:v>
                </c:pt>
                <c:pt idx="82707">
                  <c:v>54.605223339676897</c:v>
                </c:pt>
                <c:pt idx="82708">
                  <c:v>61.284485161334999</c:v>
                </c:pt>
                <c:pt idx="82709">
                  <c:v>56.176741485293697</c:v>
                </c:pt>
                <c:pt idx="82710">
                  <c:v>61.744877870307</c:v>
                </c:pt>
                <c:pt idx="82711">
                  <c:v>58.429923491499302</c:v>
                </c:pt>
                <c:pt idx="82712">
                  <c:v>67.277303983279793</c:v>
                </c:pt>
                <c:pt idx="82713">
                  <c:v>53.505456675617502</c:v>
                </c:pt>
                <c:pt idx="82714">
                  <c:v>57.6086930314871</c:v>
                </c:pt>
                <c:pt idx="82715">
                  <c:v>57.058576870084998</c:v>
                </c:pt>
                <c:pt idx="82716">
                  <c:v>56.596372598098498</c:v>
                </c:pt>
                <c:pt idx="82717">
                  <c:v>57.3700266918149</c:v>
                </c:pt>
                <c:pt idx="82718">
                  <c:v>55.6132731552484</c:v>
                </c:pt>
                <c:pt idx="82719">
                  <c:v>57.567767462014601</c:v>
                </c:pt>
                <c:pt idx="82720">
                  <c:v>57.281567690172601</c:v>
                </c:pt>
                <c:pt idx="82721">
                  <c:v>55.954388719945896</c:v>
                </c:pt>
                <c:pt idx="82722">
                  <c:v>55.629524288983603</c:v>
                </c:pt>
                <c:pt idx="82723">
                  <c:v>56.477913635640199</c:v>
                </c:pt>
                <c:pt idx="82724">
                  <c:v>55.928480292371901</c:v>
                </c:pt>
                <c:pt idx="82725">
                  <c:v>60.530471784105103</c:v>
                </c:pt>
                <c:pt idx="82726">
                  <c:v>56.606723829937202</c:v>
                </c:pt>
                <c:pt idx="82727">
                  <c:v>63.3882601334791</c:v>
                </c:pt>
                <c:pt idx="82728">
                  <c:v>55.384615443773903</c:v>
                </c:pt>
                <c:pt idx="82729">
                  <c:v>54.185391020330997</c:v>
                </c:pt>
                <c:pt idx="82730">
                  <c:v>53.4816246554618</c:v>
                </c:pt>
                <c:pt idx="82731">
                  <c:v>57.353045587744703</c:v>
                </c:pt>
                <c:pt idx="82732">
                  <c:v>60.509997638554502</c:v>
                </c:pt>
                <c:pt idx="82733">
                  <c:v>57.929593765719403</c:v>
                </c:pt>
                <c:pt idx="82734">
                  <c:v>56.6772138265179</c:v>
                </c:pt>
                <c:pt idx="82735">
                  <c:v>63.582209786233697</c:v>
                </c:pt>
                <c:pt idx="82736">
                  <c:v>57.506317335421699</c:v>
                </c:pt>
                <c:pt idx="82737">
                  <c:v>61.326895777082903</c:v>
                </c:pt>
                <c:pt idx="82738">
                  <c:v>58.017525284739897</c:v>
                </c:pt>
                <c:pt idx="82739">
                  <c:v>63.147465204619301</c:v>
                </c:pt>
                <c:pt idx="82740">
                  <c:v>58.859994309312299</c:v>
                </c:pt>
                <c:pt idx="82741">
                  <c:v>60.4256494400761</c:v>
                </c:pt>
                <c:pt idx="82742">
                  <c:v>55.506744742327399</c:v>
                </c:pt>
                <c:pt idx="82743">
                  <c:v>60.194093739091301</c:v>
                </c:pt>
                <c:pt idx="82744">
                  <c:v>62.402350123818898</c:v>
                </c:pt>
                <c:pt idx="82745">
                  <c:v>55.981456256689299</c:v>
                </c:pt>
                <c:pt idx="82746">
                  <c:v>60.577826073070703</c:v>
                </c:pt>
                <c:pt idx="82747">
                  <c:v>60.184186249358802</c:v>
                </c:pt>
                <c:pt idx="82748">
                  <c:v>59.407103617417</c:v>
                </c:pt>
                <c:pt idx="82749">
                  <c:v>61.248613643808802</c:v>
                </c:pt>
                <c:pt idx="82750">
                  <c:v>60.755753356905501</c:v>
                </c:pt>
                <c:pt idx="82751">
                  <c:v>56.679318855364201</c:v>
                </c:pt>
                <c:pt idx="82752">
                  <c:v>61.208546709641901</c:v>
                </c:pt>
                <c:pt idx="82753">
                  <c:v>60.857551559400697</c:v>
                </c:pt>
                <c:pt idx="82754">
                  <c:v>58.199041114161801</c:v>
                </c:pt>
                <c:pt idx="82755">
                  <c:v>57.574562340348301</c:v>
                </c:pt>
                <c:pt idx="82756">
                  <c:v>59.637660717635299</c:v>
                </c:pt>
                <c:pt idx="82757">
                  <c:v>62.564026439018797</c:v>
                </c:pt>
                <c:pt idx="82758">
                  <c:v>56.427765445647097</c:v>
                </c:pt>
                <c:pt idx="82759">
                  <c:v>57.935198371906502</c:v>
                </c:pt>
                <c:pt idx="82760">
                  <c:v>58.023405518696002</c:v>
                </c:pt>
                <c:pt idx="82761">
                  <c:v>55.293714618832198</c:v>
                </c:pt>
                <c:pt idx="82762">
                  <c:v>64.010343026549904</c:v>
                </c:pt>
                <c:pt idx="82763">
                  <c:v>57.415262974681703</c:v>
                </c:pt>
                <c:pt idx="82764">
                  <c:v>62.828124471067703</c:v>
                </c:pt>
                <c:pt idx="82765">
                  <c:v>58.464135163183798</c:v>
                </c:pt>
                <c:pt idx="82766">
                  <c:v>59.8185174073325</c:v>
                </c:pt>
                <c:pt idx="82767">
                  <c:v>56.880983965005001</c:v>
                </c:pt>
                <c:pt idx="82768">
                  <c:v>55.7833094290418</c:v>
                </c:pt>
                <c:pt idx="82769">
                  <c:v>59.4306762458394</c:v>
                </c:pt>
                <c:pt idx="82770">
                  <c:v>55.456275281636302</c:v>
                </c:pt>
                <c:pt idx="82771">
                  <c:v>56.611300678292402</c:v>
                </c:pt>
                <c:pt idx="82772">
                  <c:v>58.019274786188099</c:v>
                </c:pt>
                <c:pt idx="82773">
                  <c:v>65.359305586258102</c:v>
                </c:pt>
                <c:pt idx="82774">
                  <c:v>67.746365577251794</c:v>
                </c:pt>
                <c:pt idx="82775">
                  <c:v>69.419251891878602</c:v>
                </c:pt>
                <c:pt idx="82776">
                  <c:v>57.593830643899999</c:v>
                </c:pt>
                <c:pt idx="82777">
                  <c:v>56.999559149157001</c:v>
                </c:pt>
                <c:pt idx="82778">
                  <c:v>58.335157939240602</c:v>
                </c:pt>
                <c:pt idx="82779">
                  <c:v>64.073969090370198</c:v>
                </c:pt>
                <c:pt idx="82780">
                  <c:v>58.365344495723903</c:v>
                </c:pt>
                <c:pt idx="82781">
                  <c:v>59.165694541642601</c:v>
                </c:pt>
                <c:pt idx="82782">
                  <c:v>53.593524764912701</c:v>
                </c:pt>
                <c:pt idx="82783">
                  <c:v>59.773831260590399</c:v>
                </c:pt>
                <c:pt idx="82784">
                  <c:v>59.618649028681901</c:v>
                </c:pt>
                <c:pt idx="82785">
                  <c:v>56.738097395357499</c:v>
                </c:pt>
                <c:pt idx="82786">
                  <c:v>59.063203692529399</c:v>
                </c:pt>
                <c:pt idx="82787">
                  <c:v>68.112438309382597</c:v>
                </c:pt>
                <c:pt idx="82788">
                  <c:v>60.835199631043999</c:v>
                </c:pt>
                <c:pt idx="82789">
                  <c:v>60.408993307720301</c:v>
                </c:pt>
                <c:pt idx="82790">
                  <c:v>56.514932384166201</c:v>
                </c:pt>
                <c:pt idx="82791">
                  <c:v>58.356851574170598</c:v>
                </c:pt>
                <c:pt idx="82792">
                  <c:v>58.793190484906503</c:v>
                </c:pt>
                <c:pt idx="82793">
                  <c:v>58.660032557195201</c:v>
                </c:pt>
                <c:pt idx="82794">
                  <c:v>61.5703446701175</c:v>
                </c:pt>
                <c:pt idx="82795">
                  <c:v>55.204320839990302</c:v>
                </c:pt>
                <c:pt idx="82796">
                  <c:v>57.301123936358302</c:v>
                </c:pt>
                <c:pt idx="82797">
                  <c:v>58.669927437444699</c:v>
                </c:pt>
                <c:pt idx="82798">
                  <c:v>59.955590818846296</c:v>
                </c:pt>
                <c:pt idx="82799">
                  <c:v>62.982023665341899</c:v>
                </c:pt>
                <c:pt idx="82800">
                  <c:v>58.005448534940598</c:v>
                </c:pt>
                <c:pt idx="82801">
                  <c:v>57.7737223379253</c:v>
                </c:pt>
                <c:pt idx="82802">
                  <c:v>60.782457579048298</c:v>
                </c:pt>
                <c:pt idx="82803">
                  <c:v>57.342556256589504</c:v>
                </c:pt>
                <c:pt idx="82804">
                  <c:v>60.815173110023402</c:v>
                </c:pt>
                <c:pt idx="82805">
                  <c:v>60.215630939663399</c:v>
                </c:pt>
                <c:pt idx="82806">
                  <c:v>56.3488779488059</c:v>
                </c:pt>
                <c:pt idx="82807">
                  <c:v>57.736035709284998</c:v>
                </c:pt>
                <c:pt idx="82808">
                  <c:v>58.904440254081301</c:v>
                </c:pt>
                <c:pt idx="82809">
                  <c:v>60.0154696586401</c:v>
                </c:pt>
                <c:pt idx="82810">
                  <c:v>56.174522746999898</c:v>
                </c:pt>
                <c:pt idx="82811">
                  <c:v>56.549503696713202</c:v>
                </c:pt>
                <c:pt idx="82812">
                  <c:v>57.464696378644</c:v>
                </c:pt>
                <c:pt idx="82813">
                  <c:v>60.553741185451997</c:v>
                </c:pt>
                <c:pt idx="82814">
                  <c:v>58.707957521361998</c:v>
                </c:pt>
                <c:pt idx="82815">
                  <c:v>55.9584571349897</c:v>
                </c:pt>
                <c:pt idx="82816">
                  <c:v>57.238414127235302</c:v>
                </c:pt>
                <c:pt idx="82817">
                  <c:v>59.654063107347902</c:v>
                </c:pt>
                <c:pt idx="82818">
                  <c:v>60.748897146529401</c:v>
                </c:pt>
                <c:pt idx="82819">
                  <c:v>61.838105081394403</c:v>
                </c:pt>
                <c:pt idx="82820">
                  <c:v>60.543954126728899</c:v>
                </c:pt>
                <c:pt idx="82821">
                  <c:v>59.611213180223302</c:v>
                </c:pt>
                <c:pt idx="82822">
                  <c:v>56.184246020954497</c:v>
                </c:pt>
                <c:pt idx="82823">
                  <c:v>53.973927123003598</c:v>
                </c:pt>
                <c:pt idx="82824">
                  <c:v>58.955536887289099</c:v>
                </c:pt>
                <c:pt idx="82825">
                  <c:v>59.539350075258099</c:v>
                </c:pt>
                <c:pt idx="82826">
                  <c:v>55.677414455790398</c:v>
                </c:pt>
                <c:pt idx="82827">
                  <c:v>56.090104104397</c:v>
                </c:pt>
                <c:pt idx="82828">
                  <c:v>67.195742828096499</c:v>
                </c:pt>
                <c:pt idx="82829">
                  <c:v>59.487539737796901</c:v>
                </c:pt>
                <c:pt idx="82830">
                  <c:v>61.753921451373003</c:v>
                </c:pt>
                <c:pt idx="82831">
                  <c:v>63.089094380958301</c:v>
                </c:pt>
                <c:pt idx="82832">
                  <c:v>56.363306650193501</c:v>
                </c:pt>
                <c:pt idx="82833">
                  <c:v>57.232863740422999</c:v>
                </c:pt>
                <c:pt idx="82834">
                  <c:v>51.709699970928497</c:v>
                </c:pt>
                <c:pt idx="82835">
                  <c:v>56.090136416615699</c:v>
                </c:pt>
                <c:pt idx="82836">
                  <c:v>72.8764404740445</c:v>
                </c:pt>
                <c:pt idx="82837">
                  <c:v>58.841875406446597</c:v>
                </c:pt>
                <c:pt idx="82838">
                  <c:v>60.621841191779502</c:v>
                </c:pt>
                <c:pt idx="82839">
                  <c:v>55.920024416974201</c:v>
                </c:pt>
                <c:pt idx="82840">
                  <c:v>63.458388064705503</c:v>
                </c:pt>
                <c:pt idx="82841">
                  <c:v>66.776472060461003</c:v>
                </c:pt>
                <c:pt idx="82842">
                  <c:v>58.325289956536501</c:v>
                </c:pt>
                <c:pt idx="82843">
                  <c:v>51.720751631482599</c:v>
                </c:pt>
                <c:pt idx="82844">
                  <c:v>55.8057926861471</c:v>
                </c:pt>
                <c:pt idx="82845">
                  <c:v>62.093342416994702</c:v>
                </c:pt>
                <c:pt idx="82846">
                  <c:v>58.426832201845997</c:v>
                </c:pt>
                <c:pt idx="82847">
                  <c:v>58.241438724067102</c:v>
                </c:pt>
                <c:pt idx="82848">
                  <c:v>58.675015833775298</c:v>
                </c:pt>
                <c:pt idx="82849">
                  <c:v>56.5586164757906</c:v>
                </c:pt>
                <c:pt idx="82850">
                  <c:v>58.855079612572403</c:v>
                </c:pt>
                <c:pt idx="82851">
                  <c:v>61.648453343322601</c:v>
                </c:pt>
                <c:pt idx="82852">
                  <c:v>56.098476169917497</c:v>
                </c:pt>
                <c:pt idx="82853">
                  <c:v>60.382279307197102</c:v>
                </c:pt>
                <c:pt idx="82854">
                  <c:v>62.129827526029899</c:v>
                </c:pt>
                <c:pt idx="82855">
                  <c:v>58.127054921874901</c:v>
                </c:pt>
                <c:pt idx="82856">
                  <c:v>57.906204347579703</c:v>
                </c:pt>
                <c:pt idx="82857">
                  <c:v>55.903410095940202</c:v>
                </c:pt>
                <c:pt idx="82858">
                  <c:v>56.194166421907902</c:v>
                </c:pt>
                <c:pt idx="82859">
                  <c:v>59.599095511951802</c:v>
                </c:pt>
                <c:pt idx="82860">
                  <c:v>58.843635730582697</c:v>
                </c:pt>
                <c:pt idx="82861">
                  <c:v>58.2867661587306</c:v>
                </c:pt>
                <c:pt idx="82862">
                  <c:v>57.912719744186802</c:v>
                </c:pt>
                <c:pt idx="82863">
                  <c:v>59.892587652031096</c:v>
                </c:pt>
                <c:pt idx="82864">
                  <c:v>61.727813436360201</c:v>
                </c:pt>
                <c:pt idx="82865">
                  <c:v>57.0289420618614</c:v>
                </c:pt>
                <c:pt idx="82866">
                  <c:v>55.696343936636097</c:v>
                </c:pt>
                <c:pt idx="82867">
                  <c:v>56.9177999319501</c:v>
                </c:pt>
                <c:pt idx="82868">
                  <c:v>62.145201441972603</c:v>
                </c:pt>
                <c:pt idx="82869">
                  <c:v>67.674551458707498</c:v>
                </c:pt>
                <c:pt idx="82870">
                  <c:v>60.656366628485102</c:v>
                </c:pt>
                <c:pt idx="82871">
                  <c:v>57.6944240383542</c:v>
                </c:pt>
                <c:pt idx="82872">
                  <c:v>55.399080882920998</c:v>
                </c:pt>
                <c:pt idx="82873">
                  <c:v>59.337997269954201</c:v>
                </c:pt>
                <c:pt idx="82874">
                  <c:v>60.229524505225697</c:v>
                </c:pt>
                <c:pt idx="82875">
                  <c:v>56.393025864245899</c:v>
                </c:pt>
                <c:pt idx="82876">
                  <c:v>60.418866886354799</c:v>
                </c:pt>
                <c:pt idx="82877">
                  <c:v>61.443867307701602</c:v>
                </c:pt>
                <c:pt idx="82878">
                  <c:v>55.483147359403503</c:v>
                </c:pt>
                <c:pt idx="82879">
                  <c:v>54.297811408096599</c:v>
                </c:pt>
                <c:pt idx="82880">
                  <c:v>58.730547029166502</c:v>
                </c:pt>
                <c:pt idx="82881">
                  <c:v>63.074965388737098</c:v>
                </c:pt>
                <c:pt idx="82882">
                  <c:v>58.579225802986301</c:v>
                </c:pt>
                <c:pt idx="82883">
                  <c:v>61.978045596100202</c:v>
                </c:pt>
                <c:pt idx="82884">
                  <c:v>60.200361657079704</c:v>
                </c:pt>
                <c:pt idx="82885">
                  <c:v>59.936766785773401</c:v>
                </c:pt>
                <c:pt idx="82886">
                  <c:v>55.060470530672198</c:v>
                </c:pt>
                <c:pt idx="82887">
                  <c:v>59.591301494857099</c:v>
                </c:pt>
                <c:pt idx="82888">
                  <c:v>53.899541519818499</c:v>
                </c:pt>
                <c:pt idx="82889">
                  <c:v>61.311883816262302</c:v>
                </c:pt>
                <c:pt idx="82890">
                  <c:v>64.306223665590096</c:v>
                </c:pt>
                <c:pt idx="82891">
                  <c:v>60.300197730381498</c:v>
                </c:pt>
                <c:pt idx="82892">
                  <c:v>56.2352752049214</c:v>
                </c:pt>
                <c:pt idx="82893">
                  <c:v>60.4411713954647</c:v>
                </c:pt>
                <c:pt idx="82894">
                  <c:v>60.5227179853851</c:v>
                </c:pt>
                <c:pt idx="82895">
                  <c:v>54.820019148878501</c:v>
                </c:pt>
                <c:pt idx="82896">
                  <c:v>58.374731648286598</c:v>
                </c:pt>
                <c:pt idx="82897">
                  <c:v>58.099214661096603</c:v>
                </c:pt>
                <c:pt idx="82898">
                  <c:v>57.089862291065501</c:v>
                </c:pt>
                <c:pt idx="82899">
                  <c:v>61.739662849716403</c:v>
                </c:pt>
                <c:pt idx="82900">
                  <c:v>57.316356957965901</c:v>
                </c:pt>
                <c:pt idx="82901">
                  <c:v>61.041109909294903</c:v>
                </c:pt>
                <c:pt idx="82902">
                  <c:v>54.971216583648904</c:v>
                </c:pt>
                <c:pt idx="82903">
                  <c:v>56.594216946468698</c:v>
                </c:pt>
                <c:pt idx="82904">
                  <c:v>57.072786328803701</c:v>
                </c:pt>
                <c:pt idx="82905">
                  <c:v>56.237751178122799</c:v>
                </c:pt>
                <c:pt idx="82906">
                  <c:v>56.299337603081199</c:v>
                </c:pt>
                <c:pt idx="82907">
                  <c:v>57.617466851278401</c:v>
                </c:pt>
                <c:pt idx="82908">
                  <c:v>59.1909292196544</c:v>
                </c:pt>
                <c:pt idx="82909">
                  <c:v>60.938883891756099</c:v>
                </c:pt>
                <c:pt idx="82910">
                  <c:v>64.416019559999498</c:v>
                </c:pt>
                <c:pt idx="82911">
                  <c:v>61.481306333608103</c:v>
                </c:pt>
                <c:pt idx="82912">
                  <c:v>63.123325434239298</c:v>
                </c:pt>
                <c:pt idx="82913">
                  <c:v>54.6720401719056</c:v>
                </c:pt>
                <c:pt idx="82914">
                  <c:v>55.148691423610401</c:v>
                </c:pt>
                <c:pt idx="82915">
                  <c:v>56.060504229397502</c:v>
                </c:pt>
                <c:pt idx="82916">
                  <c:v>60.180987899111699</c:v>
                </c:pt>
                <c:pt idx="82917">
                  <c:v>59.177530709685598</c:v>
                </c:pt>
                <c:pt idx="82918">
                  <c:v>69.7606069493484</c:v>
                </c:pt>
                <c:pt idx="82919">
                  <c:v>56.480603757735103</c:v>
                </c:pt>
                <c:pt idx="82920">
                  <c:v>60.125601116126099</c:v>
                </c:pt>
                <c:pt idx="82921">
                  <c:v>63.0596749438754</c:v>
                </c:pt>
                <c:pt idx="82922">
                  <c:v>56.7396074437073</c:v>
                </c:pt>
                <c:pt idx="82923">
                  <c:v>60.302961222666703</c:v>
                </c:pt>
                <c:pt idx="82924">
                  <c:v>59.589804839162603</c:v>
                </c:pt>
                <c:pt idx="82925">
                  <c:v>58.871478026505201</c:v>
                </c:pt>
                <c:pt idx="82926">
                  <c:v>58.637605765330399</c:v>
                </c:pt>
                <c:pt idx="82927">
                  <c:v>63.0704044106132</c:v>
                </c:pt>
                <c:pt idx="82928">
                  <c:v>59.267652500022002</c:v>
                </c:pt>
                <c:pt idx="82929">
                  <c:v>56.714781082088201</c:v>
                </c:pt>
                <c:pt idx="82930">
                  <c:v>60.565246990290497</c:v>
                </c:pt>
                <c:pt idx="82931">
                  <c:v>54.617221585496999</c:v>
                </c:pt>
                <c:pt idx="82932">
                  <c:v>56.537118643764202</c:v>
                </c:pt>
                <c:pt idx="82933">
                  <c:v>52.812335650837802</c:v>
                </c:pt>
                <c:pt idx="82934">
                  <c:v>58.537984431854703</c:v>
                </c:pt>
                <c:pt idx="82935">
                  <c:v>65.497638509043398</c:v>
                </c:pt>
                <c:pt idx="82936">
                  <c:v>57.4329770211991</c:v>
                </c:pt>
                <c:pt idx="82937">
                  <c:v>63.798033493612998</c:v>
                </c:pt>
                <c:pt idx="82938">
                  <c:v>56.4063799440381</c:v>
                </c:pt>
                <c:pt idx="82939">
                  <c:v>56.1721432508538</c:v>
                </c:pt>
                <c:pt idx="82940">
                  <c:v>63.973375048910398</c:v>
                </c:pt>
                <c:pt idx="82941">
                  <c:v>59.658386143707197</c:v>
                </c:pt>
                <c:pt idx="82942">
                  <c:v>56.003932863714702</c:v>
                </c:pt>
                <c:pt idx="82943">
                  <c:v>59.4400485478007</c:v>
                </c:pt>
                <c:pt idx="82944">
                  <c:v>64.813682830228203</c:v>
                </c:pt>
                <c:pt idx="82945">
                  <c:v>60.3571411144748</c:v>
                </c:pt>
                <c:pt idx="82946">
                  <c:v>57.575432763169403</c:v>
                </c:pt>
                <c:pt idx="82947">
                  <c:v>60.4678066117662</c:v>
                </c:pt>
                <c:pt idx="82948">
                  <c:v>61.162894775713802</c:v>
                </c:pt>
                <c:pt idx="82949">
                  <c:v>57.912487659734801</c:v>
                </c:pt>
                <c:pt idx="82950">
                  <c:v>58.364964618406503</c:v>
                </c:pt>
                <c:pt idx="82951">
                  <c:v>62.049066377951902</c:v>
                </c:pt>
                <c:pt idx="82952">
                  <c:v>58.674128933138</c:v>
                </c:pt>
                <c:pt idx="82953">
                  <c:v>62.101214507063197</c:v>
                </c:pt>
                <c:pt idx="82954">
                  <c:v>59.503006911156398</c:v>
                </c:pt>
                <c:pt idx="82955">
                  <c:v>56.320906305747698</c:v>
                </c:pt>
                <c:pt idx="82956">
                  <c:v>57.372273755880698</c:v>
                </c:pt>
                <c:pt idx="82957">
                  <c:v>64.132640517288607</c:v>
                </c:pt>
                <c:pt idx="82958">
                  <c:v>59.708921060463702</c:v>
                </c:pt>
                <c:pt idx="82959">
                  <c:v>56.368318865049297</c:v>
                </c:pt>
                <c:pt idx="82960">
                  <c:v>57.747177753766103</c:v>
                </c:pt>
                <c:pt idx="82961">
                  <c:v>54.3523576046926</c:v>
                </c:pt>
                <c:pt idx="82962">
                  <c:v>54.857270780470003</c:v>
                </c:pt>
                <c:pt idx="82963">
                  <c:v>56.784053378277498</c:v>
                </c:pt>
                <c:pt idx="82964">
                  <c:v>56.938709950030301</c:v>
                </c:pt>
                <c:pt idx="82965">
                  <c:v>59.881767419016803</c:v>
                </c:pt>
                <c:pt idx="82966">
                  <c:v>61.207996422002303</c:v>
                </c:pt>
                <c:pt idx="82967">
                  <c:v>55.607190624197003</c:v>
                </c:pt>
                <c:pt idx="82968">
                  <c:v>56.912430331476102</c:v>
                </c:pt>
                <c:pt idx="82969">
                  <c:v>54.360340266651001</c:v>
                </c:pt>
                <c:pt idx="82970">
                  <c:v>55.536634238798598</c:v>
                </c:pt>
                <c:pt idx="82971">
                  <c:v>62.652944504456897</c:v>
                </c:pt>
                <c:pt idx="82972">
                  <c:v>59.204753621483803</c:v>
                </c:pt>
                <c:pt idx="82973">
                  <c:v>58.718561621317498</c:v>
                </c:pt>
                <c:pt idx="82974">
                  <c:v>62.887729271087501</c:v>
                </c:pt>
                <c:pt idx="82975">
                  <c:v>54.585564102720902</c:v>
                </c:pt>
                <c:pt idx="82976">
                  <c:v>57.001008418286197</c:v>
                </c:pt>
                <c:pt idx="82977">
                  <c:v>58.474812796127402</c:v>
                </c:pt>
                <c:pt idx="82978">
                  <c:v>59.141393055294202</c:v>
                </c:pt>
                <c:pt idx="82979">
                  <c:v>57.078097200993497</c:v>
                </c:pt>
                <c:pt idx="82980">
                  <c:v>57.4594779479877</c:v>
                </c:pt>
                <c:pt idx="82981">
                  <c:v>59.301770116388298</c:v>
                </c:pt>
                <c:pt idx="82982">
                  <c:v>64.783087523732505</c:v>
                </c:pt>
                <c:pt idx="82983">
                  <c:v>60.864398563362599</c:v>
                </c:pt>
                <c:pt idx="82984">
                  <c:v>60.223188857939697</c:v>
                </c:pt>
                <c:pt idx="82985">
                  <c:v>56.364515567994196</c:v>
                </c:pt>
                <c:pt idx="82986">
                  <c:v>65.961342371290499</c:v>
                </c:pt>
                <c:pt idx="82987">
                  <c:v>54.803976449332701</c:v>
                </c:pt>
                <c:pt idx="82988">
                  <c:v>64.691586964625998</c:v>
                </c:pt>
                <c:pt idx="82989">
                  <c:v>56.9594437968655</c:v>
                </c:pt>
                <c:pt idx="82990">
                  <c:v>58.4106338847538</c:v>
                </c:pt>
                <c:pt idx="82991">
                  <c:v>52.092269728549603</c:v>
                </c:pt>
                <c:pt idx="82992">
                  <c:v>60.693754349428097</c:v>
                </c:pt>
                <c:pt idx="82993">
                  <c:v>60.990828674925197</c:v>
                </c:pt>
                <c:pt idx="82994">
                  <c:v>56.236385837127699</c:v>
                </c:pt>
                <c:pt idx="82995">
                  <c:v>60.162107454719703</c:v>
                </c:pt>
                <c:pt idx="82996">
                  <c:v>60.653481409194299</c:v>
                </c:pt>
                <c:pt idx="82997">
                  <c:v>55.201522688780301</c:v>
                </c:pt>
                <c:pt idx="82998">
                  <c:v>62.627367063303701</c:v>
                </c:pt>
                <c:pt idx="82999">
                  <c:v>55.752914631946503</c:v>
                </c:pt>
                <c:pt idx="83000">
                  <c:v>56.818421360415996</c:v>
                </c:pt>
                <c:pt idx="83001">
                  <c:v>55.462975947029001</c:v>
                </c:pt>
                <c:pt idx="83002">
                  <c:v>59.826486422795497</c:v>
                </c:pt>
                <c:pt idx="83003">
                  <c:v>56.874477731588698</c:v>
                </c:pt>
                <c:pt idx="83004">
                  <c:v>54.351756421755297</c:v>
                </c:pt>
                <c:pt idx="83005">
                  <c:v>58.511651850842298</c:v>
                </c:pt>
                <c:pt idx="83006">
                  <c:v>62.596409169889</c:v>
                </c:pt>
                <c:pt idx="83007">
                  <c:v>63.176817603068301</c:v>
                </c:pt>
                <c:pt idx="83008">
                  <c:v>61.490370323262397</c:v>
                </c:pt>
                <c:pt idx="83009">
                  <c:v>58.334560240884898</c:v>
                </c:pt>
                <c:pt idx="83010">
                  <c:v>54.939319685856297</c:v>
                </c:pt>
                <c:pt idx="83011">
                  <c:v>58.6459206927059</c:v>
                </c:pt>
                <c:pt idx="83012">
                  <c:v>58.646051586137297</c:v>
                </c:pt>
                <c:pt idx="83013">
                  <c:v>55.946125186281797</c:v>
                </c:pt>
                <c:pt idx="83014">
                  <c:v>59.525694528335798</c:v>
                </c:pt>
                <c:pt idx="83015">
                  <c:v>61.0712227333116</c:v>
                </c:pt>
                <c:pt idx="83016">
                  <c:v>76.569699680443193</c:v>
                </c:pt>
                <c:pt idx="83017">
                  <c:v>63.357851298201801</c:v>
                </c:pt>
                <c:pt idx="83018">
                  <c:v>59.930576304858199</c:v>
                </c:pt>
                <c:pt idx="83019">
                  <c:v>55.986981266195599</c:v>
                </c:pt>
                <c:pt idx="83020">
                  <c:v>60.921529535297999</c:v>
                </c:pt>
                <c:pt idx="83021">
                  <c:v>62.346713591311598</c:v>
                </c:pt>
                <c:pt idx="83022">
                  <c:v>57.352653268851398</c:v>
                </c:pt>
                <c:pt idx="83023">
                  <c:v>61.9866908673119</c:v>
                </c:pt>
                <c:pt idx="83024">
                  <c:v>56.903882611519101</c:v>
                </c:pt>
                <c:pt idx="83025">
                  <c:v>57.150894989801003</c:v>
                </c:pt>
                <c:pt idx="83026">
                  <c:v>54.096920620091304</c:v>
                </c:pt>
                <c:pt idx="83027">
                  <c:v>60.736521289820303</c:v>
                </c:pt>
                <c:pt idx="83028">
                  <c:v>56.378418205229103</c:v>
                </c:pt>
                <c:pt idx="83029">
                  <c:v>59.5846806220028</c:v>
                </c:pt>
                <c:pt idx="83030">
                  <c:v>62.966593894108101</c:v>
                </c:pt>
                <c:pt idx="83031">
                  <c:v>56.022163753703403</c:v>
                </c:pt>
                <c:pt idx="83032">
                  <c:v>60.218817602360303</c:v>
                </c:pt>
                <c:pt idx="83033">
                  <c:v>58.844918172789001</c:v>
                </c:pt>
                <c:pt idx="83034">
                  <c:v>61.512145525472199</c:v>
                </c:pt>
                <c:pt idx="83035">
                  <c:v>58.495751178053297</c:v>
                </c:pt>
                <c:pt idx="83036">
                  <c:v>57.331549724281899</c:v>
                </c:pt>
                <c:pt idx="83037">
                  <c:v>58.016017417157499</c:v>
                </c:pt>
                <c:pt idx="83038">
                  <c:v>55.880089480381301</c:v>
                </c:pt>
                <c:pt idx="83039">
                  <c:v>56.534915232522401</c:v>
                </c:pt>
                <c:pt idx="83040">
                  <c:v>57.6696461510098</c:v>
                </c:pt>
                <c:pt idx="83041">
                  <c:v>62.337876324545</c:v>
                </c:pt>
                <c:pt idx="83042">
                  <c:v>60.967660023770797</c:v>
                </c:pt>
                <c:pt idx="83043">
                  <c:v>58.395468243072102</c:v>
                </c:pt>
                <c:pt idx="83044">
                  <c:v>56.899084915924199</c:v>
                </c:pt>
                <c:pt idx="83045">
                  <c:v>57.103924557088703</c:v>
                </c:pt>
                <c:pt idx="83046">
                  <c:v>56.992582144815302</c:v>
                </c:pt>
                <c:pt idx="83047">
                  <c:v>58.886706092807202</c:v>
                </c:pt>
                <c:pt idx="83048">
                  <c:v>62.995874579500999</c:v>
                </c:pt>
                <c:pt idx="83049">
                  <c:v>56.893224040033601</c:v>
                </c:pt>
                <c:pt idx="83050">
                  <c:v>60.037832616088899</c:v>
                </c:pt>
                <c:pt idx="83051">
                  <c:v>66.226092193786201</c:v>
                </c:pt>
                <c:pt idx="83052">
                  <c:v>58.698754841619497</c:v>
                </c:pt>
                <c:pt idx="83053">
                  <c:v>60.165751936526902</c:v>
                </c:pt>
                <c:pt idx="83054">
                  <c:v>58.942224270587801</c:v>
                </c:pt>
                <c:pt idx="83055">
                  <c:v>60.468449319505297</c:v>
                </c:pt>
                <c:pt idx="83056">
                  <c:v>55.681378624028397</c:v>
                </c:pt>
                <c:pt idx="83057">
                  <c:v>54.203038379460999</c:v>
                </c:pt>
                <c:pt idx="83058">
                  <c:v>59.881772742797402</c:v>
                </c:pt>
                <c:pt idx="83059">
                  <c:v>55.507090663730203</c:v>
                </c:pt>
                <c:pt idx="83060">
                  <c:v>55.760851972621602</c:v>
                </c:pt>
                <c:pt idx="83061">
                  <c:v>59.721132139777097</c:v>
                </c:pt>
                <c:pt idx="83062">
                  <c:v>56.674302189022299</c:v>
                </c:pt>
                <c:pt idx="83063">
                  <c:v>56.376676673385703</c:v>
                </c:pt>
                <c:pt idx="83064">
                  <c:v>59.725629377832099</c:v>
                </c:pt>
                <c:pt idx="83065">
                  <c:v>58.421438757701701</c:v>
                </c:pt>
                <c:pt idx="83066">
                  <c:v>61.376905671913299</c:v>
                </c:pt>
                <c:pt idx="83067">
                  <c:v>61.940107759016897</c:v>
                </c:pt>
                <c:pt idx="83068">
                  <c:v>59.978566535947301</c:v>
                </c:pt>
                <c:pt idx="83069">
                  <c:v>56.5019215669262</c:v>
                </c:pt>
                <c:pt idx="83070">
                  <c:v>58.977094351818501</c:v>
                </c:pt>
                <c:pt idx="83071">
                  <c:v>54.523654080351598</c:v>
                </c:pt>
                <c:pt idx="83072">
                  <c:v>55.828764218195097</c:v>
                </c:pt>
                <c:pt idx="83073">
                  <c:v>57.112428483450202</c:v>
                </c:pt>
                <c:pt idx="83074">
                  <c:v>57.1785877370747</c:v>
                </c:pt>
                <c:pt idx="83075">
                  <c:v>61.334460938873796</c:v>
                </c:pt>
                <c:pt idx="83076">
                  <c:v>56.137623961836802</c:v>
                </c:pt>
                <c:pt idx="83077">
                  <c:v>58.632152978203102</c:v>
                </c:pt>
                <c:pt idx="83078">
                  <c:v>56.928354808967597</c:v>
                </c:pt>
                <c:pt idx="83079">
                  <c:v>58.721595135334603</c:v>
                </c:pt>
                <c:pt idx="83080">
                  <c:v>63.5264606600863</c:v>
                </c:pt>
                <c:pt idx="83081">
                  <c:v>60.549188709574601</c:v>
                </c:pt>
                <c:pt idx="83082">
                  <c:v>58.9275137665309</c:v>
                </c:pt>
                <c:pt idx="83083">
                  <c:v>61.8800624942768</c:v>
                </c:pt>
                <c:pt idx="83084">
                  <c:v>59.422902011533502</c:v>
                </c:pt>
                <c:pt idx="83085">
                  <c:v>63.198577146177698</c:v>
                </c:pt>
                <c:pt idx="83086">
                  <c:v>59.626569802347802</c:v>
                </c:pt>
                <c:pt idx="83087">
                  <c:v>69.329571289236</c:v>
                </c:pt>
                <c:pt idx="83088">
                  <c:v>60.035503752354501</c:v>
                </c:pt>
                <c:pt idx="83089">
                  <c:v>57.411997281759398</c:v>
                </c:pt>
                <c:pt idx="83090">
                  <c:v>59.529899473139302</c:v>
                </c:pt>
                <c:pt idx="83091">
                  <c:v>54.677158142381003</c:v>
                </c:pt>
                <c:pt idx="83092">
                  <c:v>57.971150558064203</c:v>
                </c:pt>
                <c:pt idx="83093">
                  <c:v>56.732230324428301</c:v>
                </c:pt>
                <c:pt idx="83094">
                  <c:v>52.9915706810351</c:v>
                </c:pt>
                <c:pt idx="83095">
                  <c:v>56.466035699154403</c:v>
                </c:pt>
                <c:pt idx="83096">
                  <c:v>57.222523038719402</c:v>
                </c:pt>
                <c:pt idx="83097">
                  <c:v>55.248284630222798</c:v>
                </c:pt>
                <c:pt idx="83098">
                  <c:v>54.040782826998402</c:v>
                </c:pt>
                <c:pt idx="83099">
                  <c:v>59.701017327090497</c:v>
                </c:pt>
                <c:pt idx="83100">
                  <c:v>55.786222717198697</c:v>
                </c:pt>
                <c:pt idx="83101">
                  <c:v>64.020807827860807</c:v>
                </c:pt>
                <c:pt idx="83102">
                  <c:v>58.243447582196403</c:v>
                </c:pt>
                <c:pt idx="83103">
                  <c:v>62.093656714117401</c:v>
                </c:pt>
                <c:pt idx="83104">
                  <c:v>55.913045315609899</c:v>
                </c:pt>
                <c:pt idx="83105">
                  <c:v>56.209036166350003</c:v>
                </c:pt>
                <c:pt idx="83106">
                  <c:v>57.295422513480702</c:v>
                </c:pt>
                <c:pt idx="83107">
                  <c:v>59.907620616877701</c:v>
                </c:pt>
                <c:pt idx="83108">
                  <c:v>55.916744547125496</c:v>
                </c:pt>
                <c:pt idx="83109">
                  <c:v>59.716879343524901</c:v>
                </c:pt>
                <c:pt idx="83110">
                  <c:v>57.08395565547</c:v>
                </c:pt>
                <c:pt idx="83111">
                  <c:v>62.0969662459215</c:v>
                </c:pt>
                <c:pt idx="83112">
                  <c:v>57.816141509562698</c:v>
                </c:pt>
                <c:pt idx="83113">
                  <c:v>57.365509803245303</c:v>
                </c:pt>
                <c:pt idx="83114">
                  <c:v>56.034923522942698</c:v>
                </c:pt>
                <c:pt idx="83115">
                  <c:v>58.7993868893425</c:v>
                </c:pt>
                <c:pt idx="83116">
                  <c:v>58.303451555995103</c:v>
                </c:pt>
                <c:pt idx="83117">
                  <c:v>58.024997819646899</c:v>
                </c:pt>
                <c:pt idx="83118">
                  <c:v>52.895748548604701</c:v>
                </c:pt>
                <c:pt idx="83119">
                  <c:v>59.448935571713399</c:v>
                </c:pt>
                <c:pt idx="83120">
                  <c:v>55.583335606514602</c:v>
                </c:pt>
                <c:pt idx="83121">
                  <c:v>59.226455308363903</c:v>
                </c:pt>
                <c:pt idx="83122">
                  <c:v>57.629152047420199</c:v>
                </c:pt>
                <c:pt idx="83123">
                  <c:v>56.777326047511103</c:v>
                </c:pt>
                <c:pt idx="83124">
                  <c:v>60.6147382198643</c:v>
                </c:pt>
                <c:pt idx="83125">
                  <c:v>62.220623661630597</c:v>
                </c:pt>
                <c:pt idx="83126">
                  <c:v>62.525584577865999</c:v>
                </c:pt>
                <c:pt idx="83127">
                  <c:v>58.190876685373503</c:v>
                </c:pt>
                <c:pt idx="83128">
                  <c:v>57.342223135976603</c:v>
                </c:pt>
                <c:pt idx="83129">
                  <c:v>62.257188373618099</c:v>
                </c:pt>
                <c:pt idx="83130">
                  <c:v>57.851558766895401</c:v>
                </c:pt>
                <c:pt idx="83131">
                  <c:v>55.628251777743102</c:v>
                </c:pt>
                <c:pt idx="83132">
                  <c:v>58.410728257104999</c:v>
                </c:pt>
                <c:pt idx="83133">
                  <c:v>57.3901176653292</c:v>
                </c:pt>
                <c:pt idx="83134">
                  <c:v>58.340218520741999</c:v>
                </c:pt>
                <c:pt idx="83135">
                  <c:v>58.950603176957699</c:v>
                </c:pt>
                <c:pt idx="83136">
                  <c:v>55.568306538157401</c:v>
                </c:pt>
                <c:pt idx="83137">
                  <c:v>56.465945074769003</c:v>
                </c:pt>
                <c:pt idx="83138">
                  <c:v>59.454695048095502</c:v>
                </c:pt>
                <c:pt idx="83139">
                  <c:v>54.442352702420798</c:v>
                </c:pt>
                <c:pt idx="83140">
                  <c:v>57.523332017958602</c:v>
                </c:pt>
                <c:pt idx="83141">
                  <c:v>65.763008654583999</c:v>
                </c:pt>
                <c:pt idx="83142">
                  <c:v>57.824772747698802</c:v>
                </c:pt>
                <c:pt idx="83143">
                  <c:v>61.9351842879611</c:v>
                </c:pt>
                <c:pt idx="83144">
                  <c:v>58.7603917790533</c:v>
                </c:pt>
                <c:pt idx="83145">
                  <c:v>58.776998416986501</c:v>
                </c:pt>
                <c:pt idx="83146">
                  <c:v>61.873849929558403</c:v>
                </c:pt>
                <c:pt idx="83147">
                  <c:v>63.539869666743002</c:v>
                </c:pt>
                <c:pt idx="83148">
                  <c:v>60.9218861887353</c:v>
                </c:pt>
                <c:pt idx="83149">
                  <c:v>62.9026725972343</c:v>
                </c:pt>
                <c:pt idx="83150">
                  <c:v>58.064310038371801</c:v>
                </c:pt>
                <c:pt idx="83151">
                  <c:v>61.178715414178299</c:v>
                </c:pt>
                <c:pt idx="83152">
                  <c:v>60.300500913336002</c:v>
                </c:pt>
                <c:pt idx="83153">
                  <c:v>57.882780182428903</c:v>
                </c:pt>
                <c:pt idx="83154">
                  <c:v>59.569700568523402</c:v>
                </c:pt>
                <c:pt idx="83155">
                  <c:v>57.084870296837202</c:v>
                </c:pt>
                <c:pt idx="83156">
                  <c:v>58.661969684941198</c:v>
                </c:pt>
                <c:pt idx="83157">
                  <c:v>62.456787154310497</c:v>
                </c:pt>
                <c:pt idx="83158">
                  <c:v>54.038302327093703</c:v>
                </c:pt>
                <c:pt idx="83159">
                  <c:v>58.689314395881603</c:v>
                </c:pt>
                <c:pt idx="83160">
                  <c:v>58.941504211457598</c:v>
                </c:pt>
                <c:pt idx="83161">
                  <c:v>59.670746700734298</c:v>
                </c:pt>
                <c:pt idx="83162">
                  <c:v>52.038398302100703</c:v>
                </c:pt>
                <c:pt idx="83163">
                  <c:v>59.018357179293503</c:v>
                </c:pt>
                <c:pt idx="83164">
                  <c:v>59.356814238300601</c:v>
                </c:pt>
                <c:pt idx="83165">
                  <c:v>55.055205411249801</c:v>
                </c:pt>
                <c:pt idx="83166">
                  <c:v>61.214873698414003</c:v>
                </c:pt>
                <c:pt idx="83167">
                  <c:v>65.909621476679007</c:v>
                </c:pt>
                <c:pt idx="83168">
                  <c:v>54.580206116015098</c:v>
                </c:pt>
                <c:pt idx="83169">
                  <c:v>57.276914875412601</c:v>
                </c:pt>
                <c:pt idx="83170">
                  <c:v>60.040679516497001</c:v>
                </c:pt>
                <c:pt idx="83171">
                  <c:v>55.4502452040336</c:v>
                </c:pt>
                <c:pt idx="83172">
                  <c:v>58.540852839655003</c:v>
                </c:pt>
                <c:pt idx="83173">
                  <c:v>60.0306579129266</c:v>
                </c:pt>
                <c:pt idx="83174">
                  <c:v>52.440147197544299</c:v>
                </c:pt>
                <c:pt idx="83175">
                  <c:v>59.953725533397098</c:v>
                </c:pt>
                <c:pt idx="83176">
                  <c:v>58.1234847320505</c:v>
                </c:pt>
                <c:pt idx="83177">
                  <c:v>57.336145835522899</c:v>
                </c:pt>
                <c:pt idx="83178">
                  <c:v>54.9597113105118</c:v>
                </c:pt>
                <c:pt idx="83179">
                  <c:v>58.8754872715838</c:v>
                </c:pt>
                <c:pt idx="83180">
                  <c:v>57.999120113754699</c:v>
                </c:pt>
                <c:pt idx="83181">
                  <c:v>53.270987558347997</c:v>
                </c:pt>
                <c:pt idx="83182">
                  <c:v>57.602312900168599</c:v>
                </c:pt>
                <c:pt idx="83183">
                  <c:v>55.079113594595697</c:v>
                </c:pt>
                <c:pt idx="83184">
                  <c:v>59.065434249012</c:v>
                </c:pt>
                <c:pt idx="83185">
                  <c:v>61.556392850237202</c:v>
                </c:pt>
                <c:pt idx="83186">
                  <c:v>55.109398489582802</c:v>
                </c:pt>
                <c:pt idx="83187">
                  <c:v>59.863115586999498</c:v>
                </c:pt>
                <c:pt idx="83188">
                  <c:v>56.724397552866101</c:v>
                </c:pt>
                <c:pt idx="83189">
                  <c:v>53.729378375432702</c:v>
                </c:pt>
                <c:pt idx="83190">
                  <c:v>56.696929116236703</c:v>
                </c:pt>
                <c:pt idx="83191">
                  <c:v>55.759505750618402</c:v>
                </c:pt>
                <c:pt idx="83192">
                  <c:v>57.635937549489199</c:v>
                </c:pt>
                <c:pt idx="83193">
                  <c:v>58.057217866564201</c:v>
                </c:pt>
                <c:pt idx="83194">
                  <c:v>54.755240539538597</c:v>
                </c:pt>
                <c:pt idx="83195">
                  <c:v>55.390949691973397</c:v>
                </c:pt>
                <c:pt idx="83196">
                  <c:v>58.874089302494497</c:v>
                </c:pt>
                <c:pt idx="83197">
                  <c:v>59.627435934250897</c:v>
                </c:pt>
                <c:pt idx="83198">
                  <c:v>65.058564152055396</c:v>
                </c:pt>
                <c:pt idx="83199">
                  <c:v>60.729585811421302</c:v>
                </c:pt>
                <c:pt idx="83200">
                  <c:v>60.148789211811597</c:v>
                </c:pt>
                <c:pt idx="83201">
                  <c:v>57.254106811038298</c:v>
                </c:pt>
                <c:pt idx="83202">
                  <c:v>55.9366686144703</c:v>
                </c:pt>
                <c:pt idx="83203">
                  <c:v>66.254005526654794</c:v>
                </c:pt>
                <c:pt idx="83204">
                  <c:v>64.708549113561702</c:v>
                </c:pt>
                <c:pt idx="83205">
                  <c:v>64.498826094217804</c:v>
                </c:pt>
                <c:pt idx="83206">
                  <c:v>54.994718253250298</c:v>
                </c:pt>
                <c:pt idx="83207">
                  <c:v>62.055311013325699</c:v>
                </c:pt>
                <c:pt idx="83208">
                  <c:v>59.036668146078</c:v>
                </c:pt>
                <c:pt idx="83209">
                  <c:v>55.0206605595301</c:v>
                </c:pt>
                <c:pt idx="83210">
                  <c:v>60.425707000364902</c:v>
                </c:pt>
                <c:pt idx="83211">
                  <c:v>56.685177934699603</c:v>
                </c:pt>
                <c:pt idx="83212">
                  <c:v>64.343560504804799</c:v>
                </c:pt>
                <c:pt idx="83213">
                  <c:v>55.194945668526501</c:v>
                </c:pt>
                <c:pt idx="83214">
                  <c:v>56.103480621232301</c:v>
                </c:pt>
                <c:pt idx="83215">
                  <c:v>58.191082224715302</c:v>
                </c:pt>
                <c:pt idx="83216">
                  <c:v>56.065587873722698</c:v>
                </c:pt>
                <c:pt idx="83217">
                  <c:v>61.168193391206401</c:v>
                </c:pt>
                <c:pt idx="83218">
                  <c:v>58.5376681594784</c:v>
                </c:pt>
                <c:pt idx="83219">
                  <c:v>55.3078458175005</c:v>
                </c:pt>
                <c:pt idx="83220">
                  <c:v>55.2094796029481</c:v>
                </c:pt>
                <c:pt idx="83221">
                  <c:v>53.392082633275102</c:v>
                </c:pt>
                <c:pt idx="83222">
                  <c:v>58.631202011781198</c:v>
                </c:pt>
                <c:pt idx="83223">
                  <c:v>59.957588248138997</c:v>
                </c:pt>
                <c:pt idx="83224">
                  <c:v>61.562201582646502</c:v>
                </c:pt>
                <c:pt idx="83225">
                  <c:v>58.946207861201998</c:v>
                </c:pt>
                <c:pt idx="83226">
                  <c:v>57.720484042306502</c:v>
                </c:pt>
                <c:pt idx="83227">
                  <c:v>61.611461210465897</c:v>
                </c:pt>
                <c:pt idx="83228">
                  <c:v>57.577660585901398</c:v>
                </c:pt>
                <c:pt idx="83229">
                  <c:v>63.777809033923297</c:v>
                </c:pt>
                <c:pt idx="83230">
                  <c:v>59.113504621522502</c:v>
                </c:pt>
                <c:pt idx="83231">
                  <c:v>57.004349359939198</c:v>
                </c:pt>
                <c:pt idx="83232">
                  <c:v>57.919553742800503</c:v>
                </c:pt>
                <c:pt idx="83233">
                  <c:v>64.859512504634694</c:v>
                </c:pt>
                <c:pt idx="83234">
                  <c:v>62.995669109520598</c:v>
                </c:pt>
                <c:pt idx="83235">
                  <c:v>57.351549328342301</c:v>
                </c:pt>
                <c:pt idx="83236">
                  <c:v>58.573892419674401</c:v>
                </c:pt>
                <c:pt idx="83237">
                  <c:v>55.985880129412003</c:v>
                </c:pt>
                <c:pt idx="83238">
                  <c:v>59.729356269232902</c:v>
                </c:pt>
                <c:pt idx="83239">
                  <c:v>63.652986249858003</c:v>
                </c:pt>
                <c:pt idx="83240">
                  <c:v>54.0675068378061</c:v>
                </c:pt>
                <c:pt idx="83241">
                  <c:v>62.859776403114303</c:v>
                </c:pt>
                <c:pt idx="83242">
                  <c:v>65.283087307812593</c:v>
                </c:pt>
                <c:pt idx="83243">
                  <c:v>58.048564748686701</c:v>
                </c:pt>
                <c:pt idx="83244">
                  <c:v>60.5673362949763</c:v>
                </c:pt>
                <c:pt idx="83245">
                  <c:v>58.71406117499</c:v>
                </c:pt>
                <c:pt idx="83246">
                  <c:v>59.0608738025118</c:v>
                </c:pt>
                <c:pt idx="83247">
                  <c:v>55.261172253844997</c:v>
                </c:pt>
                <c:pt idx="83248">
                  <c:v>58.9267773832171</c:v>
                </c:pt>
                <c:pt idx="83249">
                  <c:v>60.897767105996103</c:v>
                </c:pt>
                <c:pt idx="83250">
                  <c:v>58.153713647813497</c:v>
                </c:pt>
                <c:pt idx="83251">
                  <c:v>59.625146977602498</c:v>
                </c:pt>
                <c:pt idx="83252">
                  <c:v>59.589292173939398</c:v>
                </c:pt>
                <c:pt idx="83253">
                  <c:v>59.438349801654901</c:v>
                </c:pt>
                <c:pt idx="83254">
                  <c:v>65.165177971134696</c:v>
                </c:pt>
                <c:pt idx="83255">
                  <c:v>57.9289127913719</c:v>
                </c:pt>
                <c:pt idx="83256">
                  <c:v>59.579139785250099</c:v>
                </c:pt>
                <c:pt idx="83257">
                  <c:v>64.241479226050501</c:v>
                </c:pt>
                <c:pt idx="83258">
                  <c:v>50.932342528018701</c:v>
                </c:pt>
                <c:pt idx="83259">
                  <c:v>57.878653159957899</c:v>
                </c:pt>
                <c:pt idx="83260">
                  <c:v>55.172278037305901</c:v>
                </c:pt>
                <c:pt idx="83261">
                  <c:v>66.1423188514743</c:v>
                </c:pt>
                <c:pt idx="83262">
                  <c:v>58.974588879383703</c:v>
                </c:pt>
                <c:pt idx="83263">
                  <c:v>60.769345362673597</c:v>
                </c:pt>
                <c:pt idx="83264">
                  <c:v>61.6417572500266</c:v>
                </c:pt>
                <c:pt idx="83265">
                  <c:v>55.975280294467602</c:v>
                </c:pt>
                <c:pt idx="83266">
                  <c:v>65.220910699391894</c:v>
                </c:pt>
                <c:pt idx="83267">
                  <c:v>56.854433231636598</c:v>
                </c:pt>
                <c:pt idx="83268">
                  <c:v>54.654601134992703</c:v>
                </c:pt>
                <c:pt idx="83269">
                  <c:v>60.182078480125803</c:v>
                </c:pt>
                <c:pt idx="83270">
                  <c:v>55.227433541692598</c:v>
                </c:pt>
                <c:pt idx="83271">
                  <c:v>56.362437974649197</c:v>
                </c:pt>
                <c:pt idx="83272">
                  <c:v>59.653355794953498</c:v>
                </c:pt>
                <c:pt idx="83273">
                  <c:v>56.805351121166403</c:v>
                </c:pt>
                <c:pt idx="83274">
                  <c:v>63.1052366393236</c:v>
                </c:pt>
                <c:pt idx="83275">
                  <c:v>59.6733490081306</c:v>
                </c:pt>
                <c:pt idx="83276">
                  <c:v>58.877790105589398</c:v>
                </c:pt>
                <c:pt idx="83277">
                  <c:v>57.620163540256101</c:v>
                </c:pt>
                <c:pt idx="83278">
                  <c:v>64.356158721719694</c:v>
                </c:pt>
                <c:pt idx="83279">
                  <c:v>55.281477844769903</c:v>
                </c:pt>
                <c:pt idx="83280">
                  <c:v>58.601565993936497</c:v>
                </c:pt>
                <c:pt idx="83281">
                  <c:v>65.371042170402703</c:v>
                </c:pt>
                <c:pt idx="83282">
                  <c:v>58.777564457220798</c:v>
                </c:pt>
                <c:pt idx="83283">
                  <c:v>64.533101207774394</c:v>
                </c:pt>
                <c:pt idx="83284">
                  <c:v>58.5799034766452</c:v>
                </c:pt>
                <c:pt idx="83285">
                  <c:v>57.731466069539202</c:v>
                </c:pt>
                <c:pt idx="83286">
                  <c:v>61.570437537951499</c:v>
                </c:pt>
                <c:pt idx="83287">
                  <c:v>60.899648011603901</c:v>
                </c:pt>
                <c:pt idx="83288">
                  <c:v>61.2781215807941</c:v>
                </c:pt>
                <c:pt idx="83289">
                  <c:v>65.876061009280306</c:v>
                </c:pt>
                <c:pt idx="83290">
                  <c:v>60.666192561694402</c:v>
                </c:pt>
                <c:pt idx="83291">
                  <c:v>53.538028924764298</c:v>
                </c:pt>
                <c:pt idx="83292">
                  <c:v>56.966638524483798</c:v>
                </c:pt>
                <c:pt idx="83293">
                  <c:v>62.5519774517211</c:v>
                </c:pt>
                <c:pt idx="83294">
                  <c:v>56.760649557356601</c:v>
                </c:pt>
                <c:pt idx="83295">
                  <c:v>59.211373174175101</c:v>
                </c:pt>
                <c:pt idx="83296">
                  <c:v>56.203617904571203</c:v>
                </c:pt>
                <c:pt idx="83297">
                  <c:v>66.316123556697903</c:v>
                </c:pt>
                <c:pt idx="83298">
                  <c:v>60.569448124865602</c:v>
                </c:pt>
                <c:pt idx="83299">
                  <c:v>59.594953187284901</c:v>
                </c:pt>
                <c:pt idx="83300">
                  <c:v>55.848934258764899</c:v>
                </c:pt>
                <c:pt idx="83301">
                  <c:v>58.129056742371198</c:v>
                </c:pt>
                <c:pt idx="83302">
                  <c:v>61.5083619623422</c:v>
                </c:pt>
                <c:pt idx="83303">
                  <c:v>61.318978653802901</c:v>
                </c:pt>
                <c:pt idx="83304">
                  <c:v>58.651293605654502</c:v>
                </c:pt>
                <c:pt idx="83305">
                  <c:v>61.784976336367201</c:v>
                </c:pt>
                <c:pt idx="83306">
                  <c:v>56.827554192509901</c:v>
                </c:pt>
                <c:pt idx="83307">
                  <c:v>57.8731157923879</c:v>
                </c:pt>
                <c:pt idx="83308">
                  <c:v>54.501152930732303</c:v>
                </c:pt>
                <c:pt idx="83309">
                  <c:v>53.365087068225399</c:v>
                </c:pt>
                <c:pt idx="83310">
                  <c:v>61.271670320435398</c:v>
                </c:pt>
                <c:pt idx="83311">
                  <c:v>60.380990845187497</c:v>
                </c:pt>
                <c:pt idx="83312">
                  <c:v>57.936471561392302</c:v>
                </c:pt>
                <c:pt idx="83313">
                  <c:v>57.075791494507499</c:v>
                </c:pt>
                <c:pt idx="83314">
                  <c:v>69.306471331539996</c:v>
                </c:pt>
                <c:pt idx="83315">
                  <c:v>56.400785261475299</c:v>
                </c:pt>
                <c:pt idx="83316">
                  <c:v>53.530649563260198</c:v>
                </c:pt>
                <c:pt idx="83317">
                  <c:v>64.581841154533905</c:v>
                </c:pt>
                <c:pt idx="83318">
                  <c:v>60.299736796514303</c:v>
                </c:pt>
                <c:pt idx="83319">
                  <c:v>58.006423316273697</c:v>
                </c:pt>
                <c:pt idx="83320">
                  <c:v>55.251089100508402</c:v>
                </c:pt>
                <c:pt idx="83321">
                  <c:v>60.703022751868801</c:v>
                </c:pt>
                <c:pt idx="83322">
                  <c:v>61.246244417081797</c:v>
                </c:pt>
                <c:pt idx="83323">
                  <c:v>61.524412982168002</c:v>
                </c:pt>
                <c:pt idx="83324">
                  <c:v>60.443858932365799</c:v>
                </c:pt>
                <c:pt idx="83325">
                  <c:v>59.0160733562074</c:v>
                </c:pt>
                <c:pt idx="83326">
                  <c:v>61.071936432552903</c:v>
                </c:pt>
                <c:pt idx="83327">
                  <c:v>55.492948387281899</c:v>
                </c:pt>
                <c:pt idx="83328">
                  <c:v>58.661419043732302</c:v>
                </c:pt>
                <c:pt idx="83329">
                  <c:v>63.194409673423003</c:v>
                </c:pt>
                <c:pt idx="83330">
                  <c:v>60.290636992003101</c:v>
                </c:pt>
                <c:pt idx="83331">
                  <c:v>60.117417466556397</c:v>
                </c:pt>
                <c:pt idx="83332">
                  <c:v>55.027027132383701</c:v>
                </c:pt>
                <c:pt idx="83333">
                  <c:v>64.634163973031903</c:v>
                </c:pt>
                <c:pt idx="83334">
                  <c:v>59.21093604016</c:v>
                </c:pt>
                <c:pt idx="83335">
                  <c:v>62.881981405624003</c:v>
                </c:pt>
                <c:pt idx="83336">
                  <c:v>60.788285175989401</c:v>
                </c:pt>
                <c:pt idx="83337">
                  <c:v>55.1100167008277</c:v>
                </c:pt>
                <c:pt idx="83338">
                  <c:v>56.4350136357655</c:v>
                </c:pt>
                <c:pt idx="83339">
                  <c:v>55.8958829981703</c:v>
                </c:pt>
                <c:pt idx="83340">
                  <c:v>55.624413625087499</c:v>
                </c:pt>
                <c:pt idx="83341">
                  <c:v>61.492413035699499</c:v>
                </c:pt>
                <c:pt idx="83342">
                  <c:v>56.552167279117903</c:v>
                </c:pt>
                <c:pt idx="83343">
                  <c:v>60.747164595469698</c:v>
                </c:pt>
                <c:pt idx="83344">
                  <c:v>52.695470540930103</c:v>
                </c:pt>
                <c:pt idx="83345">
                  <c:v>57.279460044686402</c:v>
                </c:pt>
                <c:pt idx="83346">
                  <c:v>61.204407838708697</c:v>
                </c:pt>
                <c:pt idx="83347">
                  <c:v>61.062856335341003</c:v>
                </c:pt>
                <c:pt idx="83348">
                  <c:v>59.687738239804403</c:v>
                </c:pt>
                <c:pt idx="83349">
                  <c:v>55.5656393825519</c:v>
                </c:pt>
                <c:pt idx="83350">
                  <c:v>58.730173884545401</c:v>
                </c:pt>
                <c:pt idx="83351">
                  <c:v>56.401973117024902</c:v>
                </c:pt>
                <c:pt idx="83352">
                  <c:v>57.576293775698502</c:v>
                </c:pt>
                <c:pt idx="83353">
                  <c:v>56.058653183762701</c:v>
                </c:pt>
                <c:pt idx="83354">
                  <c:v>55.952875417977197</c:v>
                </c:pt>
                <c:pt idx="83355">
                  <c:v>58.570386260304602</c:v>
                </c:pt>
                <c:pt idx="83356">
                  <c:v>62.150636180147103</c:v>
                </c:pt>
                <c:pt idx="83357">
                  <c:v>59.625685024543301</c:v>
                </c:pt>
                <c:pt idx="83358">
                  <c:v>54.9475216549165</c:v>
                </c:pt>
                <c:pt idx="83359">
                  <c:v>56.525842916426299</c:v>
                </c:pt>
                <c:pt idx="83360">
                  <c:v>59.412677933873198</c:v>
                </c:pt>
                <c:pt idx="83361">
                  <c:v>64.800503994717701</c:v>
                </c:pt>
                <c:pt idx="83362">
                  <c:v>59.916837630612299</c:v>
                </c:pt>
                <c:pt idx="83363">
                  <c:v>55.756550435466202</c:v>
                </c:pt>
                <c:pt idx="83364">
                  <c:v>59.4256031212376</c:v>
                </c:pt>
                <c:pt idx="83365">
                  <c:v>56.8161714842809</c:v>
                </c:pt>
                <c:pt idx="83366">
                  <c:v>66.540122706835902</c:v>
                </c:pt>
                <c:pt idx="83367">
                  <c:v>60.382810518666098</c:v>
                </c:pt>
                <c:pt idx="83368">
                  <c:v>57.587698595925502</c:v>
                </c:pt>
                <c:pt idx="83369">
                  <c:v>59.909777703874802</c:v>
                </c:pt>
                <c:pt idx="83370">
                  <c:v>65.804256252744295</c:v>
                </c:pt>
                <c:pt idx="83371">
                  <c:v>65.780204045644993</c:v>
                </c:pt>
                <c:pt idx="83372">
                  <c:v>58.534932306368397</c:v>
                </c:pt>
                <c:pt idx="83373">
                  <c:v>62.543857263386101</c:v>
                </c:pt>
                <c:pt idx="83374">
                  <c:v>61.451093688133597</c:v>
                </c:pt>
                <c:pt idx="83375">
                  <c:v>64.0025838498144</c:v>
                </c:pt>
                <c:pt idx="83376">
                  <c:v>56.295663203215703</c:v>
                </c:pt>
                <c:pt idx="83377">
                  <c:v>62.165096931157002</c:v>
                </c:pt>
                <c:pt idx="83378">
                  <c:v>59.9719238575275</c:v>
                </c:pt>
                <c:pt idx="83379">
                  <c:v>63.213768479373599</c:v>
                </c:pt>
                <c:pt idx="83380">
                  <c:v>57.195872571618402</c:v>
                </c:pt>
                <c:pt idx="83381">
                  <c:v>59.857288124498702</c:v>
                </c:pt>
                <c:pt idx="83382">
                  <c:v>57.520550581333801</c:v>
                </c:pt>
                <c:pt idx="83383">
                  <c:v>55.359044243979099</c:v>
                </c:pt>
                <c:pt idx="83384">
                  <c:v>53.575745838188098</c:v>
                </c:pt>
                <c:pt idx="83385">
                  <c:v>59.901677451986103</c:v>
                </c:pt>
                <c:pt idx="83386">
                  <c:v>57.950595448979399</c:v>
                </c:pt>
                <c:pt idx="83387">
                  <c:v>59.719318280597697</c:v>
                </c:pt>
                <c:pt idx="83388">
                  <c:v>58.680755596737903</c:v>
                </c:pt>
                <c:pt idx="83389">
                  <c:v>65.446160996737007</c:v>
                </c:pt>
                <c:pt idx="83390">
                  <c:v>67.117875540251703</c:v>
                </c:pt>
                <c:pt idx="83391">
                  <c:v>56.175942727067699</c:v>
                </c:pt>
                <c:pt idx="83392">
                  <c:v>55.989170061852697</c:v>
                </c:pt>
                <c:pt idx="83393">
                  <c:v>54.983228679642203</c:v>
                </c:pt>
                <c:pt idx="83394">
                  <c:v>58.662325835912597</c:v>
                </c:pt>
                <c:pt idx="83395">
                  <c:v>58.169432998190302</c:v>
                </c:pt>
                <c:pt idx="83396">
                  <c:v>61.100030463852697</c:v>
                </c:pt>
                <c:pt idx="83397">
                  <c:v>61.215268363225398</c:v>
                </c:pt>
                <c:pt idx="83398">
                  <c:v>63.942949600601899</c:v>
                </c:pt>
                <c:pt idx="83399">
                  <c:v>55.790550438609102</c:v>
                </c:pt>
                <c:pt idx="83400">
                  <c:v>61.046906764280401</c:v>
                </c:pt>
                <c:pt idx="83401">
                  <c:v>58.933329045369902</c:v>
                </c:pt>
                <c:pt idx="83402">
                  <c:v>63.056441229965799</c:v>
                </c:pt>
                <c:pt idx="83403">
                  <c:v>52.851227610294998</c:v>
                </c:pt>
                <c:pt idx="83404">
                  <c:v>54.786710181812403</c:v>
                </c:pt>
                <c:pt idx="83405">
                  <c:v>56.948084310416398</c:v>
                </c:pt>
                <c:pt idx="83406">
                  <c:v>55.604247744610198</c:v>
                </c:pt>
                <c:pt idx="83407">
                  <c:v>56.961912181417802</c:v>
                </c:pt>
                <c:pt idx="83408">
                  <c:v>58.100395636127097</c:v>
                </c:pt>
                <c:pt idx="83409">
                  <c:v>55.172880427542196</c:v>
                </c:pt>
                <c:pt idx="83410">
                  <c:v>59.480025568212398</c:v>
                </c:pt>
                <c:pt idx="83411">
                  <c:v>58.903626930139602</c:v>
                </c:pt>
                <c:pt idx="83412">
                  <c:v>65.205455376942993</c:v>
                </c:pt>
                <c:pt idx="83413">
                  <c:v>64.549290172713</c:v>
                </c:pt>
                <c:pt idx="83414">
                  <c:v>64.423201964424507</c:v>
                </c:pt>
                <c:pt idx="83415">
                  <c:v>58.346168000702399</c:v>
                </c:pt>
                <c:pt idx="83416">
                  <c:v>56.404872610872303</c:v>
                </c:pt>
                <c:pt idx="83417">
                  <c:v>55.3644826839977</c:v>
                </c:pt>
                <c:pt idx="83418">
                  <c:v>61.986910711277503</c:v>
                </c:pt>
                <c:pt idx="83419">
                  <c:v>56.155138517697203</c:v>
                </c:pt>
                <c:pt idx="83420">
                  <c:v>54.8969079849251</c:v>
                </c:pt>
                <c:pt idx="83421">
                  <c:v>54.893674683137498</c:v>
                </c:pt>
                <c:pt idx="83422">
                  <c:v>59.432342204264202</c:v>
                </c:pt>
                <c:pt idx="83423">
                  <c:v>60.237556845852403</c:v>
                </c:pt>
                <c:pt idx="83424">
                  <c:v>59.778464239182298</c:v>
                </c:pt>
                <c:pt idx="83425">
                  <c:v>57.425430958972697</c:v>
                </c:pt>
                <c:pt idx="83426">
                  <c:v>62.1856811984334</c:v>
                </c:pt>
                <c:pt idx="83427">
                  <c:v>58.881237783648899</c:v>
                </c:pt>
                <c:pt idx="83428">
                  <c:v>55.936660428740502</c:v>
                </c:pt>
                <c:pt idx="83429">
                  <c:v>63.210339267691602</c:v>
                </c:pt>
                <c:pt idx="83430">
                  <c:v>63.573743545658097</c:v>
                </c:pt>
                <c:pt idx="83431">
                  <c:v>60.596353523770901</c:v>
                </c:pt>
                <c:pt idx="83432">
                  <c:v>58.262238024513898</c:v>
                </c:pt>
                <c:pt idx="83433">
                  <c:v>57.258955918118502</c:v>
                </c:pt>
                <c:pt idx="83434">
                  <c:v>58.282465034712402</c:v>
                </c:pt>
                <c:pt idx="83435">
                  <c:v>56.342212733602203</c:v>
                </c:pt>
                <c:pt idx="83436">
                  <c:v>56.759354929366303</c:v>
                </c:pt>
                <c:pt idx="83437">
                  <c:v>59.499437035228297</c:v>
                </c:pt>
                <c:pt idx="83438">
                  <c:v>57.378278819456803</c:v>
                </c:pt>
                <c:pt idx="83439">
                  <c:v>56.637068810528604</c:v>
                </c:pt>
                <c:pt idx="83440">
                  <c:v>68.791118791430804</c:v>
                </c:pt>
                <c:pt idx="83441">
                  <c:v>55.731775928793297</c:v>
                </c:pt>
                <c:pt idx="83442">
                  <c:v>58.296032770249703</c:v>
                </c:pt>
                <c:pt idx="83443">
                  <c:v>56.908566200720102</c:v>
                </c:pt>
                <c:pt idx="83444">
                  <c:v>63.093654096517902</c:v>
                </c:pt>
                <c:pt idx="83445">
                  <c:v>61.083034147931102</c:v>
                </c:pt>
                <c:pt idx="83446">
                  <c:v>57.016518160617998</c:v>
                </c:pt>
                <c:pt idx="83447">
                  <c:v>69.158679837931402</c:v>
                </c:pt>
                <c:pt idx="83448">
                  <c:v>56.8692666820317</c:v>
                </c:pt>
                <c:pt idx="83449">
                  <c:v>53.421517351239203</c:v>
                </c:pt>
                <c:pt idx="83450">
                  <c:v>56.742436257836303</c:v>
                </c:pt>
                <c:pt idx="83451">
                  <c:v>58.164145065072198</c:v>
                </c:pt>
                <c:pt idx="83452">
                  <c:v>56.621663704394997</c:v>
                </c:pt>
                <c:pt idx="83453">
                  <c:v>56.727127717199899</c:v>
                </c:pt>
                <c:pt idx="83454">
                  <c:v>53.6114447277089</c:v>
                </c:pt>
                <c:pt idx="83455">
                  <c:v>54.475364803616799</c:v>
                </c:pt>
                <c:pt idx="83456">
                  <c:v>72.4111339035274</c:v>
                </c:pt>
                <c:pt idx="83457">
                  <c:v>61.131192496595901</c:v>
                </c:pt>
                <c:pt idx="83458">
                  <c:v>59.3812170225305</c:v>
                </c:pt>
                <c:pt idx="83459">
                  <c:v>64.045997667781293</c:v>
                </c:pt>
                <c:pt idx="83460">
                  <c:v>55.325629171483797</c:v>
                </c:pt>
                <c:pt idx="83461">
                  <c:v>53.966181292968997</c:v>
                </c:pt>
                <c:pt idx="83462">
                  <c:v>61.4216576888943</c:v>
                </c:pt>
                <c:pt idx="83463">
                  <c:v>54.653648838679501</c:v>
                </c:pt>
                <c:pt idx="83464">
                  <c:v>81.666879668805294</c:v>
                </c:pt>
                <c:pt idx="83465">
                  <c:v>54.578890601436299</c:v>
                </c:pt>
                <c:pt idx="83466">
                  <c:v>58.248358687284302</c:v>
                </c:pt>
                <c:pt idx="83467">
                  <c:v>63.764073933274197</c:v>
                </c:pt>
                <c:pt idx="83468">
                  <c:v>59.111499332102198</c:v>
                </c:pt>
                <c:pt idx="83469">
                  <c:v>56.580584929371803</c:v>
                </c:pt>
                <c:pt idx="83470">
                  <c:v>56.303239146754798</c:v>
                </c:pt>
                <c:pt idx="83471">
                  <c:v>58.004744812239103</c:v>
                </c:pt>
                <c:pt idx="83472">
                  <c:v>61.773342511791</c:v>
                </c:pt>
                <c:pt idx="83473">
                  <c:v>53.921241086309003</c:v>
                </c:pt>
                <c:pt idx="83474">
                  <c:v>56.566197769004098</c:v>
                </c:pt>
                <c:pt idx="83475">
                  <c:v>52.394925453641498</c:v>
                </c:pt>
                <c:pt idx="83476">
                  <c:v>57.723335055241101</c:v>
                </c:pt>
                <c:pt idx="83477">
                  <c:v>59.373191044769001</c:v>
                </c:pt>
                <c:pt idx="83478">
                  <c:v>55.809723533171002</c:v>
                </c:pt>
                <c:pt idx="83479">
                  <c:v>68.920294526949306</c:v>
                </c:pt>
                <c:pt idx="83480">
                  <c:v>57.494790467164897</c:v>
                </c:pt>
                <c:pt idx="83481">
                  <c:v>55.200286530251198</c:v>
                </c:pt>
                <c:pt idx="83482">
                  <c:v>57.557639463429403</c:v>
                </c:pt>
                <c:pt idx="83483">
                  <c:v>58.931930316763101</c:v>
                </c:pt>
                <c:pt idx="83484">
                  <c:v>61.005041455790497</c:v>
                </c:pt>
                <c:pt idx="83485">
                  <c:v>67.448251551698903</c:v>
                </c:pt>
                <c:pt idx="83486">
                  <c:v>64.049044075245902</c:v>
                </c:pt>
                <c:pt idx="83487">
                  <c:v>61.572883371660602</c:v>
                </c:pt>
                <c:pt idx="83488">
                  <c:v>55.490472078281897</c:v>
                </c:pt>
                <c:pt idx="83489">
                  <c:v>60.642398013087202</c:v>
                </c:pt>
                <c:pt idx="83490">
                  <c:v>55.168000354422801</c:v>
                </c:pt>
                <c:pt idx="83491">
                  <c:v>54.555816157139198</c:v>
                </c:pt>
                <c:pt idx="83492">
                  <c:v>61.572420056587703</c:v>
                </c:pt>
                <c:pt idx="83493">
                  <c:v>58.403808242846502</c:v>
                </c:pt>
                <c:pt idx="83494">
                  <c:v>72.627016060847495</c:v>
                </c:pt>
                <c:pt idx="83495">
                  <c:v>54.860557961386</c:v>
                </c:pt>
                <c:pt idx="83496">
                  <c:v>55.5826996204881</c:v>
                </c:pt>
                <c:pt idx="83497">
                  <c:v>58.749223805040302</c:v>
                </c:pt>
                <c:pt idx="83498">
                  <c:v>63.761707035773703</c:v>
                </c:pt>
                <c:pt idx="83499">
                  <c:v>67.872096879766204</c:v>
                </c:pt>
                <c:pt idx="83500">
                  <c:v>58.137381687675401</c:v>
                </c:pt>
                <c:pt idx="83501">
                  <c:v>56.034835966329901</c:v>
                </c:pt>
                <c:pt idx="83502">
                  <c:v>58.434178063076502</c:v>
                </c:pt>
                <c:pt idx="83503">
                  <c:v>57.346976841537803</c:v>
                </c:pt>
                <c:pt idx="83504">
                  <c:v>63.097284993196503</c:v>
                </c:pt>
                <c:pt idx="83505">
                  <c:v>56.633335261125403</c:v>
                </c:pt>
                <c:pt idx="83506">
                  <c:v>66.099960440209003</c:v>
                </c:pt>
                <c:pt idx="83507">
                  <c:v>59.793206014309298</c:v>
                </c:pt>
                <c:pt idx="83508">
                  <c:v>52.144205215815497</c:v>
                </c:pt>
                <c:pt idx="83509">
                  <c:v>61.623350603786399</c:v>
                </c:pt>
                <c:pt idx="83510">
                  <c:v>57.677793299013103</c:v>
                </c:pt>
                <c:pt idx="83511">
                  <c:v>58.912916382840201</c:v>
                </c:pt>
                <c:pt idx="83512">
                  <c:v>59.622948893828301</c:v>
                </c:pt>
                <c:pt idx="83513">
                  <c:v>57.514164809160498</c:v>
                </c:pt>
                <c:pt idx="83514">
                  <c:v>58.471349536466697</c:v>
                </c:pt>
                <c:pt idx="83515">
                  <c:v>60.8117109299383</c:v>
                </c:pt>
                <c:pt idx="83516">
                  <c:v>63.686316797198799</c:v>
                </c:pt>
                <c:pt idx="83517">
                  <c:v>59.7567738098886</c:v>
                </c:pt>
                <c:pt idx="83518">
                  <c:v>59.628852455531799</c:v>
                </c:pt>
                <c:pt idx="83519">
                  <c:v>57.689644337567501</c:v>
                </c:pt>
                <c:pt idx="83520">
                  <c:v>59.8802144034169</c:v>
                </c:pt>
                <c:pt idx="83521">
                  <c:v>56.680656344085001</c:v>
                </c:pt>
                <c:pt idx="83522">
                  <c:v>59.403192031642</c:v>
                </c:pt>
                <c:pt idx="83523">
                  <c:v>54.995005161729701</c:v>
                </c:pt>
                <c:pt idx="83524">
                  <c:v>56.0875184681151</c:v>
                </c:pt>
                <c:pt idx="83525">
                  <c:v>59.836428179793202</c:v>
                </c:pt>
                <c:pt idx="83526">
                  <c:v>60.229228045331801</c:v>
                </c:pt>
                <c:pt idx="83527">
                  <c:v>54.449899964449102</c:v>
                </c:pt>
                <c:pt idx="83528">
                  <c:v>61.111241218763901</c:v>
                </c:pt>
                <c:pt idx="83529">
                  <c:v>58.412342847669002</c:v>
                </c:pt>
                <c:pt idx="83530">
                  <c:v>59.663389613749302</c:v>
                </c:pt>
                <c:pt idx="83531">
                  <c:v>56.585012994201598</c:v>
                </c:pt>
                <c:pt idx="83532">
                  <c:v>54.757105762067297</c:v>
                </c:pt>
                <c:pt idx="83533">
                  <c:v>55.928983016875101</c:v>
                </c:pt>
                <c:pt idx="83534">
                  <c:v>57.3863351275958</c:v>
                </c:pt>
                <c:pt idx="83535">
                  <c:v>60.713293442790103</c:v>
                </c:pt>
                <c:pt idx="83536">
                  <c:v>59.122120848626302</c:v>
                </c:pt>
                <c:pt idx="83537">
                  <c:v>58.980361981119898</c:v>
                </c:pt>
                <c:pt idx="83538">
                  <c:v>54.303411978916301</c:v>
                </c:pt>
                <c:pt idx="83539">
                  <c:v>62.377411403934097</c:v>
                </c:pt>
                <c:pt idx="83540">
                  <c:v>56.103046431042799</c:v>
                </c:pt>
                <c:pt idx="83541">
                  <c:v>55.906789892072702</c:v>
                </c:pt>
                <c:pt idx="83542">
                  <c:v>59.195781069838198</c:v>
                </c:pt>
                <c:pt idx="83543">
                  <c:v>56.8915716026764</c:v>
                </c:pt>
                <c:pt idx="83544">
                  <c:v>58.797066065662101</c:v>
                </c:pt>
                <c:pt idx="83545">
                  <c:v>63.623528970955398</c:v>
                </c:pt>
                <c:pt idx="83546">
                  <c:v>62.215543383643002</c:v>
                </c:pt>
                <c:pt idx="83547">
                  <c:v>57.560517325532501</c:v>
                </c:pt>
                <c:pt idx="83548">
                  <c:v>64.610541727291306</c:v>
                </c:pt>
                <c:pt idx="83549">
                  <c:v>54.679401770542903</c:v>
                </c:pt>
                <c:pt idx="83550">
                  <c:v>60.958937389828897</c:v>
                </c:pt>
                <c:pt idx="83551">
                  <c:v>54.779024906632401</c:v>
                </c:pt>
                <c:pt idx="83552">
                  <c:v>58.5796069445977</c:v>
                </c:pt>
                <c:pt idx="83553">
                  <c:v>54.256397576717198</c:v>
                </c:pt>
                <c:pt idx="83554">
                  <c:v>56.394045553916399</c:v>
                </c:pt>
                <c:pt idx="83555">
                  <c:v>60.932406581995501</c:v>
                </c:pt>
                <c:pt idx="83556">
                  <c:v>54.8670528768588</c:v>
                </c:pt>
                <c:pt idx="83557">
                  <c:v>57.923940011758503</c:v>
                </c:pt>
                <c:pt idx="83558">
                  <c:v>62.5481179311574</c:v>
                </c:pt>
                <c:pt idx="83559">
                  <c:v>55.934883579872299</c:v>
                </c:pt>
                <c:pt idx="83560">
                  <c:v>55.867646886091201</c:v>
                </c:pt>
                <c:pt idx="83561">
                  <c:v>57.360011809318799</c:v>
                </c:pt>
                <c:pt idx="83562">
                  <c:v>62.164728264751098</c:v>
                </c:pt>
                <c:pt idx="83563">
                  <c:v>60.370772228644</c:v>
                </c:pt>
                <c:pt idx="83564">
                  <c:v>56.862871014668698</c:v>
                </c:pt>
                <c:pt idx="83565">
                  <c:v>62.343940263120601</c:v>
                </c:pt>
                <c:pt idx="83566">
                  <c:v>64.6005970139054</c:v>
                </c:pt>
                <c:pt idx="83567">
                  <c:v>58.358757024241299</c:v>
                </c:pt>
                <c:pt idx="83568">
                  <c:v>56.661529102588297</c:v>
                </c:pt>
                <c:pt idx="83569">
                  <c:v>57.221093664504799</c:v>
                </c:pt>
                <c:pt idx="83570">
                  <c:v>60.588808726591999</c:v>
                </c:pt>
                <c:pt idx="83571">
                  <c:v>59.0395918551826</c:v>
                </c:pt>
                <c:pt idx="83572">
                  <c:v>59.3402874467372</c:v>
                </c:pt>
                <c:pt idx="83573">
                  <c:v>56.112407435806297</c:v>
                </c:pt>
                <c:pt idx="83574">
                  <c:v>55.102338030620501</c:v>
                </c:pt>
                <c:pt idx="83575">
                  <c:v>53.945184515336699</c:v>
                </c:pt>
                <c:pt idx="83576">
                  <c:v>55.522889041686902</c:v>
                </c:pt>
                <c:pt idx="83577">
                  <c:v>58.032514335135097</c:v>
                </c:pt>
                <c:pt idx="83578">
                  <c:v>58.512674536602901</c:v>
                </c:pt>
                <c:pt idx="83579">
                  <c:v>60.947282301949798</c:v>
                </c:pt>
                <c:pt idx="83580">
                  <c:v>61.949219018067602</c:v>
                </c:pt>
                <c:pt idx="83581">
                  <c:v>63.035641967383498</c:v>
                </c:pt>
                <c:pt idx="83582">
                  <c:v>53.996793988495</c:v>
                </c:pt>
                <c:pt idx="83583">
                  <c:v>55.391114702073502</c:v>
                </c:pt>
                <c:pt idx="83584">
                  <c:v>59.922413986272701</c:v>
                </c:pt>
                <c:pt idx="83585">
                  <c:v>55.564270796113099</c:v>
                </c:pt>
                <c:pt idx="83586">
                  <c:v>61.152661108066901</c:v>
                </c:pt>
                <c:pt idx="83587">
                  <c:v>56.426414944134301</c:v>
                </c:pt>
                <c:pt idx="83588">
                  <c:v>55.477875412455703</c:v>
                </c:pt>
                <c:pt idx="83589">
                  <c:v>58.0570529362857</c:v>
                </c:pt>
                <c:pt idx="83590">
                  <c:v>55.510992790001701</c:v>
                </c:pt>
                <c:pt idx="83591">
                  <c:v>55.1658666073928</c:v>
                </c:pt>
                <c:pt idx="83592">
                  <c:v>58.5247268963601</c:v>
                </c:pt>
                <c:pt idx="83593">
                  <c:v>60.770258361229899</c:v>
                </c:pt>
                <c:pt idx="83594">
                  <c:v>56.4405735037124</c:v>
                </c:pt>
                <c:pt idx="83595">
                  <c:v>53.938885475508002</c:v>
                </c:pt>
                <c:pt idx="83596">
                  <c:v>63.589339177776701</c:v>
                </c:pt>
                <c:pt idx="83597">
                  <c:v>56.882393353611299</c:v>
                </c:pt>
                <c:pt idx="83598">
                  <c:v>58.921109786914201</c:v>
                </c:pt>
                <c:pt idx="83599">
                  <c:v>54.339753539599698</c:v>
                </c:pt>
                <c:pt idx="83600">
                  <c:v>59.165455647334802</c:v>
                </c:pt>
                <c:pt idx="83601">
                  <c:v>56.873368831353197</c:v>
                </c:pt>
                <c:pt idx="83602">
                  <c:v>54.858184721044402</c:v>
                </c:pt>
                <c:pt idx="83603">
                  <c:v>59.987406394896198</c:v>
                </c:pt>
                <c:pt idx="83604">
                  <c:v>55.361746477635002</c:v>
                </c:pt>
                <c:pt idx="83605">
                  <c:v>58.363697368588603</c:v>
                </c:pt>
                <c:pt idx="83606">
                  <c:v>54.663843533463201</c:v>
                </c:pt>
                <c:pt idx="83607">
                  <c:v>60.3735579414166</c:v>
                </c:pt>
                <c:pt idx="83608">
                  <c:v>53.786296892650697</c:v>
                </c:pt>
                <c:pt idx="83609">
                  <c:v>61.476426977176601</c:v>
                </c:pt>
                <c:pt idx="83610">
                  <c:v>59.362036958416397</c:v>
                </c:pt>
                <c:pt idx="83611">
                  <c:v>57.4493817583839</c:v>
                </c:pt>
                <c:pt idx="83612">
                  <c:v>61.350858227561403</c:v>
                </c:pt>
                <c:pt idx="83613">
                  <c:v>57.141650493546699</c:v>
                </c:pt>
                <c:pt idx="83614">
                  <c:v>54.895928106051798</c:v>
                </c:pt>
                <c:pt idx="83615">
                  <c:v>60.697264328076699</c:v>
                </c:pt>
                <c:pt idx="83616">
                  <c:v>56.651259153408802</c:v>
                </c:pt>
                <c:pt idx="83617">
                  <c:v>57.113447256595599</c:v>
                </c:pt>
                <c:pt idx="83618">
                  <c:v>60.473798288569597</c:v>
                </c:pt>
                <c:pt idx="83619">
                  <c:v>68.001646269048095</c:v>
                </c:pt>
                <c:pt idx="83620">
                  <c:v>59.3751270274063</c:v>
                </c:pt>
                <c:pt idx="83621">
                  <c:v>59.7892093907194</c:v>
                </c:pt>
                <c:pt idx="83622">
                  <c:v>63.308379678902902</c:v>
                </c:pt>
                <c:pt idx="83623">
                  <c:v>58.160563519631701</c:v>
                </c:pt>
                <c:pt idx="83624">
                  <c:v>58.171188949638001</c:v>
                </c:pt>
                <c:pt idx="83625">
                  <c:v>60.307378465391203</c:v>
                </c:pt>
                <c:pt idx="83626">
                  <c:v>59.1583508660379</c:v>
                </c:pt>
                <c:pt idx="83627">
                  <c:v>57.560230934909697</c:v>
                </c:pt>
                <c:pt idx="83628">
                  <c:v>55.357382025347803</c:v>
                </c:pt>
                <c:pt idx="83629">
                  <c:v>64.124644519545996</c:v>
                </c:pt>
                <c:pt idx="83630">
                  <c:v>53.168772076003201</c:v>
                </c:pt>
                <c:pt idx="83631">
                  <c:v>55.4714915825869</c:v>
                </c:pt>
                <c:pt idx="83632">
                  <c:v>57.802972406894902</c:v>
                </c:pt>
                <c:pt idx="83633">
                  <c:v>62.535538793882601</c:v>
                </c:pt>
                <c:pt idx="83634">
                  <c:v>55.5573587430871</c:v>
                </c:pt>
                <c:pt idx="83635">
                  <c:v>54.232572523520503</c:v>
                </c:pt>
                <c:pt idx="83636">
                  <c:v>56.354483557120602</c:v>
                </c:pt>
                <c:pt idx="83637">
                  <c:v>56.496928323168497</c:v>
                </c:pt>
                <c:pt idx="83638">
                  <c:v>54.6004713717575</c:v>
                </c:pt>
                <c:pt idx="83639">
                  <c:v>63.911755865696797</c:v>
                </c:pt>
                <c:pt idx="83640">
                  <c:v>54.1309914832026</c:v>
                </c:pt>
                <c:pt idx="83641">
                  <c:v>54.078527559171</c:v>
                </c:pt>
                <c:pt idx="83642">
                  <c:v>61.184086681966903</c:v>
                </c:pt>
                <c:pt idx="83643">
                  <c:v>56.9092077419457</c:v>
                </c:pt>
                <c:pt idx="83644">
                  <c:v>63.621894918448199</c:v>
                </c:pt>
                <c:pt idx="83645">
                  <c:v>57.781238330573302</c:v>
                </c:pt>
                <c:pt idx="83646">
                  <c:v>58.640514821512802</c:v>
                </c:pt>
                <c:pt idx="83647">
                  <c:v>57.185892776739202</c:v>
                </c:pt>
                <c:pt idx="83648">
                  <c:v>60.7294915304076</c:v>
                </c:pt>
                <c:pt idx="83649">
                  <c:v>61.215359090050796</c:v>
                </c:pt>
                <c:pt idx="83650">
                  <c:v>59.186964070625699</c:v>
                </c:pt>
                <c:pt idx="83651">
                  <c:v>60.871383051096203</c:v>
                </c:pt>
                <c:pt idx="83652">
                  <c:v>54.9875240613529</c:v>
                </c:pt>
                <c:pt idx="83653">
                  <c:v>56.269338220340202</c:v>
                </c:pt>
                <c:pt idx="83654">
                  <c:v>69.135421944376404</c:v>
                </c:pt>
                <c:pt idx="83655">
                  <c:v>57.2839536851804</c:v>
                </c:pt>
                <c:pt idx="83656">
                  <c:v>60.250562299963498</c:v>
                </c:pt>
                <c:pt idx="83657">
                  <c:v>55.545184601064399</c:v>
                </c:pt>
                <c:pt idx="83658">
                  <c:v>58.570301929253802</c:v>
                </c:pt>
                <c:pt idx="83659">
                  <c:v>62.063201502936799</c:v>
                </c:pt>
                <c:pt idx="83660">
                  <c:v>57.068088978837999</c:v>
                </c:pt>
                <c:pt idx="83661">
                  <c:v>57.090398279553803</c:v>
                </c:pt>
                <c:pt idx="83662">
                  <c:v>59.1930959990368</c:v>
                </c:pt>
                <c:pt idx="83663">
                  <c:v>53.601272643378401</c:v>
                </c:pt>
                <c:pt idx="83664">
                  <c:v>58.0851811549296</c:v>
                </c:pt>
                <c:pt idx="83665">
                  <c:v>58.4076766040614</c:v>
                </c:pt>
                <c:pt idx="83666">
                  <c:v>56.738074798827697</c:v>
                </c:pt>
                <c:pt idx="83667">
                  <c:v>61.532212362274301</c:v>
                </c:pt>
                <c:pt idx="83668">
                  <c:v>62.991123247693501</c:v>
                </c:pt>
                <c:pt idx="83669">
                  <c:v>59.918973501473999</c:v>
                </c:pt>
                <c:pt idx="83670">
                  <c:v>60.5491204496618</c:v>
                </c:pt>
                <c:pt idx="83671">
                  <c:v>56.663062097202797</c:v>
                </c:pt>
                <c:pt idx="83672">
                  <c:v>55.755552092959597</c:v>
                </c:pt>
                <c:pt idx="83673">
                  <c:v>59.629308272022598</c:v>
                </c:pt>
                <c:pt idx="83674">
                  <c:v>60.6495894406007</c:v>
                </c:pt>
                <c:pt idx="83675">
                  <c:v>59.253447401317203</c:v>
                </c:pt>
                <c:pt idx="83676">
                  <c:v>53.582880546285601</c:v>
                </c:pt>
                <c:pt idx="83677">
                  <c:v>62.418518323790302</c:v>
                </c:pt>
                <c:pt idx="83678">
                  <c:v>57.855148349693202</c:v>
                </c:pt>
                <c:pt idx="83679">
                  <c:v>55.840095989319899</c:v>
                </c:pt>
                <c:pt idx="83680">
                  <c:v>57.404503017136904</c:v>
                </c:pt>
                <c:pt idx="83681">
                  <c:v>57.238996628561999</c:v>
                </c:pt>
                <c:pt idx="83682">
                  <c:v>56.954043454939303</c:v>
                </c:pt>
                <c:pt idx="83683">
                  <c:v>58.588029592654699</c:v>
                </c:pt>
                <c:pt idx="83684">
                  <c:v>53.955744248687502</c:v>
                </c:pt>
                <c:pt idx="83685">
                  <c:v>57.791570814088999</c:v>
                </c:pt>
                <c:pt idx="83686">
                  <c:v>52.762509563637003</c:v>
                </c:pt>
                <c:pt idx="83687">
                  <c:v>59.9941238237042</c:v>
                </c:pt>
                <c:pt idx="83688">
                  <c:v>59.835072327745699</c:v>
                </c:pt>
                <c:pt idx="83689">
                  <c:v>58.734250271522903</c:v>
                </c:pt>
                <c:pt idx="83690">
                  <c:v>59.120722257429101</c:v>
                </c:pt>
                <c:pt idx="83691">
                  <c:v>58.408797734326903</c:v>
                </c:pt>
                <c:pt idx="83692">
                  <c:v>58.943930797597503</c:v>
                </c:pt>
                <c:pt idx="83693">
                  <c:v>57.373223873526499</c:v>
                </c:pt>
                <c:pt idx="83694">
                  <c:v>59.186710205671197</c:v>
                </c:pt>
                <c:pt idx="83695">
                  <c:v>57.097810491772101</c:v>
                </c:pt>
                <c:pt idx="83696">
                  <c:v>64.178827642451196</c:v>
                </c:pt>
                <c:pt idx="83697">
                  <c:v>61.575747083964401</c:v>
                </c:pt>
                <c:pt idx="83698">
                  <c:v>56.639142074543997</c:v>
                </c:pt>
                <c:pt idx="83699">
                  <c:v>66.4273697447275</c:v>
                </c:pt>
                <c:pt idx="83700">
                  <c:v>60.099576786933298</c:v>
                </c:pt>
                <c:pt idx="83701">
                  <c:v>53.106564718793102</c:v>
                </c:pt>
                <c:pt idx="83702">
                  <c:v>58.700865535067301</c:v>
                </c:pt>
                <c:pt idx="83703">
                  <c:v>64.379973639820193</c:v>
                </c:pt>
                <c:pt idx="83704">
                  <c:v>53.326045173671901</c:v>
                </c:pt>
                <c:pt idx="83705">
                  <c:v>59.669536884790702</c:v>
                </c:pt>
                <c:pt idx="83706">
                  <c:v>54.762118489827998</c:v>
                </c:pt>
                <c:pt idx="83707">
                  <c:v>60.499004418012902</c:v>
                </c:pt>
                <c:pt idx="83708">
                  <c:v>61.589422581710302</c:v>
                </c:pt>
                <c:pt idx="83709">
                  <c:v>61.683296312615497</c:v>
                </c:pt>
                <c:pt idx="83710">
                  <c:v>57.279991091566899</c:v>
                </c:pt>
                <c:pt idx="83711">
                  <c:v>59.413021198613201</c:v>
                </c:pt>
                <c:pt idx="83712">
                  <c:v>64.561288112754298</c:v>
                </c:pt>
                <c:pt idx="83713">
                  <c:v>61.354953883282498</c:v>
                </c:pt>
                <c:pt idx="83714">
                  <c:v>59.187064772140999</c:v>
                </c:pt>
                <c:pt idx="83715">
                  <c:v>61.166941113003297</c:v>
                </c:pt>
                <c:pt idx="83716">
                  <c:v>65.455654623090894</c:v>
                </c:pt>
                <c:pt idx="83717">
                  <c:v>56.185337593718401</c:v>
                </c:pt>
                <c:pt idx="83718">
                  <c:v>55.530364392324998</c:v>
                </c:pt>
                <c:pt idx="83719">
                  <c:v>61.814547135039398</c:v>
                </c:pt>
                <c:pt idx="83720">
                  <c:v>58.520999322970603</c:v>
                </c:pt>
                <c:pt idx="83721">
                  <c:v>57.157097249611603</c:v>
                </c:pt>
                <c:pt idx="83722">
                  <c:v>57.839543360179697</c:v>
                </c:pt>
                <c:pt idx="83723">
                  <c:v>56.203013755330304</c:v>
                </c:pt>
                <c:pt idx="83724">
                  <c:v>58.551632170769203</c:v>
                </c:pt>
                <c:pt idx="83725">
                  <c:v>57.247980565659603</c:v>
                </c:pt>
                <c:pt idx="83726">
                  <c:v>60.696896607861397</c:v>
                </c:pt>
                <c:pt idx="83727">
                  <c:v>54.1323948540483</c:v>
                </c:pt>
                <c:pt idx="83728">
                  <c:v>57.7948266511371</c:v>
                </c:pt>
                <c:pt idx="83729">
                  <c:v>54.728325423010901</c:v>
                </c:pt>
                <c:pt idx="83730">
                  <c:v>54.888411702807403</c:v>
                </c:pt>
                <c:pt idx="83731">
                  <c:v>67.669565036404606</c:v>
                </c:pt>
                <c:pt idx="83732">
                  <c:v>54.814114530060401</c:v>
                </c:pt>
                <c:pt idx="83733">
                  <c:v>60.219048951709603</c:v>
                </c:pt>
                <c:pt idx="83734">
                  <c:v>56.100631515548599</c:v>
                </c:pt>
                <c:pt idx="83735">
                  <c:v>64.595614012372906</c:v>
                </c:pt>
                <c:pt idx="83736">
                  <c:v>59.782489289377502</c:v>
                </c:pt>
                <c:pt idx="83737">
                  <c:v>55.395252299269401</c:v>
                </c:pt>
                <c:pt idx="83738">
                  <c:v>50.446620756090901</c:v>
                </c:pt>
                <c:pt idx="83739">
                  <c:v>62.6615546979112</c:v>
                </c:pt>
                <c:pt idx="83740">
                  <c:v>55.910471060545198</c:v>
                </c:pt>
                <c:pt idx="83741">
                  <c:v>55.497429008413803</c:v>
                </c:pt>
                <c:pt idx="83742">
                  <c:v>56.383291871896503</c:v>
                </c:pt>
                <c:pt idx="83743">
                  <c:v>58.430557973827497</c:v>
                </c:pt>
                <c:pt idx="83744">
                  <c:v>52.827347391527297</c:v>
                </c:pt>
                <c:pt idx="83745">
                  <c:v>62.574597415851201</c:v>
                </c:pt>
                <c:pt idx="83746">
                  <c:v>71.121508750130801</c:v>
                </c:pt>
                <c:pt idx="83747">
                  <c:v>54.624496084051501</c:v>
                </c:pt>
                <c:pt idx="83748">
                  <c:v>58.014103590764101</c:v>
                </c:pt>
                <c:pt idx="83749">
                  <c:v>52.578663900483299</c:v>
                </c:pt>
                <c:pt idx="83750">
                  <c:v>65.723737691935696</c:v>
                </c:pt>
                <c:pt idx="83751">
                  <c:v>53.989949930690102</c:v>
                </c:pt>
                <c:pt idx="83752">
                  <c:v>64.640644051914407</c:v>
                </c:pt>
                <c:pt idx="83753">
                  <c:v>55.897146658902699</c:v>
                </c:pt>
                <c:pt idx="83754">
                  <c:v>57.602735968203604</c:v>
                </c:pt>
                <c:pt idx="83755">
                  <c:v>60.401195128504497</c:v>
                </c:pt>
                <c:pt idx="83756">
                  <c:v>58.841567794822197</c:v>
                </c:pt>
                <c:pt idx="83757">
                  <c:v>57.858583005861099</c:v>
                </c:pt>
                <c:pt idx="83758">
                  <c:v>56.287609114027397</c:v>
                </c:pt>
                <c:pt idx="83759">
                  <c:v>56.180862684175104</c:v>
                </c:pt>
                <c:pt idx="83760">
                  <c:v>60.374449023072202</c:v>
                </c:pt>
                <c:pt idx="83761">
                  <c:v>60.5165283391202</c:v>
                </c:pt>
                <c:pt idx="83762">
                  <c:v>59.456949271309099</c:v>
                </c:pt>
                <c:pt idx="83763">
                  <c:v>67.837746524257199</c:v>
                </c:pt>
                <c:pt idx="83764">
                  <c:v>65.002431280011805</c:v>
                </c:pt>
                <c:pt idx="83765">
                  <c:v>57.220392331681701</c:v>
                </c:pt>
                <c:pt idx="83766">
                  <c:v>57.116119340452002</c:v>
                </c:pt>
                <c:pt idx="83767">
                  <c:v>58.051252819043697</c:v>
                </c:pt>
                <c:pt idx="83768">
                  <c:v>57.719578906418803</c:v>
                </c:pt>
                <c:pt idx="83769">
                  <c:v>58.381336198899596</c:v>
                </c:pt>
                <c:pt idx="83770">
                  <c:v>58.330975867776502</c:v>
                </c:pt>
                <c:pt idx="83771">
                  <c:v>58.412768715891403</c:v>
                </c:pt>
                <c:pt idx="83772">
                  <c:v>58.122889388805397</c:v>
                </c:pt>
                <c:pt idx="83773">
                  <c:v>60.4969370311861</c:v>
                </c:pt>
                <c:pt idx="83774">
                  <c:v>61.995737841125496</c:v>
                </c:pt>
                <c:pt idx="83775">
                  <c:v>61.735381028896597</c:v>
                </c:pt>
                <c:pt idx="83776">
                  <c:v>58.060282744107802</c:v>
                </c:pt>
                <c:pt idx="83777">
                  <c:v>65.719642047940297</c:v>
                </c:pt>
                <c:pt idx="83778">
                  <c:v>58.048981221718002</c:v>
                </c:pt>
                <c:pt idx="83779">
                  <c:v>55.706446175899401</c:v>
                </c:pt>
                <c:pt idx="83780">
                  <c:v>56.991489543196103</c:v>
                </c:pt>
                <c:pt idx="83781">
                  <c:v>57.024294821235301</c:v>
                </c:pt>
                <c:pt idx="83782">
                  <c:v>57.365741373815297</c:v>
                </c:pt>
                <c:pt idx="83783">
                  <c:v>63.058764011027201</c:v>
                </c:pt>
                <c:pt idx="83784">
                  <c:v>58.9264060632824</c:v>
                </c:pt>
                <c:pt idx="83785">
                  <c:v>59.3930291002576</c:v>
                </c:pt>
                <c:pt idx="83786">
                  <c:v>58.925733766246402</c:v>
                </c:pt>
                <c:pt idx="83787">
                  <c:v>56.515327215041303</c:v>
                </c:pt>
                <c:pt idx="83788">
                  <c:v>69.441676188002603</c:v>
                </c:pt>
                <c:pt idx="83789">
                  <c:v>56.9118912920501</c:v>
                </c:pt>
                <c:pt idx="83790">
                  <c:v>57.4058722406877</c:v>
                </c:pt>
                <c:pt idx="83791">
                  <c:v>59.921969333374498</c:v>
                </c:pt>
                <c:pt idx="83792">
                  <c:v>54.3326291859983</c:v>
                </c:pt>
                <c:pt idx="83793">
                  <c:v>60.634819293992102</c:v>
                </c:pt>
                <c:pt idx="83794">
                  <c:v>58.280921513290899</c:v>
                </c:pt>
                <c:pt idx="83795">
                  <c:v>53.630646029790299</c:v>
                </c:pt>
                <c:pt idx="83796">
                  <c:v>55.770444163483099</c:v>
                </c:pt>
                <c:pt idx="83797">
                  <c:v>55.690515926609301</c:v>
                </c:pt>
                <c:pt idx="83798">
                  <c:v>58.8779176186369</c:v>
                </c:pt>
                <c:pt idx="83799">
                  <c:v>59.547801377822999</c:v>
                </c:pt>
                <c:pt idx="83800">
                  <c:v>54.810355612862701</c:v>
                </c:pt>
                <c:pt idx="83801">
                  <c:v>59.816818771606599</c:v>
                </c:pt>
                <c:pt idx="83802">
                  <c:v>56.867579345764497</c:v>
                </c:pt>
                <c:pt idx="83803">
                  <c:v>54.888107532703003</c:v>
                </c:pt>
                <c:pt idx="83804">
                  <c:v>58.299441184734597</c:v>
                </c:pt>
                <c:pt idx="83805">
                  <c:v>57.174665609177303</c:v>
                </c:pt>
                <c:pt idx="83806">
                  <c:v>66.621354753826097</c:v>
                </c:pt>
                <c:pt idx="83807">
                  <c:v>56.129347369904998</c:v>
                </c:pt>
                <c:pt idx="83808">
                  <c:v>57.074430887165299</c:v>
                </c:pt>
                <c:pt idx="83809">
                  <c:v>57.465501654546301</c:v>
                </c:pt>
                <c:pt idx="83810">
                  <c:v>58.0305400745209</c:v>
                </c:pt>
                <c:pt idx="83811">
                  <c:v>59.353139536569799</c:v>
                </c:pt>
                <c:pt idx="83812">
                  <c:v>53.927699649514302</c:v>
                </c:pt>
                <c:pt idx="83813">
                  <c:v>57.8836396141931</c:v>
                </c:pt>
                <c:pt idx="83814">
                  <c:v>57.827811670383603</c:v>
                </c:pt>
                <c:pt idx="83815">
                  <c:v>63.519468775966502</c:v>
                </c:pt>
                <c:pt idx="83816">
                  <c:v>61.174491854530999</c:v>
                </c:pt>
                <c:pt idx="83817">
                  <c:v>54.322252408660198</c:v>
                </c:pt>
                <c:pt idx="83818">
                  <c:v>59.807752142371498</c:v>
                </c:pt>
                <c:pt idx="83819">
                  <c:v>62.315195835324801</c:v>
                </c:pt>
                <c:pt idx="83820">
                  <c:v>57.538527477612597</c:v>
                </c:pt>
                <c:pt idx="83821">
                  <c:v>55.723589066950296</c:v>
                </c:pt>
                <c:pt idx="83822">
                  <c:v>56.409479928240501</c:v>
                </c:pt>
                <c:pt idx="83823">
                  <c:v>58.562383622010103</c:v>
                </c:pt>
                <c:pt idx="83824">
                  <c:v>55.257729760281002</c:v>
                </c:pt>
                <c:pt idx="83825">
                  <c:v>59.502272323630002</c:v>
                </c:pt>
                <c:pt idx="83826">
                  <c:v>53.186716612337797</c:v>
                </c:pt>
                <c:pt idx="83827">
                  <c:v>60.331946404523201</c:v>
                </c:pt>
                <c:pt idx="83828">
                  <c:v>56.879375717542203</c:v>
                </c:pt>
                <c:pt idx="83829">
                  <c:v>55.840733721657699</c:v>
                </c:pt>
                <c:pt idx="83830">
                  <c:v>57.293483248564499</c:v>
                </c:pt>
                <c:pt idx="83831">
                  <c:v>58.200122086399801</c:v>
                </c:pt>
                <c:pt idx="83832">
                  <c:v>55.781974164610901</c:v>
                </c:pt>
                <c:pt idx="83833">
                  <c:v>60.878468765225698</c:v>
                </c:pt>
                <c:pt idx="83834">
                  <c:v>64.582516833203499</c:v>
                </c:pt>
                <c:pt idx="83835">
                  <c:v>60.677667814984197</c:v>
                </c:pt>
                <c:pt idx="83836">
                  <c:v>58.506369374309898</c:v>
                </c:pt>
                <c:pt idx="83837">
                  <c:v>60.946662434808196</c:v>
                </c:pt>
                <c:pt idx="83838">
                  <c:v>61.041742795303399</c:v>
                </c:pt>
                <c:pt idx="83839">
                  <c:v>59.818169531285797</c:v>
                </c:pt>
                <c:pt idx="83840">
                  <c:v>63.596912917047</c:v>
                </c:pt>
                <c:pt idx="83841">
                  <c:v>58.258128420282098</c:v>
                </c:pt>
                <c:pt idx="83842">
                  <c:v>60.123989316256598</c:v>
                </c:pt>
                <c:pt idx="83843">
                  <c:v>65.224286170206895</c:v>
                </c:pt>
                <c:pt idx="83844">
                  <c:v>58.502430051764499</c:v>
                </c:pt>
                <c:pt idx="83845">
                  <c:v>60.901332266841798</c:v>
                </c:pt>
                <c:pt idx="83846">
                  <c:v>58.026910624208199</c:v>
                </c:pt>
                <c:pt idx="83847">
                  <c:v>57.777850409947099</c:v>
                </c:pt>
                <c:pt idx="83848">
                  <c:v>57.7888874475574</c:v>
                </c:pt>
                <c:pt idx="83849">
                  <c:v>59.463549348792498</c:v>
                </c:pt>
                <c:pt idx="83850">
                  <c:v>61.871678859610498</c:v>
                </c:pt>
                <c:pt idx="83851">
                  <c:v>57.185798391619102</c:v>
                </c:pt>
                <c:pt idx="83852">
                  <c:v>54.985468111283801</c:v>
                </c:pt>
                <c:pt idx="83853">
                  <c:v>60.126737263369101</c:v>
                </c:pt>
                <c:pt idx="83854">
                  <c:v>58.0286984311469</c:v>
                </c:pt>
                <c:pt idx="83855">
                  <c:v>53.2005965078489</c:v>
                </c:pt>
                <c:pt idx="83856">
                  <c:v>61.173830301992098</c:v>
                </c:pt>
                <c:pt idx="83857">
                  <c:v>60.920963949187197</c:v>
                </c:pt>
                <c:pt idx="83858">
                  <c:v>62.775543857100203</c:v>
                </c:pt>
                <c:pt idx="83859">
                  <c:v>63.163905819990198</c:v>
                </c:pt>
                <c:pt idx="83860">
                  <c:v>67.881448263782005</c:v>
                </c:pt>
                <c:pt idx="83861">
                  <c:v>59.839773565254298</c:v>
                </c:pt>
                <c:pt idx="83862">
                  <c:v>57.759390217365997</c:v>
                </c:pt>
                <c:pt idx="83863">
                  <c:v>57.187040502500302</c:v>
                </c:pt>
                <c:pt idx="83864">
                  <c:v>62.322153779862099</c:v>
                </c:pt>
                <c:pt idx="83865">
                  <c:v>59.6286951090092</c:v>
                </c:pt>
                <c:pt idx="83866">
                  <c:v>59.225659911631702</c:v>
                </c:pt>
                <c:pt idx="83867">
                  <c:v>56.732754638406398</c:v>
                </c:pt>
                <c:pt idx="83868">
                  <c:v>57.303265105024501</c:v>
                </c:pt>
                <c:pt idx="83869">
                  <c:v>59.393493950185999</c:v>
                </c:pt>
                <c:pt idx="83870">
                  <c:v>61.194514593269197</c:v>
                </c:pt>
                <c:pt idx="83871">
                  <c:v>55.258313094094902</c:v>
                </c:pt>
                <c:pt idx="83872">
                  <c:v>59.670620533053402</c:v>
                </c:pt>
                <c:pt idx="83873">
                  <c:v>63.3711069846049</c:v>
                </c:pt>
                <c:pt idx="83874">
                  <c:v>60.2413270823292</c:v>
                </c:pt>
                <c:pt idx="83875">
                  <c:v>59.641652337083102</c:v>
                </c:pt>
                <c:pt idx="83876">
                  <c:v>57.105337998854999</c:v>
                </c:pt>
                <c:pt idx="83877">
                  <c:v>59.925749013408101</c:v>
                </c:pt>
                <c:pt idx="83878">
                  <c:v>64.436997067345104</c:v>
                </c:pt>
                <c:pt idx="83879">
                  <c:v>61.172489190753403</c:v>
                </c:pt>
                <c:pt idx="83880">
                  <c:v>62.129604075709302</c:v>
                </c:pt>
                <c:pt idx="83881">
                  <c:v>65.556027918483295</c:v>
                </c:pt>
                <c:pt idx="83882">
                  <c:v>57.546094402553599</c:v>
                </c:pt>
                <c:pt idx="83883">
                  <c:v>61.082636190723598</c:v>
                </c:pt>
                <c:pt idx="83884">
                  <c:v>55.078698411218902</c:v>
                </c:pt>
                <c:pt idx="83885">
                  <c:v>60.877579612639998</c:v>
                </c:pt>
                <c:pt idx="83886">
                  <c:v>57.046157047953002</c:v>
                </c:pt>
                <c:pt idx="83887">
                  <c:v>56.167646885889297</c:v>
                </c:pt>
                <c:pt idx="83888">
                  <c:v>59.701939284411303</c:v>
                </c:pt>
                <c:pt idx="83889">
                  <c:v>58.875819045056197</c:v>
                </c:pt>
                <c:pt idx="83890">
                  <c:v>63.264928373679403</c:v>
                </c:pt>
                <c:pt idx="83891">
                  <c:v>53.612422120001099</c:v>
                </c:pt>
                <c:pt idx="83892">
                  <c:v>54.952053563474998</c:v>
                </c:pt>
                <c:pt idx="83893">
                  <c:v>55.479453811120898</c:v>
                </c:pt>
                <c:pt idx="83894">
                  <c:v>61.041132902288602</c:v>
                </c:pt>
                <c:pt idx="83895">
                  <c:v>55.5449029778826</c:v>
                </c:pt>
                <c:pt idx="83896">
                  <c:v>64.396722681789996</c:v>
                </c:pt>
                <c:pt idx="83897">
                  <c:v>59.831135971576202</c:v>
                </c:pt>
                <c:pt idx="83898">
                  <c:v>58.257409562890501</c:v>
                </c:pt>
                <c:pt idx="83899">
                  <c:v>61.118514395988001</c:v>
                </c:pt>
                <c:pt idx="83900">
                  <c:v>71.5348276382432</c:v>
                </c:pt>
                <c:pt idx="83901">
                  <c:v>57.154580382389703</c:v>
                </c:pt>
                <c:pt idx="83902">
                  <c:v>56.764184347996597</c:v>
                </c:pt>
                <c:pt idx="83903">
                  <c:v>55.266491330078303</c:v>
                </c:pt>
                <c:pt idx="83904">
                  <c:v>55.358171329453697</c:v>
                </c:pt>
                <c:pt idx="83905">
                  <c:v>56.630488932307799</c:v>
                </c:pt>
                <c:pt idx="83906">
                  <c:v>63.968528891286098</c:v>
                </c:pt>
                <c:pt idx="83907">
                  <c:v>55.615415360287301</c:v>
                </c:pt>
                <c:pt idx="83908">
                  <c:v>54.1354687842639</c:v>
                </c:pt>
                <c:pt idx="83909">
                  <c:v>60.278286378544301</c:v>
                </c:pt>
                <c:pt idx="83910">
                  <c:v>53.608809664215798</c:v>
                </c:pt>
                <c:pt idx="83911">
                  <c:v>56.277983021494698</c:v>
                </c:pt>
                <c:pt idx="83912">
                  <c:v>56.534377553305397</c:v>
                </c:pt>
                <c:pt idx="83913">
                  <c:v>57.462727136307798</c:v>
                </c:pt>
                <c:pt idx="83914">
                  <c:v>78.624501956691901</c:v>
                </c:pt>
                <c:pt idx="83915">
                  <c:v>56.485362895499698</c:v>
                </c:pt>
                <c:pt idx="83916">
                  <c:v>59.868838352178003</c:v>
                </c:pt>
                <c:pt idx="83917">
                  <c:v>56.206232284021901</c:v>
                </c:pt>
                <c:pt idx="83918">
                  <c:v>58.110041551098902</c:v>
                </c:pt>
                <c:pt idx="83919">
                  <c:v>53.926331758015102</c:v>
                </c:pt>
                <c:pt idx="83920">
                  <c:v>59.8721525613065</c:v>
                </c:pt>
                <c:pt idx="83921">
                  <c:v>63.752504040161099</c:v>
                </c:pt>
                <c:pt idx="83922">
                  <c:v>53.335535875933701</c:v>
                </c:pt>
                <c:pt idx="83923">
                  <c:v>53.022252971294201</c:v>
                </c:pt>
                <c:pt idx="83924">
                  <c:v>56.638748209858001</c:v>
                </c:pt>
                <c:pt idx="83925">
                  <c:v>56.151778205339397</c:v>
                </c:pt>
                <c:pt idx="83926">
                  <c:v>63.717481927998399</c:v>
                </c:pt>
                <c:pt idx="83927">
                  <c:v>58.089651379372498</c:v>
                </c:pt>
                <c:pt idx="83928">
                  <c:v>57.126189918029503</c:v>
                </c:pt>
                <c:pt idx="83929">
                  <c:v>63.6585012994097</c:v>
                </c:pt>
                <c:pt idx="83930">
                  <c:v>61.217594595092102</c:v>
                </c:pt>
                <c:pt idx="83931">
                  <c:v>54.912198237388701</c:v>
                </c:pt>
                <c:pt idx="83932">
                  <c:v>63.745134536096202</c:v>
                </c:pt>
                <c:pt idx="83933">
                  <c:v>54.918454186798698</c:v>
                </c:pt>
                <c:pt idx="83934">
                  <c:v>63.564020564467803</c:v>
                </c:pt>
                <c:pt idx="83935">
                  <c:v>60.142626269712601</c:v>
                </c:pt>
                <c:pt idx="83936">
                  <c:v>56.388902785185998</c:v>
                </c:pt>
                <c:pt idx="83937">
                  <c:v>54.541526049855797</c:v>
                </c:pt>
                <c:pt idx="83938">
                  <c:v>56.902013877110598</c:v>
                </c:pt>
                <c:pt idx="83939">
                  <c:v>56.8004119805518</c:v>
                </c:pt>
                <c:pt idx="83940">
                  <c:v>58.9308335528779</c:v>
                </c:pt>
                <c:pt idx="83941">
                  <c:v>57.387039279555403</c:v>
                </c:pt>
                <c:pt idx="83942">
                  <c:v>56.694613429567902</c:v>
                </c:pt>
                <c:pt idx="83943">
                  <c:v>59.745493999381502</c:v>
                </c:pt>
                <c:pt idx="83944">
                  <c:v>63.375667623149198</c:v>
                </c:pt>
                <c:pt idx="83945">
                  <c:v>60.8639934172637</c:v>
                </c:pt>
                <c:pt idx="83946">
                  <c:v>57.640297759906097</c:v>
                </c:pt>
                <c:pt idx="83947">
                  <c:v>57.852539820918302</c:v>
                </c:pt>
                <c:pt idx="83948">
                  <c:v>56.438920259350802</c:v>
                </c:pt>
                <c:pt idx="83949">
                  <c:v>56.687552126030802</c:v>
                </c:pt>
                <c:pt idx="83950">
                  <c:v>61.943541008064599</c:v>
                </c:pt>
                <c:pt idx="83951">
                  <c:v>63.890277063138797</c:v>
                </c:pt>
                <c:pt idx="83952">
                  <c:v>61.945534442357399</c:v>
                </c:pt>
                <c:pt idx="83953">
                  <c:v>57.371874285289202</c:v>
                </c:pt>
                <c:pt idx="83954">
                  <c:v>56.515661283928601</c:v>
                </c:pt>
                <c:pt idx="83955">
                  <c:v>60.080010452648096</c:v>
                </c:pt>
                <c:pt idx="83956">
                  <c:v>59.766805200787999</c:v>
                </c:pt>
                <c:pt idx="83957">
                  <c:v>58.8692423843911</c:v>
                </c:pt>
                <c:pt idx="83958">
                  <c:v>57.570319856873603</c:v>
                </c:pt>
                <c:pt idx="83959">
                  <c:v>60.063323357223297</c:v>
                </c:pt>
                <c:pt idx="83960">
                  <c:v>59.569972783500603</c:v>
                </c:pt>
                <c:pt idx="83961">
                  <c:v>59.501443111726601</c:v>
                </c:pt>
                <c:pt idx="83962">
                  <c:v>58.316376471392502</c:v>
                </c:pt>
                <c:pt idx="83963">
                  <c:v>63.221123992978001</c:v>
                </c:pt>
                <c:pt idx="83964">
                  <c:v>60.6015598718406</c:v>
                </c:pt>
                <c:pt idx="83965">
                  <c:v>56.090177562558502</c:v>
                </c:pt>
                <c:pt idx="83966">
                  <c:v>58.642810073856097</c:v>
                </c:pt>
                <c:pt idx="83967">
                  <c:v>62.139881186035602</c:v>
                </c:pt>
                <c:pt idx="83968">
                  <c:v>57.491908706074902</c:v>
                </c:pt>
                <c:pt idx="83969">
                  <c:v>63.873222698742701</c:v>
                </c:pt>
                <c:pt idx="83970">
                  <c:v>61.689225617842901</c:v>
                </c:pt>
                <c:pt idx="83971">
                  <c:v>59.905035615831899</c:v>
                </c:pt>
                <c:pt idx="83972">
                  <c:v>58.809260191922398</c:v>
                </c:pt>
                <c:pt idx="83973">
                  <c:v>59.041833935979099</c:v>
                </c:pt>
                <c:pt idx="83974">
                  <c:v>60.000619077999701</c:v>
                </c:pt>
                <c:pt idx="83975">
                  <c:v>56.710504921827898</c:v>
                </c:pt>
                <c:pt idx="83976">
                  <c:v>58.617476644866599</c:v>
                </c:pt>
                <c:pt idx="83977">
                  <c:v>57.759534585802299</c:v>
                </c:pt>
                <c:pt idx="83978">
                  <c:v>56.992406295038201</c:v>
                </c:pt>
                <c:pt idx="83979">
                  <c:v>54.351299841879197</c:v>
                </c:pt>
                <c:pt idx="83980">
                  <c:v>54.273411587835199</c:v>
                </c:pt>
                <c:pt idx="83981">
                  <c:v>57.497306426385499</c:v>
                </c:pt>
                <c:pt idx="83982">
                  <c:v>59.144350647649702</c:v>
                </c:pt>
                <c:pt idx="83983">
                  <c:v>58.907030474559299</c:v>
                </c:pt>
                <c:pt idx="83984">
                  <c:v>57.464589993521201</c:v>
                </c:pt>
                <c:pt idx="83985">
                  <c:v>58.960583015509002</c:v>
                </c:pt>
                <c:pt idx="83986">
                  <c:v>62.639868108587301</c:v>
                </c:pt>
                <c:pt idx="83987">
                  <c:v>55.578573320619903</c:v>
                </c:pt>
                <c:pt idx="83988">
                  <c:v>62.659383639535797</c:v>
                </c:pt>
                <c:pt idx="83989">
                  <c:v>60.427629178342897</c:v>
                </c:pt>
                <c:pt idx="83990">
                  <c:v>60.232422146108</c:v>
                </c:pt>
                <c:pt idx="83991">
                  <c:v>59.5590486979562</c:v>
                </c:pt>
                <c:pt idx="83992">
                  <c:v>60.712486409632398</c:v>
                </c:pt>
                <c:pt idx="83993">
                  <c:v>67.400337028165396</c:v>
                </c:pt>
                <c:pt idx="83994">
                  <c:v>58.1621697583724</c:v>
                </c:pt>
                <c:pt idx="83995">
                  <c:v>63.296508983978597</c:v>
                </c:pt>
                <c:pt idx="83996">
                  <c:v>59.805843437888001</c:v>
                </c:pt>
                <c:pt idx="83997">
                  <c:v>54.907332068888302</c:v>
                </c:pt>
                <c:pt idx="83998">
                  <c:v>57.583900419727399</c:v>
                </c:pt>
                <c:pt idx="83999">
                  <c:v>55.938470237085099</c:v>
                </c:pt>
                <c:pt idx="84000">
                  <c:v>56.987535660445602</c:v>
                </c:pt>
                <c:pt idx="84001">
                  <c:v>63.669219865233003</c:v>
                </c:pt>
                <c:pt idx="84002">
                  <c:v>57.255632562487797</c:v>
                </c:pt>
                <c:pt idx="84003">
                  <c:v>62.890116767989298</c:v>
                </c:pt>
                <c:pt idx="84004">
                  <c:v>63.8462904515169</c:v>
                </c:pt>
                <c:pt idx="84005">
                  <c:v>55.841604561144798</c:v>
                </c:pt>
                <c:pt idx="84006">
                  <c:v>59.663516901184501</c:v>
                </c:pt>
                <c:pt idx="84007">
                  <c:v>56.358291070778698</c:v>
                </c:pt>
                <c:pt idx="84008">
                  <c:v>58.361943578662299</c:v>
                </c:pt>
                <c:pt idx="84009">
                  <c:v>61.870380909958698</c:v>
                </c:pt>
                <c:pt idx="84010">
                  <c:v>62.781646970119702</c:v>
                </c:pt>
                <c:pt idx="84011">
                  <c:v>58.147951741121801</c:v>
                </c:pt>
                <c:pt idx="84012">
                  <c:v>57.250842434406003</c:v>
                </c:pt>
                <c:pt idx="84013">
                  <c:v>57.821053154756498</c:v>
                </c:pt>
                <c:pt idx="84014">
                  <c:v>56.925101745529098</c:v>
                </c:pt>
                <c:pt idx="84015">
                  <c:v>56.283015736995601</c:v>
                </c:pt>
                <c:pt idx="84016">
                  <c:v>60.685964047005001</c:v>
                </c:pt>
                <c:pt idx="84017">
                  <c:v>60.575282418515997</c:v>
                </c:pt>
                <c:pt idx="84018">
                  <c:v>55.339423878617403</c:v>
                </c:pt>
                <c:pt idx="84019">
                  <c:v>57.450538805675301</c:v>
                </c:pt>
                <c:pt idx="84020">
                  <c:v>63.166465613495298</c:v>
                </c:pt>
                <c:pt idx="84021">
                  <c:v>54.323880596361498</c:v>
                </c:pt>
                <c:pt idx="84022">
                  <c:v>58.566648620869401</c:v>
                </c:pt>
                <c:pt idx="84023">
                  <c:v>57.514735690769797</c:v>
                </c:pt>
                <c:pt idx="84024">
                  <c:v>56.458594255835798</c:v>
                </c:pt>
                <c:pt idx="84025">
                  <c:v>59.441847492889202</c:v>
                </c:pt>
                <c:pt idx="84026">
                  <c:v>56.098940049482898</c:v>
                </c:pt>
                <c:pt idx="84027">
                  <c:v>56.982452398077598</c:v>
                </c:pt>
                <c:pt idx="84028">
                  <c:v>61.751411394787702</c:v>
                </c:pt>
                <c:pt idx="84029">
                  <c:v>57.760545581719597</c:v>
                </c:pt>
                <c:pt idx="84030">
                  <c:v>59.545383522505396</c:v>
                </c:pt>
                <c:pt idx="84031">
                  <c:v>62.272523450392001</c:v>
                </c:pt>
                <c:pt idx="84032">
                  <c:v>68.110040377206005</c:v>
                </c:pt>
                <c:pt idx="84033">
                  <c:v>60.5000455949884</c:v>
                </c:pt>
                <c:pt idx="84034">
                  <c:v>58.853197667235698</c:v>
                </c:pt>
                <c:pt idx="84035">
                  <c:v>60.086311118094102</c:v>
                </c:pt>
                <c:pt idx="84036">
                  <c:v>55.707391588290598</c:v>
                </c:pt>
                <c:pt idx="84037">
                  <c:v>56.875233401264403</c:v>
                </c:pt>
                <c:pt idx="84038">
                  <c:v>58.246664567043901</c:v>
                </c:pt>
                <c:pt idx="84039">
                  <c:v>60.212820699516101</c:v>
                </c:pt>
                <c:pt idx="84040">
                  <c:v>61.322323647399699</c:v>
                </c:pt>
                <c:pt idx="84041">
                  <c:v>59.8432116782352</c:v>
                </c:pt>
                <c:pt idx="84042">
                  <c:v>54.837973542744301</c:v>
                </c:pt>
                <c:pt idx="84043">
                  <c:v>56.663170261651899</c:v>
                </c:pt>
                <c:pt idx="84044">
                  <c:v>62.025385667548001</c:v>
                </c:pt>
                <c:pt idx="84045">
                  <c:v>54.207922451239298</c:v>
                </c:pt>
                <c:pt idx="84046">
                  <c:v>56.180715950182403</c:v>
                </c:pt>
                <c:pt idx="84047">
                  <c:v>56.260341054552399</c:v>
                </c:pt>
                <c:pt idx="84048">
                  <c:v>60.623708254534101</c:v>
                </c:pt>
                <c:pt idx="84049">
                  <c:v>57.68334086131</c:v>
                </c:pt>
                <c:pt idx="84050">
                  <c:v>60.718801842978301</c:v>
                </c:pt>
                <c:pt idx="84051">
                  <c:v>67.457301102485104</c:v>
                </c:pt>
                <c:pt idx="84052">
                  <c:v>56.549451452422701</c:v>
                </c:pt>
                <c:pt idx="84053">
                  <c:v>60.684239294990299</c:v>
                </c:pt>
                <c:pt idx="84054">
                  <c:v>58.249043438216802</c:v>
                </c:pt>
                <c:pt idx="84055">
                  <c:v>70.786892076148902</c:v>
                </c:pt>
                <c:pt idx="84056">
                  <c:v>60.278033231046301</c:v>
                </c:pt>
                <c:pt idx="84057">
                  <c:v>61.5922080937234</c:v>
                </c:pt>
                <c:pt idx="84058">
                  <c:v>59.428735847907497</c:v>
                </c:pt>
                <c:pt idx="84059">
                  <c:v>60.379050802969203</c:v>
                </c:pt>
                <c:pt idx="84060">
                  <c:v>58.8939321933291</c:v>
                </c:pt>
                <c:pt idx="84061">
                  <c:v>59.583821439922097</c:v>
                </c:pt>
                <c:pt idx="84062">
                  <c:v>60.423037011961</c:v>
                </c:pt>
                <c:pt idx="84063">
                  <c:v>64.291508447576803</c:v>
                </c:pt>
                <c:pt idx="84064">
                  <c:v>60.221833429606697</c:v>
                </c:pt>
                <c:pt idx="84065">
                  <c:v>63.419781082341601</c:v>
                </c:pt>
                <c:pt idx="84066">
                  <c:v>55.554207380822497</c:v>
                </c:pt>
                <c:pt idx="84067">
                  <c:v>58.011312822150899</c:v>
                </c:pt>
                <c:pt idx="84068">
                  <c:v>59.7912171846124</c:v>
                </c:pt>
                <c:pt idx="84069">
                  <c:v>62.208487282525802</c:v>
                </c:pt>
                <c:pt idx="84070">
                  <c:v>53.168467734114301</c:v>
                </c:pt>
                <c:pt idx="84071">
                  <c:v>56.085977927456398</c:v>
                </c:pt>
                <c:pt idx="84072">
                  <c:v>54.621177081568703</c:v>
                </c:pt>
                <c:pt idx="84073">
                  <c:v>57.979824679542297</c:v>
                </c:pt>
                <c:pt idx="84074">
                  <c:v>60.117521515370797</c:v>
                </c:pt>
                <c:pt idx="84075">
                  <c:v>59.257773683308997</c:v>
                </c:pt>
                <c:pt idx="84076">
                  <c:v>67.007818347089994</c:v>
                </c:pt>
                <c:pt idx="84077">
                  <c:v>61.4388693625908</c:v>
                </c:pt>
                <c:pt idx="84078">
                  <c:v>61.448990448224897</c:v>
                </c:pt>
                <c:pt idx="84079">
                  <c:v>56.255562171841397</c:v>
                </c:pt>
                <c:pt idx="84080">
                  <c:v>69.685437381958494</c:v>
                </c:pt>
                <c:pt idx="84081">
                  <c:v>64.080426790499303</c:v>
                </c:pt>
                <c:pt idx="84082">
                  <c:v>54.880476027689397</c:v>
                </c:pt>
                <c:pt idx="84083">
                  <c:v>58.428602413359599</c:v>
                </c:pt>
                <c:pt idx="84084">
                  <c:v>60.103485698844203</c:v>
                </c:pt>
                <c:pt idx="84085">
                  <c:v>56.3616807931705</c:v>
                </c:pt>
                <c:pt idx="84086">
                  <c:v>57.505299638805603</c:v>
                </c:pt>
                <c:pt idx="84087">
                  <c:v>56.7468647802174</c:v>
                </c:pt>
                <c:pt idx="84088">
                  <c:v>56.503910585065199</c:v>
                </c:pt>
                <c:pt idx="84089">
                  <c:v>55.769585708960598</c:v>
                </c:pt>
                <c:pt idx="84090">
                  <c:v>60.169741300654302</c:v>
                </c:pt>
                <c:pt idx="84091">
                  <c:v>59.357213702716102</c:v>
                </c:pt>
                <c:pt idx="84092">
                  <c:v>62.135523765728003</c:v>
                </c:pt>
                <c:pt idx="84093">
                  <c:v>57.630366623755499</c:v>
                </c:pt>
                <c:pt idx="84094">
                  <c:v>57.039706655220101</c:v>
                </c:pt>
                <c:pt idx="84095">
                  <c:v>60.8557588275456</c:v>
                </c:pt>
                <c:pt idx="84096">
                  <c:v>61.166119807366897</c:v>
                </c:pt>
                <c:pt idx="84097">
                  <c:v>56.713077433780903</c:v>
                </c:pt>
                <c:pt idx="84098">
                  <c:v>64.994650312174301</c:v>
                </c:pt>
                <c:pt idx="84099">
                  <c:v>57.679912613513501</c:v>
                </c:pt>
                <c:pt idx="84100">
                  <c:v>56.9043410938759</c:v>
                </c:pt>
                <c:pt idx="84101">
                  <c:v>58.218834338857299</c:v>
                </c:pt>
                <c:pt idx="84102">
                  <c:v>59.420805916018402</c:v>
                </c:pt>
                <c:pt idx="84103">
                  <c:v>56.9255286659874</c:v>
                </c:pt>
                <c:pt idx="84104">
                  <c:v>56.081774791141598</c:v>
                </c:pt>
                <c:pt idx="84105">
                  <c:v>56.9373728460425</c:v>
                </c:pt>
                <c:pt idx="84106">
                  <c:v>52.394794010819098</c:v>
                </c:pt>
                <c:pt idx="84107">
                  <c:v>59.055689224917501</c:v>
                </c:pt>
                <c:pt idx="84108">
                  <c:v>56.7874651688958</c:v>
                </c:pt>
                <c:pt idx="84109">
                  <c:v>57.090558548390199</c:v>
                </c:pt>
                <c:pt idx="84110">
                  <c:v>56.324267540162502</c:v>
                </c:pt>
                <c:pt idx="84111">
                  <c:v>61.859005224412797</c:v>
                </c:pt>
                <c:pt idx="84112">
                  <c:v>63.842809539077003</c:v>
                </c:pt>
                <c:pt idx="84113">
                  <c:v>60.2295293886976</c:v>
                </c:pt>
                <c:pt idx="84114">
                  <c:v>52.93542988414</c:v>
                </c:pt>
                <c:pt idx="84115">
                  <c:v>56.204640405940197</c:v>
                </c:pt>
                <c:pt idx="84116">
                  <c:v>55.195776420272701</c:v>
                </c:pt>
                <c:pt idx="84117">
                  <c:v>54.648194000510202</c:v>
                </c:pt>
                <c:pt idx="84118">
                  <c:v>57.993500962092</c:v>
                </c:pt>
                <c:pt idx="84119">
                  <c:v>63.974063587985498</c:v>
                </c:pt>
                <c:pt idx="84120">
                  <c:v>54.878594227299303</c:v>
                </c:pt>
                <c:pt idx="84121">
                  <c:v>57.469693309773398</c:v>
                </c:pt>
                <c:pt idx="84122">
                  <c:v>54.276225819455</c:v>
                </c:pt>
                <c:pt idx="84123">
                  <c:v>58.954522115079499</c:v>
                </c:pt>
                <c:pt idx="84124">
                  <c:v>60.4630541838822</c:v>
                </c:pt>
                <c:pt idx="84125">
                  <c:v>58.110137398360301</c:v>
                </c:pt>
                <c:pt idx="84126">
                  <c:v>58.287161384673901</c:v>
                </c:pt>
                <c:pt idx="84127">
                  <c:v>58.551393225355604</c:v>
                </c:pt>
                <c:pt idx="84128">
                  <c:v>62.3345885578467</c:v>
                </c:pt>
                <c:pt idx="84129">
                  <c:v>54.664852590527403</c:v>
                </c:pt>
                <c:pt idx="84130">
                  <c:v>56.501508853932997</c:v>
                </c:pt>
                <c:pt idx="84131">
                  <c:v>59.598108003605297</c:v>
                </c:pt>
                <c:pt idx="84132">
                  <c:v>63.065605718851103</c:v>
                </c:pt>
                <c:pt idx="84133">
                  <c:v>55.318106075863902</c:v>
                </c:pt>
                <c:pt idx="84134">
                  <c:v>55.031186133922297</c:v>
                </c:pt>
                <c:pt idx="84135">
                  <c:v>57.6173685485427</c:v>
                </c:pt>
                <c:pt idx="84136">
                  <c:v>60.446962891080503</c:v>
                </c:pt>
                <c:pt idx="84137">
                  <c:v>59.3880503032984</c:v>
                </c:pt>
                <c:pt idx="84138">
                  <c:v>55.2670639904618</c:v>
                </c:pt>
                <c:pt idx="84139">
                  <c:v>52.528506040950496</c:v>
                </c:pt>
                <c:pt idx="84140">
                  <c:v>56.228566650219001</c:v>
                </c:pt>
                <c:pt idx="84141">
                  <c:v>51.734452215433201</c:v>
                </c:pt>
                <c:pt idx="84142">
                  <c:v>60.646682006860701</c:v>
                </c:pt>
                <c:pt idx="84143">
                  <c:v>63.634813348247398</c:v>
                </c:pt>
                <c:pt idx="84144">
                  <c:v>58.7481651105673</c:v>
                </c:pt>
                <c:pt idx="84145">
                  <c:v>71.524009890726006</c:v>
                </c:pt>
                <c:pt idx="84146">
                  <c:v>60.658684117370903</c:v>
                </c:pt>
                <c:pt idx="84147">
                  <c:v>64.168324431948804</c:v>
                </c:pt>
                <c:pt idx="84148">
                  <c:v>58.363817635874199</c:v>
                </c:pt>
                <c:pt idx="84149">
                  <c:v>53.261203838812001</c:v>
                </c:pt>
                <c:pt idx="84150">
                  <c:v>54.548190538480299</c:v>
                </c:pt>
                <c:pt idx="84151">
                  <c:v>55.723471278241099</c:v>
                </c:pt>
                <c:pt idx="84152">
                  <c:v>62.3538938064234</c:v>
                </c:pt>
                <c:pt idx="84153">
                  <c:v>62.866991745054001</c:v>
                </c:pt>
                <c:pt idx="84154">
                  <c:v>55.937904127274997</c:v>
                </c:pt>
                <c:pt idx="84155">
                  <c:v>58.273966336840999</c:v>
                </c:pt>
                <c:pt idx="84156">
                  <c:v>61.542113888575003</c:v>
                </c:pt>
                <c:pt idx="84157">
                  <c:v>57.431638277671503</c:v>
                </c:pt>
                <c:pt idx="84158">
                  <c:v>60.173881997419798</c:v>
                </c:pt>
                <c:pt idx="84159">
                  <c:v>59.400273779063397</c:v>
                </c:pt>
                <c:pt idx="84160">
                  <c:v>59.409852508882402</c:v>
                </c:pt>
                <c:pt idx="84161">
                  <c:v>58.076786372308199</c:v>
                </c:pt>
                <c:pt idx="84162">
                  <c:v>58.214685657630298</c:v>
                </c:pt>
                <c:pt idx="84163">
                  <c:v>61.556115834698197</c:v>
                </c:pt>
                <c:pt idx="84164">
                  <c:v>71.942720595421406</c:v>
                </c:pt>
                <c:pt idx="84165">
                  <c:v>61.680266232997703</c:v>
                </c:pt>
                <c:pt idx="84166">
                  <c:v>59.517451994820199</c:v>
                </c:pt>
                <c:pt idx="84167">
                  <c:v>55.238967281160903</c:v>
                </c:pt>
                <c:pt idx="84168">
                  <c:v>53.5092131368026</c:v>
                </c:pt>
                <c:pt idx="84169">
                  <c:v>59.760767602999003</c:v>
                </c:pt>
                <c:pt idx="84170">
                  <c:v>59.115824891448199</c:v>
                </c:pt>
                <c:pt idx="84171">
                  <c:v>54.953168705542097</c:v>
                </c:pt>
                <c:pt idx="84172">
                  <c:v>56.094717475913697</c:v>
                </c:pt>
                <c:pt idx="84173">
                  <c:v>57.023936633365601</c:v>
                </c:pt>
                <c:pt idx="84174">
                  <c:v>55.9600693702915</c:v>
                </c:pt>
                <c:pt idx="84175">
                  <c:v>54.364657360970497</c:v>
                </c:pt>
                <c:pt idx="84176">
                  <c:v>56.453242966141403</c:v>
                </c:pt>
                <c:pt idx="84177">
                  <c:v>57.873092170553399</c:v>
                </c:pt>
                <c:pt idx="84178">
                  <c:v>60.059978029878899</c:v>
                </c:pt>
                <c:pt idx="84179">
                  <c:v>53.378861181886002</c:v>
                </c:pt>
                <c:pt idx="84180">
                  <c:v>61.452548846435199</c:v>
                </c:pt>
                <c:pt idx="84181">
                  <c:v>62.210798024464196</c:v>
                </c:pt>
                <c:pt idx="84182">
                  <c:v>58.911858219331599</c:v>
                </c:pt>
                <c:pt idx="84183">
                  <c:v>61.992930093721597</c:v>
                </c:pt>
                <c:pt idx="84184">
                  <c:v>55.741066124815902</c:v>
                </c:pt>
                <c:pt idx="84185">
                  <c:v>59.814602555443798</c:v>
                </c:pt>
                <c:pt idx="84186">
                  <c:v>68.371601539231705</c:v>
                </c:pt>
                <c:pt idx="84187">
                  <c:v>58.922620656603598</c:v>
                </c:pt>
                <c:pt idx="84188">
                  <c:v>60.988471568104103</c:v>
                </c:pt>
                <c:pt idx="84189">
                  <c:v>62.488143353826402</c:v>
                </c:pt>
                <c:pt idx="84190">
                  <c:v>59.063557826567298</c:v>
                </c:pt>
                <c:pt idx="84191">
                  <c:v>58.429305761458998</c:v>
                </c:pt>
                <c:pt idx="84192">
                  <c:v>58.694718930351399</c:v>
                </c:pt>
                <c:pt idx="84193">
                  <c:v>59.670150265409298</c:v>
                </c:pt>
                <c:pt idx="84194">
                  <c:v>63.457029327198903</c:v>
                </c:pt>
                <c:pt idx="84195">
                  <c:v>60.309743798443002</c:v>
                </c:pt>
                <c:pt idx="84196">
                  <c:v>60.167142354232404</c:v>
                </c:pt>
                <c:pt idx="84197">
                  <c:v>57.211862140924502</c:v>
                </c:pt>
                <c:pt idx="84198">
                  <c:v>57.169105259463699</c:v>
                </c:pt>
                <c:pt idx="84199">
                  <c:v>57.806608163937803</c:v>
                </c:pt>
                <c:pt idx="84200">
                  <c:v>64.271981190099893</c:v>
                </c:pt>
                <c:pt idx="84201">
                  <c:v>64.186358446416406</c:v>
                </c:pt>
                <c:pt idx="84202">
                  <c:v>57.022287688876197</c:v>
                </c:pt>
                <c:pt idx="84203">
                  <c:v>56.800460461339497</c:v>
                </c:pt>
                <c:pt idx="84204">
                  <c:v>56.562334291333997</c:v>
                </c:pt>
                <c:pt idx="84205">
                  <c:v>55.6963616746445</c:v>
                </c:pt>
                <c:pt idx="84206">
                  <c:v>55.4041410413653</c:v>
                </c:pt>
                <c:pt idx="84207">
                  <c:v>53.528878061691501</c:v>
                </c:pt>
                <c:pt idx="84208">
                  <c:v>59.580101768675</c:v>
                </c:pt>
                <c:pt idx="84209">
                  <c:v>56.757961422266497</c:v>
                </c:pt>
                <c:pt idx="84210">
                  <c:v>54.323512318740001</c:v>
                </c:pt>
                <c:pt idx="84211">
                  <c:v>57.126150902127399</c:v>
                </c:pt>
                <c:pt idx="84212">
                  <c:v>60.658727847819698</c:v>
                </c:pt>
                <c:pt idx="84213">
                  <c:v>59.011512208795402</c:v>
                </c:pt>
                <c:pt idx="84214">
                  <c:v>69.170428070780602</c:v>
                </c:pt>
                <c:pt idx="84215">
                  <c:v>56.0323444194118</c:v>
                </c:pt>
                <c:pt idx="84216">
                  <c:v>59.625318203765197</c:v>
                </c:pt>
                <c:pt idx="84217">
                  <c:v>64.595988566467199</c:v>
                </c:pt>
                <c:pt idx="84218">
                  <c:v>63.779514992122898</c:v>
                </c:pt>
                <c:pt idx="84219">
                  <c:v>59.715188498409297</c:v>
                </c:pt>
                <c:pt idx="84220">
                  <c:v>55.054888220053599</c:v>
                </c:pt>
                <c:pt idx="84221">
                  <c:v>54.677400138836298</c:v>
                </c:pt>
                <c:pt idx="84222">
                  <c:v>58.923757842109403</c:v>
                </c:pt>
                <c:pt idx="84223">
                  <c:v>54.001424571187101</c:v>
                </c:pt>
                <c:pt idx="84224">
                  <c:v>57.401705505587103</c:v>
                </c:pt>
                <c:pt idx="84225">
                  <c:v>52.958719791720299</c:v>
                </c:pt>
                <c:pt idx="84226">
                  <c:v>62.744718071534599</c:v>
                </c:pt>
                <c:pt idx="84227">
                  <c:v>60.905249674889497</c:v>
                </c:pt>
                <c:pt idx="84228">
                  <c:v>54.003221646351797</c:v>
                </c:pt>
                <c:pt idx="84229">
                  <c:v>64.830733672814802</c:v>
                </c:pt>
                <c:pt idx="84230">
                  <c:v>58.177253734149602</c:v>
                </c:pt>
                <c:pt idx="84231">
                  <c:v>56.898042956221403</c:v>
                </c:pt>
                <c:pt idx="84232">
                  <c:v>59.844882558909099</c:v>
                </c:pt>
                <c:pt idx="84233">
                  <c:v>62.186487580097001</c:v>
                </c:pt>
                <c:pt idx="84234">
                  <c:v>61.6718682381902</c:v>
                </c:pt>
                <c:pt idx="84235">
                  <c:v>62.611538753201998</c:v>
                </c:pt>
                <c:pt idx="84236">
                  <c:v>59.1455259595012</c:v>
                </c:pt>
                <c:pt idx="84237">
                  <c:v>61.072880698859699</c:v>
                </c:pt>
                <c:pt idx="84238">
                  <c:v>61.481954612884401</c:v>
                </c:pt>
                <c:pt idx="84239">
                  <c:v>61.707950981717502</c:v>
                </c:pt>
                <c:pt idx="84240">
                  <c:v>59.0318745686006</c:v>
                </c:pt>
                <c:pt idx="84241">
                  <c:v>59.175797882717397</c:v>
                </c:pt>
                <c:pt idx="84242">
                  <c:v>61.020296922602199</c:v>
                </c:pt>
                <c:pt idx="84243">
                  <c:v>63.858959536538599</c:v>
                </c:pt>
                <c:pt idx="84244">
                  <c:v>65.662140397453001</c:v>
                </c:pt>
                <c:pt idx="84245">
                  <c:v>58.530636600803398</c:v>
                </c:pt>
                <c:pt idx="84246">
                  <c:v>63.2071792676402</c:v>
                </c:pt>
                <c:pt idx="84247">
                  <c:v>61.317585949359703</c:v>
                </c:pt>
                <c:pt idx="84248">
                  <c:v>56.356662061394999</c:v>
                </c:pt>
                <c:pt idx="84249">
                  <c:v>58.795380271292501</c:v>
                </c:pt>
                <c:pt idx="84250">
                  <c:v>58.083019798141699</c:v>
                </c:pt>
                <c:pt idx="84251">
                  <c:v>56.158067309497298</c:v>
                </c:pt>
                <c:pt idx="84252">
                  <c:v>59.955717236500099</c:v>
                </c:pt>
                <c:pt idx="84253">
                  <c:v>63.5888468793557</c:v>
                </c:pt>
                <c:pt idx="84254">
                  <c:v>58.900210590074103</c:v>
                </c:pt>
                <c:pt idx="84255">
                  <c:v>60.672545434367102</c:v>
                </c:pt>
                <c:pt idx="84256">
                  <c:v>60.479892588672897</c:v>
                </c:pt>
                <c:pt idx="84257">
                  <c:v>58.087303870397399</c:v>
                </c:pt>
                <c:pt idx="84258">
                  <c:v>56.191600892626298</c:v>
                </c:pt>
                <c:pt idx="84259">
                  <c:v>60.158126718173499</c:v>
                </c:pt>
                <c:pt idx="84260">
                  <c:v>58.3518886763691</c:v>
                </c:pt>
                <c:pt idx="84261">
                  <c:v>59.335989243016499</c:v>
                </c:pt>
                <c:pt idx="84262">
                  <c:v>55.771336119299797</c:v>
                </c:pt>
                <c:pt idx="84263">
                  <c:v>54.406704913001398</c:v>
                </c:pt>
                <c:pt idx="84264">
                  <c:v>54.027509392296999</c:v>
                </c:pt>
                <c:pt idx="84265">
                  <c:v>54.2214217193102</c:v>
                </c:pt>
                <c:pt idx="84266">
                  <c:v>61.530911583858099</c:v>
                </c:pt>
                <c:pt idx="84267">
                  <c:v>56.307291913533597</c:v>
                </c:pt>
                <c:pt idx="84268">
                  <c:v>54.837172049442202</c:v>
                </c:pt>
                <c:pt idx="84269">
                  <c:v>54.773160945059203</c:v>
                </c:pt>
                <c:pt idx="84270">
                  <c:v>58.563814567275998</c:v>
                </c:pt>
                <c:pt idx="84271">
                  <c:v>53.9920906768983</c:v>
                </c:pt>
                <c:pt idx="84272">
                  <c:v>62.323967437606903</c:v>
                </c:pt>
                <c:pt idx="84273">
                  <c:v>62.428962731001903</c:v>
                </c:pt>
                <c:pt idx="84274">
                  <c:v>59.916537643633198</c:v>
                </c:pt>
                <c:pt idx="84275">
                  <c:v>56.875582323406803</c:v>
                </c:pt>
                <c:pt idx="84276">
                  <c:v>54.969252678964402</c:v>
                </c:pt>
                <c:pt idx="84277">
                  <c:v>60.731954164445703</c:v>
                </c:pt>
                <c:pt idx="84278">
                  <c:v>54.001377532326302</c:v>
                </c:pt>
                <c:pt idx="84279">
                  <c:v>59.461194320748902</c:v>
                </c:pt>
                <c:pt idx="84280">
                  <c:v>61.328271436376198</c:v>
                </c:pt>
                <c:pt idx="84281">
                  <c:v>56.883419270215398</c:v>
                </c:pt>
                <c:pt idx="84282">
                  <c:v>59.146053932439301</c:v>
                </c:pt>
                <c:pt idx="84283">
                  <c:v>54.613513781248102</c:v>
                </c:pt>
                <c:pt idx="84284">
                  <c:v>56.722345478801401</c:v>
                </c:pt>
                <c:pt idx="84285">
                  <c:v>58.310364920172901</c:v>
                </c:pt>
                <c:pt idx="84286">
                  <c:v>56.730022170485803</c:v>
                </c:pt>
                <c:pt idx="84287">
                  <c:v>53.230143782814302</c:v>
                </c:pt>
                <c:pt idx="84288">
                  <c:v>61.256875229864796</c:v>
                </c:pt>
                <c:pt idx="84289">
                  <c:v>55.579186827590497</c:v>
                </c:pt>
                <c:pt idx="84290">
                  <c:v>55.121777441024697</c:v>
                </c:pt>
                <c:pt idx="84291">
                  <c:v>54.953088563019598</c:v>
                </c:pt>
                <c:pt idx="84292">
                  <c:v>56.450243791919704</c:v>
                </c:pt>
                <c:pt idx="84293">
                  <c:v>58.290633635622903</c:v>
                </c:pt>
                <c:pt idx="84294">
                  <c:v>57.802624016972302</c:v>
                </c:pt>
                <c:pt idx="84295">
                  <c:v>60.082637496125002</c:v>
                </c:pt>
                <c:pt idx="84296">
                  <c:v>58.361933464045997</c:v>
                </c:pt>
                <c:pt idx="84297">
                  <c:v>59.061632906086402</c:v>
                </c:pt>
                <c:pt idx="84298">
                  <c:v>53.418175543591403</c:v>
                </c:pt>
                <c:pt idx="84299">
                  <c:v>54.321573901923301</c:v>
                </c:pt>
                <c:pt idx="84300">
                  <c:v>59.741365141027799</c:v>
                </c:pt>
                <c:pt idx="84301">
                  <c:v>61.292593235896703</c:v>
                </c:pt>
                <c:pt idx="84302">
                  <c:v>59.079293812887997</c:v>
                </c:pt>
                <c:pt idx="84303">
                  <c:v>60.001487798130697</c:v>
                </c:pt>
                <c:pt idx="84304">
                  <c:v>59.724956719147798</c:v>
                </c:pt>
                <c:pt idx="84305">
                  <c:v>57.200979997920001</c:v>
                </c:pt>
                <c:pt idx="84306">
                  <c:v>59.433752885301701</c:v>
                </c:pt>
                <c:pt idx="84307">
                  <c:v>58.9281155303239</c:v>
                </c:pt>
                <c:pt idx="84308">
                  <c:v>57.072876941981697</c:v>
                </c:pt>
                <c:pt idx="84309">
                  <c:v>56.8355382024452</c:v>
                </c:pt>
                <c:pt idx="84310">
                  <c:v>58.0125533178458</c:v>
                </c:pt>
                <c:pt idx="84311">
                  <c:v>59.861012400422901</c:v>
                </c:pt>
                <c:pt idx="84312">
                  <c:v>60.980043883142301</c:v>
                </c:pt>
                <c:pt idx="84313">
                  <c:v>60.071388850245903</c:v>
                </c:pt>
                <c:pt idx="84314">
                  <c:v>56.1145662081327</c:v>
                </c:pt>
                <c:pt idx="84315">
                  <c:v>63.149667977105103</c:v>
                </c:pt>
                <c:pt idx="84316">
                  <c:v>58.922112108503498</c:v>
                </c:pt>
                <c:pt idx="84317">
                  <c:v>58.307438423149399</c:v>
                </c:pt>
                <c:pt idx="84318">
                  <c:v>59.1246208521939</c:v>
                </c:pt>
                <c:pt idx="84319">
                  <c:v>55.449179575569502</c:v>
                </c:pt>
                <c:pt idx="84320">
                  <c:v>61.740831437149303</c:v>
                </c:pt>
                <c:pt idx="84321">
                  <c:v>69.984397807354995</c:v>
                </c:pt>
                <c:pt idx="84322">
                  <c:v>55.616041992383302</c:v>
                </c:pt>
                <c:pt idx="84323">
                  <c:v>55.867714866118597</c:v>
                </c:pt>
                <c:pt idx="84324">
                  <c:v>59.049256215615003</c:v>
                </c:pt>
                <c:pt idx="84325">
                  <c:v>56.026247017914798</c:v>
                </c:pt>
                <c:pt idx="84326">
                  <c:v>62.163355654639702</c:v>
                </c:pt>
                <c:pt idx="84327">
                  <c:v>61.329285145108102</c:v>
                </c:pt>
                <c:pt idx="84328">
                  <c:v>55.110458879444799</c:v>
                </c:pt>
                <c:pt idx="84329">
                  <c:v>54.407974826828102</c:v>
                </c:pt>
                <c:pt idx="84330">
                  <c:v>65.203340999715394</c:v>
                </c:pt>
                <c:pt idx="84331">
                  <c:v>59.190694217026397</c:v>
                </c:pt>
                <c:pt idx="84332">
                  <c:v>60.641930157907701</c:v>
                </c:pt>
                <c:pt idx="84333">
                  <c:v>59.491789544323602</c:v>
                </c:pt>
                <c:pt idx="84334">
                  <c:v>63.837549650363997</c:v>
                </c:pt>
                <c:pt idx="84335">
                  <c:v>56.110642949169097</c:v>
                </c:pt>
                <c:pt idx="84336">
                  <c:v>56.550103645104301</c:v>
                </c:pt>
                <c:pt idx="84337">
                  <c:v>59.853827367456503</c:v>
                </c:pt>
                <c:pt idx="84338">
                  <c:v>56.978066246468501</c:v>
                </c:pt>
                <c:pt idx="84339">
                  <c:v>59.9573785168459</c:v>
                </c:pt>
                <c:pt idx="84340">
                  <c:v>53.617905261815899</c:v>
                </c:pt>
                <c:pt idx="84341">
                  <c:v>58.406204813603701</c:v>
                </c:pt>
                <c:pt idx="84342">
                  <c:v>59.286075389228699</c:v>
                </c:pt>
                <c:pt idx="84343">
                  <c:v>59.656267818310901</c:v>
                </c:pt>
                <c:pt idx="84344">
                  <c:v>57.754537396035303</c:v>
                </c:pt>
                <c:pt idx="84345">
                  <c:v>57.239280200169098</c:v>
                </c:pt>
                <c:pt idx="84346">
                  <c:v>61.087566100715797</c:v>
                </c:pt>
                <c:pt idx="84347">
                  <c:v>60.762771413247599</c:v>
                </c:pt>
                <c:pt idx="84348">
                  <c:v>60.050618788408997</c:v>
                </c:pt>
                <c:pt idx="84349">
                  <c:v>55.323706902357202</c:v>
                </c:pt>
                <c:pt idx="84350">
                  <c:v>56.630538569626701</c:v>
                </c:pt>
                <c:pt idx="84351">
                  <c:v>54.885673013223503</c:v>
                </c:pt>
                <c:pt idx="84352">
                  <c:v>62.188805521024001</c:v>
                </c:pt>
                <c:pt idx="84353">
                  <c:v>56.3792008665081</c:v>
                </c:pt>
                <c:pt idx="84354">
                  <c:v>55.532916497180601</c:v>
                </c:pt>
                <c:pt idx="84355">
                  <c:v>61.758823985546201</c:v>
                </c:pt>
                <c:pt idx="84356">
                  <c:v>56.866391229892699</c:v>
                </c:pt>
                <c:pt idx="84357">
                  <c:v>54.262689941379399</c:v>
                </c:pt>
                <c:pt idx="84358">
                  <c:v>61.963609577840799</c:v>
                </c:pt>
                <c:pt idx="84359">
                  <c:v>58.192693250488503</c:v>
                </c:pt>
                <c:pt idx="84360">
                  <c:v>60.366013303241701</c:v>
                </c:pt>
                <c:pt idx="84361">
                  <c:v>61.838145021055702</c:v>
                </c:pt>
                <c:pt idx="84362">
                  <c:v>56.893596408801699</c:v>
                </c:pt>
                <c:pt idx="84363">
                  <c:v>58.555498904538702</c:v>
                </c:pt>
                <c:pt idx="84364">
                  <c:v>69.157616311825706</c:v>
                </c:pt>
                <c:pt idx="84365">
                  <c:v>62.153980557767603</c:v>
                </c:pt>
                <c:pt idx="84366">
                  <c:v>70.897994079387402</c:v>
                </c:pt>
                <c:pt idx="84367">
                  <c:v>58.944497088083402</c:v>
                </c:pt>
                <c:pt idx="84368">
                  <c:v>60.510347723099898</c:v>
                </c:pt>
                <c:pt idx="84369">
                  <c:v>59.391687401535997</c:v>
                </c:pt>
                <c:pt idx="84370">
                  <c:v>56.205832265215498</c:v>
                </c:pt>
                <c:pt idx="84371">
                  <c:v>60.350071658602701</c:v>
                </c:pt>
                <c:pt idx="84372">
                  <c:v>57.400658560217302</c:v>
                </c:pt>
                <c:pt idx="84373">
                  <c:v>57.890344280895498</c:v>
                </c:pt>
                <c:pt idx="84374">
                  <c:v>55.658480547531099</c:v>
                </c:pt>
                <c:pt idx="84375">
                  <c:v>65.774869133706304</c:v>
                </c:pt>
                <c:pt idx="84376">
                  <c:v>60.298385163412298</c:v>
                </c:pt>
                <c:pt idx="84377">
                  <c:v>56.646265726025398</c:v>
                </c:pt>
                <c:pt idx="84378">
                  <c:v>55.772635635249401</c:v>
                </c:pt>
                <c:pt idx="84379">
                  <c:v>59.915052853362702</c:v>
                </c:pt>
                <c:pt idx="84380">
                  <c:v>63.188815066017703</c:v>
                </c:pt>
                <c:pt idx="84381">
                  <c:v>60.244607556253598</c:v>
                </c:pt>
                <c:pt idx="84382">
                  <c:v>57.572068565886298</c:v>
                </c:pt>
                <c:pt idx="84383">
                  <c:v>61.192643070046103</c:v>
                </c:pt>
                <c:pt idx="84384">
                  <c:v>57.213791378792003</c:v>
                </c:pt>
                <c:pt idx="84385">
                  <c:v>59.001306236427602</c:v>
                </c:pt>
                <c:pt idx="84386">
                  <c:v>60.330083395422101</c:v>
                </c:pt>
                <c:pt idx="84387">
                  <c:v>57.373541365494297</c:v>
                </c:pt>
                <c:pt idx="84388">
                  <c:v>62.1814375890145</c:v>
                </c:pt>
                <c:pt idx="84389">
                  <c:v>57.326925820765297</c:v>
                </c:pt>
                <c:pt idx="84390">
                  <c:v>55.139560119656899</c:v>
                </c:pt>
                <c:pt idx="84391">
                  <c:v>72.055444860628299</c:v>
                </c:pt>
                <c:pt idx="84392">
                  <c:v>56.879189496922599</c:v>
                </c:pt>
                <c:pt idx="84393">
                  <c:v>62.095547248017901</c:v>
                </c:pt>
                <c:pt idx="84394">
                  <c:v>58.582489584484698</c:v>
                </c:pt>
                <c:pt idx="84395">
                  <c:v>56.001558467552698</c:v>
                </c:pt>
                <c:pt idx="84396">
                  <c:v>56.557602939712702</c:v>
                </c:pt>
                <c:pt idx="84397">
                  <c:v>56.525778068959198</c:v>
                </c:pt>
                <c:pt idx="84398">
                  <c:v>54.115975336170699</c:v>
                </c:pt>
                <c:pt idx="84399">
                  <c:v>56.388708634501398</c:v>
                </c:pt>
                <c:pt idx="84400">
                  <c:v>56.180858518230799</c:v>
                </c:pt>
                <c:pt idx="84401">
                  <c:v>59.844277732988999</c:v>
                </c:pt>
                <c:pt idx="84402">
                  <c:v>56.724194965034101</c:v>
                </c:pt>
                <c:pt idx="84403">
                  <c:v>55.281190177989501</c:v>
                </c:pt>
                <c:pt idx="84404">
                  <c:v>61.719440865854502</c:v>
                </c:pt>
                <c:pt idx="84405">
                  <c:v>52.977952848764197</c:v>
                </c:pt>
                <c:pt idx="84406">
                  <c:v>54.228313235924098</c:v>
                </c:pt>
                <c:pt idx="84407">
                  <c:v>58.487819071845003</c:v>
                </c:pt>
                <c:pt idx="84408">
                  <c:v>57.8410922759223</c:v>
                </c:pt>
                <c:pt idx="84409">
                  <c:v>58.007214738918599</c:v>
                </c:pt>
                <c:pt idx="84410">
                  <c:v>55.7873452624439</c:v>
                </c:pt>
                <c:pt idx="84411">
                  <c:v>56.006693344860302</c:v>
                </c:pt>
                <c:pt idx="84412">
                  <c:v>65.734328994685299</c:v>
                </c:pt>
                <c:pt idx="84413">
                  <c:v>56.725008445058798</c:v>
                </c:pt>
                <c:pt idx="84414">
                  <c:v>55.424190116940501</c:v>
                </c:pt>
                <c:pt idx="84415">
                  <c:v>59.449160167530103</c:v>
                </c:pt>
                <c:pt idx="84416">
                  <c:v>61.706307613798202</c:v>
                </c:pt>
                <c:pt idx="84417">
                  <c:v>56.546158953378701</c:v>
                </c:pt>
                <c:pt idx="84418">
                  <c:v>62.280716766754203</c:v>
                </c:pt>
                <c:pt idx="84419">
                  <c:v>56.153218771986403</c:v>
                </c:pt>
                <c:pt idx="84420">
                  <c:v>59.273963112846097</c:v>
                </c:pt>
                <c:pt idx="84421">
                  <c:v>56.734941609750798</c:v>
                </c:pt>
                <c:pt idx="84422">
                  <c:v>63.904726553668901</c:v>
                </c:pt>
                <c:pt idx="84423">
                  <c:v>62.582783925739001</c:v>
                </c:pt>
                <c:pt idx="84424">
                  <c:v>57.927629019160797</c:v>
                </c:pt>
                <c:pt idx="84425">
                  <c:v>54.5764222754784</c:v>
                </c:pt>
                <c:pt idx="84426">
                  <c:v>54.099850620146199</c:v>
                </c:pt>
                <c:pt idx="84427">
                  <c:v>59.1027236125584</c:v>
                </c:pt>
                <c:pt idx="84428">
                  <c:v>57.051084499422302</c:v>
                </c:pt>
                <c:pt idx="84429">
                  <c:v>56.248153422383197</c:v>
                </c:pt>
                <c:pt idx="84430">
                  <c:v>56.047001294577598</c:v>
                </c:pt>
                <c:pt idx="84431">
                  <c:v>55.543762726492602</c:v>
                </c:pt>
                <c:pt idx="84432">
                  <c:v>54.7894307274601</c:v>
                </c:pt>
                <c:pt idx="84433">
                  <c:v>59.801077673091797</c:v>
                </c:pt>
                <c:pt idx="84434">
                  <c:v>64.785502144515803</c:v>
                </c:pt>
                <c:pt idx="84435">
                  <c:v>59.076929892210003</c:v>
                </c:pt>
                <c:pt idx="84436">
                  <c:v>54.178280451941198</c:v>
                </c:pt>
                <c:pt idx="84437">
                  <c:v>59.260852206607801</c:v>
                </c:pt>
                <c:pt idx="84438">
                  <c:v>59.2266652434799</c:v>
                </c:pt>
                <c:pt idx="84439">
                  <c:v>58.613915541642399</c:v>
                </c:pt>
                <c:pt idx="84440">
                  <c:v>62.2917316196218</c:v>
                </c:pt>
                <c:pt idx="84441">
                  <c:v>60.483179384142197</c:v>
                </c:pt>
                <c:pt idx="84442">
                  <c:v>57.084970207214099</c:v>
                </c:pt>
                <c:pt idx="84443">
                  <c:v>64.041031408038407</c:v>
                </c:pt>
                <c:pt idx="84444">
                  <c:v>54.917805619194603</c:v>
                </c:pt>
                <c:pt idx="84445">
                  <c:v>59.395483309618498</c:v>
                </c:pt>
                <c:pt idx="84446">
                  <c:v>62.466798371051503</c:v>
                </c:pt>
                <c:pt idx="84447">
                  <c:v>59.181300967417499</c:v>
                </c:pt>
                <c:pt idx="84448">
                  <c:v>59.051264467972402</c:v>
                </c:pt>
                <c:pt idx="84449">
                  <c:v>62.581260365051101</c:v>
                </c:pt>
                <c:pt idx="84450">
                  <c:v>58.222017940239603</c:v>
                </c:pt>
                <c:pt idx="84451">
                  <c:v>55.674487157326602</c:v>
                </c:pt>
                <c:pt idx="84452">
                  <c:v>59.626254537786203</c:v>
                </c:pt>
                <c:pt idx="84453">
                  <c:v>61.137083697928396</c:v>
                </c:pt>
                <c:pt idx="84454">
                  <c:v>62.753925046904499</c:v>
                </c:pt>
                <c:pt idx="84455">
                  <c:v>52.044367709698697</c:v>
                </c:pt>
                <c:pt idx="84456">
                  <c:v>60.727030908948699</c:v>
                </c:pt>
                <c:pt idx="84457">
                  <c:v>57.5171437488263</c:v>
                </c:pt>
                <c:pt idx="84458">
                  <c:v>58.331690557908402</c:v>
                </c:pt>
                <c:pt idx="84459">
                  <c:v>61.533028819243498</c:v>
                </c:pt>
                <c:pt idx="84460">
                  <c:v>59.699685413462298</c:v>
                </c:pt>
                <c:pt idx="84461">
                  <c:v>60.263113983885603</c:v>
                </c:pt>
                <c:pt idx="84462">
                  <c:v>60.551569931304897</c:v>
                </c:pt>
                <c:pt idx="84463">
                  <c:v>57.632637891541698</c:v>
                </c:pt>
                <c:pt idx="84464">
                  <c:v>55.733598801472901</c:v>
                </c:pt>
                <c:pt idx="84465">
                  <c:v>58.516882606836703</c:v>
                </c:pt>
                <c:pt idx="84466">
                  <c:v>65.533078123608306</c:v>
                </c:pt>
                <c:pt idx="84467">
                  <c:v>57.200721824260199</c:v>
                </c:pt>
                <c:pt idx="84468">
                  <c:v>60.767533190643398</c:v>
                </c:pt>
                <c:pt idx="84469">
                  <c:v>57.596747962168102</c:v>
                </c:pt>
                <c:pt idx="84470">
                  <c:v>60.8291570331019</c:v>
                </c:pt>
                <c:pt idx="84471">
                  <c:v>58.550913801606399</c:v>
                </c:pt>
                <c:pt idx="84472">
                  <c:v>57.274285768227301</c:v>
                </c:pt>
                <c:pt idx="84473">
                  <c:v>63.714904646836601</c:v>
                </c:pt>
                <c:pt idx="84474">
                  <c:v>58.323990461961301</c:v>
                </c:pt>
                <c:pt idx="84475">
                  <c:v>55.082077339383503</c:v>
                </c:pt>
                <c:pt idx="84476">
                  <c:v>56.290006045997202</c:v>
                </c:pt>
                <c:pt idx="84477">
                  <c:v>57.591280729882101</c:v>
                </c:pt>
                <c:pt idx="84478">
                  <c:v>57.299067427914302</c:v>
                </c:pt>
                <c:pt idx="84479">
                  <c:v>61.842900687785601</c:v>
                </c:pt>
                <c:pt idx="84480">
                  <c:v>56.850771827705202</c:v>
                </c:pt>
                <c:pt idx="84481">
                  <c:v>59.734097300716101</c:v>
                </c:pt>
                <c:pt idx="84482">
                  <c:v>62.623431191417197</c:v>
                </c:pt>
                <c:pt idx="84483">
                  <c:v>61.633028664488002</c:v>
                </c:pt>
                <c:pt idx="84484">
                  <c:v>56.630395742502003</c:v>
                </c:pt>
                <c:pt idx="84485">
                  <c:v>64.321673505079701</c:v>
                </c:pt>
                <c:pt idx="84486">
                  <c:v>57.872778934399697</c:v>
                </c:pt>
                <c:pt idx="84487">
                  <c:v>54.966275192056798</c:v>
                </c:pt>
                <c:pt idx="84488">
                  <c:v>55.340364608540703</c:v>
                </c:pt>
                <c:pt idx="84489">
                  <c:v>56.297296083785902</c:v>
                </c:pt>
                <c:pt idx="84490">
                  <c:v>58.824134117523798</c:v>
                </c:pt>
                <c:pt idx="84491">
                  <c:v>59.095269533248</c:v>
                </c:pt>
                <c:pt idx="84492">
                  <c:v>60.405574451069697</c:v>
                </c:pt>
                <c:pt idx="84493">
                  <c:v>54.537795315837002</c:v>
                </c:pt>
                <c:pt idx="84494">
                  <c:v>59.316254849803997</c:v>
                </c:pt>
                <c:pt idx="84495">
                  <c:v>60.831141797761902</c:v>
                </c:pt>
                <c:pt idx="84496">
                  <c:v>56.501930494264201</c:v>
                </c:pt>
                <c:pt idx="84497">
                  <c:v>64.790303819284105</c:v>
                </c:pt>
                <c:pt idx="84498">
                  <c:v>57.232053399205803</c:v>
                </c:pt>
                <c:pt idx="84499">
                  <c:v>57.955951538526499</c:v>
                </c:pt>
                <c:pt idx="84500">
                  <c:v>63.444014490755201</c:v>
                </c:pt>
                <c:pt idx="84501">
                  <c:v>57.999506661888603</c:v>
                </c:pt>
                <c:pt idx="84502">
                  <c:v>59.301371822022098</c:v>
                </c:pt>
                <c:pt idx="84503">
                  <c:v>56.969000313276297</c:v>
                </c:pt>
                <c:pt idx="84504">
                  <c:v>58.877220764188401</c:v>
                </c:pt>
                <c:pt idx="84505">
                  <c:v>60.285557961791497</c:v>
                </c:pt>
                <c:pt idx="84506">
                  <c:v>55.445360019116698</c:v>
                </c:pt>
                <c:pt idx="84507">
                  <c:v>53.476358952848898</c:v>
                </c:pt>
                <c:pt idx="84508">
                  <c:v>56.9706450038328</c:v>
                </c:pt>
                <c:pt idx="84509">
                  <c:v>56.853509828769603</c:v>
                </c:pt>
                <c:pt idx="84510">
                  <c:v>53.955721297987999</c:v>
                </c:pt>
                <c:pt idx="84511">
                  <c:v>60.7259785799978</c:v>
                </c:pt>
                <c:pt idx="84512">
                  <c:v>55.909721134493203</c:v>
                </c:pt>
                <c:pt idx="84513">
                  <c:v>60.7123517488006</c:v>
                </c:pt>
                <c:pt idx="84514">
                  <c:v>60.1323309457592</c:v>
                </c:pt>
                <c:pt idx="84515">
                  <c:v>57.521518820467499</c:v>
                </c:pt>
                <c:pt idx="84516">
                  <c:v>62.372928715849703</c:v>
                </c:pt>
                <c:pt idx="84517">
                  <c:v>56.560812503235503</c:v>
                </c:pt>
                <c:pt idx="84518">
                  <c:v>63.625624440605598</c:v>
                </c:pt>
                <c:pt idx="84519">
                  <c:v>59.302826646637399</c:v>
                </c:pt>
                <c:pt idx="84520">
                  <c:v>59.398379587651398</c:v>
                </c:pt>
                <c:pt idx="84521">
                  <c:v>55.678344239260497</c:v>
                </c:pt>
                <c:pt idx="84522">
                  <c:v>54.498824291683199</c:v>
                </c:pt>
                <c:pt idx="84523">
                  <c:v>53.8802593696646</c:v>
                </c:pt>
                <c:pt idx="84524">
                  <c:v>57.257463010956698</c:v>
                </c:pt>
                <c:pt idx="84525">
                  <c:v>57.210589121793902</c:v>
                </c:pt>
                <c:pt idx="84526">
                  <c:v>61.810637366429702</c:v>
                </c:pt>
                <c:pt idx="84527">
                  <c:v>63.803705254812598</c:v>
                </c:pt>
                <c:pt idx="84528">
                  <c:v>56.2094686380048</c:v>
                </c:pt>
                <c:pt idx="84529">
                  <c:v>61.087668471633698</c:v>
                </c:pt>
                <c:pt idx="84530">
                  <c:v>55.994645082994097</c:v>
                </c:pt>
                <c:pt idx="84531">
                  <c:v>59.154581231459801</c:v>
                </c:pt>
                <c:pt idx="84532">
                  <c:v>64.864964873170095</c:v>
                </c:pt>
                <c:pt idx="84533">
                  <c:v>57.167667007307898</c:v>
                </c:pt>
                <c:pt idx="84534">
                  <c:v>55.524281204762403</c:v>
                </c:pt>
                <c:pt idx="84535">
                  <c:v>58.509837025286998</c:v>
                </c:pt>
                <c:pt idx="84536">
                  <c:v>62.572090846800599</c:v>
                </c:pt>
                <c:pt idx="84537">
                  <c:v>63.435375982385899</c:v>
                </c:pt>
                <c:pt idx="84538">
                  <c:v>56.3416482413568</c:v>
                </c:pt>
                <c:pt idx="84539">
                  <c:v>52.589698917807603</c:v>
                </c:pt>
                <c:pt idx="84540">
                  <c:v>55.784318223463998</c:v>
                </c:pt>
                <c:pt idx="84541">
                  <c:v>54.5772700198902</c:v>
                </c:pt>
                <c:pt idx="84542">
                  <c:v>58.357715240078001</c:v>
                </c:pt>
                <c:pt idx="84543">
                  <c:v>62.816278939116401</c:v>
                </c:pt>
                <c:pt idx="84544">
                  <c:v>57.114465482629001</c:v>
                </c:pt>
                <c:pt idx="84545">
                  <c:v>54.782403879778798</c:v>
                </c:pt>
                <c:pt idx="84546">
                  <c:v>60.751072667528199</c:v>
                </c:pt>
                <c:pt idx="84547">
                  <c:v>52.954820043396502</c:v>
                </c:pt>
                <c:pt idx="84548">
                  <c:v>58.681054230418901</c:v>
                </c:pt>
                <c:pt idx="84549">
                  <c:v>58.386504273859998</c:v>
                </c:pt>
                <c:pt idx="84550">
                  <c:v>55.353028845161099</c:v>
                </c:pt>
                <c:pt idx="84551">
                  <c:v>57.689767603534698</c:v>
                </c:pt>
                <c:pt idx="84552">
                  <c:v>61.9526746954568</c:v>
                </c:pt>
                <c:pt idx="84553">
                  <c:v>59.9228178566647</c:v>
                </c:pt>
                <c:pt idx="84554">
                  <c:v>57.957472714676697</c:v>
                </c:pt>
                <c:pt idx="84555">
                  <c:v>61.039118391526699</c:v>
                </c:pt>
                <c:pt idx="84556">
                  <c:v>62.998565198639199</c:v>
                </c:pt>
                <c:pt idx="84557">
                  <c:v>56.9397048281268</c:v>
                </c:pt>
                <c:pt idx="84558">
                  <c:v>61.088235263412002</c:v>
                </c:pt>
                <c:pt idx="84559">
                  <c:v>54.805447145533797</c:v>
                </c:pt>
                <c:pt idx="84560">
                  <c:v>57.342998058150997</c:v>
                </c:pt>
                <c:pt idx="84561">
                  <c:v>58.580468070517298</c:v>
                </c:pt>
                <c:pt idx="84562">
                  <c:v>56.9297384321709</c:v>
                </c:pt>
                <c:pt idx="84563">
                  <c:v>57.077246180541501</c:v>
                </c:pt>
                <c:pt idx="84564">
                  <c:v>54.994714068297299</c:v>
                </c:pt>
                <c:pt idx="84565">
                  <c:v>61.575405357203799</c:v>
                </c:pt>
                <c:pt idx="84566">
                  <c:v>62.854267630963903</c:v>
                </c:pt>
                <c:pt idx="84567">
                  <c:v>55.537245267679701</c:v>
                </c:pt>
                <c:pt idx="84568">
                  <c:v>55.455451725728899</c:v>
                </c:pt>
                <c:pt idx="84569">
                  <c:v>57.065383669469597</c:v>
                </c:pt>
                <c:pt idx="84570">
                  <c:v>61.226843952783298</c:v>
                </c:pt>
                <c:pt idx="84571">
                  <c:v>57.385851535947303</c:v>
                </c:pt>
                <c:pt idx="84572">
                  <c:v>59.300395087424697</c:v>
                </c:pt>
                <c:pt idx="84573">
                  <c:v>58.2237687477459</c:v>
                </c:pt>
                <c:pt idx="84574">
                  <c:v>56.306835304185803</c:v>
                </c:pt>
                <c:pt idx="84575">
                  <c:v>56.668122829645498</c:v>
                </c:pt>
                <c:pt idx="84576">
                  <c:v>58.588247685799303</c:v>
                </c:pt>
                <c:pt idx="84577">
                  <c:v>58.382415989585603</c:v>
                </c:pt>
                <c:pt idx="84578">
                  <c:v>61.392814784433497</c:v>
                </c:pt>
                <c:pt idx="84579">
                  <c:v>60.051306251341202</c:v>
                </c:pt>
                <c:pt idx="84580">
                  <c:v>59.820013881467602</c:v>
                </c:pt>
                <c:pt idx="84581">
                  <c:v>53.400582301899</c:v>
                </c:pt>
                <c:pt idx="84582">
                  <c:v>58.2883890246082</c:v>
                </c:pt>
                <c:pt idx="84583">
                  <c:v>58.289772862884497</c:v>
                </c:pt>
                <c:pt idx="84584">
                  <c:v>58.323998039217599</c:v>
                </c:pt>
                <c:pt idx="84585">
                  <c:v>55.583165646906501</c:v>
                </c:pt>
                <c:pt idx="84586">
                  <c:v>67.5292973337354</c:v>
                </c:pt>
                <c:pt idx="84587">
                  <c:v>57.6896019801287</c:v>
                </c:pt>
                <c:pt idx="84588">
                  <c:v>56.300141279974497</c:v>
                </c:pt>
                <c:pt idx="84589">
                  <c:v>62.585938769573097</c:v>
                </c:pt>
                <c:pt idx="84590">
                  <c:v>62.350798368354397</c:v>
                </c:pt>
                <c:pt idx="84591">
                  <c:v>57.800330982701198</c:v>
                </c:pt>
                <c:pt idx="84592">
                  <c:v>63.4898259762519</c:v>
                </c:pt>
                <c:pt idx="84593">
                  <c:v>63.131075710355397</c:v>
                </c:pt>
                <c:pt idx="84594">
                  <c:v>55.487020500630003</c:v>
                </c:pt>
                <c:pt idx="84595">
                  <c:v>65.040444943895594</c:v>
                </c:pt>
                <c:pt idx="84596">
                  <c:v>69.178038442597995</c:v>
                </c:pt>
                <c:pt idx="84597">
                  <c:v>67.050877536250098</c:v>
                </c:pt>
                <c:pt idx="84598">
                  <c:v>55.797955799931501</c:v>
                </c:pt>
                <c:pt idx="84599">
                  <c:v>61.274915017734997</c:v>
                </c:pt>
                <c:pt idx="84600">
                  <c:v>58.812116353785598</c:v>
                </c:pt>
                <c:pt idx="84601">
                  <c:v>55.015091171430903</c:v>
                </c:pt>
                <c:pt idx="84602">
                  <c:v>61.904084047172397</c:v>
                </c:pt>
                <c:pt idx="84603">
                  <c:v>64.134131527537093</c:v>
                </c:pt>
                <c:pt idx="84604">
                  <c:v>59.037898052763097</c:v>
                </c:pt>
                <c:pt idx="84605">
                  <c:v>63.568319540076601</c:v>
                </c:pt>
                <c:pt idx="84606">
                  <c:v>57.511273295218402</c:v>
                </c:pt>
                <c:pt idx="84607">
                  <c:v>56.251050328098003</c:v>
                </c:pt>
                <c:pt idx="84608">
                  <c:v>61.038089853954901</c:v>
                </c:pt>
                <c:pt idx="84609">
                  <c:v>58.206235712071603</c:v>
                </c:pt>
                <c:pt idx="84610">
                  <c:v>55.687495965689997</c:v>
                </c:pt>
                <c:pt idx="84611">
                  <c:v>57.806861253110803</c:v>
                </c:pt>
                <c:pt idx="84612">
                  <c:v>53.440945836717397</c:v>
                </c:pt>
                <c:pt idx="84613">
                  <c:v>56.921823689862798</c:v>
                </c:pt>
                <c:pt idx="84614">
                  <c:v>60.464760277491401</c:v>
                </c:pt>
                <c:pt idx="84615">
                  <c:v>57.632667798889102</c:v>
                </c:pt>
                <c:pt idx="84616">
                  <c:v>60.917832192876801</c:v>
                </c:pt>
                <c:pt idx="84617">
                  <c:v>62.734561766598198</c:v>
                </c:pt>
                <c:pt idx="84618">
                  <c:v>58.548699143823299</c:v>
                </c:pt>
                <c:pt idx="84619">
                  <c:v>58.428394661244297</c:v>
                </c:pt>
                <c:pt idx="84620">
                  <c:v>61.869401263222201</c:v>
                </c:pt>
                <c:pt idx="84621">
                  <c:v>61.5233359718356</c:v>
                </c:pt>
                <c:pt idx="84622">
                  <c:v>59.673870601779299</c:v>
                </c:pt>
                <c:pt idx="84623">
                  <c:v>63.8494444589167</c:v>
                </c:pt>
                <c:pt idx="84624">
                  <c:v>57.480079750748303</c:v>
                </c:pt>
                <c:pt idx="84625">
                  <c:v>57.4477617915392</c:v>
                </c:pt>
                <c:pt idx="84626">
                  <c:v>59.542149615325002</c:v>
                </c:pt>
                <c:pt idx="84627">
                  <c:v>58.9160096664477</c:v>
                </c:pt>
                <c:pt idx="84628">
                  <c:v>54.982809058774102</c:v>
                </c:pt>
                <c:pt idx="84629">
                  <c:v>59.615216194832897</c:v>
                </c:pt>
                <c:pt idx="84630">
                  <c:v>57.380186096651997</c:v>
                </c:pt>
                <c:pt idx="84631">
                  <c:v>55.674625193472799</c:v>
                </c:pt>
                <c:pt idx="84632">
                  <c:v>59.288964246804397</c:v>
                </c:pt>
                <c:pt idx="84633">
                  <c:v>63.883778337286898</c:v>
                </c:pt>
                <c:pt idx="84634">
                  <c:v>56.731122168254402</c:v>
                </c:pt>
                <c:pt idx="84635">
                  <c:v>58.002078477166997</c:v>
                </c:pt>
                <c:pt idx="84636">
                  <c:v>54.951977282184501</c:v>
                </c:pt>
                <c:pt idx="84637">
                  <c:v>55.6552608844964</c:v>
                </c:pt>
                <c:pt idx="84638">
                  <c:v>56.7139485328264</c:v>
                </c:pt>
                <c:pt idx="84639">
                  <c:v>57.598050358920503</c:v>
                </c:pt>
                <c:pt idx="84640">
                  <c:v>54.1392170687107</c:v>
                </c:pt>
                <c:pt idx="84641">
                  <c:v>60.391414495732903</c:v>
                </c:pt>
                <c:pt idx="84642">
                  <c:v>56.216240251159697</c:v>
                </c:pt>
                <c:pt idx="84643">
                  <c:v>59.168372488928902</c:v>
                </c:pt>
                <c:pt idx="84644">
                  <c:v>61.5634848992581</c:v>
                </c:pt>
                <c:pt idx="84645">
                  <c:v>59.784036515746799</c:v>
                </c:pt>
                <c:pt idx="84646">
                  <c:v>60.490876629036599</c:v>
                </c:pt>
                <c:pt idx="84647">
                  <c:v>56.723752354916499</c:v>
                </c:pt>
                <c:pt idx="84648">
                  <c:v>59.463917962559201</c:v>
                </c:pt>
                <c:pt idx="84649">
                  <c:v>56.635438447135499</c:v>
                </c:pt>
                <c:pt idx="84650">
                  <c:v>56.052794664987402</c:v>
                </c:pt>
                <c:pt idx="84651">
                  <c:v>56.227185395479097</c:v>
                </c:pt>
                <c:pt idx="84652">
                  <c:v>60.427660255626201</c:v>
                </c:pt>
                <c:pt idx="84653">
                  <c:v>56.862905635488303</c:v>
                </c:pt>
                <c:pt idx="84654">
                  <c:v>59.4108695685862</c:v>
                </c:pt>
                <c:pt idx="84655">
                  <c:v>68.401857611251401</c:v>
                </c:pt>
                <c:pt idx="84656">
                  <c:v>56.133116853707101</c:v>
                </c:pt>
                <c:pt idx="84657">
                  <c:v>56.130926932181403</c:v>
                </c:pt>
                <c:pt idx="84658">
                  <c:v>60.484204250977498</c:v>
                </c:pt>
                <c:pt idx="84659">
                  <c:v>60.834695535544299</c:v>
                </c:pt>
                <c:pt idx="84660">
                  <c:v>55.969577617511703</c:v>
                </c:pt>
                <c:pt idx="84661">
                  <c:v>59.224002532320199</c:v>
                </c:pt>
                <c:pt idx="84662">
                  <c:v>59.3042665058843</c:v>
                </c:pt>
                <c:pt idx="84663">
                  <c:v>59.249808600639597</c:v>
                </c:pt>
                <c:pt idx="84664">
                  <c:v>59.636162876794899</c:v>
                </c:pt>
                <c:pt idx="84665">
                  <c:v>57.7803683756906</c:v>
                </c:pt>
                <c:pt idx="84666">
                  <c:v>59.103371275305399</c:v>
                </c:pt>
                <c:pt idx="84667">
                  <c:v>63.066793144698501</c:v>
                </c:pt>
                <c:pt idx="84668">
                  <c:v>56.334953772538597</c:v>
                </c:pt>
                <c:pt idx="84669">
                  <c:v>59.074573292259203</c:v>
                </c:pt>
                <c:pt idx="84670">
                  <c:v>58.575223090837902</c:v>
                </c:pt>
                <c:pt idx="84671">
                  <c:v>59.420178404464799</c:v>
                </c:pt>
                <c:pt idx="84672">
                  <c:v>57.661675206470001</c:v>
                </c:pt>
                <c:pt idx="84673">
                  <c:v>66.162509333264495</c:v>
                </c:pt>
                <c:pt idx="84674">
                  <c:v>57.6971961533824</c:v>
                </c:pt>
                <c:pt idx="84675">
                  <c:v>56.171038217022499</c:v>
                </c:pt>
                <c:pt idx="84676">
                  <c:v>57.550700650324998</c:v>
                </c:pt>
                <c:pt idx="84677">
                  <c:v>64.211283574043094</c:v>
                </c:pt>
                <c:pt idx="84678">
                  <c:v>62.44538373068</c:v>
                </c:pt>
                <c:pt idx="84679">
                  <c:v>60.501984521092702</c:v>
                </c:pt>
                <c:pt idx="84680">
                  <c:v>55.502782290483999</c:v>
                </c:pt>
                <c:pt idx="84681">
                  <c:v>61.249769124180901</c:v>
                </c:pt>
                <c:pt idx="84682">
                  <c:v>56.334840455100597</c:v>
                </c:pt>
                <c:pt idx="84683">
                  <c:v>60.090511225063899</c:v>
                </c:pt>
                <c:pt idx="84684">
                  <c:v>58.5313058190142</c:v>
                </c:pt>
                <c:pt idx="84685">
                  <c:v>60.296253995024102</c:v>
                </c:pt>
                <c:pt idx="84686">
                  <c:v>65.207837265862594</c:v>
                </c:pt>
                <c:pt idx="84687">
                  <c:v>66.256298040790298</c:v>
                </c:pt>
                <c:pt idx="84688">
                  <c:v>68.917454145114903</c:v>
                </c:pt>
                <c:pt idx="84689">
                  <c:v>58.186239852208502</c:v>
                </c:pt>
                <c:pt idx="84690">
                  <c:v>56.5773499288347</c:v>
                </c:pt>
                <c:pt idx="84691">
                  <c:v>57.664351987555698</c:v>
                </c:pt>
                <c:pt idx="84692">
                  <c:v>57.693681587283699</c:v>
                </c:pt>
                <c:pt idx="84693">
                  <c:v>57.640821891482297</c:v>
                </c:pt>
                <c:pt idx="84694">
                  <c:v>61.787282155193303</c:v>
                </c:pt>
                <c:pt idx="84695">
                  <c:v>70.333986830892798</c:v>
                </c:pt>
                <c:pt idx="84696">
                  <c:v>65.111499352816296</c:v>
                </c:pt>
                <c:pt idx="84697">
                  <c:v>65.499683325005904</c:v>
                </c:pt>
                <c:pt idx="84698">
                  <c:v>54.9188897251748</c:v>
                </c:pt>
                <c:pt idx="84699">
                  <c:v>58.407926716961697</c:v>
                </c:pt>
                <c:pt idx="84700">
                  <c:v>54.926130970282202</c:v>
                </c:pt>
                <c:pt idx="84701">
                  <c:v>54.179360063468401</c:v>
                </c:pt>
                <c:pt idx="84702">
                  <c:v>60.556420543571001</c:v>
                </c:pt>
                <c:pt idx="84703">
                  <c:v>58.656424774767601</c:v>
                </c:pt>
                <c:pt idx="84704">
                  <c:v>61.8117289369983</c:v>
                </c:pt>
                <c:pt idx="84705">
                  <c:v>59.209393749992401</c:v>
                </c:pt>
                <c:pt idx="84706">
                  <c:v>53.8995866609865</c:v>
                </c:pt>
                <c:pt idx="84707">
                  <c:v>58.947324647046401</c:v>
                </c:pt>
                <c:pt idx="84708">
                  <c:v>59.870659241482201</c:v>
                </c:pt>
                <c:pt idx="84709">
                  <c:v>58.113754847822896</c:v>
                </c:pt>
                <c:pt idx="84710">
                  <c:v>56.796163523081702</c:v>
                </c:pt>
                <c:pt idx="84711">
                  <c:v>56.780231431505499</c:v>
                </c:pt>
                <c:pt idx="84712">
                  <c:v>54.6787675865815</c:v>
                </c:pt>
                <c:pt idx="84713">
                  <c:v>62.886720437404698</c:v>
                </c:pt>
                <c:pt idx="84714">
                  <c:v>52.893672190154099</c:v>
                </c:pt>
                <c:pt idx="84715">
                  <c:v>54.932558561284502</c:v>
                </c:pt>
                <c:pt idx="84716">
                  <c:v>62.209413958144999</c:v>
                </c:pt>
                <c:pt idx="84717">
                  <c:v>57.755317734376398</c:v>
                </c:pt>
                <c:pt idx="84718">
                  <c:v>53.723712129113899</c:v>
                </c:pt>
                <c:pt idx="84719">
                  <c:v>60.458844809588797</c:v>
                </c:pt>
                <c:pt idx="84720">
                  <c:v>59.034749478224498</c:v>
                </c:pt>
                <c:pt idx="84721">
                  <c:v>53.7231407443564</c:v>
                </c:pt>
                <c:pt idx="84722">
                  <c:v>53.540674248951298</c:v>
                </c:pt>
                <c:pt idx="84723">
                  <c:v>60.714566444332803</c:v>
                </c:pt>
                <c:pt idx="84724">
                  <c:v>48.557345810734901</c:v>
                </c:pt>
                <c:pt idx="84725">
                  <c:v>64.113762437119107</c:v>
                </c:pt>
                <c:pt idx="84726">
                  <c:v>50.874144091027702</c:v>
                </c:pt>
                <c:pt idx="84727">
                  <c:v>57.621050044878501</c:v>
                </c:pt>
                <c:pt idx="84728">
                  <c:v>55.757538888809798</c:v>
                </c:pt>
                <c:pt idx="84729">
                  <c:v>55.838989779358499</c:v>
                </c:pt>
                <c:pt idx="84730">
                  <c:v>60.6902934876994</c:v>
                </c:pt>
                <c:pt idx="84731">
                  <c:v>56.8708069595003</c:v>
                </c:pt>
                <c:pt idx="84732">
                  <c:v>55.883238342252497</c:v>
                </c:pt>
                <c:pt idx="84733">
                  <c:v>56.056074344074602</c:v>
                </c:pt>
                <c:pt idx="84734">
                  <c:v>59.624270938618103</c:v>
                </c:pt>
                <c:pt idx="84735">
                  <c:v>59.832936030473</c:v>
                </c:pt>
                <c:pt idx="84736">
                  <c:v>52.756679397091901</c:v>
                </c:pt>
                <c:pt idx="84737">
                  <c:v>56.024898490153298</c:v>
                </c:pt>
                <c:pt idx="84738">
                  <c:v>56.937373850163802</c:v>
                </c:pt>
                <c:pt idx="84739">
                  <c:v>67.454150547952295</c:v>
                </c:pt>
                <c:pt idx="84740">
                  <c:v>58.7392511854341</c:v>
                </c:pt>
                <c:pt idx="84741">
                  <c:v>56.8454151423105</c:v>
                </c:pt>
                <c:pt idx="84742">
                  <c:v>55.5886869910928</c:v>
                </c:pt>
                <c:pt idx="84743">
                  <c:v>56.8781965459277</c:v>
                </c:pt>
                <c:pt idx="84744">
                  <c:v>64.978582796632793</c:v>
                </c:pt>
                <c:pt idx="84745">
                  <c:v>55.271052194179802</c:v>
                </c:pt>
                <c:pt idx="84746">
                  <c:v>54.709529274935598</c:v>
                </c:pt>
                <c:pt idx="84747">
                  <c:v>59.638234008580604</c:v>
                </c:pt>
                <c:pt idx="84748">
                  <c:v>55.030865135958898</c:v>
                </c:pt>
                <c:pt idx="84749">
                  <c:v>64.147771380095307</c:v>
                </c:pt>
                <c:pt idx="84750">
                  <c:v>56.521510328591098</c:v>
                </c:pt>
                <c:pt idx="84751">
                  <c:v>57.9559937526518</c:v>
                </c:pt>
                <c:pt idx="84752">
                  <c:v>59.756511346059497</c:v>
                </c:pt>
                <c:pt idx="84753">
                  <c:v>61.101893875750498</c:v>
                </c:pt>
                <c:pt idx="84754">
                  <c:v>61.818781736432697</c:v>
                </c:pt>
                <c:pt idx="84755">
                  <c:v>53.749873512022397</c:v>
                </c:pt>
                <c:pt idx="84756">
                  <c:v>63.0333130108069</c:v>
                </c:pt>
                <c:pt idx="84757">
                  <c:v>56.062452970756198</c:v>
                </c:pt>
                <c:pt idx="84758">
                  <c:v>59.322254251381899</c:v>
                </c:pt>
                <c:pt idx="84759">
                  <c:v>59.794792627504499</c:v>
                </c:pt>
                <c:pt idx="84760">
                  <c:v>60.764826542833497</c:v>
                </c:pt>
                <c:pt idx="84761">
                  <c:v>58.576549015160701</c:v>
                </c:pt>
                <c:pt idx="84762">
                  <c:v>62.421127062083499</c:v>
                </c:pt>
                <c:pt idx="84763">
                  <c:v>59.4561502556001</c:v>
                </c:pt>
                <c:pt idx="84764">
                  <c:v>58.282593928340802</c:v>
                </c:pt>
                <c:pt idx="84765">
                  <c:v>63.313544107070598</c:v>
                </c:pt>
                <c:pt idx="84766">
                  <c:v>57.924657869644498</c:v>
                </c:pt>
                <c:pt idx="84767">
                  <c:v>67.009984338379596</c:v>
                </c:pt>
                <c:pt idx="84768">
                  <c:v>67.171972660909901</c:v>
                </c:pt>
                <c:pt idx="84769">
                  <c:v>57.029456097980699</c:v>
                </c:pt>
                <c:pt idx="84770">
                  <c:v>55.242363745849197</c:v>
                </c:pt>
                <c:pt idx="84771">
                  <c:v>61.056257744488903</c:v>
                </c:pt>
                <c:pt idx="84772">
                  <c:v>53.662397542551901</c:v>
                </c:pt>
                <c:pt idx="84773">
                  <c:v>54.336652684094901</c:v>
                </c:pt>
                <c:pt idx="84774">
                  <c:v>58.545115574552597</c:v>
                </c:pt>
                <c:pt idx="84775">
                  <c:v>60.358411757275903</c:v>
                </c:pt>
                <c:pt idx="84776">
                  <c:v>62.684479814503099</c:v>
                </c:pt>
                <c:pt idx="84777">
                  <c:v>55.561844797370703</c:v>
                </c:pt>
                <c:pt idx="84778">
                  <c:v>56.790142453206002</c:v>
                </c:pt>
                <c:pt idx="84779">
                  <c:v>60.625876431973502</c:v>
                </c:pt>
                <c:pt idx="84780">
                  <c:v>60.955296199826897</c:v>
                </c:pt>
                <c:pt idx="84781">
                  <c:v>63.252817753776199</c:v>
                </c:pt>
                <c:pt idx="84782">
                  <c:v>55.7271283983766</c:v>
                </c:pt>
                <c:pt idx="84783">
                  <c:v>60.335436175379101</c:v>
                </c:pt>
                <c:pt idx="84784">
                  <c:v>59.212845617292302</c:v>
                </c:pt>
                <c:pt idx="84785">
                  <c:v>58.309436318829199</c:v>
                </c:pt>
                <c:pt idx="84786">
                  <c:v>53.970456171067603</c:v>
                </c:pt>
                <c:pt idx="84787">
                  <c:v>63.6737963179744</c:v>
                </c:pt>
                <c:pt idx="84788">
                  <c:v>58.163702811100798</c:v>
                </c:pt>
                <c:pt idx="84789">
                  <c:v>63.553561992151998</c:v>
                </c:pt>
                <c:pt idx="84790">
                  <c:v>55.452737112047799</c:v>
                </c:pt>
                <c:pt idx="84791">
                  <c:v>60.512938608551103</c:v>
                </c:pt>
                <c:pt idx="84792">
                  <c:v>58.742620352047602</c:v>
                </c:pt>
                <c:pt idx="84793">
                  <c:v>57.872609332248402</c:v>
                </c:pt>
                <c:pt idx="84794">
                  <c:v>63.327313402729999</c:v>
                </c:pt>
                <c:pt idx="84795">
                  <c:v>58.516925861700997</c:v>
                </c:pt>
                <c:pt idx="84796">
                  <c:v>64.612353661741906</c:v>
                </c:pt>
                <c:pt idx="84797">
                  <c:v>58.5380186453934</c:v>
                </c:pt>
                <c:pt idx="84798">
                  <c:v>59.9557256969984</c:v>
                </c:pt>
                <c:pt idx="84799">
                  <c:v>58.504575990834397</c:v>
                </c:pt>
                <c:pt idx="84800">
                  <c:v>57.1047458503608</c:v>
                </c:pt>
                <c:pt idx="84801">
                  <c:v>59.484296844839498</c:v>
                </c:pt>
                <c:pt idx="84802">
                  <c:v>57.8821361959386</c:v>
                </c:pt>
                <c:pt idx="84803">
                  <c:v>56.288123685117597</c:v>
                </c:pt>
                <c:pt idx="84804">
                  <c:v>60.114769090662499</c:v>
                </c:pt>
                <c:pt idx="84805">
                  <c:v>61.701125748785003</c:v>
                </c:pt>
                <c:pt idx="84806">
                  <c:v>57.864093913382</c:v>
                </c:pt>
                <c:pt idx="84807">
                  <c:v>65.696659993465502</c:v>
                </c:pt>
                <c:pt idx="84808">
                  <c:v>56.801924280441398</c:v>
                </c:pt>
                <c:pt idx="84809">
                  <c:v>52.175150808612997</c:v>
                </c:pt>
                <c:pt idx="84810">
                  <c:v>64.302100543924794</c:v>
                </c:pt>
                <c:pt idx="84811">
                  <c:v>61.707298192496999</c:v>
                </c:pt>
                <c:pt idx="84812">
                  <c:v>58.793903260736997</c:v>
                </c:pt>
                <c:pt idx="84813">
                  <c:v>56.426037649198499</c:v>
                </c:pt>
                <c:pt idx="84814">
                  <c:v>56.824703606913097</c:v>
                </c:pt>
                <c:pt idx="84815">
                  <c:v>53.549392873275103</c:v>
                </c:pt>
                <c:pt idx="84816">
                  <c:v>59.293176183368601</c:v>
                </c:pt>
                <c:pt idx="84817">
                  <c:v>60.0900183222086</c:v>
                </c:pt>
                <c:pt idx="84818">
                  <c:v>58.738080236271003</c:v>
                </c:pt>
                <c:pt idx="84819">
                  <c:v>56.044593853341297</c:v>
                </c:pt>
                <c:pt idx="84820">
                  <c:v>58.416606299073798</c:v>
                </c:pt>
                <c:pt idx="84821">
                  <c:v>56.377224520444202</c:v>
                </c:pt>
                <c:pt idx="84822">
                  <c:v>54.894698119471997</c:v>
                </c:pt>
                <c:pt idx="84823">
                  <c:v>57.903224437895403</c:v>
                </c:pt>
                <c:pt idx="84824">
                  <c:v>57.822256408945599</c:v>
                </c:pt>
                <c:pt idx="84825">
                  <c:v>64.994025606434604</c:v>
                </c:pt>
                <c:pt idx="84826">
                  <c:v>56.059547835872301</c:v>
                </c:pt>
                <c:pt idx="84827">
                  <c:v>56.4710278945917</c:v>
                </c:pt>
                <c:pt idx="84828">
                  <c:v>54.826806116808903</c:v>
                </c:pt>
                <c:pt idx="84829">
                  <c:v>58.752542423598797</c:v>
                </c:pt>
                <c:pt idx="84830">
                  <c:v>53.801597923916702</c:v>
                </c:pt>
                <c:pt idx="84831">
                  <c:v>58.010155338858702</c:v>
                </c:pt>
                <c:pt idx="84832">
                  <c:v>66.992226174219397</c:v>
                </c:pt>
                <c:pt idx="84833">
                  <c:v>57.995130847370902</c:v>
                </c:pt>
                <c:pt idx="84834">
                  <c:v>58.1429991077366</c:v>
                </c:pt>
                <c:pt idx="84835">
                  <c:v>56.336755890316397</c:v>
                </c:pt>
                <c:pt idx="84836">
                  <c:v>55.6124139119989</c:v>
                </c:pt>
                <c:pt idx="84837">
                  <c:v>57.072111278911201</c:v>
                </c:pt>
                <c:pt idx="84838">
                  <c:v>56.128940837471703</c:v>
                </c:pt>
                <c:pt idx="84839">
                  <c:v>56.519047494691598</c:v>
                </c:pt>
                <c:pt idx="84840">
                  <c:v>54.343504988892697</c:v>
                </c:pt>
                <c:pt idx="84841">
                  <c:v>62.101018863565002</c:v>
                </c:pt>
                <c:pt idx="84842">
                  <c:v>58.8059504608308</c:v>
                </c:pt>
                <c:pt idx="84843">
                  <c:v>54.337504478432201</c:v>
                </c:pt>
                <c:pt idx="84844">
                  <c:v>53.853197888938197</c:v>
                </c:pt>
                <c:pt idx="84845">
                  <c:v>62.303911767185099</c:v>
                </c:pt>
                <c:pt idx="84846">
                  <c:v>60.325465480077099</c:v>
                </c:pt>
                <c:pt idx="84847">
                  <c:v>58.668086010077602</c:v>
                </c:pt>
                <c:pt idx="84848">
                  <c:v>63.569844298901501</c:v>
                </c:pt>
                <c:pt idx="84849">
                  <c:v>61.5016958704635</c:v>
                </c:pt>
                <c:pt idx="84850">
                  <c:v>65.016382333714802</c:v>
                </c:pt>
                <c:pt idx="84851">
                  <c:v>58.686484480767497</c:v>
                </c:pt>
                <c:pt idx="84852">
                  <c:v>57.780724104632398</c:v>
                </c:pt>
                <c:pt idx="84853">
                  <c:v>62.118988832274397</c:v>
                </c:pt>
                <c:pt idx="84854">
                  <c:v>60.803374691133101</c:v>
                </c:pt>
                <c:pt idx="84855">
                  <c:v>58.984168801589</c:v>
                </c:pt>
                <c:pt idx="84856">
                  <c:v>64.476630096454301</c:v>
                </c:pt>
                <c:pt idx="84857">
                  <c:v>59.458226212924203</c:v>
                </c:pt>
                <c:pt idx="84858">
                  <c:v>66.396504937621899</c:v>
                </c:pt>
                <c:pt idx="84859">
                  <c:v>57.6512727180505</c:v>
                </c:pt>
                <c:pt idx="84860">
                  <c:v>59.036405378272498</c:v>
                </c:pt>
                <c:pt idx="84861">
                  <c:v>60.99585194718</c:v>
                </c:pt>
                <c:pt idx="84862">
                  <c:v>57.2000588293145</c:v>
                </c:pt>
                <c:pt idx="84863">
                  <c:v>60.647236715593799</c:v>
                </c:pt>
                <c:pt idx="84864">
                  <c:v>57.1219858833716</c:v>
                </c:pt>
                <c:pt idx="84865">
                  <c:v>61.599250436203</c:v>
                </c:pt>
                <c:pt idx="84866">
                  <c:v>56.964032035280603</c:v>
                </c:pt>
                <c:pt idx="84867">
                  <c:v>57.241657806231999</c:v>
                </c:pt>
                <c:pt idx="84868">
                  <c:v>58.769067056515397</c:v>
                </c:pt>
                <c:pt idx="84869">
                  <c:v>54.339363144153999</c:v>
                </c:pt>
                <c:pt idx="84870">
                  <c:v>56.616231842254699</c:v>
                </c:pt>
                <c:pt idx="84871">
                  <c:v>56.502131886616802</c:v>
                </c:pt>
                <c:pt idx="84872">
                  <c:v>56.295029275348902</c:v>
                </c:pt>
                <c:pt idx="84873">
                  <c:v>72.752935612322304</c:v>
                </c:pt>
                <c:pt idx="84874">
                  <c:v>57.491567433712902</c:v>
                </c:pt>
                <c:pt idx="84875">
                  <c:v>57.139600748482302</c:v>
                </c:pt>
                <c:pt idx="84876">
                  <c:v>60.608456389262997</c:v>
                </c:pt>
                <c:pt idx="84877">
                  <c:v>63.631496979592598</c:v>
                </c:pt>
                <c:pt idx="84878">
                  <c:v>54.559894467002103</c:v>
                </c:pt>
                <c:pt idx="84879">
                  <c:v>55.984061139363398</c:v>
                </c:pt>
                <c:pt idx="84880">
                  <c:v>57.320124202344701</c:v>
                </c:pt>
                <c:pt idx="84881">
                  <c:v>59.457168892836101</c:v>
                </c:pt>
                <c:pt idx="84882">
                  <c:v>64.719513862955907</c:v>
                </c:pt>
                <c:pt idx="84883">
                  <c:v>57.532718910763599</c:v>
                </c:pt>
                <c:pt idx="84884">
                  <c:v>57.745324932876002</c:v>
                </c:pt>
                <c:pt idx="84885">
                  <c:v>59.593713836780303</c:v>
                </c:pt>
                <c:pt idx="84886">
                  <c:v>60.986754977529898</c:v>
                </c:pt>
                <c:pt idx="84887">
                  <c:v>55.5008314510685</c:v>
                </c:pt>
                <c:pt idx="84888">
                  <c:v>56.985460881260998</c:v>
                </c:pt>
                <c:pt idx="84889">
                  <c:v>57.690332237493898</c:v>
                </c:pt>
                <c:pt idx="84890">
                  <c:v>60.7808880304704</c:v>
                </c:pt>
                <c:pt idx="84891">
                  <c:v>59.439611143683301</c:v>
                </c:pt>
                <c:pt idx="84892">
                  <c:v>60.106165344606097</c:v>
                </c:pt>
                <c:pt idx="84893">
                  <c:v>58.854901202432202</c:v>
                </c:pt>
                <c:pt idx="84894">
                  <c:v>57.683467630728003</c:v>
                </c:pt>
                <c:pt idx="84895">
                  <c:v>61.833181671674502</c:v>
                </c:pt>
                <c:pt idx="84896">
                  <c:v>64.408467428199103</c:v>
                </c:pt>
                <c:pt idx="84897">
                  <c:v>61.044066658543798</c:v>
                </c:pt>
                <c:pt idx="84898">
                  <c:v>71.605295031331195</c:v>
                </c:pt>
                <c:pt idx="84899">
                  <c:v>55.346411350886797</c:v>
                </c:pt>
                <c:pt idx="84900">
                  <c:v>60.525099983706099</c:v>
                </c:pt>
                <c:pt idx="84901">
                  <c:v>53.3749218081403</c:v>
                </c:pt>
                <c:pt idx="84902">
                  <c:v>58.071570374892801</c:v>
                </c:pt>
                <c:pt idx="84903">
                  <c:v>57.987332245546902</c:v>
                </c:pt>
                <c:pt idx="84904">
                  <c:v>52.499295600259103</c:v>
                </c:pt>
                <c:pt idx="84905">
                  <c:v>56.808599413768299</c:v>
                </c:pt>
                <c:pt idx="84906">
                  <c:v>55.475113376945401</c:v>
                </c:pt>
                <c:pt idx="84907">
                  <c:v>60.927005067892601</c:v>
                </c:pt>
                <c:pt idx="84908">
                  <c:v>59.927742004837398</c:v>
                </c:pt>
                <c:pt idx="84909">
                  <c:v>56.895989101307499</c:v>
                </c:pt>
                <c:pt idx="84910">
                  <c:v>56.235507046709102</c:v>
                </c:pt>
                <c:pt idx="84911">
                  <c:v>63.827284598741102</c:v>
                </c:pt>
                <c:pt idx="84912">
                  <c:v>54.390686575548898</c:v>
                </c:pt>
                <c:pt idx="84913">
                  <c:v>70.447757838788604</c:v>
                </c:pt>
                <c:pt idx="84914">
                  <c:v>54.793060528710797</c:v>
                </c:pt>
                <c:pt idx="84915">
                  <c:v>53.371669472448197</c:v>
                </c:pt>
                <c:pt idx="84916">
                  <c:v>53.759888095610997</c:v>
                </c:pt>
                <c:pt idx="84917">
                  <c:v>54.519809454994302</c:v>
                </c:pt>
                <c:pt idx="84918">
                  <c:v>56.556359258563901</c:v>
                </c:pt>
                <c:pt idx="84919">
                  <c:v>58.3684462606737</c:v>
                </c:pt>
                <c:pt idx="84920">
                  <c:v>59.385382164802202</c:v>
                </c:pt>
                <c:pt idx="84921">
                  <c:v>60.8622400915444</c:v>
                </c:pt>
                <c:pt idx="84922">
                  <c:v>59.291297961036797</c:v>
                </c:pt>
                <c:pt idx="84923">
                  <c:v>62.270336408435199</c:v>
                </c:pt>
                <c:pt idx="84924">
                  <c:v>59.655570856855398</c:v>
                </c:pt>
                <c:pt idx="84925">
                  <c:v>57.189345093650303</c:v>
                </c:pt>
                <c:pt idx="84926">
                  <c:v>61.019177804590299</c:v>
                </c:pt>
                <c:pt idx="84927">
                  <c:v>61.867051779809202</c:v>
                </c:pt>
                <c:pt idx="84928">
                  <c:v>57.447318377051303</c:v>
                </c:pt>
                <c:pt idx="84929">
                  <c:v>61.209270541893197</c:v>
                </c:pt>
                <c:pt idx="84930">
                  <c:v>60.014445250033702</c:v>
                </c:pt>
                <c:pt idx="84931">
                  <c:v>56.808010150643597</c:v>
                </c:pt>
                <c:pt idx="84932">
                  <c:v>56.432234004166197</c:v>
                </c:pt>
                <c:pt idx="84933">
                  <c:v>60.968491542356503</c:v>
                </c:pt>
                <c:pt idx="84934">
                  <c:v>55.161950997484503</c:v>
                </c:pt>
                <c:pt idx="84935">
                  <c:v>55.849322743231298</c:v>
                </c:pt>
                <c:pt idx="84936">
                  <c:v>59.632139865374398</c:v>
                </c:pt>
                <c:pt idx="84937">
                  <c:v>59.731499453551102</c:v>
                </c:pt>
                <c:pt idx="84938">
                  <c:v>58.873805048611302</c:v>
                </c:pt>
                <c:pt idx="84939">
                  <c:v>59.914207080585001</c:v>
                </c:pt>
                <c:pt idx="84940">
                  <c:v>55.654238722995203</c:v>
                </c:pt>
                <c:pt idx="84941">
                  <c:v>60.307471158251303</c:v>
                </c:pt>
                <c:pt idx="84942">
                  <c:v>54.027103094627698</c:v>
                </c:pt>
                <c:pt idx="84943">
                  <c:v>61.810217487088899</c:v>
                </c:pt>
                <c:pt idx="84944">
                  <c:v>61.226232324056099</c:v>
                </c:pt>
                <c:pt idx="84945">
                  <c:v>55.136050402896799</c:v>
                </c:pt>
                <c:pt idx="84946">
                  <c:v>59.575225529688801</c:v>
                </c:pt>
                <c:pt idx="84947">
                  <c:v>62.347543330168598</c:v>
                </c:pt>
                <c:pt idx="84948">
                  <c:v>61.901948850447297</c:v>
                </c:pt>
                <c:pt idx="84949">
                  <c:v>57.577374086099098</c:v>
                </c:pt>
                <c:pt idx="84950">
                  <c:v>51.870359842422303</c:v>
                </c:pt>
                <c:pt idx="84951">
                  <c:v>55.882242607592801</c:v>
                </c:pt>
                <c:pt idx="84952">
                  <c:v>71.227099175566195</c:v>
                </c:pt>
                <c:pt idx="84953">
                  <c:v>63.526453882614803</c:v>
                </c:pt>
                <c:pt idx="84954">
                  <c:v>68.530967822770606</c:v>
                </c:pt>
                <c:pt idx="84955">
                  <c:v>56.784861718837</c:v>
                </c:pt>
                <c:pt idx="84956">
                  <c:v>70.297995415849599</c:v>
                </c:pt>
                <c:pt idx="84957">
                  <c:v>69.039487764981601</c:v>
                </c:pt>
                <c:pt idx="84958">
                  <c:v>58.982563198164499</c:v>
                </c:pt>
                <c:pt idx="84959">
                  <c:v>56.930472675310398</c:v>
                </c:pt>
                <c:pt idx="84960">
                  <c:v>57.940974554565898</c:v>
                </c:pt>
                <c:pt idx="84961">
                  <c:v>61.174417451992802</c:v>
                </c:pt>
                <c:pt idx="84962">
                  <c:v>60.608582650278599</c:v>
                </c:pt>
                <c:pt idx="84963">
                  <c:v>59.798742929580897</c:v>
                </c:pt>
                <c:pt idx="84964">
                  <c:v>58.952587070180797</c:v>
                </c:pt>
                <c:pt idx="84965">
                  <c:v>53.247852639035798</c:v>
                </c:pt>
                <c:pt idx="84966">
                  <c:v>54.948081251523803</c:v>
                </c:pt>
                <c:pt idx="84967">
                  <c:v>58.702314542531802</c:v>
                </c:pt>
                <c:pt idx="84968">
                  <c:v>59.111036930134098</c:v>
                </c:pt>
                <c:pt idx="84969">
                  <c:v>63.776507186406398</c:v>
                </c:pt>
                <c:pt idx="84970">
                  <c:v>55.5073947627236</c:v>
                </c:pt>
                <c:pt idx="84971">
                  <c:v>55.880184240609402</c:v>
                </c:pt>
                <c:pt idx="84972">
                  <c:v>57.277362769065597</c:v>
                </c:pt>
                <c:pt idx="84973">
                  <c:v>62.505434801427597</c:v>
                </c:pt>
                <c:pt idx="84974">
                  <c:v>56.863232405637099</c:v>
                </c:pt>
                <c:pt idx="84975">
                  <c:v>56.761591712293203</c:v>
                </c:pt>
                <c:pt idx="84976">
                  <c:v>61.301853460613899</c:v>
                </c:pt>
                <c:pt idx="84977">
                  <c:v>55.913165501721103</c:v>
                </c:pt>
                <c:pt idx="84978">
                  <c:v>60.309641916078498</c:v>
                </c:pt>
                <c:pt idx="84979">
                  <c:v>56.8721768893896</c:v>
                </c:pt>
                <c:pt idx="84980">
                  <c:v>59.617794801647101</c:v>
                </c:pt>
                <c:pt idx="84981">
                  <c:v>64.729595612373302</c:v>
                </c:pt>
                <c:pt idx="84982">
                  <c:v>57.6913429827135</c:v>
                </c:pt>
                <c:pt idx="84983">
                  <c:v>58.120202349596703</c:v>
                </c:pt>
                <c:pt idx="84984">
                  <c:v>57.671404450008502</c:v>
                </c:pt>
                <c:pt idx="84985">
                  <c:v>56.056836667497201</c:v>
                </c:pt>
                <c:pt idx="84986">
                  <c:v>60.4296661650339</c:v>
                </c:pt>
                <c:pt idx="84987">
                  <c:v>58.172676221178101</c:v>
                </c:pt>
                <c:pt idx="84988">
                  <c:v>54.942017825652599</c:v>
                </c:pt>
                <c:pt idx="84989">
                  <c:v>59.739474188316201</c:v>
                </c:pt>
                <c:pt idx="84990">
                  <c:v>55.311580716518399</c:v>
                </c:pt>
                <c:pt idx="84991">
                  <c:v>57.253892111958898</c:v>
                </c:pt>
                <c:pt idx="84992">
                  <c:v>53.883977721846797</c:v>
                </c:pt>
                <c:pt idx="84993">
                  <c:v>55.061421267650097</c:v>
                </c:pt>
                <c:pt idx="84994">
                  <c:v>55.947798195015302</c:v>
                </c:pt>
                <c:pt idx="84995">
                  <c:v>58.7402808678412</c:v>
                </c:pt>
                <c:pt idx="84996">
                  <c:v>59.401612221110298</c:v>
                </c:pt>
                <c:pt idx="84997">
                  <c:v>56.768232736601298</c:v>
                </c:pt>
                <c:pt idx="84998">
                  <c:v>55.731508185696903</c:v>
                </c:pt>
                <c:pt idx="84999">
                  <c:v>57.060720106217602</c:v>
                </c:pt>
                <c:pt idx="85000">
                  <c:v>63.375906587407002</c:v>
                </c:pt>
                <c:pt idx="85001">
                  <c:v>55.984449769368297</c:v>
                </c:pt>
                <c:pt idx="85002">
                  <c:v>63.706446665998797</c:v>
                </c:pt>
                <c:pt idx="85003">
                  <c:v>55.666867289426698</c:v>
                </c:pt>
                <c:pt idx="85004">
                  <c:v>59.354378901894499</c:v>
                </c:pt>
                <c:pt idx="85005">
                  <c:v>60.499894318000898</c:v>
                </c:pt>
                <c:pt idx="85006">
                  <c:v>57.294737543381601</c:v>
                </c:pt>
                <c:pt idx="85007">
                  <c:v>53.490590904076001</c:v>
                </c:pt>
                <c:pt idx="85008">
                  <c:v>55.011771348288001</c:v>
                </c:pt>
                <c:pt idx="85009">
                  <c:v>53.411120762751601</c:v>
                </c:pt>
                <c:pt idx="85010">
                  <c:v>66.142629927267507</c:v>
                </c:pt>
                <c:pt idx="85011">
                  <c:v>59.519497827338</c:v>
                </c:pt>
                <c:pt idx="85012">
                  <c:v>58.306351674529701</c:v>
                </c:pt>
                <c:pt idx="85013">
                  <c:v>59.475659904607902</c:v>
                </c:pt>
                <c:pt idx="85014">
                  <c:v>60.959779221959003</c:v>
                </c:pt>
                <c:pt idx="85015">
                  <c:v>58.535659621603202</c:v>
                </c:pt>
                <c:pt idx="85016">
                  <c:v>72.087750025818096</c:v>
                </c:pt>
                <c:pt idx="85017">
                  <c:v>58.344695480315899</c:v>
                </c:pt>
                <c:pt idx="85018">
                  <c:v>57.591810225456499</c:v>
                </c:pt>
                <c:pt idx="85019">
                  <c:v>57.993475309910202</c:v>
                </c:pt>
                <c:pt idx="85020">
                  <c:v>58.977101850856201</c:v>
                </c:pt>
                <c:pt idx="85021">
                  <c:v>58.507563991067002</c:v>
                </c:pt>
                <c:pt idx="85022">
                  <c:v>54.297056593278903</c:v>
                </c:pt>
                <c:pt idx="85023">
                  <c:v>60.368158222610198</c:v>
                </c:pt>
                <c:pt idx="85024">
                  <c:v>57.5586193890448</c:v>
                </c:pt>
                <c:pt idx="85025">
                  <c:v>55.228340552284202</c:v>
                </c:pt>
                <c:pt idx="85026">
                  <c:v>58.534481490380202</c:v>
                </c:pt>
                <c:pt idx="85027">
                  <c:v>58.498034974524799</c:v>
                </c:pt>
                <c:pt idx="85028">
                  <c:v>63.191089696954698</c:v>
                </c:pt>
                <c:pt idx="85029">
                  <c:v>58.834658388468299</c:v>
                </c:pt>
                <c:pt idx="85030">
                  <c:v>71.703409237378395</c:v>
                </c:pt>
                <c:pt idx="85031">
                  <c:v>58.9143463373521</c:v>
                </c:pt>
                <c:pt idx="85032">
                  <c:v>55.232647826179502</c:v>
                </c:pt>
                <c:pt idx="85033">
                  <c:v>55.391122161302903</c:v>
                </c:pt>
                <c:pt idx="85034">
                  <c:v>64.071490938837798</c:v>
                </c:pt>
                <c:pt idx="85035">
                  <c:v>54.607234019995197</c:v>
                </c:pt>
                <c:pt idx="85036">
                  <c:v>54.308778450259801</c:v>
                </c:pt>
                <c:pt idx="85037">
                  <c:v>60.575454926628801</c:v>
                </c:pt>
                <c:pt idx="85038">
                  <c:v>57.7328988532389</c:v>
                </c:pt>
                <c:pt idx="85039">
                  <c:v>55.391688391284703</c:v>
                </c:pt>
                <c:pt idx="85040">
                  <c:v>57.138708896429598</c:v>
                </c:pt>
                <c:pt idx="85041">
                  <c:v>61.429326540542903</c:v>
                </c:pt>
                <c:pt idx="85042">
                  <c:v>55.233199321512899</c:v>
                </c:pt>
                <c:pt idx="85043">
                  <c:v>61.980755432997398</c:v>
                </c:pt>
                <c:pt idx="85044">
                  <c:v>61.480028295309602</c:v>
                </c:pt>
                <c:pt idx="85045">
                  <c:v>57.761976936771902</c:v>
                </c:pt>
                <c:pt idx="85046">
                  <c:v>63.447996970403501</c:v>
                </c:pt>
                <c:pt idx="85047">
                  <c:v>55.715475102359797</c:v>
                </c:pt>
                <c:pt idx="85048">
                  <c:v>55.155347361156302</c:v>
                </c:pt>
                <c:pt idx="85049">
                  <c:v>55.559452291541398</c:v>
                </c:pt>
                <c:pt idx="85050">
                  <c:v>64.249400400016796</c:v>
                </c:pt>
                <c:pt idx="85051">
                  <c:v>56.091425215682797</c:v>
                </c:pt>
                <c:pt idx="85052">
                  <c:v>57.917988321171599</c:v>
                </c:pt>
                <c:pt idx="85053">
                  <c:v>57.971098503916203</c:v>
                </c:pt>
                <c:pt idx="85054">
                  <c:v>54.709167463245301</c:v>
                </c:pt>
                <c:pt idx="85055">
                  <c:v>63.371806232930602</c:v>
                </c:pt>
                <c:pt idx="85056">
                  <c:v>55.889476414235297</c:v>
                </c:pt>
                <c:pt idx="85057">
                  <c:v>58.701588167528399</c:v>
                </c:pt>
                <c:pt idx="85058">
                  <c:v>58.751322843961503</c:v>
                </c:pt>
                <c:pt idx="85059">
                  <c:v>58.949655093302603</c:v>
                </c:pt>
                <c:pt idx="85060">
                  <c:v>57.198571403545301</c:v>
                </c:pt>
                <c:pt idx="85061">
                  <c:v>55.925425085244001</c:v>
                </c:pt>
                <c:pt idx="85062">
                  <c:v>62.631793593414301</c:v>
                </c:pt>
                <c:pt idx="85063">
                  <c:v>69.3507547758865</c:v>
                </c:pt>
                <c:pt idx="85064">
                  <c:v>58.809261651873101</c:v>
                </c:pt>
                <c:pt idx="85065">
                  <c:v>57.793838931265398</c:v>
                </c:pt>
                <c:pt idx="85066">
                  <c:v>60.040897397536803</c:v>
                </c:pt>
                <c:pt idx="85067">
                  <c:v>61.205541546171098</c:v>
                </c:pt>
                <c:pt idx="85068">
                  <c:v>58.921735776579098</c:v>
                </c:pt>
                <c:pt idx="85069">
                  <c:v>64.338500870976603</c:v>
                </c:pt>
                <c:pt idx="85070">
                  <c:v>57.830449462362502</c:v>
                </c:pt>
                <c:pt idx="85071">
                  <c:v>57.941834214892197</c:v>
                </c:pt>
                <c:pt idx="85072">
                  <c:v>59.473848996004698</c:v>
                </c:pt>
                <c:pt idx="85073">
                  <c:v>58.061515446962602</c:v>
                </c:pt>
                <c:pt idx="85074">
                  <c:v>57.023466698183</c:v>
                </c:pt>
                <c:pt idx="85075">
                  <c:v>64.724406169698199</c:v>
                </c:pt>
                <c:pt idx="85076">
                  <c:v>57.472093493266001</c:v>
                </c:pt>
                <c:pt idx="85077">
                  <c:v>56.621236294121502</c:v>
                </c:pt>
                <c:pt idx="85078">
                  <c:v>57.9366256770519</c:v>
                </c:pt>
                <c:pt idx="85079">
                  <c:v>51.852155173914703</c:v>
                </c:pt>
                <c:pt idx="85080">
                  <c:v>58.144233178578297</c:v>
                </c:pt>
                <c:pt idx="85081">
                  <c:v>56.659800838416203</c:v>
                </c:pt>
                <c:pt idx="85082">
                  <c:v>56.255180804389703</c:v>
                </c:pt>
                <c:pt idx="85083">
                  <c:v>60.553670298292801</c:v>
                </c:pt>
                <c:pt idx="85084">
                  <c:v>56.656087866451003</c:v>
                </c:pt>
                <c:pt idx="85085">
                  <c:v>55.8264897589467</c:v>
                </c:pt>
                <c:pt idx="85086">
                  <c:v>53.065023250248601</c:v>
                </c:pt>
                <c:pt idx="85087">
                  <c:v>56.732385362616697</c:v>
                </c:pt>
                <c:pt idx="85088">
                  <c:v>59.092203244541103</c:v>
                </c:pt>
                <c:pt idx="85089">
                  <c:v>57.387834227985699</c:v>
                </c:pt>
                <c:pt idx="85090">
                  <c:v>56.1504400019857</c:v>
                </c:pt>
                <c:pt idx="85091">
                  <c:v>60.635568421018</c:v>
                </c:pt>
                <c:pt idx="85092">
                  <c:v>61.086357423921001</c:v>
                </c:pt>
                <c:pt idx="85093">
                  <c:v>60.082119111251401</c:v>
                </c:pt>
                <c:pt idx="85094">
                  <c:v>55.598215440389602</c:v>
                </c:pt>
                <c:pt idx="85095">
                  <c:v>59.335115503743801</c:v>
                </c:pt>
                <c:pt idx="85096">
                  <c:v>54.853179226784597</c:v>
                </c:pt>
                <c:pt idx="85097">
                  <c:v>59.303787744521799</c:v>
                </c:pt>
                <c:pt idx="85098">
                  <c:v>64.269758195830804</c:v>
                </c:pt>
                <c:pt idx="85099">
                  <c:v>57.278869601405098</c:v>
                </c:pt>
                <c:pt idx="85100">
                  <c:v>59.876142131898902</c:v>
                </c:pt>
                <c:pt idx="85101">
                  <c:v>57.663245823423701</c:v>
                </c:pt>
                <c:pt idx="85102">
                  <c:v>58.407368378002197</c:v>
                </c:pt>
                <c:pt idx="85103">
                  <c:v>54.643943008892499</c:v>
                </c:pt>
                <c:pt idx="85104">
                  <c:v>59.827750114074398</c:v>
                </c:pt>
                <c:pt idx="85105">
                  <c:v>56.650179848263797</c:v>
                </c:pt>
                <c:pt idx="85106">
                  <c:v>60.715266388398597</c:v>
                </c:pt>
                <c:pt idx="85107">
                  <c:v>59.355938394795103</c:v>
                </c:pt>
                <c:pt idx="85108">
                  <c:v>57.433112402551103</c:v>
                </c:pt>
                <c:pt idx="85109">
                  <c:v>56.778299942974897</c:v>
                </c:pt>
                <c:pt idx="85110">
                  <c:v>57.483695545006</c:v>
                </c:pt>
                <c:pt idx="85111">
                  <c:v>61.2470811295142</c:v>
                </c:pt>
                <c:pt idx="85112">
                  <c:v>62.524846931354801</c:v>
                </c:pt>
                <c:pt idx="85113">
                  <c:v>64.3214104994547</c:v>
                </c:pt>
                <c:pt idx="85114">
                  <c:v>54.401570676048401</c:v>
                </c:pt>
                <c:pt idx="85115">
                  <c:v>56.366931941349499</c:v>
                </c:pt>
                <c:pt idx="85116">
                  <c:v>57.345883375646302</c:v>
                </c:pt>
                <c:pt idx="85117">
                  <c:v>55.326215895095899</c:v>
                </c:pt>
                <c:pt idx="85118">
                  <c:v>54.725005380320802</c:v>
                </c:pt>
                <c:pt idx="85119">
                  <c:v>57.917671772477597</c:v>
                </c:pt>
                <c:pt idx="85120">
                  <c:v>61.7218637170186</c:v>
                </c:pt>
                <c:pt idx="85121">
                  <c:v>53.162362605601501</c:v>
                </c:pt>
                <c:pt idx="85122">
                  <c:v>58.601189502809703</c:v>
                </c:pt>
                <c:pt idx="85123">
                  <c:v>54.918023537265597</c:v>
                </c:pt>
                <c:pt idx="85124">
                  <c:v>55.253120313757201</c:v>
                </c:pt>
                <c:pt idx="85125">
                  <c:v>53.570934063036901</c:v>
                </c:pt>
                <c:pt idx="85126">
                  <c:v>61.740424875471902</c:v>
                </c:pt>
                <c:pt idx="85127">
                  <c:v>60.8579575542242</c:v>
                </c:pt>
                <c:pt idx="85128">
                  <c:v>63.956864702660297</c:v>
                </c:pt>
                <c:pt idx="85129">
                  <c:v>54.588432962566898</c:v>
                </c:pt>
                <c:pt idx="85130">
                  <c:v>58.504445763519598</c:v>
                </c:pt>
                <c:pt idx="85131">
                  <c:v>58.306664685830903</c:v>
                </c:pt>
                <c:pt idx="85132">
                  <c:v>58.0926012554336</c:v>
                </c:pt>
                <c:pt idx="85133">
                  <c:v>62.197113333265001</c:v>
                </c:pt>
                <c:pt idx="85134">
                  <c:v>60.460223423740103</c:v>
                </c:pt>
                <c:pt idx="85135">
                  <c:v>56.708517679039097</c:v>
                </c:pt>
                <c:pt idx="85136">
                  <c:v>61.462253017960599</c:v>
                </c:pt>
                <c:pt idx="85137">
                  <c:v>57.382364544723899</c:v>
                </c:pt>
                <c:pt idx="85138">
                  <c:v>69.029479468813506</c:v>
                </c:pt>
                <c:pt idx="85139">
                  <c:v>63.388748576507901</c:v>
                </c:pt>
                <c:pt idx="85140">
                  <c:v>57.494237108273801</c:v>
                </c:pt>
                <c:pt idx="85141">
                  <c:v>57.657014626729797</c:v>
                </c:pt>
                <c:pt idx="85142">
                  <c:v>61.074257775327503</c:v>
                </c:pt>
                <c:pt idx="85143">
                  <c:v>59.910341092705799</c:v>
                </c:pt>
                <c:pt idx="85144">
                  <c:v>64.714885956501206</c:v>
                </c:pt>
                <c:pt idx="85145">
                  <c:v>63.789550371291099</c:v>
                </c:pt>
                <c:pt idx="85146">
                  <c:v>61.806411779600303</c:v>
                </c:pt>
                <c:pt idx="85147">
                  <c:v>58.075744218084097</c:v>
                </c:pt>
                <c:pt idx="85148">
                  <c:v>60.970834865897899</c:v>
                </c:pt>
                <c:pt idx="85149">
                  <c:v>55.951221190876304</c:v>
                </c:pt>
                <c:pt idx="85150">
                  <c:v>56.810699546097197</c:v>
                </c:pt>
                <c:pt idx="85151">
                  <c:v>54.425034492520197</c:v>
                </c:pt>
                <c:pt idx="85152">
                  <c:v>69.819068769688897</c:v>
                </c:pt>
                <c:pt idx="85153">
                  <c:v>61.217021167400603</c:v>
                </c:pt>
                <c:pt idx="85154">
                  <c:v>55.9351309331023</c:v>
                </c:pt>
                <c:pt idx="85155">
                  <c:v>56.3028570091235</c:v>
                </c:pt>
                <c:pt idx="85156">
                  <c:v>55.526623372790297</c:v>
                </c:pt>
                <c:pt idx="85157">
                  <c:v>62.821067028304697</c:v>
                </c:pt>
                <c:pt idx="85158">
                  <c:v>56.875715211610803</c:v>
                </c:pt>
                <c:pt idx="85159">
                  <c:v>60.176569033483702</c:v>
                </c:pt>
                <c:pt idx="85160">
                  <c:v>60.991025062916798</c:v>
                </c:pt>
                <c:pt idx="85161">
                  <c:v>58.151476799320399</c:v>
                </c:pt>
                <c:pt idx="85162">
                  <c:v>62.079329535767997</c:v>
                </c:pt>
                <c:pt idx="85163">
                  <c:v>60.723573634814002</c:v>
                </c:pt>
                <c:pt idx="85164">
                  <c:v>60.1455321496287</c:v>
                </c:pt>
                <c:pt idx="85165">
                  <c:v>62.5521992406224</c:v>
                </c:pt>
                <c:pt idx="85166">
                  <c:v>61.791214232177097</c:v>
                </c:pt>
                <c:pt idx="85167">
                  <c:v>61.156863828284699</c:v>
                </c:pt>
                <c:pt idx="85168">
                  <c:v>59.135146920935902</c:v>
                </c:pt>
                <c:pt idx="85169">
                  <c:v>59.164241845679904</c:v>
                </c:pt>
                <c:pt idx="85170">
                  <c:v>60.673645572103901</c:v>
                </c:pt>
                <c:pt idx="85171">
                  <c:v>53.775965963896901</c:v>
                </c:pt>
                <c:pt idx="85172">
                  <c:v>57.772439929648002</c:v>
                </c:pt>
                <c:pt idx="85173">
                  <c:v>59.297763594214402</c:v>
                </c:pt>
                <c:pt idx="85174">
                  <c:v>59.018651668071101</c:v>
                </c:pt>
                <c:pt idx="85175">
                  <c:v>56.264081892636703</c:v>
                </c:pt>
                <c:pt idx="85176">
                  <c:v>64.222259814974606</c:v>
                </c:pt>
                <c:pt idx="85177">
                  <c:v>54.8855151840351</c:v>
                </c:pt>
                <c:pt idx="85178">
                  <c:v>57.192434380007498</c:v>
                </c:pt>
                <c:pt idx="85179">
                  <c:v>60.813876526250503</c:v>
                </c:pt>
                <c:pt idx="85180">
                  <c:v>58.616335353521997</c:v>
                </c:pt>
                <c:pt idx="85181">
                  <c:v>67.257657273243794</c:v>
                </c:pt>
                <c:pt idx="85182">
                  <c:v>56.596602671810103</c:v>
                </c:pt>
                <c:pt idx="85183">
                  <c:v>58.716366724290701</c:v>
                </c:pt>
                <c:pt idx="85184">
                  <c:v>57.5518955925195</c:v>
                </c:pt>
                <c:pt idx="85185">
                  <c:v>57.997776166859701</c:v>
                </c:pt>
                <c:pt idx="85186">
                  <c:v>54.787168688432203</c:v>
                </c:pt>
                <c:pt idx="85187">
                  <c:v>56.450760947990197</c:v>
                </c:pt>
                <c:pt idx="85188">
                  <c:v>58.251933741133598</c:v>
                </c:pt>
                <c:pt idx="85189">
                  <c:v>55.646822852163702</c:v>
                </c:pt>
                <c:pt idx="85190">
                  <c:v>59.8453438379169</c:v>
                </c:pt>
                <c:pt idx="85191">
                  <c:v>60.198174014165097</c:v>
                </c:pt>
                <c:pt idx="85192">
                  <c:v>57.509365616496297</c:v>
                </c:pt>
                <c:pt idx="85193">
                  <c:v>61.725383437282602</c:v>
                </c:pt>
                <c:pt idx="85194">
                  <c:v>59.8854379461051</c:v>
                </c:pt>
                <c:pt idx="85195">
                  <c:v>58.915635866723797</c:v>
                </c:pt>
                <c:pt idx="85196">
                  <c:v>63.033376211519098</c:v>
                </c:pt>
                <c:pt idx="85197">
                  <c:v>57.407603262971897</c:v>
                </c:pt>
                <c:pt idx="85198">
                  <c:v>62.110964659759397</c:v>
                </c:pt>
                <c:pt idx="85199">
                  <c:v>57.5680621199269</c:v>
                </c:pt>
                <c:pt idx="85200">
                  <c:v>55.536215513229003</c:v>
                </c:pt>
                <c:pt idx="85201">
                  <c:v>55.673436307890398</c:v>
                </c:pt>
                <c:pt idx="85202">
                  <c:v>61.650333259897998</c:v>
                </c:pt>
                <c:pt idx="85203">
                  <c:v>67.527333844619406</c:v>
                </c:pt>
                <c:pt idx="85204">
                  <c:v>57.6802895530531</c:v>
                </c:pt>
                <c:pt idx="85205">
                  <c:v>52.260522277072603</c:v>
                </c:pt>
                <c:pt idx="85206">
                  <c:v>57.261820147028097</c:v>
                </c:pt>
                <c:pt idx="85207">
                  <c:v>60.043132069441398</c:v>
                </c:pt>
                <c:pt idx="85208">
                  <c:v>56.612604862130503</c:v>
                </c:pt>
                <c:pt idx="85209">
                  <c:v>57.547700930509002</c:v>
                </c:pt>
                <c:pt idx="85210">
                  <c:v>56.129845808960802</c:v>
                </c:pt>
                <c:pt idx="85211">
                  <c:v>59.281135988749099</c:v>
                </c:pt>
                <c:pt idx="85212">
                  <c:v>59.063692091812896</c:v>
                </c:pt>
                <c:pt idx="85213">
                  <c:v>58.647515285008303</c:v>
                </c:pt>
                <c:pt idx="85214">
                  <c:v>59.9785564492907</c:v>
                </c:pt>
                <c:pt idx="85215">
                  <c:v>56.547187234739297</c:v>
                </c:pt>
                <c:pt idx="85216">
                  <c:v>57.281845874168702</c:v>
                </c:pt>
                <c:pt idx="85217">
                  <c:v>58.902631342576299</c:v>
                </c:pt>
                <c:pt idx="85218">
                  <c:v>63.802405407663898</c:v>
                </c:pt>
                <c:pt idx="85219">
                  <c:v>57.173924235786302</c:v>
                </c:pt>
                <c:pt idx="85220">
                  <c:v>57.738026846548401</c:v>
                </c:pt>
                <c:pt idx="85221">
                  <c:v>63.606680479556502</c:v>
                </c:pt>
                <c:pt idx="85222">
                  <c:v>56.610808183290096</c:v>
                </c:pt>
                <c:pt idx="85223">
                  <c:v>53.603628152028399</c:v>
                </c:pt>
                <c:pt idx="85224">
                  <c:v>57.754831078734298</c:v>
                </c:pt>
                <c:pt idx="85225">
                  <c:v>60.823004093355799</c:v>
                </c:pt>
                <c:pt idx="85226">
                  <c:v>59.524409370085202</c:v>
                </c:pt>
                <c:pt idx="85227">
                  <c:v>66.015749885868104</c:v>
                </c:pt>
                <c:pt idx="85228">
                  <c:v>59.606808860768503</c:v>
                </c:pt>
                <c:pt idx="85229">
                  <c:v>58.501104389816902</c:v>
                </c:pt>
                <c:pt idx="85230">
                  <c:v>59.383905391066001</c:v>
                </c:pt>
                <c:pt idx="85231">
                  <c:v>61.362991819629002</c:v>
                </c:pt>
                <c:pt idx="85232">
                  <c:v>56.205470677752302</c:v>
                </c:pt>
                <c:pt idx="85233">
                  <c:v>57.068301969074597</c:v>
                </c:pt>
                <c:pt idx="85234">
                  <c:v>61.915964010444704</c:v>
                </c:pt>
                <c:pt idx="85235">
                  <c:v>55.071553288528499</c:v>
                </c:pt>
                <c:pt idx="85236">
                  <c:v>58.785053902273503</c:v>
                </c:pt>
                <c:pt idx="85237">
                  <c:v>58.031600149393</c:v>
                </c:pt>
                <c:pt idx="85238">
                  <c:v>71.686254850081795</c:v>
                </c:pt>
                <c:pt idx="85239">
                  <c:v>60.111266437037301</c:v>
                </c:pt>
                <c:pt idx="85240">
                  <c:v>56.341586706423897</c:v>
                </c:pt>
                <c:pt idx="85241">
                  <c:v>55.440331281830098</c:v>
                </c:pt>
                <c:pt idx="85242">
                  <c:v>58.042413762549302</c:v>
                </c:pt>
                <c:pt idx="85243">
                  <c:v>60.317318787871201</c:v>
                </c:pt>
                <c:pt idx="85244">
                  <c:v>56.8171221835347</c:v>
                </c:pt>
                <c:pt idx="85245">
                  <c:v>61.551409433766104</c:v>
                </c:pt>
                <c:pt idx="85246">
                  <c:v>70.902337053997996</c:v>
                </c:pt>
                <c:pt idx="85247">
                  <c:v>53.531646494894403</c:v>
                </c:pt>
                <c:pt idx="85248">
                  <c:v>67.828406512893395</c:v>
                </c:pt>
                <c:pt idx="85249">
                  <c:v>58.590023134129297</c:v>
                </c:pt>
                <c:pt idx="85250">
                  <c:v>59.044307163550897</c:v>
                </c:pt>
                <c:pt idx="85251">
                  <c:v>61.822189401381202</c:v>
                </c:pt>
                <c:pt idx="85252">
                  <c:v>57.755311220145302</c:v>
                </c:pt>
                <c:pt idx="85253">
                  <c:v>58.3897038313374</c:v>
                </c:pt>
                <c:pt idx="85254">
                  <c:v>52.349856023300198</c:v>
                </c:pt>
                <c:pt idx="85255">
                  <c:v>56.4931495441135</c:v>
                </c:pt>
                <c:pt idx="85256">
                  <c:v>57.684413122560699</c:v>
                </c:pt>
                <c:pt idx="85257">
                  <c:v>57.811200662033897</c:v>
                </c:pt>
                <c:pt idx="85258">
                  <c:v>63.509521319321799</c:v>
                </c:pt>
                <c:pt idx="85259">
                  <c:v>59.901515762147099</c:v>
                </c:pt>
                <c:pt idx="85260">
                  <c:v>59.412581285919401</c:v>
                </c:pt>
                <c:pt idx="85261">
                  <c:v>62.036244687713001</c:v>
                </c:pt>
                <c:pt idx="85262">
                  <c:v>56.0199750103273</c:v>
                </c:pt>
                <c:pt idx="85263">
                  <c:v>83.437062331801499</c:v>
                </c:pt>
                <c:pt idx="85264">
                  <c:v>59.000339914181097</c:v>
                </c:pt>
                <c:pt idx="85265">
                  <c:v>57.819712125792996</c:v>
                </c:pt>
                <c:pt idx="85266">
                  <c:v>61.461269884569099</c:v>
                </c:pt>
                <c:pt idx="85267">
                  <c:v>55.3068147004849</c:v>
                </c:pt>
                <c:pt idx="85268">
                  <c:v>55.502788399855703</c:v>
                </c:pt>
                <c:pt idx="85269">
                  <c:v>57.764247471010201</c:v>
                </c:pt>
                <c:pt idx="85270">
                  <c:v>57.565226547812998</c:v>
                </c:pt>
                <c:pt idx="85271">
                  <c:v>57.448706498169699</c:v>
                </c:pt>
                <c:pt idx="85272">
                  <c:v>56.932185948870703</c:v>
                </c:pt>
                <c:pt idx="85273">
                  <c:v>58.663935917448399</c:v>
                </c:pt>
                <c:pt idx="85274">
                  <c:v>60.825122105740299</c:v>
                </c:pt>
                <c:pt idx="85275">
                  <c:v>58.824631201029497</c:v>
                </c:pt>
                <c:pt idx="85276">
                  <c:v>57.698000344967099</c:v>
                </c:pt>
                <c:pt idx="85277">
                  <c:v>50.898252055558103</c:v>
                </c:pt>
                <c:pt idx="85278">
                  <c:v>63.468732095964597</c:v>
                </c:pt>
                <c:pt idx="85279">
                  <c:v>57.692400252096697</c:v>
                </c:pt>
                <c:pt idx="85280">
                  <c:v>64.925781268375701</c:v>
                </c:pt>
                <c:pt idx="85281">
                  <c:v>59.549231303349998</c:v>
                </c:pt>
                <c:pt idx="85282">
                  <c:v>55.585078461107301</c:v>
                </c:pt>
                <c:pt idx="85283">
                  <c:v>56.4437285044379</c:v>
                </c:pt>
                <c:pt idx="85284">
                  <c:v>60.661922947843898</c:v>
                </c:pt>
                <c:pt idx="85285">
                  <c:v>64.352798443545794</c:v>
                </c:pt>
                <c:pt idx="85286">
                  <c:v>57.600499044700598</c:v>
                </c:pt>
                <c:pt idx="85287">
                  <c:v>53.981697217415203</c:v>
                </c:pt>
                <c:pt idx="85288">
                  <c:v>62.039990020204897</c:v>
                </c:pt>
                <c:pt idx="85289">
                  <c:v>69.494838277078799</c:v>
                </c:pt>
                <c:pt idx="85290">
                  <c:v>58.858664228695297</c:v>
                </c:pt>
                <c:pt idx="85291">
                  <c:v>58.882067804989298</c:v>
                </c:pt>
                <c:pt idx="85292">
                  <c:v>59.987189941032298</c:v>
                </c:pt>
                <c:pt idx="85293">
                  <c:v>58.963472927740703</c:v>
                </c:pt>
                <c:pt idx="85294">
                  <c:v>57.591853523083401</c:v>
                </c:pt>
                <c:pt idx="85295">
                  <c:v>55.840441354316098</c:v>
                </c:pt>
                <c:pt idx="85296">
                  <c:v>60.169919397318701</c:v>
                </c:pt>
                <c:pt idx="85297">
                  <c:v>60.3194278918739</c:v>
                </c:pt>
                <c:pt idx="85298">
                  <c:v>64.426731408430598</c:v>
                </c:pt>
                <c:pt idx="85299">
                  <c:v>57.971506720060297</c:v>
                </c:pt>
                <c:pt idx="85300">
                  <c:v>59.283871366421003</c:v>
                </c:pt>
                <c:pt idx="85301">
                  <c:v>61.580748185355503</c:v>
                </c:pt>
                <c:pt idx="85302">
                  <c:v>66.579282051876305</c:v>
                </c:pt>
                <c:pt idx="85303">
                  <c:v>62.7107748793795</c:v>
                </c:pt>
                <c:pt idx="85304">
                  <c:v>61.527024613226899</c:v>
                </c:pt>
                <c:pt idx="85305">
                  <c:v>67.079764120674596</c:v>
                </c:pt>
                <c:pt idx="85306">
                  <c:v>67.568896126848998</c:v>
                </c:pt>
                <c:pt idx="85307">
                  <c:v>55.457074157611501</c:v>
                </c:pt>
                <c:pt idx="85308">
                  <c:v>57.597361811133098</c:v>
                </c:pt>
                <c:pt idx="85309">
                  <c:v>57.264385560346497</c:v>
                </c:pt>
                <c:pt idx="85310">
                  <c:v>58.578571645368697</c:v>
                </c:pt>
                <c:pt idx="85311">
                  <c:v>67.666052730385005</c:v>
                </c:pt>
                <c:pt idx="85312">
                  <c:v>55.230641813916399</c:v>
                </c:pt>
                <c:pt idx="85313">
                  <c:v>57.917470273488199</c:v>
                </c:pt>
                <c:pt idx="85314">
                  <c:v>63.311399557420401</c:v>
                </c:pt>
                <c:pt idx="85315">
                  <c:v>62.736285994436003</c:v>
                </c:pt>
                <c:pt idx="85316">
                  <c:v>58.372244207580202</c:v>
                </c:pt>
                <c:pt idx="85317">
                  <c:v>59.215364216077198</c:v>
                </c:pt>
                <c:pt idx="85318">
                  <c:v>66.152822488246699</c:v>
                </c:pt>
                <c:pt idx="85319">
                  <c:v>61.018174923112397</c:v>
                </c:pt>
                <c:pt idx="85320">
                  <c:v>61.402218407826098</c:v>
                </c:pt>
                <c:pt idx="85321">
                  <c:v>55.172145777848797</c:v>
                </c:pt>
                <c:pt idx="85322">
                  <c:v>63.084876039501097</c:v>
                </c:pt>
                <c:pt idx="85323">
                  <c:v>55.012906045733899</c:v>
                </c:pt>
                <c:pt idx="85324">
                  <c:v>58.336484836029001</c:v>
                </c:pt>
                <c:pt idx="85325">
                  <c:v>58.459219675879702</c:v>
                </c:pt>
                <c:pt idx="85326">
                  <c:v>57.686965457862001</c:v>
                </c:pt>
                <c:pt idx="85327">
                  <c:v>59.971137532880199</c:v>
                </c:pt>
                <c:pt idx="85328">
                  <c:v>57.242657040489703</c:v>
                </c:pt>
                <c:pt idx="85329">
                  <c:v>56.735777556220498</c:v>
                </c:pt>
                <c:pt idx="85330">
                  <c:v>63.527786101810698</c:v>
                </c:pt>
                <c:pt idx="85331">
                  <c:v>56.157247856119497</c:v>
                </c:pt>
                <c:pt idx="85332">
                  <c:v>53.008804115655202</c:v>
                </c:pt>
                <c:pt idx="85333">
                  <c:v>63.5764381623246</c:v>
                </c:pt>
                <c:pt idx="85334">
                  <c:v>57.948236178005402</c:v>
                </c:pt>
                <c:pt idx="85335">
                  <c:v>56.687261339627199</c:v>
                </c:pt>
                <c:pt idx="85336">
                  <c:v>58.765028924078699</c:v>
                </c:pt>
                <c:pt idx="85337">
                  <c:v>59.051991333501803</c:v>
                </c:pt>
                <c:pt idx="85338">
                  <c:v>59.1660459551656</c:v>
                </c:pt>
                <c:pt idx="85339">
                  <c:v>57.5878614190826</c:v>
                </c:pt>
                <c:pt idx="85340">
                  <c:v>58.336724556238799</c:v>
                </c:pt>
                <c:pt idx="85341">
                  <c:v>69.598211174453894</c:v>
                </c:pt>
                <c:pt idx="85342">
                  <c:v>57.2774878107357</c:v>
                </c:pt>
                <c:pt idx="85343">
                  <c:v>57.242306809012398</c:v>
                </c:pt>
                <c:pt idx="85344">
                  <c:v>54.6058309988438</c:v>
                </c:pt>
                <c:pt idx="85345">
                  <c:v>61.8905536069772</c:v>
                </c:pt>
                <c:pt idx="85346">
                  <c:v>58.539340990223401</c:v>
                </c:pt>
                <c:pt idx="85347">
                  <c:v>50.051660993144203</c:v>
                </c:pt>
                <c:pt idx="85348">
                  <c:v>65.869392913445694</c:v>
                </c:pt>
                <c:pt idx="85349">
                  <c:v>60.513745739987002</c:v>
                </c:pt>
                <c:pt idx="85350">
                  <c:v>58.0685176166416</c:v>
                </c:pt>
                <c:pt idx="85351">
                  <c:v>57.605085633497502</c:v>
                </c:pt>
                <c:pt idx="85352">
                  <c:v>60.018486393585398</c:v>
                </c:pt>
                <c:pt idx="85353">
                  <c:v>59.299501629439497</c:v>
                </c:pt>
                <c:pt idx="85354">
                  <c:v>64.298353436620204</c:v>
                </c:pt>
                <c:pt idx="85355">
                  <c:v>57.863449658946301</c:v>
                </c:pt>
                <c:pt idx="85356">
                  <c:v>53.596018542290501</c:v>
                </c:pt>
                <c:pt idx="85357">
                  <c:v>54.480324580151603</c:v>
                </c:pt>
                <c:pt idx="85358">
                  <c:v>56.082580550641197</c:v>
                </c:pt>
                <c:pt idx="85359">
                  <c:v>60.508036637577803</c:v>
                </c:pt>
                <c:pt idx="85360">
                  <c:v>59.220274664479497</c:v>
                </c:pt>
                <c:pt idx="85361">
                  <c:v>60.6711551211828</c:v>
                </c:pt>
                <c:pt idx="85362">
                  <c:v>58.917393642567802</c:v>
                </c:pt>
                <c:pt idx="85363">
                  <c:v>56.771945636804297</c:v>
                </c:pt>
                <c:pt idx="85364">
                  <c:v>51.874176570117498</c:v>
                </c:pt>
                <c:pt idx="85365">
                  <c:v>63.899098123766699</c:v>
                </c:pt>
                <c:pt idx="85366">
                  <c:v>54.811869911584601</c:v>
                </c:pt>
                <c:pt idx="85367">
                  <c:v>57.240420704709301</c:v>
                </c:pt>
                <c:pt idx="85368">
                  <c:v>62.239473690826401</c:v>
                </c:pt>
                <c:pt idx="85369">
                  <c:v>61.444930390385501</c:v>
                </c:pt>
                <c:pt idx="85370">
                  <c:v>54.382482930093602</c:v>
                </c:pt>
                <c:pt idx="85371">
                  <c:v>62.652489575989698</c:v>
                </c:pt>
                <c:pt idx="85372">
                  <c:v>55.213420394242902</c:v>
                </c:pt>
                <c:pt idx="85373">
                  <c:v>62.713706439364401</c:v>
                </c:pt>
                <c:pt idx="85374">
                  <c:v>67.195582371426198</c:v>
                </c:pt>
                <c:pt idx="85375">
                  <c:v>52.677113695030499</c:v>
                </c:pt>
                <c:pt idx="85376">
                  <c:v>58.119182069335501</c:v>
                </c:pt>
                <c:pt idx="85377">
                  <c:v>62.688723320483</c:v>
                </c:pt>
                <c:pt idx="85378">
                  <c:v>57.982117231437201</c:v>
                </c:pt>
                <c:pt idx="85379">
                  <c:v>59.145535603758098</c:v>
                </c:pt>
                <c:pt idx="85380">
                  <c:v>61.3285941481127</c:v>
                </c:pt>
                <c:pt idx="85381">
                  <c:v>54.772397335126698</c:v>
                </c:pt>
                <c:pt idx="85382">
                  <c:v>60.9599741155413</c:v>
                </c:pt>
                <c:pt idx="85383">
                  <c:v>61.441323895713502</c:v>
                </c:pt>
                <c:pt idx="85384">
                  <c:v>63.216476718932498</c:v>
                </c:pt>
                <c:pt idx="85385">
                  <c:v>55.5545361073899</c:v>
                </c:pt>
                <c:pt idx="85386">
                  <c:v>58.232075683424497</c:v>
                </c:pt>
                <c:pt idx="85387">
                  <c:v>58.927896289094598</c:v>
                </c:pt>
                <c:pt idx="85388">
                  <c:v>55.7579845084108</c:v>
                </c:pt>
                <c:pt idx="85389">
                  <c:v>58.057677944209701</c:v>
                </c:pt>
                <c:pt idx="85390">
                  <c:v>70.077655318414301</c:v>
                </c:pt>
                <c:pt idx="85391">
                  <c:v>59.990892474884497</c:v>
                </c:pt>
                <c:pt idx="85392">
                  <c:v>58.915755037591602</c:v>
                </c:pt>
                <c:pt idx="85393">
                  <c:v>58.017046230949099</c:v>
                </c:pt>
                <c:pt idx="85394">
                  <c:v>63.245598060422203</c:v>
                </c:pt>
                <c:pt idx="85395">
                  <c:v>56.6655539726369</c:v>
                </c:pt>
                <c:pt idx="85396">
                  <c:v>61.735140865248098</c:v>
                </c:pt>
                <c:pt idx="85397">
                  <c:v>59.889429105968098</c:v>
                </c:pt>
                <c:pt idx="85398">
                  <c:v>62.536330712343599</c:v>
                </c:pt>
                <c:pt idx="85399">
                  <c:v>66.851733406771899</c:v>
                </c:pt>
                <c:pt idx="85400">
                  <c:v>63.818452051671798</c:v>
                </c:pt>
                <c:pt idx="85401">
                  <c:v>66.012123691254104</c:v>
                </c:pt>
                <c:pt idx="85402">
                  <c:v>55.345112785319202</c:v>
                </c:pt>
                <c:pt idx="85403">
                  <c:v>60.107131391214502</c:v>
                </c:pt>
                <c:pt idx="85404">
                  <c:v>57.781653526638301</c:v>
                </c:pt>
                <c:pt idx="85405">
                  <c:v>59.210962700735301</c:v>
                </c:pt>
                <c:pt idx="85406">
                  <c:v>59.185052759961401</c:v>
                </c:pt>
                <c:pt idx="85407">
                  <c:v>62.724796722388</c:v>
                </c:pt>
                <c:pt idx="85408">
                  <c:v>62.719168824210001</c:v>
                </c:pt>
                <c:pt idx="85409">
                  <c:v>59.811976626323997</c:v>
                </c:pt>
                <c:pt idx="85410">
                  <c:v>61.827550398789803</c:v>
                </c:pt>
                <c:pt idx="85411">
                  <c:v>62.997569362185402</c:v>
                </c:pt>
                <c:pt idx="85412">
                  <c:v>62.219582822639701</c:v>
                </c:pt>
                <c:pt idx="85413">
                  <c:v>54.9904279955188</c:v>
                </c:pt>
                <c:pt idx="85414">
                  <c:v>58.407969098644301</c:v>
                </c:pt>
                <c:pt idx="85415">
                  <c:v>55.426812642497801</c:v>
                </c:pt>
                <c:pt idx="85416">
                  <c:v>56.043756770208198</c:v>
                </c:pt>
                <c:pt idx="85417">
                  <c:v>55.877778122368198</c:v>
                </c:pt>
                <c:pt idx="85418">
                  <c:v>58.661364373888901</c:v>
                </c:pt>
                <c:pt idx="85419">
                  <c:v>58.458514375754604</c:v>
                </c:pt>
                <c:pt idx="85420">
                  <c:v>59.434351613431502</c:v>
                </c:pt>
                <c:pt idx="85421">
                  <c:v>59.8454477297702</c:v>
                </c:pt>
                <c:pt idx="85422">
                  <c:v>53.5695410377676</c:v>
                </c:pt>
                <c:pt idx="85423">
                  <c:v>57.175608712843498</c:v>
                </c:pt>
                <c:pt idx="85424">
                  <c:v>60.657671323096402</c:v>
                </c:pt>
                <c:pt idx="85425">
                  <c:v>62.343637540325098</c:v>
                </c:pt>
                <c:pt idx="85426">
                  <c:v>56.722003575920198</c:v>
                </c:pt>
                <c:pt idx="85427">
                  <c:v>56.428502392217197</c:v>
                </c:pt>
                <c:pt idx="85428">
                  <c:v>59.294653763798003</c:v>
                </c:pt>
                <c:pt idx="85429">
                  <c:v>61.649931863222399</c:v>
                </c:pt>
                <c:pt idx="85430">
                  <c:v>64.788148160128898</c:v>
                </c:pt>
                <c:pt idx="85431">
                  <c:v>59.246937718021996</c:v>
                </c:pt>
                <c:pt idx="85432">
                  <c:v>59.653390990879799</c:v>
                </c:pt>
                <c:pt idx="85433">
                  <c:v>57.986694315137498</c:v>
                </c:pt>
                <c:pt idx="85434">
                  <c:v>57.043365573392997</c:v>
                </c:pt>
                <c:pt idx="85435">
                  <c:v>60.889970751133099</c:v>
                </c:pt>
                <c:pt idx="85436">
                  <c:v>58.1062490465753</c:v>
                </c:pt>
                <c:pt idx="85437">
                  <c:v>54.680506270066502</c:v>
                </c:pt>
                <c:pt idx="85438">
                  <c:v>58.1275393805047</c:v>
                </c:pt>
                <c:pt idx="85439">
                  <c:v>58.2768982010627</c:v>
                </c:pt>
                <c:pt idx="85440">
                  <c:v>65.218602355452106</c:v>
                </c:pt>
                <c:pt idx="85441">
                  <c:v>55.207590323413697</c:v>
                </c:pt>
                <c:pt idx="85442">
                  <c:v>57.539207467845799</c:v>
                </c:pt>
                <c:pt idx="85443">
                  <c:v>60.848540438647298</c:v>
                </c:pt>
                <c:pt idx="85444">
                  <c:v>57.605528037628702</c:v>
                </c:pt>
                <c:pt idx="85445">
                  <c:v>58.950576637738997</c:v>
                </c:pt>
                <c:pt idx="85446">
                  <c:v>57.028986817686103</c:v>
                </c:pt>
                <c:pt idx="85447">
                  <c:v>55.734105583037497</c:v>
                </c:pt>
                <c:pt idx="85448">
                  <c:v>57.650260307749001</c:v>
                </c:pt>
                <c:pt idx="85449">
                  <c:v>60.758408784160203</c:v>
                </c:pt>
                <c:pt idx="85450">
                  <c:v>55.392982646520998</c:v>
                </c:pt>
                <c:pt idx="85451">
                  <c:v>55.0337130835035</c:v>
                </c:pt>
                <c:pt idx="85452">
                  <c:v>65.928615849737994</c:v>
                </c:pt>
                <c:pt idx="85453">
                  <c:v>57.067249996116999</c:v>
                </c:pt>
                <c:pt idx="85454">
                  <c:v>64.0693196088435</c:v>
                </c:pt>
                <c:pt idx="85455">
                  <c:v>61.507572635995402</c:v>
                </c:pt>
                <c:pt idx="85456">
                  <c:v>56.188858290981798</c:v>
                </c:pt>
                <c:pt idx="85457">
                  <c:v>61.048593364001</c:v>
                </c:pt>
                <c:pt idx="85458">
                  <c:v>61.067385700054203</c:v>
                </c:pt>
                <c:pt idx="85459">
                  <c:v>61.6031884438516</c:v>
                </c:pt>
                <c:pt idx="85460">
                  <c:v>61.538488687453601</c:v>
                </c:pt>
                <c:pt idx="85461">
                  <c:v>63.697071448397601</c:v>
                </c:pt>
                <c:pt idx="85462">
                  <c:v>61.389615266744698</c:v>
                </c:pt>
                <c:pt idx="85463">
                  <c:v>59.273726117730597</c:v>
                </c:pt>
                <c:pt idx="85464">
                  <c:v>59.1312472539731</c:v>
                </c:pt>
                <c:pt idx="85465">
                  <c:v>55.702631014047498</c:v>
                </c:pt>
                <c:pt idx="85466">
                  <c:v>60.567655247901101</c:v>
                </c:pt>
                <c:pt idx="85467">
                  <c:v>62.286296521929302</c:v>
                </c:pt>
                <c:pt idx="85468">
                  <c:v>58.687773195882599</c:v>
                </c:pt>
                <c:pt idx="85469">
                  <c:v>61.064736902921602</c:v>
                </c:pt>
                <c:pt idx="85470">
                  <c:v>61.609511985248197</c:v>
                </c:pt>
                <c:pt idx="85471">
                  <c:v>62.726523319817296</c:v>
                </c:pt>
                <c:pt idx="85472">
                  <c:v>60.841638505413002</c:v>
                </c:pt>
                <c:pt idx="85473">
                  <c:v>56.906638853820802</c:v>
                </c:pt>
                <c:pt idx="85474">
                  <c:v>66.895031667522403</c:v>
                </c:pt>
                <c:pt idx="85475">
                  <c:v>59.716901575097403</c:v>
                </c:pt>
                <c:pt idx="85476">
                  <c:v>62.105958812443099</c:v>
                </c:pt>
                <c:pt idx="85477">
                  <c:v>60.147032796004702</c:v>
                </c:pt>
                <c:pt idx="85478">
                  <c:v>62.303738100295902</c:v>
                </c:pt>
                <c:pt idx="85479">
                  <c:v>57.218073919686098</c:v>
                </c:pt>
                <c:pt idx="85480">
                  <c:v>54.852263522955703</c:v>
                </c:pt>
                <c:pt idx="85481">
                  <c:v>64.868750892966702</c:v>
                </c:pt>
                <c:pt idx="85482">
                  <c:v>63.0946936866616</c:v>
                </c:pt>
                <c:pt idx="85483">
                  <c:v>59.483229130986899</c:v>
                </c:pt>
                <c:pt idx="85484">
                  <c:v>63.2458183637441</c:v>
                </c:pt>
                <c:pt idx="85485">
                  <c:v>59.013701724293099</c:v>
                </c:pt>
                <c:pt idx="85486">
                  <c:v>61.415842464005301</c:v>
                </c:pt>
                <c:pt idx="85487">
                  <c:v>57.809681484669703</c:v>
                </c:pt>
                <c:pt idx="85488">
                  <c:v>62.989528476255501</c:v>
                </c:pt>
                <c:pt idx="85489">
                  <c:v>57.041741047849897</c:v>
                </c:pt>
                <c:pt idx="85490">
                  <c:v>61.269697736041202</c:v>
                </c:pt>
                <c:pt idx="85491">
                  <c:v>59.566031919829499</c:v>
                </c:pt>
                <c:pt idx="85492">
                  <c:v>57.639222445233798</c:v>
                </c:pt>
                <c:pt idx="85493">
                  <c:v>59.111252854434902</c:v>
                </c:pt>
                <c:pt idx="85494">
                  <c:v>60.041402606313099</c:v>
                </c:pt>
                <c:pt idx="85495">
                  <c:v>56.161004406765699</c:v>
                </c:pt>
                <c:pt idx="85496">
                  <c:v>58.378391844224801</c:v>
                </c:pt>
                <c:pt idx="85497">
                  <c:v>61.905400051351798</c:v>
                </c:pt>
                <c:pt idx="85498">
                  <c:v>55.623124449687701</c:v>
                </c:pt>
                <c:pt idx="85499">
                  <c:v>61.361158856783199</c:v>
                </c:pt>
                <c:pt idx="85500">
                  <c:v>64.581599771111598</c:v>
                </c:pt>
                <c:pt idx="85501">
                  <c:v>55.6502621706491</c:v>
                </c:pt>
                <c:pt idx="85502">
                  <c:v>56.955485376502402</c:v>
                </c:pt>
                <c:pt idx="85503">
                  <c:v>59.525042149814503</c:v>
                </c:pt>
                <c:pt idx="85504">
                  <c:v>54.544947037190298</c:v>
                </c:pt>
                <c:pt idx="85505">
                  <c:v>58.326205080553102</c:v>
                </c:pt>
                <c:pt idx="85506">
                  <c:v>65.693052961604906</c:v>
                </c:pt>
                <c:pt idx="85507">
                  <c:v>59.053265665362503</c:v>
                </c:pt>
                <c:pt idx="85508">
                  <c:v>57.310918357480404</c:v>
                </c:pt>
                <c:pt idx="85509">
                  <c:v>55.023100025885</c:v>
                </c:pt>
                <c:pt idx="85510">
                  <c:v>63.0057627761106</c:v>
                </c:pt>
                <c:pt idx="85511">
                  <c:v>55.387484734918601</c:v>
                </c:pt>
                <c:pt idx="85512">
                  <c:v>57.644164727581497</c:v>
                </c:pt>
                <c:pt idx="85513">
                  <c:v>56.397168991109297</c:v>
                </c:pt>
                <c:pt idx="85514">
                  <c:v>63.228941189872899</c:v>
                </c:pt>
                <c:pt idx="85515">
                  <c:v>63.790193971899598</c:v>
                </c:pt>
                <c:pt idx="85516">
                  <c:v>62.731716249304696</c:v>
                </c:pt>
                <c:pt idx="85517">
                  <c:v>61.9100571605589</c:v>
                </c:pt>
                <c:pt idx="85518">
                  <c:v>57.3721511538036</c:v>
                </c:pt>
                <c:pt idx="85519">
                  <c:v>60.064246419436003</c:v>
                </c:pt>
                <c:pt idx="85520">
                  <c:v>56.001512896643099</c:v>
                </c:pt>
                <c:pt idx="85521">
                  <c:v>58.6432133053058</c:v>
                </c:pt>
                <c:pt idx="85522">
                  <c:v>55.721721450129998</c:v>
                </c:pt>
                <c:pt idx="85523">
                  <c:v>55.360846442880202</c:v>
                </c:pt>
                <c:pt idx="85524">
                  <c:v>58.844683120240802</c:v>
                </c:pt>
                <c:pt idx="85525">
                  <c:v>55.440974912552001</c:v>
                </c:pt>
                <c:pt idx="85526">
                  <c:v>56.8807023784818</c:v>
                </c:pt>
                <c:pt idx="85527">
                  <c:v>56.282695216140901</c:v>
                </c:pt>
                <c:pt idx="85528">
                  <c:v>58.416624283512597</c:v>
                </c:pt>
                <c:pt idx="85529">
                  <c:v>58.117999990999998</c:v>
                </c:pt>
                <c:pt idx="85530">
                  <c:v>58.663993939567497</c:v>
                </c:pt>
                <c:pt idx="85531">
                  <c:v>59.785276289877899</c:v>
                </c:pt>
                <c:pt idx="85532">
                  <c:v>57.030259718867697</c:v>
                </c:pt>
                <c:pt idx="85533">
                  <c:v>59.643099235728599</c:v>
                </c:pt>
                <c:pt idx="85534">
                  <c:v>56.3818905960119</c:v>
                </c:pt>
                <c:pt idx="85535">
                  <c:v>55.782527811322304</c:v>
                </c:pt>
                <c:pt idx="85536">
                  <c:v>53.522362536164501</c:v>
                </c:pt>
                <c:pt idx="85537">
                  <c:v>59.633787023369798</c:v>
                </c:pt>
                <c:pt idx="85538">
                  <c:v>60.535346586462303</c:v>
                </c:pt>
                <c:pt idx="85539">
                  <c:v>55.826207098023097</c:v>
                </c:pt>
                <c:pt idx="85540">
                  <c:v>74.198111743591696</c:v>
                </c:pt>
                <c:pt idx="85541">
                  <c:v>58.434018838687201</c:v>
                </c:pt>
                <c:pt idx="85542">
                  <c:v>64.709704816309397</c:v>
                </c:pt>
                <c:pt idx="85543">
                  <c:v>53.548342277556401</c:v>
                </c:pt>
                <c:pt idx="85544">
                  <c:v>57.795346526269199</c:v>
                </c:pt>
                <c:pt idx="85545">
                  <c:v>56.557670081412198</c:v>
                </c:pt>
                <c:pt idx="85546">
                  <c:v>69.871771187123599</c:v>
                </c:pt>
                <c:pt idx="85547">
                  <c:v>58.977747049056198</c:v>
                </c:pt>
                <c:pt idx="85548">
                  <c:v>57.040298885997899</c:v>
                </c:pt>
                <c:pt idx="85549">
                  <c:v>65.607910526163707</c:v>
                </c:pt>
                <c:pt idx="85550">
                  <c:v>61.0226156483347</c:v>
                </c:pt>
                <c:pt idx="85551">
                  <c:v>56.9236875256613</c:v>
                </c:pt>
                <c:pt idx="85552">
                  <c:v>64.709472746025</c:v>
                </c:pt>
                <c:pt idx="85553">
                  <c:v>62.079607285414198</c:v>
                </c:pt>
                <c:pt idx="85554">
                  <c:v>59.158242278594997</c:v>
                </c:pt>
                <c:pt idx="85555">
                  <c:v>57.638658938474499</c:v>
                </c:pt>
                <c:pt idx="85556">
                  <c:v>57.804074463394201</c:v>
                </c:pt>
                <c:pt idx="85557">
                  <c:v>57.525720598593701</c:v>
                </c:pt>
                <c:pt idx="85558">
                  <c:v>62.743190949548001</c:v>
                </c:pt>
                <c:pt idx="85559">
                  <c:v>57.236377007826597</c:v>
                </c:pt>
                <c:pt idx="85560">
                  <c:v>58.520248573307001</c:v>
                </c:pt>
                <c:pt idx="85561">
                  <c:v>65.926837949685293</c:v>
                </c:pt>
                <c:pt idx="85562">
                  <c:v>61.141859199226801</c:v>
                </c:pt>
                <c:pt idx="85563">
                  <c:v>58.972427089628098</c:v>
                </c:pt>
                <c:pt idx="85564">
                  <c:v>58.045876517857003</c:v>
                </c:pt>
                <c:pt idx="85565">
                  <c:v>61.394586519439997</c:v>
                </c:pt>
                <c:pt idx="85566">
                  <c:v>61.521250846845703</c:v>
                </c:pt>
                <c:pt idx="85567">
                  <c:v>56.572890174146202</c:v>
                </c:pt>
                <c:pt idx="85568">
                  <c:v>67.224373025595696</c:v>
                </c:pt>
                <c:pt idx="85569">
                  <c:v>52.938409950289497</c:v>
                </c:pt>
                <c:pt idx="85570">
                  <c:v>62.613121629387599</c:v>
                </c:pt>
                <c:pt idx="85571">
                  <c:v>59.426657003772497</c:v>
                </c:pt>
                <c:pt idx="85572">
                  <c:v>59.675137521227903</c:v>
                </c:pt>
                <c:pt idx="85573">
                  <c:v>59.781086340356602</c:v>
                </c:pt>
                <c:pt idx="85574">
                  <c:v>59.569657266534499</c:v>
                </c:pt>
                <c:pt idx="85575">
                  <c:v>57.069879165018399</c:v>
                </c:pt>
                <c:pt idx="85576">
                  <c:v>61.655609538518199</c:v>
                </c:pt>
                <c:pt idx="85577">
                  <c:v>60.110717845602601</c:v>
                </c:pt>
                <c:pt idx="85578">
                  <c:v>56.331903935634699</c:v>
                </c:pt>
                <c:pt idx="85579">
                  <c:v>61.105750027195199</c:v>
                </c:pt>
                <c:pt idx="85580">
                  <c:v>58.664443899079302</c:v>
                </c:pt>
                <c:pt idx="85581">
                  <c:v>64.001743160938602</c:v>
                </c:pt>
                <c:pt idx="85582">
                  <c:v>57.144727737355097</c:v>
                </c:pt>
                <c:pt idx="85583">
                  <c:v>64.433402072187803</c:v>
                </c:pt>
                <c:pt idx="85584">
                  <c:v>65.903945531785993</c:v>
                </c:pt>
                <c:pt idx="85585">
                  <c:v>57.317129533868197</c:v>
                </c:pt>
                <c:pt idx="85586">
                  <c:v>63.738867224084302</c:v>
                </c:pt>
                <c:pt idx="85587">
                  <c:v>61.323531917445401</c:v>
                </c:pt>
                <c:pt idx="85588">
                  <c:v>54.6727506724066</c:v>
                </c:pt>
                <c:pt idx="85589">
                  <c:v>59.479463199341701</c:v>
                </c:pt>
                <c:pt idx="85590">
                  <c:v>64.050486631657094</c:v>
                </c:pt>
                <c:pt idx="85591">
                  <c:v>69.317905808476993</c:v>
                </c:pt>
                <c:pt idx="85592">
                  <c:v>62.866500652273402</c:v>
                </c:pt>
                <c:pt idx="85593">
                  <c:v>56.270788651664603</c:v>
                </c:pt>
                <c:pt idx="85594">
                  <c:v>58.980787131948702</c:v>
                </c:pt>
                <c:pt idx="85595">
                  <c:v>60.494312684882701</c:v>
                </c:pt>
                <c:pt idx="85596">
                  <c:v>57.006839313793598</c:v>
                </c:pt>
                <c:pt idx="85597">
                  <c:v>62.188385306941299</c:v>
                </c:pt>
                <c:pt idx="85598">
                  <c:v>57.506300779071303</c:v>
                </c:pt>
                <c:pt idx="85599">
                  <c:v>70.785239261571604</c:v>
                </c:pt>
                <c:pt idx="85600">
                  <c:v>59.660070770288897</c:v>
                </c:pt>
                <c:pt idx="85601">
                  <c:v>55.173801476556797</c:v>
                </c:pt>
                <c:pt idx="85602">
                  <c:v>61.746495729823302</c:v>
                </c:pt>
                <c:pt idx="85603">
                  <c:v>58.709636026644198</c:v>
                </c:pt>
                <c:pt idx="85604">
                  <c:v>52.9489466674057</c:v>
                </c:pt>
                <c:pt idx="85605">
                  <c:v>56.452884422021299</c:v>
                </c:pt>
                <c:pt idx="85606">
                  <c:v>57.599950149945897</c:v>
                </c:pt>
                <c:pt idx="85607">
                  <c:v>56.961189800837303</c:v>
                </c:pt>
                <c:pt idx="85608">
                  <c:v>55.255655935178503</c:v>
                </c:pt>
                <c:pt idx="85609">
                  <c:v>59.068540853920297</c:v>
                </c:pt>
                <c:pt idx="85610">
                  <c:v>59.959554279509199</c:v>
                </c:pt>
                <c:pt idx="85611">
                  <c:v>58.099457777223499</c:v>
                </c:pt>
                <c:pt idx="85612">
                  <c:v>59.177196749921897</c:v>
                </c:pt>
                <c:pt idx="85613">
                  <c:v>56.254531230769501</c:v>
                </c:pt>
                <c:pt idx="85614">
                  <c:v>57.944190478701302</c:v>
                </c:pt>
                <c:pt idx="85615">
                  <c:v>57.047833041171202</c:v>
                </c:pt>
                <c:pt idx="85616">
                  <c:v>55.237572021077902</c:v>
                </c:pt>
                <c:pt idx="85617">
                  <c:v>62.7180024199968</c:v>
                </c:pt>
                <c:pt idx="85618">
                  <c:v>60.761255653369297</c:v>
                </c:pt>
                <c:pt idx="85619">
                  <c:v>55.186081097411297</c:v>
                </c:pt>
                <c:pt idx="85620">
                  <c:v>59.624555895444402</c:v>
                </c:pt>
                <c:pt idx="85621">
                  <c:v>63.742540444544602</c:v>
                </c:pt>
                <c:pt idx="85622">
                  <c:v>64.240992065813998</c:v>
                </c:pt>
                <c:pt idx="85623">
                  <c:v>63.259875391314502</c:v>
                </c:pt>
                <c:pt idx="85624">
                  <c:v>59.422647246905598</c:v>
                </c:pt>
                <c:pt idx="85625">
                  <c:v>57.252342872854904</c:v>
                </c:pt>
                <c:pt idx="85626">
                  <c:v>54.061385576850597</c:v>
                </c:pt>
                <c:pt idx="85627">
                  <c:v>58.5865452494455</c:v>
                </c:pt>
                <c:pt idx="85628">
                  <c:v>57.4673055416498</c:v>
                </c:pt>
                <c:pt idx="85629">
                  <c:v>57.884922254167101</c:v>
                </c:pt>
                <c:pt idx="85630">
                  <c:v>57.735631756150802</c:v>
                </c:pt>
                <c:pt idx="85631">
                  <c:v>58.292452277133798</c:v>
                </c:pt>
                <c:pt idx="85632">
                  <c:v>56.518741476406902</c:v>
                </c:pt>
                <c:pt idx="85633">
                  <c:v>63.354395749235998</c:v>
                </c:pt>
                <c:pt idx="85634">
                  <c:v>60.850732423908298</c:v>
                </c:pt>
                <c:pt idx="85635">
                  <c:v>58.000481147552698</c:v>
                </c:pt>
                <c:pt idx="85636">
                  <c:v>54.736789453926797</c:v>
                </c:pt>
                <c:pt idx="85637">
                  <c:v>59.185005083998199</c:v>
                </c:pt>
                <c:pt idx="85638">
                  <c:v>61.754508875645897</c:v>
                </c:pt>
                <c:pt idx="85639">
                  <c:v>53.491236721514802</c:v>
                </c:pt>
                <c:pt idx="85640">
                  <c:v>61.297905647374897</c:v>
                </c:pt>
                <c:pt idx="85641">
                  <c:v>54.554125621055597</c:v>
                </c:pt>
                <c:pt idx="85642">
                  <c:v>57.444194805928703</c:v>
                </c:pt>
                <c:pt idx="85643">
                  <c:v>59.682304369602399</c:v>
                </c:pt>
                <c:pt idx="85644">
                  <c:v>57.389549266229601</c:v>
                </c:pt>
                <c:pt idx="85645">
                  <c:v>65.050202472715</c:v>
                </c:pt>
                <c:pt idx="85646">
                  <c:v>56.740546934146003</c:v>
                </c:pt>
                <c:pt idx="85647">
                  <c:v>58.277890531194899</c:v>
                </c:pt>
                <c:pt idx="85648">
                  <c:v>57.019227664985202</c:v>
                </c:pt>
                <c:pt idx="85649">
                  <c:v>63.3158417987852</c:v>
                </c:pt>
                <c:pt idx="85650">
                  <c:v>55.707858436196901</c:v>
                </c:pt>
                <c:pt idx="85651">
                  <c:v>67.643476160907994</c:v>
                </c:pt>
                <c:pt idx="85652">
                  <c:v>57.112052666756099</c:v>
                </c:pt>
                <c:pt idx="85653">
                  <c:v>59.063423925403796</c:v>
                </c:pt>
                <c:pt idx="85654">
                  <c:v>59.763888182628598</c:v>
                </c:pt>
                <c:pt idx="85655">
                  <c:v>57.914221498026102</c:v>
                </c:pt>
                <c:pt idx="85656">
                  <c:v>62.045280361988503</c:v>
                </c:pt>
                <c:pt idx="85657">
                  <c:v>59.708564453450698</c:v>
                </c:pt>
                <c:pt idx="85658">
                  <c:v>58.877121963487603</c:v>
                </c:pt>
                <c:pt idx="85659">
                  <c:v>58.827507181702401</c:v>
                </c:pt>
                <c:pt idx="85660">
                  <c:v>66.384051659714302</c:v>
                </c:pt>
                <c:pt idx="85661">
                  <c:v>53.4181675606306</c:v>
                </c:pt>
                <c:pt idx="85662">
                  <c:v>59.378081258529697</c:v>
                </c:pt>
                <c:pt idx="85663">
                  <c:v>63.378912064536898</c:v>
                </c:pt>
                <c:pt idx="85664">
                  <c:v>60.718297427971599</c:v>
                </c:pt>
                <c:pt idx="85665">
                  <c:v>59.852388236003797</c:v>
                </c:pt>
                <c:pt idx="85666">
                  <c:v>60.209925387570102</c:v>
                </c:pt>
                <c:pt idx="85667">
                  <c:v>59.506363983912699</c:v>
                </c:pt>
                <c:pt idx="85668">
                  <c:v>56.028057936750599</c:v>
                </c:pt>
                <c:pt idx="85669">
                  <c:v>61.2121214912409</c:v>
                </c:pt>
                <c:pt idx="85670">
                  <c:v>62.998345613115497</c:v>
                </c:pt>
                <c:pt idx="85671">
                  <c:v>55.244981039015002</c:v>
                </c:pt>
                <c:pt idx="85672">
                  <c:v>57.830791133126901</c:v>
                </c:pt>
                <c:pt idx="85673">
                  <c:v>59.619500880604498</c:v>
                </c:pt>
                <c:pt idx="85674">
                  <c:v>54.913197292982403</c:v>
                </c:pt>
                <c:pt idx="85675">
                  <c:v>53.943579214168899</c:v>
                </c:pt>
                <c:pt idx="85676">
                  <c:v>63.827106563583797</c:v>
                </c:pt>
                <c:pt idx="85677">
                  <c:v>64.087308155309699</c:v>
                </c:pt>
                <c:pt idx="85678">
                  <c:v>63.859524693742301</c:v>
                </c:pt>
                <c:pt idx="85679">
                  <c:v>55.8107577431377</c:v>
                </c:pt>
                <c:pt idx="85680">
                  <c:v>56.580179927374701</c:v>
                </c:pt>
                <c:pt idx="85681">
                  <c:v>61.150130595624901</c:v>
                </c:pt>
                <c:pt idx="85682">
                  <c:v>64.055817773650105</c:v>
                </c:pt>
                <c:pt idx="85683">
                  <c:v>63.7335857766464</c:v>
                </c:pt>
                <c:pt idx="85684">
                  <c:v>65.601526927219396</c:v>
                </c:pt>
                <c:pt idx="85685">
                  <c:v>58.994278683336297</c:v>
                </c:pt>
                <c:pt idx="85686">
                  <c:v>57.886138078477003</c:v>
                </c:pt>
                <c:pt idx="85687">
                  <c:v>56.045957396153298</c:v>
                </c:pt>
                <c:pt idx="85688">
                  <c:v>63.235258219983898</c:v>
                </c:pt>
                <c:pt idx="85689">
                  <c:v>65.305745521895005</c:v>
                </c:pt>
                <c:pt idx="85690">
                  <c:v>58.157841545575003</c:v>
                </c:pt>
                <c:pt idx="85691">
                  <c:v>58.428578457076199</c:v>
                </c:pt>
                <c:pt idx="85692">
                  <c:v>60.224727823513</c:v>
                </c:pt>
                <c:pt idx="85693">
                  <c:v>62.265339234574498</c:v>
                </c:pt>
                <c:pt idx="85694">
                  <c:v>60.8279104563901</c:v>
                </c:pt>
                <c:pt idx="85695">
                  <c:v>55.716932858134001</c:v>
                </c:pt>
                <c:pt idx="85696">
                  <c:v>62.238996913608801</c:v>
                </c:pt>
                <c:pt idx="85697">
                  <c:v>62.138218199994903</c:v>
                </c:pt>
                <c:pt idx="85698">
                  <c:v>64.228866851948993</c:v>
                </c:pt>
                <c:pt idx="85699">
                  <c:v>60.958259759519997</c:v>
                </c:pt>
                <c:pt idx="85700">
                  <c:v>56.037959401455304</c:v>
                </c:pt>
                <c:pt idx="85701">
                  <c:v>62.799322296933298</c:v>
                </c:pt>
                <c:pt idx="85702">
                  <c:v>57.790696812762697</c:v>
                </c:pt>
                <c:pt idx="85703">
                  <c:v>55.224919984016097</c:v>
                </c:pt>
                <c:pt idx="85704">
                  <c:v>60.869774888257098</c:v>
                </c:pt>
                <c:pt idx="85705">
                  <c:v>57.396135520682101</c:v>
                </c:pt>
                <c:pt idx="85706">
                  <c:v>59.333597302325401</c:v>
                </c:pt>
                <c:pt idx="85707">
                  <c:v>58.502325720301599</c:v>
                </c:pt>
                <c:pt idx="85708">
                  <c:v>64.757700537205807</c:v>
                </c:pt>
                <c:pt idx="85709">
                  <c:v>59.983728044902499</c:v>
                </c:pt>
                <c:pt idx="85710">
                  <c:v>60.132154272947297</c:v>
                </c:pt>
                <c:pt idx="85711">
                  <c:v>59.4011615802563</c:v>
                </c:pt>
                <c:pt idx="85712">
                  <c:v>56.1656080418187</c:v>
                </c:pt>
                <c:pt idx="85713">
                  <c:v>56.908249358971702</c:v>
                </c:pt>
                <c:pt idx="85714">
                  <c:v>56.004661681312797</c:v>
                </c:pt>
                <c:pt idx="85715">
                  <c:v>58.807190003771197</c:v>
                </c:pt>
                <c:pt idx="85716">
                  <c:v>59.114401265982401</c:v>
                </c:pt>
                <c:pt idx="85717">
                  <c:v>55.1068415263248</c:v>
                </c:pt>
                <c:pt idx="85718">
                  <c:v>63.293533369983997</c:v>
                </c:pt>
                <c:pt idx="85719">
                  <c:v>61.770704540653497</c:v>
                </c:pt>
                <c:pt idx="85720">
                  <c:v>58.341190744071604</c:v>
                </c:pt>
                <c:pt idx="85721">
                  <c:v>64.840415136581299</c:v>
                </c:pt>
                <c:pt idx="85722">
                  <c:v>57.911154721208597</c:v>
                </c:pt>
                <c:pt idx="85723">
                  <c:v>61.037788003503302</c:v>
                </c:pt>
                <c:pt idx="85724">
                  <c:v>56.768237536512402</c:v>
                </c:pt>
                <c:pt idx="85725">
                  <c:v>56.154682145682798</c:v>
                </c:pt>
                <c:pt idx="85726">
                  <c:v>59.423926278765897</c:v>
                </c:pt>
                <c:pt idx="85727">
                  <c:v>56.971812208008799</c:v>
                </c:pt>
                <c:pt idx="85728">
                  <c:v>56.359395384533101</c:v>
                </c:pt>
                <c:pt idx="85729">
                  <c:v>64.489333868740502</c:v>
                </c:pt>
                <c:pt idx="85730">
                  <c:v>60.574918504262897</c:v>
                </c:pt>
                <c:pt idx="85731">
                  <c:v>58.6070931888245</c:v>
                </c:pt>
                <c:pt idx="85732">
                  <c:v>50.2003000710761</c:v>
                </c:pt>
                <c:pt idx="85733">
                  <c:v>55.109460492368598</c:v>
                </c:pt>
                <c:pt idx="85734">
                  <c:v>56.443400200472098</c:v>
                </c:pt>
                <c:pt idx="85735">
                  <c:v>59.701787060543801</c:v>
                </c:pt>
                <c:pt idx="85736">
                  <c:v>54.851307914892502</c:v>
                </c:pt>
                <c:pt idx="85737">
                  <c:v>58.193084575463899</c:v>
                </c:pt>
                <c:pt idx="85738">
                  <c:v>56.163996818462003</c:v>
                </c:pt>
                <c:pt idx="85739">
                  <c:v>59.234636762235603</c:v>
                </c:pt>
                <c:pt idx="85740">
                  <c:v>54.362314844228202</c:v>
                </c:pt>
                <c:pt idx="85741">
                  <c:v>56.219926669229302</c:v>
                </c:pt>
                <c:pt idx="85742">
                  <c:v>59.595645595626102</c:v>
                </c:pt>
                <c:pt idx="85743">
                  <c:v>60.654768365767303</c:v>
                </c:pt>
                <c:pt idx="85744">
                  <c:v>63.697941212020098</c:v>
                </c:pt>
                <c:pt idx="85745">
                  <c:v>59.009376975403001</c:v>
                </c:pt>
                <c:pt idx="85746">
                  <c:v>58.731981503500599</c:v>
                </c:pt>
                <c:pt idx="85747">
                  <c:v>57.745100602179903</c:v>
                </c:pt>
                <c:pt idx="85748">
                  <c:v>58.417477187165296</c:v>
                </c:pt>
                <c:pt idx="85749">
                  <c:v>53.617207088910398</c:v>
                </c:pt>
                <c:pt idx="85750">
                  <c:v>64.064930046403603</c:v>
                </c:pt>
                <c:pt idx="85751">
                  <c:v>58.225243774461603</c:v>
                </c:pt>
                <c:pt idx="85752">
                  <c:v>54.682832067736697</c:v>
                </c:pt>
                <c:pt idx="85753">
                  <c:v>58.574347591856899</c:v>
                </c:pt>
                <c:pt idx="85754">
                  <c:v>53.965549959518697</c:v>
                </c:pt>
                <c:pt idx="85755">
                  <c:v>61.901585205410697</c:v>
                </c:pt>
                <c:pt idx="85756">
                  <c:v>56.557380284350799</c:v>
                </c:pt>
                <c:pt idx="85757">
                  <c:v>57.8654194849654</c:v>
                </c:pt>
                <c:pt idx="85758">
                  <c:v>55.1973360123772</c:v>
                </c:pt>
                <c:pt idx="85759">
                  <c:v>59.426188139010598</c:v>
                </c:pt>
                <c:pt idx="85760">
                  <c:v>63.549009169590001</c:v>
                </c:pt>
                <c:pt idx="85761">
                  <c:v>53.418188328770903</c:v>
                </c:pt>
                <c:pt idx="85762">
                  <c:v>56.647828064153202</c:v>
                </c:pt>
                <c:pt idx="85763">
                  <c:v>59.210941523068897</c:v>
                </c:pt>
                <c:pt idx="85764">
                  <c:v>58.363605694418098</c:v>
                </c:pt>
                <c:pt idx="85765">
                  <c:v>60.057083289478001</c:v>
                </c:pt>
                <c:pt idx="85766">
                  <c:v>57.364568404864599</c:v>
                </c:pt>
                <c:pt idx="85767">
                  <c:v>67.438133071088302</c:v>
                </c:pt>
                <c:pt idx="85768">
                  <c:v>57.896238987182798</c:v>
                </c:pt>
                <c:pt idx="85769">
                  <c:v>55.507359355804702</c:v>
                </c:pt>
                <c:pt idx="85770">
                  <c:v>60.9053036683813</c:v>
                </c:pt>
                <c:pt idx="85771">
                  <c:v>66.464453217678795</c:v>
                </c:pt>
                <c:pt idx="85772">
                  <c:v>57.077929998999799</c:v>
                </c:pt>
                <c:pt idx="85773">
                  <c:v>67.021277334061196</c:v>
                </c:pt>
                <c:pt idx="85774">
                  <c:v>60.516510668683203</c:v>
                </c:pt>
                <c:pt idx="85775">
                  <c:v>60.711246034822402</c:v>
                </c:pt>
                <c:pt idx="85776">
                  <c:v>60.626217463751999</c:v>
                </c:pt>
                <c:pt idx="85777">
                  <c:v>59.925807856296899</c:v>
                </c:pt>
                <c:pt idx="85778">
                  <c:v>53.166467622156397</c:v>
                </c:pt>
                <c:pt idx="85779">
                  <c:v>61.201898445970997</c:v>
                </c:pt>
                <c:pt idx="85780">
                  <c:v>60.775960239669701</c:v>
                </c:pt>
                <c:pt idx="85781">
                  <c:v>61.995556288496999</c:v>
                </c:pt>
                <c:pt idx="85782">
                  <c:v>59.468608086615298</c:v>
                </c:pt>
                <c:pt idx="85783">
                  <c:v>63.208611091888798</c:v>
                </c:pt>
                <c:pt idx="85784">
                  <c:v>68.554121166173005</c:v>
                </c:pt>
                <c:pt idx="85785">
                  <c:v>64.483338197068306</c:v>
                </c:pt>
                <c:pt idx="85786">
                  <c:v>66.040458978822002</c:v>
                </c:pt>
                <c:pt idx="85787">
                  <c:v>64.546061813170297</c:v>
                </c:pt>
                <c:pt idx="85788">
                  <c:v>71.397385655311496</c:v>
                </c:pt>
                <c:pt idx="85789">
                  <c:v>54.313957879905303</c:v>
                </c:pt>
                <c:pt idx="85790">
                  <c:v>58.726481624607203</c:v>
                </c:pt>
                <c:pt idx="85791">
                  <c:v>64.695035479420596</c:v>
                </c:pt>
                <c:pt idx="85792">
                  <c:v>52.821301456794401</c:v>
                </c:pt>
                <c:pt idx="85793">
                  <c:v>58.895495705454998</c:v>
                </c:pt>
                <c:pt idx="85794">
                  <c:v>60.290346897666801</c:v>
                </c:pt>
                <c:pt idx="85795">
                  <c:v>57.621762412826797</c:v>
                </c:pt>
                <c:pt idx="85796">
                  <c:v>59.375124635245598</c:v>
                </c:pt>
                <c:pt idx="85797">
                  <c:v>58.930958473482001</c:v>
                </c:pt>
                <c:pt idx="85798">
                  <c:v>58.653923624065797</c:v>
                </c:pt>
                <c:pt idx="85799">
                  <c:v>62.0554403273199</c:v>
                </c:pt>
                <c:pt idx="85800">
                  <c:v>61.667273842999599</c:v>
                </c:pt>
                <c:pt idx="85801">
                  <c:v>59.1589898463547</c:v>
                </c:pt>
                <c:pt idx="85802">
                  <c:v>57.5214518421338</c:v>
                </c:pt>
                <c:pt idx="85803">
                  <c:v>55.996653975366897</c:v>
                </c:pt>
                <c:pt idx="85804">
                  <c:v>62.816071418706102</c:v>
                </c:pt>
                <c:pt idx="85805">
                  <c:v>61.212353663620597</c:v>
                </c:pt>
                <c:pt idx="85806">
                  <c:v>59.160286741911101</c:v>
                </c:pt>
                <c:pt idx="85807">
                  <c:v>57.075102634636401</c:v>
                </c:pt>
                <c:pt idx="85808">
                  <c:v>53.9714537478796</c:v>
                </c:pt>
                <c:pt idx="85809">
                  <c:v>62.809797259455401</c:v>
                </c:pt>
                <c:pt idx="85810">
                  <c:v>56.774159919481797</c:v>
                </c:pt>
                <c:pt idx="85811">
                  <c:v>61.490103484643697</c:v>
                </c:pt>
                <c:pt idx="85812">
                  <c:v>58.285635573837297</c:v>
                </c:pt>
                <c:pt idx="85813">
                  <c:v>59.482745982997699</c:v>
                </c:pt>
                <c:pt idx="85814">
                  <c:v>57.295470313637999</c:v>
                </c:pt>
                <c:pt idx="85815">
                  <c:v>58.679243047513403</c:v>
                </c:pt>
                <c:pt idx="85816">
                  <c:v>56.686994057870599</c:v>
                </c:pt>
                <c:pt idx="85817">
                  <c:v>64.210533724888407</c:v>
                </c:pt>
                <c:pt idx="85818">
                  <c:v>56.782111848712098</c:v>
                </c:pt>
                <c:pt idx="85819">
                  <c:v>54.181971536809897</c:v>
                </c:pt>
                <c:pt idx="85820">
                  <c:v>64.728487872065401</c:v>
                </c:pt>
                <c:pt idx="85821">
                  <c:v>58.196472727863103</c:v>
                </c:pt>
                <c:pt idx="85822">
                  <c:v>59.487190469320801</c:v>
                </c:pt>
                <c:pt idx="85823">
                  <c:v>60.484789767741603</c:v>
                </c:pt>
                <c:pt idx="85824">
                  <c:v>61.752268469007802</c:v>
                </c:pt>
                <c:pt idx="85825">
                  <c:v>59.385228810994199</c:v>
                </c:pt>
                <c:pt idx="85826">
                  <c:v>58.620846288794901</c:v>
                </c:pt>
                <c:pt idx="85827">
                  <c:v>54.350097242091202</c:v>
                </c:pt>
                <c:pt idx="85828">
                  <c:v>65.623799066891493</c:v>
                </c:pt>
                <c:pt idx="85829">
                  <c:v>60.644474082347102</c:v>
                </c:pt>
                <c:pt idx="85830">
                  <c:v>52.6330176468826</c:v>
                </c:pt>
                <c:pt idx="85831">
                  <c:v>57.521318294919702</c:v>
                </c:pt>
                <c:pt idx="85832">
                  <c:v>54.871354716586097</c:v>
                </c:pt>
                <c:pt idx="85833">
                  <c:v>60.536178933935602</c:v>
                </c:pt>
                <c:pt idx="85834">
                  <c:v>56.037058879043599</c:v>
                </c:pt>
                <c:pt idx="85835">
                  <c:v>59.165600920983202</c:v>
                </c:pt>
                <c:pt idx="85836">
                  <c:v>58.460547073003298</c:v>
                </c:pt>
                <c:pt idx="85837">
                  <c:v>55.180833534392598</c:v>
                </c:pt>
                <c:pt idx="85838">
                  <c:v>59.5114397009553</c:v>
                </c:pt>
                <c:pt idx="85839">
                  <c:v>57.861152309359298</c:v>
                </c:pt>
                <c:pt idx="85840">
                  <c:v>56.239825473638703</c:v>
                </c:pt>
                <c:pt idx="85841">
                  <c:v>56.1826428844413</c:v>
                </c:pt>
                <c:pt idx="85842">
                  <c:v>56.052958657700302</c:v>
                </c:pt>
                <c:pt idx="85843">
                  <c:v>55.588237170392198</c:v>
                </c:pt>
                <c:pt idx="85844">
                  <c:v>57.051669786254003</c:v>
                </c:pt>
                <c:pt idx="85845">
                  <c:v>60.725542984464802</c:v>
                </c:pt>
                <c:pt idx="85846">
                  <c:v>62.866010122505898</c:v>
                </c:pt>
                <c:pt idx="85847">
                  <c:v>61.476106494456701</c:v>
                </c:pt>
                <c:pt idx="85848">
                  <c:v>56.466100374489798</c:v>
                </c:pt>
                <c:pt idx="85849">
                  <c:v>57.079332031298499</c:v>
                </c:pt>
                <c:pt idx="85850">
                  <c:v>61.563058430604798</c:v>
                </c:pt>
                <c:pt idx="85851">
                  <c:v>53.348314453511101</c:v>
                </c:pt>
                <c:pt idx="85852">
                  <c:v>53.082603547610198</c:v>
                </c:pt>
                <c:pt idx="85853">
                  <c:v>63.041603920016797</c:v>
                </c:pt>
                <c:pt idx="85854">
                  <c:v>55.322864072503499</c:v>
                </c:pt>
                <c:pt idx="85855">
                  <c:v>62.926343708136201</c:v>
                </c:pt>
                <c:pt idx="85856">
                  <c:v>55.3404869978093</c:v>
                </c:pt>
                <c:pt idx="85857">
                  <c:v>55.8182342323081</c:v>
                </c:pt>
                <c:pt idx="85858">
                  <c:v>55.113947253682802</c:v>
                </c:pt>
                <c:pt idx="85859">
                  <c:v>59.839939255737001</c:v>
                </c:pt>
                <c:pt idx="85860">
                  <c:v>62.477376891188399</c:v>
                </c:pt>
                <c:pt idx="85861">
                  <c:v>56.739585854147997</c:v>
                </c:pt>
                <c:pt idx="85862">
                  <c:v>58.240849804660101</c:v>
                </c:pt>
                <c:pt idx="85863">
                  <c:v>60.263986133408501</c:v>
                </c:pt>
                <c:pt idx="85864">
                  <c:v>61.700074222798897</c:v>
                </c:pt>
                <c:pt idx="85865">
                  <c:v>56.960460910692603</c:v>
                </c:pt>
                <c:pt idx="85866">
                  <c:v>57.999833119351003</c:v>
                </c:pt>
                <c:pt idx="85867">
                  <c:v>62.352058186350199</c:v>
                </c:pt>
                <c:pt idx="85868">
                  <c:v>54.618734496248202</c:v>
                </c:pt>
                <c:pt idx="85869">
                  <c:v>59.790734893583803</c:v>
                </c:pt>
                <c:pt idx="85870">
                  <c:v>57.792353174410202</c:v>
                </c:pt>
                <c:pt idx="85871">
                  <c:v>60.037991343082901</c:v>
                </c:pt>
                <c:pt idx="85872">
                  <c:v>55.054871433494</c:v>
                </c:pt>
                <c:pt idx="85873">
                  <c:v>61.0576983726408</c:v>
                </c:pt>
                <c:pt idx="85874">
                  <c:v>56.200218174771102</c:v>
                </c:pt>
                <c:pt idx="85875">
                  <c:v>60.631473770440699</c:v>
                </c:pt>
                <c:pt idx="85876">
                  <c:v>60.096843946900201</c:v>
                </c:pt>
                <c:pt idx="85877">
                  <c:v>61.596657385475503</c:v>
                </c:pt>
                <c:pt idx="85878">
                  <c:v>59.131151087556603</c:v>
                </c:pt>
                <c:pt idx="85879">
                  <c:v>60.121392237770003</c:v>
                </c:pt>
                <c:pt idx="85880">
                  <c:v>54.197993096774098</c:v>
                </c:pt>
                <c:pt idx="85881">
                  <c:v>64.764950795101598</c:v>
                </c:pt>
                <c:pt idx="85882">
                  <c:v>54.257269590850498</c:v>
                </c:pt>
                <c:pt idx="85883">
                  <c:v>54.982737388432497</c:v>
                </c:pt>
                <c:pt idx="85884">
                  <c:v>57.840569530028901</c:v>
                </c:pt>
                <c:pt idx="85885">
                  <c:v>61.455497033911101</c:v>
                </c:pt>
                <c:pt idx="85886">
                  <c:v>56.213850231313998</c:v>
                </c:pt>
                <c:pt idx="85887">
                  <c:v>63.614471798970101</c:v>
                </c:pt>
                <c:pt idx="85888">
                  <c:v>62.914248494221603</c:v>
                </c:pt>
                <c:pt idx="85889">
                  <c:v>73.624107893997703</c:v>
                </c:pt>
                <c:pt idx="85890">
                  <c:v>56.277550598353599</c:v>
                </c:pt>
                <c:pt idx="85891">
                  <c:v>58.332066677037901</c:v>
                </c:pt>
                <c:pt idx="85892">
                  <c:v>59.315662694465097</c:v>
                </c:pt>
                <c:pt idx="85893">
                  <c:v>54.062684095846599</c:v>
                </c:pt>
                <c:pt idx="85894">
                  <c:v>55.160715945129098</c:v>
                </c:pt>
                <c:pt idx="85895">
                  <c:v>59.385396391894197</c:v>
                </c:pt>
                <c:pt idx="85896">
                  <c:v>54.4307426143708</c:v>
                </c:pt>
                <c:pt idx="85897">
                  <c:v>55.076605622282898</c:v>
                </c:pt>
                <c:pt idx="85898">
                  <c:v>58.873922908717098</c:v>
                </c:pt>
                <c:pt idx="85899">
                  <c:v>56.769262181865997</c:v>
                </c:pt>
                <c:pt idx="85900">
                  <c:v>60.494402002655697</c:v>
                </c:pt>
                <c:pt idx="85901">
                  <c:v>56.849454127237799</c:v>
                </c:pt>
                <c:pt idx="85902">
                  <c:v>60.957102242222199</c:v>
                </c:pt>
                <c:pt idx="85903">
                  <c:v>58.826951300731203</c:v>
                </c:pt>
                <c:pt idx="85904">
                  <c:v>56.789805496445801</c:v>
                </c:pt>
                <c:pt idx="85905">
                  <c:v>55.023401657236903</c:v>
                </c:pt>
                <c:pt idx="85906">
                  <c:v>58.9316186923378</c:v>
                </c:pt>
                <c:pt idx="85907">
                  <c:v>58.447588055774403</c:v>
                </c:pt>
                <c:pt idx="85908">
                  <c:v>57.543570064150799</c:v>
                </c:pt>
                <c:pt idx="85909">
                  <c:v>56.588637010661898</c:v>
                </c:pt>
                <c:pt idx="85910">
                  <c:v>56.587267344056698</c:v>
                </c:pt>
                <c:pt idx="85911">
                  <c:v>65.344083004965299</c:v>
                </c:pt>
                <c:pt idx="85912">
                  <c:v>63.016735061995703</c:v>
                </c:pt>
                <c:pt idx="85913">
                  <c:v>57.804133352262902</c:v>
                </c:pt>
                <c:pt idx="85914">
                  <c:v>55.084406766570801</c:v>
                </c:pt>
                <c:pt idx="85915">
                  <c:v>61.615147652689501</c:v>
                </c:pt>
                <c:pt idx="85916">
                  <c:v>57.781670643086002</c:v>
                </c:pt>
                <c:pt idx="85917">
                  <c:v>59.775128776121001</c:v>
                </c:pt>
                <c:pt idx="85918">
                  <c:v>56.594947684519703</c:v>
                </c:pt>
                <c:pt idx="85919">
                  <c:v>58.5545345128115</c:v>
                </c:pt>
                <c:pt idx="85920">
                  <c:v>55.818481715139697</c:v>
                </c:pt>
                <c:pt idx="85921">
                  <c:v>58.457759883235099</c:v>
                </c:pt>
                <c:pt idx="85922">
                  <c:v>61.9806499933228</c:v>
                </c:pt>
                <c:pt idx="85923">
                  <c:v>53.604985797142902</c:v>
                </c:pt>
                <c:pt idx="85924">
                  <c:v>57.204056996290298</c:v>
                </c:pt>
                <c:pt idx="85925">
                  <c:v>56.622421630397099</c:v>
                </c:pt>
                <c:pt idx="85926">
                  <c:v>60.682341953221297</c:v>
                </c:pt>
                <c:pt idx="85927">
                  <c:v>62.949462170678302</c:v>
                </c:pt>
                <c:pt idx="85928">
                  <c:v>65.981971002308896</c:v>
                </c:pt>
                <c:pt idx="85929">
                  <c:v>59.339238348839501</c:v>
                </c:pt>
                <c:pt idx="85930">
                  <c:v>58.704216462305901</c:v>
                </c:pt>
                <c:pt idx="85931">
                  <c:v>57.543613147295197</c:v>
                </c:pt>
                <c:pt idx="85932">
                  <c:v>56.527327616118498</c:v>
                </c:pt>
                <c:pt idx="85933">
                  <c:v>58.7281436807259</c:v>
                </c:pt>
                <c:pt idx="85934">
                  <c:v>60.7474622685288</c:v>
                </c:pt>
                <c:pt idx="85935">
                  <c:v>65.457659629177201</c:v>
                </c:pt>
                <c:pt idx="85936">
                  <c:v>59.140561518058497</c:v>
                </c:pt>
                <c:pt idx="85937">
                  <c:v>57.6367468121055</c:v>
                </c:pt>
                <c:pt idx="85938">
                  <c:v>60.764962228402503</c:v>
                </c:pt>
                <c:pt idx="85939">
                  <c:v>57.895749806535598</c:v>
                </c:pt>
                <c:pt idx="85940">
                  <c:v>55.819916656346997</c:v>
                </c:pt>
                <c:pt idx="85941">
                  <c:v>59.682446808352701</c:v>
                </c:pt>
                <c:pt idx="85942">
                  <c:v>60.698441770779702</c:v>
                </c:pt>
                <c:pt idx="85943">
                  <c:v>59.1693559590096</c:v>
                </c:pt>
                <c:pt idx="85944">
                  <c:v>58.646993149901803</c:v>
                </c:pt>
                <c:pt idx="85945">
                  <c:v>61.914199958806797</c:v>
                </c:pt>
                <c:pt idx="85946">
                  <c:v>65.557664151895295</c:v>
                </c:pt>
                <c:pt idx="85947">
                  <c:v>56.144940762953297</c:v>
                </c:pt>
                <c:pt idx="85948">
                  <c:v>55.5590090512652</c:v>
                </c:pt>
                <c:pt idx="85949">
                  <c:v>61.723786973084103</c:v>
                </c:pt>
                <c:pt idx="85950">
                  <c:v>56.854610704873203</c:v>
                </c:pt>
                <c:pt idx="85951">
                  <c:v>69.387859204850002</c:v>
                </c:pt>
                <c:pt idx="85952">
                  <c:v>59.894921690079002</c:v>
                </c:pt>
                <c:pt idx="85953">
                  <c:v>58.884093646220897</c:v>
                </c:pt>
                <c:pt idx="85954">
                  <c:v>56.080568336485399</c:v>
                </c:pt>
                <c:pt idx="85955">
                  <c:v>67.082646214970097</c:v>
                </c:pt>
                <c:pt idx="85956">
                  <c:v>54.467893763252199</c:v>
                </c:pt>
                <c:pt idx="85957">
                  <c:v>56.685377134121602</c:v>
                </c:pt>
                <c:pt idx="85958">
                  <c:v>61.907435448130002</c:v>
                </c:pt>
                <c:pt idx="85959">
                  <c:v>58.079346613349898</c:v>
                </c:pt>
                <c:pt idx="85960">
                  <c:v>60.479431941494198</c:v>
                </c:pt>
                <c:pt idx="85961">
                  <c:v>65.409372866486393</c:v>
                </c:pt>
                <c:pt idx="85962">
                  <c:v>59.504024144804497</c:v>
                </c:pt>
                <c:pt idx="85963">
                  <c:v>62.299964058024401</c:v>
                </c:pt>
                <c:pt idx="85964">
                  <c:v>62.028690446259297</c:v>
                </c:pt>
                <c:pt idx="85965">
                  <c:v>57.492594855098702</c:v>
                </c:pt>
                <c:pt idx="85966">
                  <c:v>65.980460806661895</c:v>
                </c:pt>
                <c:pt idx="85967">
                  <c:v>63.762124486879401</c:v>
                </c:pt>
                <c:pt idx="85968">
                  <c:v>58.6261992620013</c:v>
                </c:pt>
                <c:pt idx="85969">
                  <c:v>58.592148384640502</c:v>
                </c:pt>
                <c:pt idx="85970">
                  <c:v>54.667907821553896</c:v>
                </c:pt>
                <c:pt idx="85971">
                  <c:v>60.268097606829897</c:v>
                </c:pt>
                <c:pt idx="85972">
                  <c:v>63.184668884078199</c:v>
                </c:pt>
                <c:pt idx="85973">
                  <c:v>60.717917740321802</c:v>
                </c:pt>
                <c:pt idx="85974">
                  <c:v>55.740864117958097</c:v>
                </c:pt>
                <c:pt idx="85975">
                  <c:v>62.211296264817697</c:v>
                </c:pt>
                <c:pt idx="85976">
                  <c:v>59.042156243382401</c:v>
                </c:pt>
                <c:pt idx="85977">
                  <c:v>54.506149564416603</c:v>
                </c:pt>
                <c:pt idx="85978">
                  <c:v>57.315180437776803</c:v>
                </c:pt>
                <c:pt idx="85979">
                  <c:v>60.809063263017698</c:v>
                </c:pt>
                <c:pt idx="85980">
                  <c:v>61.838883954148201</c:v>
                </c:pt>
                <c:pt idx="85981">
                  <c:v>80.145720553726207</c:v>
                </c:pt>
                <c:pt idx="85982">
                  <c:v>61.498464660548699</c:v>
                </c:pt>
                <c:pt idx="85983">
                  <c:v>57.652170348275298</c:v>
                </c:pt>
                <c:pt idx="85984">
                  <c:v>60.706506274411097</c:v>
                </c:pt>
                <c:pt idx="85985">
                  <c:v>61.196598391912602</c:v>
                </c:pt>
                <c:pt idx="85986">
                  <c:v>62.0128013999866</c:v>
                </c:pt>
                <c:pt idx="85987">
                  <c:v>57.579932519645602</c:v>
                </c:pt>
                <c:pt idx="85988">
                  <c:v>62.085223452845597</c:v>
                </c:pt>
                <c:pt idx="85989">
                  <c:v>56.062821240769502</c:v>
                </c:pt>
                <c:pt idx="85990">
                  <c:v>64.550115569797001</c:v>
                </c:pt>
                <c:pt idx="85991">
                  <c:v>63.955705775246599</c:v>
                </c:pt>
                <c:pt idx="85992">
                  <c:v>57.582835862137898</c:v>
                </c:pt>
                <c:pt idx="85993">
                  <c:v>65.787124104192003</c:v>
                </c:pt>
                <c:pt idx="85994">
                  <c:v>59.239214691606399</c:v>
                </c:pt>
                <c:pt idx="85995">
                  <c:v>58.384270777686403</c:v>
                </c:pt>
                <c:pt idx="85996">
                  <c:v>54.540941593240497</c:v>
                </c:pt>
                <c:pt idx="85997">
                  <c:v>59.581270912899903</c:v>
                </c:pt>
                <c:pt idx="85998">
                  <c:v>56.941038098244</c:v>
                </c:pt>
                <c:pt idx="85999">
                  <c:v>55.821960643306298</c:v>
                </c:pt>
                <c:pt idx="86000">
                  <c:v>59.170708595987897</c:v>
                </c:pt>
                <c:pt idx="86001">
                  <c:v>56.343886511388099</c:v>
                </c:pt>
                <c:pt idx="86002">
                  <c:v>54.888473167633698</c:v>
                </c:pt>
                <c:pt idx="86003">
                  <c:v>53.252292458931002</c:v>
                </c:pt>
                <c:pt idx="86004">
                  <c:v>59.503423083090802</c:v>
                </c:pt>
                <c:pt idx="86005">
                  <c:v>59.371391533122001</c:v>
                </c:pt>
                <c:pt idx="86006">
                  <c:v>55.812439857899399</c:v>
                </c:pt>
                <c:pt idx="86007">
                  <c:v>56.305383151242403</c:v>
                </c:pt>
                <c:pt idx="86008">
                  <c:v>59.370139103895198</c:v>
                </c:pt>
                <c:pt idx="86009">
                  <c:v>56.074031128420899</c:v>
                </c:pt>
                <c:pt idx="86010">
                  <c:v>57.9869243797325</c:v>
                </c:pt>
                <c:pt idx="86011">
                  <c:v>57.614021097016099</c:v>
                </c:pt>
                <c:pt idx="86012">
                  <c:v>56.2223912809201</c:v>
                </c:pt>
                <c:pt idx="86013">
                  <c:v>55.624241036053597</c:v>
                </c:pt>
                <c:pt idx="86014">
                  <c:v>57.229248909772998</c:v>
                </c:pt>
                <c:pt idx="86015">
                  <c:v>62.3377252392809</c:v>
                </c:pt>
                <c:pt idx="86016">
                  <c:v>55.426995955953601</c:v>
                </c:pt>
                <c:pt idx="86017">
                  <c:v>53.969079467908799</c:v>
                </c:pt>
                <c:pt idx="86018">
                  <c:v>59.259995346914899</c:v>
                </c:pt>
                <c:pt idx="86019">
                  <c:v>60.274187768387598</c:v>
                </c:pt>
                <c:pt idx="86020">
                  <c:v>65.151785613016898</c:v>
                </c:pt>
                <c:pt idx="86021">
                  <c:v>59.302016385945599</c:v>
                </c:pt>
                <c:pt idx="86022">
                  <c:v>56.382535604862497</c:v>
                </c:pt>
                <c:pt idx="86023">
                  <c:v>58.656126966647797</c:v>
                </c:pt>
                <c:pt idx="86024">
                  <c:v>57.542889771930803</c:v>
                </c:pt>
                <c:pt idx="86025">
                  <c:v>60.040143265768599</c:v>
                </c:pt>
                <c:pt idx="86026">
                  <c:v>63.485727538471401</c:v>
                </c:pt>
                <c:pt idx="86027">
                  <c:v>59.5825157927164</c:v>
                </c:pt>
                <c:pt idx="86028">
                  <c:v>52.862024966445503</c:v>
                </c:pt>
                <c:pt idx="86029">
                  <c:v>58.613674780642199</c:v>
                </c:pt>
                <c:pt idx="86030">
                  <c:v>58.3448834044096</c:v>
                </c:pt>
                <c:pt idx="86031">
                  <c:v>58.791126702397499</c:v>
                </c:pt>
                <c:pt idx="86032">
                  <c:v>57.710437391858001</c:v>
                </c:pt>
                <c:pt idx="86033">
                  <c:v>59.5665293700063</c:v>
                </c:pt>
                <c:pt idx="86034">
                  <c:v>55.995446553711503</c:v>
                </c:pt>
                <c:pt idx="86035">
                  <c:v>61.670742159259902</c:v>
                </c:pt>
                <c:pt idx="86036">
                  <c:v>59.507860625478102</c:v>
                </c:pt>
                <c:pt idx="86037">
                  <c:v>64.374793450264903</c:v>
                </c:pt>
                <c:pt idx="86038">
                  <c:v>66.664368770433697</c:v>
                </c:pt>
                <c:pt idx="86039">
                  <c:v>57.998693691580598</c:v>
                </c:pt>
                <c:pt idx="86040">
                  <c:v>53.859803770373702</c:v>
                </c:pt>
                <c:pt idx="86041">
                  <c:v>71.865051663777507</c:v>
                </c:pt>
                <c:pt idx="86042">
                  <c:v>57.0595792730944</c:v>
                </c:pt>
                <c:pt idx="86043">
                  <c:v>61.709919422211399</c:v>
                </c:pt>
                <c:pt idx="86044">
                  <c:v>60.795426458026803</c:v>
                </c:pt>
                <c:pt idx="86045">
                  <c:v>59.943869107922701</c:v>
                </c:pt>
                <c:pt idx="86046">
                  <c:v>59.526522986725702</c:v>
                </c:pt>
                <c:pt idx="86047">
                  <c:v>59.263361647305302</c:v>
                </c:pt>
                <c:pt idx="86048">
                  <c:v>59.525506566849103</c:v>
                </c:pt>
                <c:pt idx="86049">
                  <c:v>59.861020912572101</c:v>
                </c:pt>
                <c:pt idx="86050">
                  <c:v>57.759510729864502</c:v>
                </c:pt>
                <c:pt idx="86051">
                  <c:v>59.742992352678698</c:v>
                </c:pt>
                <c:pt idx="86052">
                  <c:v>59.679953563762602</c:v>
                </c:pt>
                <c:pt idx="86053">
                  <c:v>66.178015463555795</c:v>
                </c:pt>
                <c:pt idx="86054">
                  <c:v>60.360691857472098</c:v>
                </c:pt>
                <c:pt idx="86055">
                  <c:v>57.214605157808101</c:v>
                </c:pt>
                <c:pt idx="86056">
                  <c:v>56.924379776253303</c:v>
                </c:pt>
                <c:pt idx="86057">
                  <c:v>60.331218638453201</c:v>
                </c:pt>
                <c:pt idx="86058">
                  <c:v>64.355125083096596</c:v>
                </c:pt>
                <c:pt idx="86059">
                  <c:v>54.918607955768202</c:v>
                </c:pt>
                <c:pt idx="86060">
                  <c:v>61.023633344932797</c:v>
                </c:pt>
                <c:pt idx="86061">
                  <c:v>60.755437102605697</c:v>
                </c:pt>
                <c:pt idx="86062">
                  <c:v>57.500231452015498</c:v>
                </c:pt>
                <c:pt idx="86063">
                  <c:v>62.193783005827797</c:v>
                </c:pt>
                <c:pt idx="86064">
                  <c:v>56.505933986463603</c:v>
                </c:pt>
                <c:pt idx="86065">
                  <c:v>59.874044392231397</c:v>
                </c:pt>
                <c:pt idx="86066">
                  <c:v>59.465703262241398</c:v>
                </c:pt>
                <c:pt idx="86067">
                  <c:v>54.829191074405998</c:v>
                </c:pt>
                <c:pt idx="86068">
                  <c:v>60.257896581774403</c:v>
                </c:pt>
                <c:pt idx="86069">
                  <c:v>59.477614621800797</c:v>
                </c:pt>
                <c:pt idx="86070">
                  <c:v>58.124179206753702</c:v>
                </c:pt>
                <c:pt idx="86071">
                  <c:v>60.828041868489102</c:v>
                </c:pt>
                <c:pt idx="86072">
                  <c:v>60.078634079607397</c:v>
                </c:pt>
                <c:pt idx="86073">
                  <c:v>58.415316217524499</c:v>
                </c:pt>
                <c:pt idx="86074">
                  <c:v>64.773779178472395</c:v>
                </c:pt>
                <c:pt idx="86075">
                  <c:v>53.798461874090997</c:v>
                </c:pt>
                <c:pt idx="86076">
                  <c:v>61.084939980906</c:v>
                </c:pt>
                <c:pt idx="86077">
                  <c:v>60.789393200914702</c:v>
                </c:pt>
                <c:pt idx="86078">
                  <c:v>58.829916566128801</c:v>
                </c:pt>
                <c:pt idx="86079">
                  <c:v>60.157776994067703</c:v>
                </c:pt>
                <c:pt idx="86080">
                  <c:v>53.549073364864199</c:v>
                </c:pt>
                <c:pt idx="86081">
                  <c:v>56.414946537305902</c:v>
                </c:pt>
                <c:pt idx="86082">
                  <c:v>58.467531130297203</c:v>
                </c:pt>
                <c:pt idx="86083">
                  <c:v>58.861723104023199</c:v>
                </c:pt>
                <c:pt idx="86084">
                  <c:v>64.817830022015102</c:v>
                </c:pt>
                <c:pt idx="86085">
                  <c:v>59.708549610869298</c:v>
                </c:pt>
                <c:pt idx="86086">
                  <c:v>60.953615215172597</c:v>
                </c:pt>
                <c:pt idx="86087">
                  <c:v>59.689569990963498</c:v>
                </c:pt>
                <c:pt idx="86088">
                  <c:v>59.984818389473503</c:v>
                </c:pt>
                <c:pt idx="86089">
                  <c:v>58.169753213454896</c:v>
                </c:pt>
                <c:pt idx="86090">
                  <c:v>51.8373194417549</c:v>
                </c:pt>
                <c:pt idx="86091">
                  <c:v>56.515522056454003</c:v>
                </c:pt>
                <c:pt idx="86092">
                  <c:v>65.4150164435477</c:v>
                </c:pt>
                <c:pt idx="86093">
                  <c:v>58.629299756577403</c:v>
                </c:pt>
                <c:pt idx="86094">
                  <c:v>56.586335485832201</c:v>
                </c:pt>
                <c:pt idx="86095">
                  <c:v>54.263853292905701</c:v>
                </c:pt>
                <c:pt idx="86096">
                  <c:v>57.4259853212113</c:v>
                </c:pt>
                <c:pt idx="86097">
                  <c:v>57.219193094553901</c:v>
                </c:pt>
                <c:pt idx="86098">
                  <c:v>53.963001273714603</c:v>
                </c:pt>
                <c:pt idx="86099">
                  <c:v>60.295016918250901</c:v>
                </c:pt>
                <c:pt idx="86100">
                  <c:v>58.863490200304597</c:v>
                </c:pt>
                <c:pt idx="86101">
                  <c:v>68.524892298565703</c:v>
                </c:pt>
                <c:pt idx="86102">
                  <c:v>59.5933442096241</c:v>
                </c:pt>
                <c:pt idx="86103">
                  <c:v>59.540848394402303</c:v>
                </c:pt>
                <c:pt idx="86104">
                  <c:v>53.613077377820503</c:v>
                </c:pt>
                <c:pt idx="86105">
                  <c:v>57.518531720414401</c:v>
                </c:pt>
                <c:pt idx="86106">
                  <c:v>63.282775157102101</c:v>
                </c:pt>
                <c:pt idx="86107">
                  <c:v>58.466895076516998</c:v>
                </c:pt>
                <c:pt idx="86108">
                  <c:v>58.406224884804402</c:v>
                </c:pt>
                <c:pt idx="86109">
                  <c:v>57.844552153221102</c:v>
                </c:pt>
                <c:pt idx="86110">
                  <c:v>61.867947447660598</c:v>
                </c:pt>
                <c:pt idx="86111">
                  <c:v>59.879702347297602</c:v>
                </c:pt>
                <c:pt idx="86112">
                  <c:v>65.626177182363904</c:v>
                </c:pt>
                <c:pt idx="86113">
                  <c:v>55.0589520997923</c:v>
                </c:pt>
                <c:pt idx="86114">
                  <c:v>60.175080958038301</c:v>
                </c:pt>
                <c:pt idx="86115">
                  <c:v>54.844929605273698</c:v>
                </c:pt>
                <c:pt idx="86116">
                  <c:v>67.176343185269801</c:v>
                </c:pt>
                <c:pt idx="86117">
                  <c:v>56.482363056801397</c:v>
                </c:pt>
                <c:pt idx="86118">
                  <c:v>65.713728080291006</c:v>
                </c:pt>
                <c:pt idx="86119">
                  <c:v>69.773648847680803</c:v>
                </c:pt>
                <c:pt idx="86120">
                  <c:v>58.734013758316699</c:v>
                </c:pt>
                <c:pt idx="86121">
                  <c:v>54.174267914452003</c:v>
                </c:pt>
                <c:pt idx="86122">
                  <c:v>58.6088506919289</c:v>
                </c:pt>
                <c:pt idx="86123">
                  <c:v>56.715102119388398</c:v>
                </c:pt>
                <c:pt idx="86124">
                  <c:v>54.622285763037603</c:v>
                </c:pt>
                <c:pt idx="86125">
                  <c:v>55.559741897634197</c:v>
                </c:pt>
                <c:pt idx="86126">
                  <c:v>55.999137067193899</c:v>
                </c:pt>
                <c:pt idx="86127">
                  <c:v>63.967947410541001</c:v>
                </c:pt>
                <c:pt idx="86128">
                  <c:v>60.431443953809598</c:v>
                </c:pt>
                <c:pt idx="86129">
                  <c:v>57.065959660727401</c:v>
                </c:pt>
                <c:pt idx="86130">
                  <c:v>57.093587148088297</c:v>
                </c:pt>
                <c:pt idx="86131">
                  <c:v>55.2032564926443</c:v>
                </c:pt>
                <c:pt idx="86132">
                  <c:v>61.024424375038002</c:v>
                </c:pt>
                <c:pt idx="86133">
                  <c:v>58.145395668457901</c:v>
                </c:pt>
                <c:pt idx="86134">
                  <c:v>59.689967429763797</c:v>
                </c:pt>
                <c:pt idx="86135">
                  <c:v>58.5986138968928</c:v>
                </c:pt>
                <c:pt idx="86136">
                  <c:v>59.127500208529703</c:v>
                </c:pt>
                <c:pt idx="86137">
                  <c:v>62.0344369172361</c:v>
                </c:pt>
                <c:pt idx="86138">
                  <c:v>57.003707439923801</c:v>
                </c:pt>
                <c:pt idx="86139">
                  <c:v>59.417363805193901</c:v>
                </c:pt>
                <c:pt idx="86140">
                  <c:v>60.129749325621397</c:v>
                </c:pt>
                <c:pt idx="86141">
                  <c:v>66.076834468558204</c:v>
                </c:pt>
                <c:pt idx="86142">
                  <c:v>59.010022704677198</c:v>
                </c:pt>
                <c:pt idx="86143">
                  <c:v>49.544085371992502</c:v>
                </c:pt>
                <c:pt idx="86144">
                  <c:v>61.351533045456698</c:v>
                </c:pt>
                <c:pt idx="86145">
                  <c:v>56.443000751176399</c:v>
                </c:pt>
                <c:pt idx="86146">
                  <c:v>57.369330543919602</c:v>
                </c:pt>
                <c:pt idx="86147">
                  <c:v>62.571846610201298</c:v>
                </c:pt>
                <c:pt idx="86148">
                  <c:v>65.124708139289595</c:v>
                </c:pt>
                <c:pt idx="86149">
                  <c:v>55.9997716095572</c:v>
                </c:pt>
                <c:pt idx="86150">
                  <c:v>58.878040830875598</c:v>
                </c:pt>
                <c:pt idx="86151">
                  <c:v>54.688475251115598</c:v>
                </c:pt>
                <c:pt idx="86152">
                  <c:v>59.852968567980597</c:v>
                </c:pt>
                <c:pt idx="86153">
                  <c:v>55.963336960718401</c:v>
                </c:pt>
                <c:pt idx="86154">
                  <c:v>59.675012244048297</c:v>
                </c:pt>
                <c:pt idx="86155">
                  <c:v>56.195366208587501</c:v>
                </c:pt>
                <c:pt idx="86156">
                  <c:v>55.9224300111619</c:v>
                </c:pt>
                <c:pt idx="86157">
                  <c:v>49.900155701443801</c:v>
                </c:pt>
                <c:pt idx="86158">
                  <c:v>59.383286654504097</c:v>
                </c:pt>
                <c:pt idx="86159">
                  <c:v>64.125967493810293</c:v>
                </c:pt>
                <c:pt idx="86160">
                  <c:v>56.665379191313299</c:v>
                </c:pt>
                <c:pt idx="86161">
                  <c:v>62.2388345362032</c:v>
                </c:pt>
                <c:pt idx="86162">
                  <c:v>60.260071136174801</c:v>
                </c:pt>
                <c:pt idx="86163">
                  <c:v>59.255237723781697</c:v>
                </c:pt>
                <c:pt idx="86164">
                  <c:v>57.2973638372289</c:v>
                </c:pt>
                <c:pt idx="86165">
                  <c:v>56.231329481716998</c:v>
                </c:pt>
                <c:pt idx="86166">
                  <c:v>58.225387327286001</c:v>
                </c:pt>
                <c:pt idx="86167">
                  <c:v>57.198170037857302</c:v>
                </c:pt>
                <c:pt idx="86168">
                  <c:v>52.502848705911397</c:v>
                </c:pt>
                <c:pt idx="86169">
                  <c:v>58.668201490708803</c:v>
                </c:pt>
                <c:pt idx="86170">
                  <c:v>66.793211453650997</c:v>
                </c:pt>
                <c:pt idx="86171">
                  <c:v>53.910173580224097</c:v>
                </c:pt>
                <c:pt idx="86172">
                  <c:v>58.191420754316901</c:v>
                </c:pt>
                <c:pt idx="86173">
                  <c:v>55.509109406173998</c:v>
                </c:pt>
                <c:pt idx="86174">
                  <c:v>58.097750916564202</c:v>
                </c:pt>
                <c:pt idx="86175">
                  <c:v>61.9381575928346</c:v>
                </c:pt>
                <c:pt idx="86176">
                  <c:v>59.381791950241201</c:v>
                </c:pt>
                <c:pt idx="86177">
                  <c:v>62.282641366210797</c:v>
                </c:pt>
                <c:pt idx="86178">
                  <c:v>59.956071841287297</c:v>
                </c:pt>
                <c:pt idx="86179">
                  <c:v>60.8671315166971</c:v>
                </c:pt>
                <c:pt idx="86180">
                  <c:v>61.896903445309199</c:v>
                </c:pt>
                <c:pt idx="86181">
                  <c:v>58.171669748358298</c:v>
                </c:pt>
                <c:pt idx="86182">
                  <c:v>61.611939824988603</c:v>
                </c:pt>
                <c:pt idx="86183">
                  <c:v>58.3169065750443</c:v>
                </c:pt>
                <c:pt idx="86184">
                  <c:v>67.291136839000501</c:v>
                </c:pt>
                <c:pt idx="86185">
                  <c:v>54.8162130864334</c:v>
                </c:pt>
                <c:pt idx="86186">
                  <c:v>59.931210019841899</c:v>
                </c:pt>
                <c:pt idx="86187">
                  <c:v>55.5751400664888</c:v>
                </c:pt>
                <c:pt idx="86188">
                  <c:v>60.201623408595097</c:v>
                </c:pt>
                <c:pt idx="86189">
                  <c:v>59.363069836473301</c:v>
                </c:pt>
                <c:pt idx="86190">
                  <c:v>57.235175621815401</c:v>
                </c:pt>
                <c:pt idx="86191">
                  <c:v>55.389622482643901</c:v>
                </c:pt>
                <c:pt idx="86192">
                  <c:v>60.277954594521702</c:v>
                </c:pt>
                <c:pt idx="86193">
                  <c:v>65.557904763580694</c:v>
                </c:pt>
                <c:pt idx="86194">
                  <c:v>58.080649116592497</c:v>
                </c:pt>
                <c:pt idx="86195">
                  <c:v>58.187771843397996</c:v>
                </c:pt>
                <c:pt idx="86196">
                  <c:v>62.308827921804301</c:v>
                </c:pt>
                <c:pt idx="86197">
                  <c:v>53.635392025860597</c:v>
                </c:pt>
                <c:pt idx="86198">
                  <c:v>56.737371852224598</c:v>
                </c:pt>
                <c:pt idx="86199">
                  <c:v>63.235551964835501</c:v>
                </c:pt>
                <c:pt idx="86200">
                  <c:v>60.118507767136002</c:v>
                </c:pt>
                <c:pt idx="86201">
                  <c:v>60.556561917034102</c:v>
                </c:pt>
                <c:pt idx="86202">
                  <c:v>58.350142328580397</c:v>
                </c:pt>
                <c:pt idx="86203">
                  <c:v>57.322897518144899</c:v>
                </c:pt>
                <c:pt idx="86204">
                  <c:v>63.484915137751898</c:v>
                </c:pt>
                <c:pt idx="86205">
                  <c:v>56.739447328205998</c:v>
                </c:pt>
                <c:pt idx="86206">
                  <c:v>58.106531807864101</c:v>
                </c:pt>
                <c:pt idx="86207">
                  <c:v>62.774491946530198</c:v>
                </c:pt>
                <c:pt idx="86208">
                  <c:v>62.320630217171903</c:v>
                </c:pt>
                <c:pt idx="86209">
                  <c:v>79.270824559406094</c:v>
                </c:pt>
                <c:pt idx="86210">
                  <c:v>54.376521479738699</c:v>
                </c:pt>
                <c:pt idx="86211">
                  <c:v>62.100816827787099</c:v>
                </c:pt>
                <c:pt idx="86212">
                  <c:v>61.082959963655902</c:v>
                </c:pt>
                <c:pt idx="86213">
                  <c:v>58.296818234264201</c:v>
                </c:pt>
                <c:pt idx="86214">
                  <c:v>54.529300659846797</c:v>
                </c:pt>
                <c:pt idx="86215">
                  <c:v>62.859766232462</c:v>
                </c:pt>
                <c:pt idx="86216">
                  <c:v>61.925468715435599</c:v>
                </c:pt>
                <c:pt idx="86217">
                  <c:v>56.531488132074102</c:v>
                </c:pt>
                <c:pt idx="86218">
                  <c:v>57.066041364120402</c:v>
                </c:pt>
                <c:pt idx="86219">
                  <c:v>56.029207867224301</c:v>
                </c:pt>
                <c:pt idx="86220">
                  <c:v>60.742953052785303</c:v>
                </c:pt>
                <c:pt idx="86221">
                  <c:v>65.462945513085501</c:v>
                </c:pt>
                <c:pt idx="86222">
                  <c:v>57.625893535206004</c:v>
                </c:pt>
                <c:pt idx="86223">
                  <c:v>54.434635754335403</c:v>
                </c:pt>
                <c:pt idx="86224">
                  <c:v>60.750286924686399</c:v>
                </c:pt>
                <c:pt idx="86225">
                  <c:v>58.357364477867598</c:v>
                </c:pt>
                <c:pt idx="86226">
                  <c:v>59.1578841761159</c:v>
                </c:pt>
                <c:pt idx="86227">
                  <c:v>55.0387483680137</c:v>
                </c:pt>
                <c:pt idx="86228">
                  <c:v>60.458848918545499</c:v>
                </c:pt>
                <c:pt idx="86229">
                  <c:v>60.892275524364202</c:v>
                </c:pt>
                <c:pt idx="86230">
                  <c:v>60.556534929104799</c:v>
                </c:pt>
                <c:pt idx="86231">
                  <c:v>63.803304970929602</c:v>
                </c:pt>
                <c:pt idx="86232">
                  <c:v>65.789654603437597</c:v>
                </c:pt>
                <c:pt idx="86233">
                  <c:v>62.311840165676998</c:v>
                </c:pt>
                <c:pt idx="86234">
                  <c:v>55.6451708268199</c:v>
                </c:pt>
                <c:pt idx="86235">
                  <c:v>59.746610408024303</c:v>
                </c:pt>
                <c:pt idx="86236">
                  <c:v>56.290481534946103</c:v>
                </c:pt>
                <c:pt idx="86237">
                  <c:v>58.346721655839097</c:v>
                </c:pt>
                <c:pt idx="86238">
                  <c:v>58.768317083078898</c:v>
                </c:pt>
                <c:pt idx="86239">
                  <c:v>58.668431922871598</c:v>
                </c:pt>
                <c:pt idx="86240">
                  <c:v>58.029129814266298</c:v>
                </c:pt>
                <c:pt idx="86241">
                  <c:v>57.821711518209099</c:v>
                </c:pt>
                <c:pt idx="86242">
                  <c:v>53.983967041596003</c:v>
                </c:pt>
                <c:pt idx="86243">
                  <c:v>55.742687311493697</c:v>
                </c:pt>
                <c:pt idx="86244">
                  <c:v>56.454542990797798</c:v>
                </c:pt>
                <c:pt idx="86245">
                  <c:v>60.072603834695997</c:v>
                </c:pt>
                <c:pt idx="86246">
                  <c:v>68.386471773915801</c:v>
                </c:pt>
                <c:pt idx="86247">
                  <c:v>56.492227474673797</c:v>
                </c:pt>
                <c:pt idx="86248">
                  <c:v>57.625005031307303</c:v>
                </c:pt>
                <c:pt idx="86249">
                  <c:v>59.410377170667701</c:v>
                </c:pt>
                <c:pt idx="86250">
                  <c:v>55.6350932382474</c:v>
                </c:pt>
                <c:pt idx="86251">
                  <c:v>54.102746264906799</c:v>
                </c:pt>
                <c:pt idx="86252">
                  <c:v>56.924385295844701</c:v>
                </c:pt>
                <c:pt idx="86253">
                  <c:v>61.651401665276197</c:v>
                </c:pt>
                <c:pt idx="86254">
                  <c:v>54.560650120142697</c:v>
                </c:pt>
                <c:pt idx="86255">
                  <c:v>59.607338692644099</c:v>
                </c:pt>
                <c:pt idx="86256">
                  <c:v>73.024140569164999</c:v>
                </c:pt>
                <c:pt idx="86257">
                  <c:v>56.179797049376397</c:v>
                </c:pt>
                <c:pt idx="86258">
                  <c:v>55.651213595976799</c:v>
                </c:pt>
                <c:pt idx="86259">
                  <c:v>60.104667890010802</c:v>
                </c:pt>
                <c:pt idx="86260">
                  <c:v>61.110624437431198</c:v>
                </c:pt>
                <c:pt idx="86261">
                  <c:v>69.275311137242397</c:v>
                </c:pt>
                <c:pt idx="86262">
                  <c:v>55.388562925072698</c:v>
                </c:pt>
                <c:pt idx="86263">
                  <c:v>56.826068308803499</c:v>
                </c:pt>
                <c:pt idx="86264">
                  <c:v>64.371451878252699</c:v>
                </c:pt>
                <c:pt idx="86265">
                  <c:v>58.256962277122398</c:v>
                </c:pt>
                <c:pt idx="86266">
                  <c:v>54.874789750286602</c:v>
                </c:pt>
                <c:pt idx="86267">
                  <c:v>58.7762913399065</c:v>
                </c:pt>
                <c:pt idx="86268">
                  <c:v>60.185489147414799</c:v>
                </c:pt>
                <c:pt idx="86269">
                  <c:v>55.606768366351297</c:v>
                </c:pt>
                <c:pt idx="86270">
                  <c:v>57.986904686304399</c:v>
                </c:pt>
                <c:pt idx="86271">
                  <c:v>59.399559040620602</c:v>
                </c:pt>
                <c:pt idx="86272">
                  <c:v>62.097396610660503</c:v>
                </c:pt>
                <c:pt idx="86273">
                  <c:v>59.157671492059997</c:v>
                </c:pt>
                <c:pt idx="86274">
                  <c:v>62.055776939703797</c:v>
                </c:pt>
                <c:pt idx="86275">
                  <c:v>59.521905459880003</c:v>
                </c:pt>
                <c:pt idx="86276">
                  <c:v>57.468468170418298</c:v>
                </c:pt>
                <c:pt idx="86277">
                  <c:v>60.200943705551197</c:v>
                </c:pt>
                <c:pt idx="86278">
                  <c:v>58.636242784834501</c:v>
                </c:pt>
                <c:pt idx="86279">
                  <c:v>61.145112853816499</c:v>
                </c:pt>
                <c:pt idx="86280">
                  <c:v>61.009399695644497</c:v>
                </c:pt>
                <c:pt idx="86281">
                  <c:v>60.853664292705602</c:v>
                </c:pt>
                <c:pt idx="86282">
                  <c:v>55.955679221522502</c:v>
                </c:pt>
                <c:pt idx="86283">
                  <c:v>57.130305020572102</c:v>
                </c:pt>
                <c:pt idx="86284">
                  <c:v>58.626453385513997</c:v>
                </c:pt>
                <c:pt idx="86285">
                  <c:v>63.354459659829097</c:v>
                </c:pt>
                <c:pt idx="86286">
                  <c:v>57.523309072932001</c:v>
                </c:pt>
                <c:pt idx="86287">
                  <c:v>57.096045474323198</c:v>
                </c:pt>
                <c:pt idx="86288">
                  <c:v>56.356352422745701</c:v>
                </c:pt>
                <c:pt idx="86289">
                  <c:v>59.827725668874102</c:v>
                </c:pt>
                <c:pt idx="86290">
                  <c:v>67.105780641258093</c:v>
                </c:pt>
                <c:pt idx="86291">
                  <c:v>53.844794196239199</c:v>
                </c:pt>
                <c:pt idx="86292">
                  <c:v>62.710665091793302</c:v>
                </c:pt>
                <c:pt idx="86293">
                  <c:v>55.1436845952665</c:v>
                </c:pt>
                <c:pt idx="86294">
                  <c:v>59.781998970835701</c:v>
                </c:pt>
                <c:pt idx="86295">
                  <c:v>63.052573460156097</c:v>
                </c:pt>
                <c:pt idx="86296">
                  <c:v>66.391447580346593</c:v>
                </c:pt>
                <c:pt idx="86297">
                  <c:v>56.0596923225933</c:v>
                </c:pt>
                <c:pt idx="86298">
                  <c:v>58.442234921289099</c:v>
                </c:pt>
                <c:pt idx="86299">
                  <c:v>65.928279455418604</c:v>
                </c:pt>
                <c:pt idx="86300">
                  <c:v>66.672603280543797</c:v>
                </c:pt>
                <c:pt idx="86301">
                  <c:v>67.342163807948907</c:v>
                </c:pt>
                <c:pt idx="86302">
                  <c:v>55.161269624952801</c:v>
                </c:pt>
                <c:pt idx="86303">
                  <c:v>55.131787696474198</c:v>
                </c:pt>
                <c:pt idx="86304">
                  <c:v>59.737410927249201</c:v>
                </c:pt>
                <c:pt idx="86305">
                  <c:v>51.835518968326099</c:v>
                </c:pt>
                <c:pt idx="86306">
                  <c:v>60.263495835402601</c:v>
                </c:pt>
                <c:pt idx="86307">
                  <c:v>63.229456010930001</c:v>
                </c:pt>
                <c:pt idx="86308">
                  <c:v>57.824735834182299</c:v>
                </c:pt>
                <c:pt idx="86309">
                  <c:v>57.5413284787397</c:v>
                </c:pt>
                <c:pt idx="86310">
                  <c:v>57.328017267059899</c:v>
                </c:pt>
                <c:pt idx="86311">
                  <c:v>59.990617843795199</c:v>
                </c:pt>
                <c:pt idx="86312">
                  <c:v>64.595466281788703</c:v>
                </c:pt>
                <c:pt idx="86313">
                  <c:v>64.500623746824601</c:v>
                </c:pt>
                <c:pt idx="86314">
                  <c:v>56.932463291699797</c:v>
                </c:pt>
                <c:pt idx="86315">
                  <c:v>61.534137170262802</c:v>
                </c:pt>
                <c:pt idx="86316">
                  <c:v>62.698000253962803</c:v>
                </c:pt>
                <c:pt idx="86317">
                  <c:v>56.699806053663401</c:v>
                </c:pt>
                <c:pt idx="86318">
                  <c:v>57.069157363644599</c:v>
                </c:pt>
                <c:pt idx="86319">
                  <c:v>59.308127275108902</c:v>
                </c:pt>
                <c:pt idx="86320">
                  <c:v>55.987267323192</c:v>
                </c:pt>
                <c:pt idx="86321">
                  <c:v>66.110545114704095</c:v>
                </c:pt>
                <c:pt idx="86322">
                  <c:v>63.271080798681098</c:v>
                </c:pt>
                <c:pt idx="86323">
                  <c:v>61.302006902808699</c:v>
                </c:pt>
                <c:pt idx="86324">
                  <c:v>60.872263082761897</c:v>
                </c:pt>
                <c:pt idx="86325">
                  <c:v>58.737281827588397</c:v>
                </c:pt>
                <c:pt idx="86326">
                  <c:v>60.222799674099797</c:v>
                </c:pt>
                <c:pt idx="86327">
                  <c:v>52.764463410560303</c:v>
                </c:pt>
                <c:pt idx="86328">
                  <c:v>54.475159279857699</c:v>
                </c:pt>
                <c:pt idx="86329">
                  <c:v>62.153016195278397</c:v>
                </c:pt>
                <c:pt idx="86330">
                  <c:v>64.771969957804401</c:v>
                </c:pt>
                <c:pt idx="86331">
                  <c:v>56.224002564672098</c:v>
                </c:pt>
                <c:pt idx="86332">
                  <c:v>60.8820748876119</c:v>
                </c:pt>
                <c:pt idx="86333">
                  <c:v>54.765136367932399</c:v>
                </c:pt>
                <c:pt idx="86334">
                  <c:v>59.358034297544499</c:v>
                </c:pt>
                <c:pt idx="86335">
                  <c:v>62.854102922890803</c:v>
                </c:pt>
                <c:pt idx="86336">
                  <c:v>60.786350841847799</c:v>
                </c:pt>
                <c:pt idx="86337">
                  <c:v>60.739167313134601</c:v>
                </c:pt>
                <c:pt idx="86338">
                  <c:v>59.866537193641499</c:v>
                </c:pt>
                <c:pt idx="86339">
                  <c:v>60.655630394771102</c:v>
                </c:pt>
                <c:pt idx="86340">
                  <c:v>57.031132692448203</c:v>
                </c:pt>
                <c:pt idx="86341">
                  <c:v>56.0386701572397</c:v>
                </c:pt>
                <c:pt idx="86342">
                  <c:v>56.445759457891903</c:v>
                </c:pt>
                <c:pt idx="86343">
                  <c:v>53.796076599118898</c:v>
                </c:pt>
                <c:pt idx="86344">
                  <c:v>60.259968868885402</c:v>
                </c:pt>
                <c:pt idx="86345">
                  <c:v>64.533355452469706</c:v>
                </c:pt>
                <c:pt idx="86346">
                  <c:v>56.962162769518002</c:v>
                </c:pt>
                <c:pt idx="86347">
                  <c:v>59.730422219123199</c:v>
                </c:pt>
                <c:pt idx="86348">
                  <c:v>58.967003348694497</c:v>
                </c:pt>
                <c:pt idx="86349">
                  <c:v>57.214445772973001</c:v>
                </c:pt>
                <c:pt idx="86350">
                  <c:v>56.957821943949</c:v>
                </c:pt>
                <c:pt idx="86351">
                  <c:v>60.138055523174401</c:v>
                </c:pt>
                <c:pt idx="86352">
                  <c:v>61.688480710251298</c:v>
                </c:pt>
                <c:pt idx="86353">
                  <c:v>55.965925893071201</c:v>
                </c:pt>
                <c:pt idx="86354">
                  <c:v>55.757087133573997</c:v>
                </c:pt>
                <c:pt idx="86355">
                  <c:v>57.618120475575402</c:v>
                </c:pt>
                <c:pt idx="86356">
                  <c:v>61.883921101577897</c:v>
                </c:pt>
                <c:pt idx="86357">
                  <c:v>66.363142238424501</c:v>
                </c:pt>
                <c:pt idx="86358">
                  <c:v>53.688383826309703</c:v>
                </c:pt>
                <c:pt idx="86359">
                  <c:v>57.732707178134099</c:v>
                </c:pt>
                <c:pt idx="86360">
                  <c:v>57.859469318497297</c:v>
                </c:pt>
                <c:pt idx="86361">
                  <c:v>58.3769464137307</c:v>
                </c:pt>
                <c:pt idx="86362">
                  <c:v>62.7635303196042</c:v>
                </c:pt>
                <c:pt idx="86363">
                  <c:v>57.7486569220547</c:v>
                </c:pt>
                <c:pt idx="86364">
                  <c:v>54.641835918403899</c:v>
                </c:pt>
                <c:pt idx="86365">
                  <c:v>59.998177101078198</c:v>
                </c:pt>
                <c:pt idx="86366">
                  <c:v>57.210572169152798</c:v>
                </c:pt>
                <c:pt idx="86367">
                  <c:v>61.276027355161801</c:v>
                </c:pt>
                <c:pt idx="86368">
                  <c:v>58.388205209943401</c:v>
                </c:pt>
                <c:pt idx="86369">
                  <c:v>61.295399365222202</c:v>
                </c:pt>
                <c:pt idx="86370">
                  <c:v>58.311962733627702</c:v>
                </c:pt>
                <c:pt idx="86371">
                  <c:v>66.9188381350409</c:v>
                </c:pt>
                <c:pt idx="86372">
                  <c:v>60.601093028977097</c:v>
                </c:pt>
                <c:pt idx="86373">
                  <c:v>62.406611148355999</c:v>
                </c:pt>
                <c:pt idx="86374">
                  <c:v>55.1339326232494</c:v>
                </c:pt>
                <c:pt idx="86375">
                  <c:v>61.4400078047573</c:v>
                </c:pt>
                <c:pt idx="86376">
                  <c:v>57.066959002657399</c:v>
                </c:pt>
                <c:pt idx="86377">
                  <c:v>56.622066517026298</c:v>
                </c:pt>
                <c:pt idx="86378">
                  <c:v>61.939147827546698</c:v>
                </c:pt>
                <c:pt idx="86379">
                  <c:v>59.673585138127201</c:v>
                </c:pt>
                <c:pt idx="86380">
                  <c:v>59.5055567886183</c:v>
                </c:pt>
                <c:pt idx="86381">
                  <c:v>58.068271343566899</c:v>
                </c:pt>
                <c:pt idx="86382">
                  <c:v>56.749474533872601</c:v>
                </c:pt>
                <c:pt idx="86383">
                  <c:v>56.7718662780619</c:v>
                </c:pt>
                <c:pt idx="86384">
                  <c:v>57.849226340522002</c:v>
                </c:pt>
                <c:pt idx="86385">
                  <c:v>60.565363398595899</c:v>
                </c:pt>
                <c:pt idx="86386">
                  <c:v>58.683876162169597</c:v>
                </c:pt>
                <c:pt idx="86387">
                  <c:v>72.297691536086305</c:v>
                </c:pt>
                <c:pt idx="86388">
                  <c:v>59.325760368719898</c:v>
                </c:pt>
                <c:pt idx="86389">
                  <c:v>60.023700815421797</c:v>
                </c:pt>
                <c:pt idx="86390">
                  <c:v>58.277860210740897</c:v>
                </c:pt>
                <c:pt idx="86391">
                  <c:v>63.848291186043703</c:v>
                </c:pt>
                <c:pt idx="86392">
                  <c:v>61.9845069170889</c:v>
                </c:pt>
                <c:pt idx="86393">
                  <c:v>54.816691481270198</c:v>
                </c:pt>
                <c:pt idx="86394">
                  <c:v>61.873179314906302</c:v>
                </c:pt>
                <c:pt idx="86395">
                  <c:v>61.519010167805298</c:v>
                </c:pt>
                <c:pt idx="86396">
                  <c:v>59.618160418253296</c:v>
                </c:pt>
                <c:pt idx="86397">
                  <c:v>62.434083579076699</c:v>
                </c:pt>
                <c:pt idx="86398">
                  <c:v>59.581784932539698</c:v>
                </c:pt>
                <c:pt idx="86399">
                  <c:v>57.5008283779271</c:v>
                </c:pt>
              </c:numCache>
            </c:numRef>
          </c:val>
          <c:smooth val="0"/>
        </c:ser>
        <c:dLbls>
          <c:showLegendKey val="0"/>
          <c:showVal val="0"/>
          <c:showCatName val="0"/>
          <c:showSerName val="0"/>
          <c:showPercent val="0"/>
          <c:showBubbleSize val="0"/>
        </c:dLbls>
        <c:marker val="1"/>
        <c:smooth val="0"/>
        <c:axId val="595754368"/>
        <c:axId val="538908160"/>
      </c:lineChart>
      <c:catAx>
        <c:axId val="595754368"/>
        <c:scaling>
          <c:orientation val="minMax"/>
        </c:scaling>
        <c:delete val="0"/>
        <c:axPos val="b"/>
        <c:title>
          <c:tx>
            <c:rich>
              <a:bodyPr/>
              <a:lstStyle/>
              <a:p>
                <a:pPr>
                  <a:defRPr/>
                </a:pPr>
                <a:r>
                  <a:rPr lang="ru-RU"/>
                  <a:t>Время суток, ЧЧ:ММ:СС</a:t>
                </a:r>
              </a:p>
            </c:rich>
          </c:tx>
          <c:overlay val="0"/>
        </c:title>
        <c:numFmt formatCode="h:mm:ss" sourceLinked="1"/>
        <c:majorTickMark val="out"/>
        <c:minorTickMark val="none"/>
        <c:tickLblPos val="nextTo"/>
        <c:crossAx val="538908160"/>
        <c:crosses val="autoZero"/>
        <c:auto val="1"/>
        <c:lblAlgn val="ctr"/>
        <c:lblOffset val="100"/>
        <c:noMultiLvlLbl val="0"/>
      </c:catAx>
      <c:valAx>
        <c:axId val="538908160"/>
        <c:scaling>
          <c:orientation val="minMax"/>
          <c:min val="35"/>
        </c:scaling>
        <c:delete val="0"/>
        <c:axPos val="l"/>
        <c:majorGridlines/>
        <c:title>
          <c:tx>
            <c:rich>
              <a:bodyPr rot="-5400000" vert="horz"/>
              <a:lstStyle/>
              <a:p>
                <a:pPr>
                  <a:defRPr/>
                </a:pPr>
                <a:r>
                  <a:rPr lang="ru-RU"/>
                  <a:t>Скорость, км/ч</a:t>
                </a:r>
              </a:p>
            </c:rich>
          </c:tx>
          <c:overlay val="0"/>
        </c:title>
        <c:numFmt formatCode="General" sourceLinked="1"/>
        <c:majorTickMark val="out"/>
        <c:minorTickMark val="none"/>
        <c:tickLblPos val="nextTo"/>
        <c:crossAx val="595754368"/>
        <c:crosses val="autoZero"/>
        <c:crossBetween val="between"/>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яя скорость для всех ребер за сутки после сглаживания</a:t>
            </a:r>
          </a:p>
        </c:rich>
      </c:tx>
      <c:overlay val="0"/>
    </c:title>
    <c:autoTitleDeleted val="0"/>
    <c:plotArea>
      <c:layout/>
      <c:lineChart>
        <c:grouping val="standard"/>
        <c:varyColors val="0"/>
        <c:ser>
          <c:idx val="0"/>
          <c:order val="0"/>
          <c:tx>
            <c:strRef>
              <c:f>Лист1!$B$1</c:f>
              <c:strCache>
                <c:ptCount val="1"/>
                <c:pt idx="0">
                  <c:v>[speed]</c:v>
                </c:pt>
              </c:strCache>
            </c:strRef>
          </c:tx>
          <c:marker>
            <c:symbol val="none"/>
          </c:marker>
          <c:dPt>
            <c:idx val="0"/>
            <c:bubble3D val="0"/>
          </c:dPt>
          <c:dPt>
            <c:idx val="35"/>
            <c:marker>
              <c:symbol val="square"/>
              <c:size val="9"/>
            </c:marker>
            <c:bubble3D val="0"/>
          </c:dPt>
          <c:dPt>
            <c:idx val="74"/>
            <c:marker>
              <c:symbol val="square"/>
              <c:size val="9"/>
            </c:marker>
            <c:bubble3D val="0"/>
          </c:dPt>
          <c:cat>
            <c:numRef>
              <c:f>Лист1!$A$2:$A$97</c:f>
              <c:numCache>
                <c:formatCode>h:mm:ss</c:formatCode>
                <c:ptCount val="96"/>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pt idx="38">
                  <c:v>0.39583333333333331</c:v>
                </c:pt>
                <c:pt idx="39">
                  <c:v>0.40625</c:v>
                </c:pt>
                <c:pt idx="40">
                  <c:v>0.41666666666666669</c:v>
                </c:pt>
                <c:pt idx="41">
                  <c:v>0.42708333333333331</c:v>
                </c:pt>
                <c:pt idx="42">
                  <c:v>0.4375</c:v>
                </c:pt>
                <c:pt idx="43">
                  <c:v>0.44791666666666669</c:v>
                </c:pt>
                <c:pt idx="44">
                  <c:v>0.45833333333333331</c:v>
                </c:pt>
                <c:pt idx="45">
                  <c:v>0.46875</c:v>
                </c:pt>
                <c:pt idx="46">
                  <c:v>0.47916666666666669</c:v>
                </c:pt>
                <c:pt idx="47">
                  <c:v>0.48958333333333331</c:v>
                </c:pt>
                <c:pt idx="48">
                  <c:v>0.5</c:v>
                </c:pt>
                <c:pt idx="49">
                  <c:v>0.51041666666666663</c:v>
                </c:pt>
                <c:pt idx="50">
                  <c:v>0.52083333333333337</c:v>
                </c:pt>
                <c:pt idx="51">
                  <c:v>0.53125</c:v>
                </c:pt>
                <c:pt idx="52">
                  <c:v>0.54166666666666663</c:v>
                </c:pt>
                <c:pt idx="53">
                  <c:v>0.55208333333333337</c:v>
                </c:pt>
                <c:pt idx="54">
                  <c:v>0.5625</c:v>
                </c:pt>
                <c:pt idx="55">
                  <c:v>0.57291666666666663</c:v>
                </c:pt>
                <c:pt idx="56">
                  <c:v>0.58333333333333337</c:v>
                </c:pt>
                <c:pt idx="57">
                  <c:v>0.59375</c:v>
                </c:pt>
                <c:pt idx="58">
                  <c:v>0.60416666666666663</c:v>
                </c:pt>
                <c:pt idx="59">
                  <c:v>0.61458333333333337</c:v>
                </c:pt>
                <c:pt idx="60">
                  <c:v>0.625</c:v>
                </c:pt>
                <c:pt idx="61">
                  <c:v>0.63541666666666663</c:v>
                </c:pt>
                <c:pt idx="62">
                  <c:v>0.64583333333333337</c:v>
                </c:pt>
                <c:pt idx="63">
                  <c:v>0.65625</c:v>
                </c:pt>
                <c:pt idx="64">
                  <c:v>0.66666666666666663</c:v>
                </c:pt>
                <c:pt idx="65">
                  <c:v>0.67708333333333337</c:v>
                </c:pt>
                <c:pt idx="66">
                  <c:v>0.6875</c:v>
                </c:pt>
                <c:pt idx="67">
                  <c:v>0.69791666666666663</c:v>
                </c:pt>
                <c:pt idx="68">
                  <c:v>0.70833333333333337</c:v>
                </c:pt>
                <c:pt idx="69">
                  <c:v>0.71875</c:v>
                </c:pt>
                <c:pt idx="70">
                  <c:v>0.72916666666666663</c:v>
                </c:pt>
                <c:pt idx="71">
                  <c:v>0.73958333333333337</c:v>
                </c:pt>
                <c:pt idx="72">
                  <c:v>0.75</c:v>
                </c:pt>
                <c:pt idx="73">
                  <c:v>0.76041666666666663</c:v>
                </c:pt>
                <c:pt idx="74">
                  <c:v>0.77083333333333337</c:v>
                </c:pt>
                <c:pt idx="75">
                  <c:v>0.78125</c:v>
                </c:pt>
                <c:pt idx="76">
                  <c:v>0.79166666666666663</c:v>
                </c:pt>
                <c:pt idx="77">
                  <c:v>0.80208333333333337</c:v>
                </c:pt>
                <c:pt idx="78">
                  <c:v>0.8125</c:v>
                </c:pt>
                <c:pt idx="79">
                  <c:v>0.82291666666666663</c:v>
                </c:pt>
                <c:pt idx="80">
                  <c:v>0.83333333333333337</c:v>
                </c:pt>
                <c:pt idx="81">
                  <c:v>0.84375</c:v>
                </c:pt>
                <c:pt idx="82">
                  <c:v>0.85416666666666663</c:v>
                </c:pt>
                <c:pt idx="83">
                  <c:v>0.86458333333333337</c:v>
                </c:pt>
                <c:pt idx="84">
                  <c:v>0.875</c:v>
                </c:pt>
                <c:pt idx="85">
                  <c:v>0.88541666666666663</c:v>
                </c:pt>
                <c:pt idx="86">
                  <c:v>0.89583333333333337</c:v>
                </c:pt>
                <c:pt idx="87">
                  <c:v>0.90625</c:v>
                </c:pt>
                <c:pt idx="88">
                  <c:v>0.91666666666666663</c:v>
                </c:pt>
                <c:pt idx="89">
                  <c:v>0.92708333333333337</c:v>
                </c:pt>
                <c:pt idx="90">
                  <c:v>0.9375</c:v>
                </c:pt>
                <c:pt idx="91">
                  <c:v>0.94791666666666663</c:v>
                </c:pt>
                <c:pt idx="92">
                  <c:v>0.95833333333333337</c:v>
                </c:pt>
                <c:pt idx="93">
                  <c:v>0.96875</c:v>
                </c:pt>
                <c:pt idx="94">
                  <c:v>0.97916666666666663</c:v>
                </c:pt>
                <c:pt idx="95">
                  <c:v>0.98958333333333337</c:v>
                </c:pt>
              </c:numCache>
            </c:numRef>
          </c:cat>
          <c:val>
            <c:numRef>
              <c:f>Лист1!$B$2:$B$97</c:f>
              <c:numCache>
                <c:formatCode>General</c:formatCode>
                <c:ptCount val="96"/>
                <c:pt idx="0">
                  <c:v>49.795882458764403</c:v>
                </c:pt>
                <c:pt idx="1">
                  <c:v>50.113372812751898</c:v>
                </c:pt>
                <c:pt idx="2">
                  <c:v>50.174435618859299</c:v>
                </c:pt>
                <c:pt idx="3">
                  <c:v>50.4787908798925</c:v>
                </c:pt>
                <c:pt idx="4">
                  <c:v>50.490664051090398</c:v>
                </c:pt>
                <c:pt idx="5">
                  <c:v>50.609121024698801</c:v>
                </c:pt>
                <c:pt idx="6">
                  <c:v>50.790648533410703</c:v>
                </c:pt>
                <c:pt idx="7">
                  <c:v>51.005810731203802</c:v>
                </c:pt>
                <c:pt idx="8">
                  <c:v>51.812014104598703</c:v>
                </c:pt>
                <c:pt idx="9">
                  <c:v>51.617613218724301</c:v>
                </c:pt>
                <c:pt idx="10">
                  <c:v>52.041569250802297</c:v>
                </c:pt>
                <c:pt idx="11">
                  <c:v>52.231352710679602</c:v>
                </c:pt>
                <c:pt idx="12">
                  <c:v>52.299263415788502</c:v>
                </c:pt>
                <c:pt idx="13">
                  <c:v>52.887745969293199</c:v>
                </c:pt>
                <c:pt idx="14">
                  <c:v>52.677623907858802</c:v>
                </c:pt>
                <c:pt idx="15">
                  <c:v>53.217021856191401</c:v>
                </c:pt>
                <c:pt idx="16">
                  <c:v>52.943354530078999</c:v>
                </c:pt>
                <c:pt idx="17">
                  <c:v>52.930573182226297</c:v>
                </c:pt>
                <c:pt idx="18">
                  <c:v>52.213263504206601</c:v>
                </c:pt>
                <c:pt idx="19">
                  <c:v>52.441839609248298</c:v>
                </c:pt>
                <c:pt idx="20">
                  <c:v>52.588102641630698</c:v>
                </c:pt>
                <c:pt idx="21">
                  <c:v>52.849510092808401</c:v>
                </c:pt>
                <c:pt idx="22">
                  <c:v>53.088824326408599</c:v>
                </c:pt>
                <c:pt idx="23">
                  <c:v>51.802955546490701</c:v>
                </c:pt>
                <c:pt idx="24">
                  <c:v>51.498315211599603</c:v>
                </c:pt>
                <c:pt idx="25">
                  <c:v>52.014167848065902</c:v>
                </c:pt>
                <c:pt idx="26">
                  <c:v>51.952696383257802</c:v>
                </c:pt>
                <c:pt idx="27">
                  <c:v>51.110632526991402</c:v>
                </c:pt>
                <c:pt idx="28">
                  <c:v>49.6534037806341</c:v>
                </c:pt>
                <c:pt idx="29">
                  <c:v>48.161204906050003</c:v>
                </c:pt>
                <c:pt idx="30">
                  <c:v>46.614130780087798</c:v>
                </c:pt>
                <c:pt idx="31">
                  <c:v>45.216687884607197</c:v>
                </c:pt>
                <c:pt idx="32">
                  <c:v>44.196483974216001</c:v>
                </c:pt>
                <c:pt idx="33">
                  <c:v>43.416030273677102</c:v>
                </c:pt>
                <c:pt idx="34">
                  <c:v>43.0412034933169</c:v>
                </c:pt>
                <c:pt idx="35">
                  <c:v>42.724541408717002</c:v>
                </c:pt>
                <c:pt idx="36">
                  <c:v>42.763368805231899</c:v>
                </c:pt>
                <c:pt idx="37">
                  <c:v>43.034582350351101</c:v>
                </c:pt>
                <c:pt idx="38">
                  <c:v>43.314043980360303</c:v>
                </c:pt>
                <c:pt idx="39">
                  <c:v>43.449212179444302</c:v>
                </c:pt>
                <c:pt idx="40">
                  <c:v>43.653320962524603</c:v>
                </c:pt>
                <c:pt idx="41">
                  <c:v>43.804893268250801</c:v>
                </c:pt>
                <c:pt idx="42">
                  <c:v>43.8665538794829</c:v>
                </c:pt>
                <c:pt idx="43">
                  <c:v>43.934576599811599</c:v>
                </c:pt>
                <c:pt idx="44">
                  <c:v>43.9148679707897</c:v>
                </c:pt>
                <c:pt idx="45">
                  <c:v>43.894531306715898</c:v>
                </c:pt>
                <c:pt idx="46">
                  <c:v>43.750495193071899</c:v>
                </c:pt>
                <c:pt idx="47">
                  <c:v>43.7626007026482</c:v>
                </c:pt>
                <c:pt idx="48">
                  <c:v>43.642260044975103</c:v>
                </c:pt>
                <c:pt idx="49">
                  <c:v>43.637838011137802</c:v>
                </c:pt>
                <c:pt idx="50">
                  <c:v>43.522445803123397</c:v>
                </c:pt>
                <c:pt idx="51">
                  <c:v>43.521647441534903</c:v>
                </c:pt>
                <c:pt idx="52">
                  <c:v>43.474626267147002</c:v>
                </c:pt>
                <c:pt idx="53">
                  <c:v>43.448476569526399</c:v>
                </c:pt>
                <c:pt idx="54">
                  <c:v>43.359846335828301</c:v>
                </c:pt>
                <c:pt idx="55">
                  <c:v>43.253838751678899</c:v>
                </c:pt>
                <c:pt idx="56">
                  <c:v>43.294868715806999</c:v>
                </c:pt>
                <c:pt idx="57">
                  <c:v>43.1932417315168</c:v>
                </c:pt>
                <c:pt idx="58">
                  <c:v>43.186260031476898</c:v>
                </c:pt>
                <c:pt idx="59">
                  <c:v>43.113579795674298</c:v>
                </c:pt>
                <c:pt idx="60">
                  <c:v>43.037203784457198</c:v>
                </c:pt>
                <c:pt idx="61">
                  <c:v>42.932952004384703</c:v>
                </c:pt>
                <c:pt idx="62">
                  <c:v>42.921071719632103</c:v>
                </c:pt>
                <c:pt idx="63">
                  <c:v>42.921461967717498</c:v>
                </c:pt>
                <c:pt idx="64">
                  <c:v>42.789731206772998</c:v>
                </c:pt>
                <c:pt idx="65">
                  <c:v>42.760480605361899</c:v>
                </c:pt>
                <c:pt idx="66">
                  <c:v>42.652600355871201</c:v>
                </c:pt>
                <c:pt idx="67">
                  <c:v>42.436610822119498</c:v>
                </c:pt>
                <c:pt idx="68">
                  <c:v>42.282086616105701</c:v>
                </c:pt>
                <c:pt idx="69">
                  <c:v>42.063788114514999</c:v>
                </c:pt>
                <c:pt idx="70">
                  <c:v>41.766649855313602</c:v>
                </c:pt>
                <c:pt idx="71">
                  <c:v>41.558754114154397</c:v>
                </c:pt>
                <c:pt idx="72">
                  <c:v>41.352692088195198</c:v>
                </c:pt>
                <c:pt idx="73">
                  <c:v>41.339299016130497</c:v>
                </c:pt>
                <c:pt idx="74">
                  <c:v>41.278076774065497</c:v>
                </c:pt>
                <c:pt idx="75">
                  <c:v>41.5358094186183</c:v>
                </c:pt>
                <c:pt idx="76">
                  <c:v>41.990144217348899</c:v>
                </c:pt>
                <c:pt idx="77">
                  <c:v>42.430685923790001</c:v>
                </c:pt>
                <c:pt idx="78">
                  <c:v>42.847285066258799</c:v>
                </c:pt>
                <c:pt idx="79">
                  <c:v>43.319603190337098</c:v>
                </c:pt>
                <c:pt idx="80">
                  <c:v>43.775959250887198</c:v>
                </c:pt>
                <c:pt idx="81">
                  <c:v>44.1493585019306</c:v>
                </c:pt>
                <c:pt idx="82">
                  <c:v>44.5128868054653</c:v>
                </c:pt>
                <c:pt idx="83">
                  <c:v>44.815261153404499</c:v>
                </c:pt>
                <c:pt idx="84">
                  <c:v>45.249392018180799</c:v>
                </c:pt>
                <c:pt idx="85">
                  <c:v>45.650934951171799</c:v>
                </c:pt>
                <c:pt idx="86">
                  <c:v>46.032291569114697</c:v>
                </c:pt>
                <c:pt idx="87">
                  <c:v>46.419559682907497</c:v>
                </c:pt>
                <c:pt idx="88">
                  <c:v>46.905962639644997</c:v>
                </c:pt>
                <c:pt idx="89">
                  <c:v>47.276424521088501</c:v>
                </c:pt>
                <c:pt idx="90">
                  <c:v>47.876058477171803</c:v>
                </c:pt>
                <c:pt idx="91">
                  <c:v>48.271549524027101</c:v>
                </c:pt>
                <c:pt idx="92">
                  <c:v>48.650792656472603</c:v>
                </c:pt>
                <c:pt idx="93">
                  <c:v>48.959550320804297</c:v>
                </c:pt>
                <c:pt idx="94">
                  <c:v>49.207848323566097</c:v>
                </c:pt>
                <c:pt idx="95">
                  <c:v>49.658103656352402</c:v>
                </c:pt>
              </c:numCache>
            </c:numRef>
          </c:val>
          <c:smooth val="0"/>
        </c:ser>
        <c:dLbls>
          <c:showLegendKey val="0"/>
          <c:showVal val="0"/>
          <c:showCatName val="0"/>
          <c:showSerName val="0"/>
          <c:showPercent val="0"/>
          <c:showBubbleSize val="0"/>
        </c:dLbls>
        <c:marker val="1"/>
        <c:smooth val="0"/>
        <c:axId val="595769600"/>
        <c:axId val="595775872"/>
      </c:lineChart>
      <c:catAx>
        <c:axId val="595769600"/>
        <c:scaling>
          <c:orientation val="minMax"/>
        </c:scaling>
        <c:delete val="0"/>
        <c:axPos val="b"/>
        <c:title>
          <c:tx>
            <c:rich>
              <a:bodyPr/>
              <a:lstStyle/>
              <a:p>
                <a:pPr>
                  <a:defRPr/>
                </a:pPr>
                <a:r>
                  <a:rPr lang="ru-RU"/>
                  <a:t>Время суток,</a:t>
                </a:r>
                <a:r>
                  <a:rPr lang="ru-RU" baseline="0"/>
                  <a:t> </a:t>
                </a:r>
                <a:r>
                  <a:rPr lang="ru-RU"/>
                  <a:t>ЧЧ:ММ:СС</a:t>
                </a:r>
              </a:p>
            </c:rich>
          </c:tx>
          <c:overlay val="0"/>
        </c:title>
        <c:numFmt formatCode="h:mm:ss" sourceLinked="1"/>
        <c:majorTickMark val="out"/>
        <c:minorTickMark val="none"/>
        <c:tickLblPos val="nextTo"/>
        <c:crossAx val="595775872"/>
        <c:crosses val="autoZero"/>
        <c:auto val="1"/>
        <c:lblAlgn val="ctr"/>
        <c:lblOffset val="100"/>
        <c:noMultiLvlLbl val="0"/>
      </c:catAx>
      <c:valAx>
        <c:axId val="595775872"/>
        <c:scaling>
          <c:orientation val="minMax"/>
          <c:min val="35"/>
        </c:scaling>
        <c:delete val="0"/>
        <c:axPos val="l"/>
        <c:majorGridlines/>
        <c:title>
          <c:tx>
            <c:rich>
              <a:bodyPr rot="-5400000" vert="horz"/>
              <a:lstStyle/>
              <a:p>
                <a:pPr>
                  <a:defRPr/>
                </a:pPr>
                <a:r>
                  <a:rPr lang="ru-RU"/>
                  <a:t>Скорость, км/ч</a:t>
                </a:r>
              </a:p>
            </c:rich>
          </c:tx>
          <c:overlay val="0"/>
        </c:title>
        <c:numFmt formatCode="General" sourceLinked="1"/>
        <c:majorTickMark val="out"/>
        <c:minorTickMark val="none"/>
        <c:tickLblPos val="nextTo"/>
        <c:crossAx val="595769600"/>
        <c:crosses val="autoZero"/>
        <c:crossBetween val="between"/>
      </c:valAx>
    </c:plotArea>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Данные по ребру 18192</a:t>
            </a:r>
            <a:r>
              <a:rPr lang="ru-RU" baseline="0"/>
              <a:t> </a:t>
            </a:r>
            <a:r>
              <a:rPr lang="ru-RU"/>
              <a:t>за 15.10.10</a:t>
            </a:r>
          </a:p>
        </c:rich>
      </c:tx>
      <c:overlay val="0"/>
    </c:title>
    <c:autoTitleDeleted val="0"/>
    <c:plotArea>
      <c:layout/>
      <c:scatterChart>
        <c:scatterStyle val="smoothMarker"/>
        <c:varyColors val="0"/>
        <c:ser>
          <c:idx val="0"/>
          <c:order val="0"/>
          <c:tx>
            <c:v>Ребро -18192 за 15.10.10</c:v>
          </c:tx>
          <c:xVal>
            <c:numRef>
              <c:f>Лист3!$A$1:$A$96</c:f>
              <c:numCache>
                <c:formatCode>h:mm</c:formatCode>
                <c:ptCount val="96"/>
                <c:pt idx="0">
                  <c:v>0</c:v>
                </c:pt>
                <c:pt idx="1">
                  <c:v>1.0416666666666666E-2</c:v>
                </c:pt>
                <c:pt idx="2">
                  <c:v>2.083333333333335E-2</c:v>
                </c:pt>
                <c:pt idx="3">
                  <c:v>3.125E-2</c:v>
                </c:pt>
                <c:pt idx="4">
                  <c:v>4.1666666666666664E-2</c:v>
                </c:pt>
                <c:pt idx="5">
                  <c:v>5.2083333333333398E-2</c:v>
                </c:pt>
                <c:pt idx="6">
                  <c:v>6.25E-2</c:v>
                </c:pt>
                <c:pt idx="7">
                  <c:v>7.2916666666666713E-2</c:v>
                </c:pt>
                <c:pt idx="8">
                  <c:v>8.3333333333333343E-2</c:v>
                </c:pt>
                <c:pt idx="9">
                  <c:v>9.3750000000000069E-2</c:v>
                </c:pt>
                <c:pt idx="10">
                  <c:v>0.10416666666666671</c:v>
                </c:pt>
                <c:pt idx="11">
                  <c:v>0.11458333333333333</c:v>
                </c:pt>
                <c:pt idx="12">
                  <c:v>0.125</c:v>
                </c:pt>
                <c:pt idx="13">
                  <c:v>0.13541666666666671</c:v>
                </c:pt>
                <c:pt idx="14">
                  <c:v>0.14583333333333345</c:v>
                </c:pt>
                <c:pt idx="15">
                  <c:v>0.15625000000000008</c:v>
                </c:pt>
                <c:pt idx="16">
                  <c:v>0.16666666666666666</c:v>
                </c:pt>
                <c:pt idx="17">
                  <c:v>0.17708333333333345</c:v>
                </c:pt>
                <c:pt idx="18">
                  <c:v>0.18750000000000008</c:v>
                </c:pt>
                <c:pt idx="19">
                  <c:v>0.19791666666666671</c:v>
                </c:pt>
                <c:pt idx="20">
                  <c:v>0.20833333333333345</c:v>
                </c:pt>
                <c:pt idx="21">
                  <c:v>0.21875000000000008</c:v>
                </c:pt>
                <c:pt idx="22">
                  <c:v>0.22916666666666666</c:v>
                </c:pt>
                <c:pt idx="23">
                  <c:v>0.23958333333333345</c:v>
                </c:pt>
                <c:pt idx="24">
                  <c:v>0.25</c:v>
                </c:pt>
                <c:pt idx="25">
                  <c:v>0.26041666666666691</c:v>
                </c:pt>
                <c:pt idx="26">
                  <c:v>0.27083333333333326</c:v>
                </c:pt>
                <c:pt idx="27">
                  <c:v>0.28125</c:v>
                </c:pt>
                <c:pt idx="28">
                  <c:v>0.29166666666666691</c:v>
                </c:pt>
                <c:pt idx="29">
                  <c:v>0.30208333333333331</c:v>
                </c:pt>
                <c:pt idx="30">
                  <c:v>0.31250000000000017</c:v>
                </c:pt>
                <c:pt idx="31">
                  <c:v>0.32291666666666707</c:v>
                </c:pt>
                <c:pt idx="32">
                  <c:v>0.33333333333333331</c:v>
                </c:pt>
                <c:pt idx="33">
                  <c:v>0.34375</c:v>
                </c:pt>
                <c:pt idx="34">
                  <c:v>0.35416666666666691</c:v>
                </c:pt>
                <c:pt idx="35">
                  <c:v>0.36458333333333331</c:v>
                </c:pt>
                <c:pt idx="36">
                  <c:v>0.37500000000000017</c:v>
                </c:pt>
                <c:pt idx="37">
                  <c:v>0.38541666666666707</c:v>
                </c:pt>
                <c:pt idx="38">
                  <c:v>0.39583333333333331</c:v>
                </c:pt>
                <c:pt idx="39">
                  <c:v>0.40625</c:v>
                </c:pt>
                <c:pt idx="40">
                  <c:v>0.41666666666666691</c:v>
                </c:pt>
                <c:pt idx="41">
                  <c:v>0.42708333333333331</c:v>
                </c:pt>
                <c:pt idx="42">
                  <c:v>0.43750000000000017</c:v>
                </c:pt>
                <c:pt idx="43">
                  <c:v>0.44791666666666691</c:v>
                </c:pt>
                <c:pt idx="44">
                  <c:v>0.45833333333333326</c:v>
                </c:pt>
                <c:pt idx="45">
                  <c:v>0.46875</c:v>
                </c:pt>
                <c:pt idx="46">
                  <c:v>0.47916666666666691</c:v>
                </c:pt>
                <c:pt idx="47">
                  <c:v>0.48958333333333331</c:v>
                </c:pt>
                <c:pt idx="48">
                  <c:v>0.5</c:v>
                </c:pt>
                <c:pt idx="49">
                  <c:v>0.51041666666666619</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pt idx="60">
                  <c:v>0.62500000000000033</c:v>
                </c:pt>
                <c:pt idx="61">
                  <c:v>0.63541666666666652</c:v>
                </c:pt>
                <c:pt idx="62">
                  <c:v>0.64583333333333393</c:v>
                </c:pt>
                <c:pt idx="63">
                  <c:v>0.65625000000000033</c:v>
                </c:pt>
                <c:pt idx="64">
                  <c:v>0.66666666666666663</c:v>
                </c:pt>
                <c:pt idx="65">
                  <c:v>0.67708333333333393</c:v>
                </c:pt>
                <c:pt idx="66">
                  <c:v>0.6875</c:v>
                </c:pt>
                <c:pt idx="67">
                  <c:v>0.69791666666666652</c:v>
                </c:pt>
                <c:pt idx="68">
                  <c:v>0.7083333333333337</c:v>
                </c:pt>
                <c:pt idx="69">
                  <c:v>0.71875000000000033</c:v>
                </c:pt>
                <c:pt idx="70">
                  <c:v>0.72916666666666652</c:v>
                </c:pt>
                <c:pt idx="71">
                  <c:v>0.7395833333333337</c:v>
                </c:pt>
                <c:pt idx="72">
                  <c:v>0.75000000000000033</c:v>
                </c:pt>
                <c:pt idx="73">
                  <c:v>0.76041666666666652</c:v>
                </c:pt>
                <c:pt idx="74">
                  <c:v>0.77083333333333393</c:v>
                </c:pt>
                <c:pt idx="75">
                  <c:v>0.78125</c:v>
                </c:pt>
                <c:pt idx="76">
                  <c:v>0.79166666666666652</c:v>
                </c:pt>
                <c:pt idx="77">
                  <c:v>0.8020833333333337</c:v>
                </c:pt>
                <c:pt idx="78">
                  <c:v>0.8125</c:v>
                </c:pt>
                <c:pt idx="79">
                  <c:v>0.82291666666666652</c:v>
                </c:pt>
                <c:pt idx="80">
                  <c:v>0.8333333333333337</c:v>
                </c:pt>
                <c:pt idx="81">
                  <c:v>0.84375000000000033</c:v>
                </c:pt>
                <c:pt idx="82">
                  <c:v>0.85416666666666652</c:v>
                </c:pt>
                <c:pt idx="83">
                  <c:v>0.8645833333333337</c:v>
                </c:pt>
                <c:pt idx="84">
                  <c:v>0.87500000000000033</c:v>
                </c:pt>
                <c:pt idx="85">
                  <c:v>0.88541666666666619</c:v>
                </c:pt>
                <c:pt idx="86">
                  <c:v>0.8958333333333337</c:v>
                </c:pt>
                <c:pt idx="87">
                  <c:v>0.90625</c:v>
                </c:pt>
                <c:pt idx="88">
                  <c:v>0.91666666666666652</c:v>
                </c:pt>
                <c:pt idx="89">
                  <c:v>0.9270833333333337</c:v>
                </c:pt>
                <c:pt idx="90">
                  <c:v>0.9375</c:v>
                </c:pt>
                <c:pt idx="91">
                  <c:v>0.94791666666666652</c:v>
                </c:pt>
                <c:pt idx="92">
                  <c:v>0.9583333333333337</c:v>
                </c:pt>
                <c:pt idx="93">
                  <c:v>0.96875000000000033</c:v>
                </c:pt>
                <c:pt idx="94">
                  <c:v>0.97916666666666652</c:v>
                </c:pt>
                <c:pt idx="95">
                  <c:v>0.98958333333333337</c:v>
                </c:pt>
              </c:numCache>
            </c:numRef>
          </c:xVal>
          <c:yVal>
            <c:numRef>
              <c:f>Лист3!$B$1:$B$96</c:f>
              <c:numCache>
                <c:formatCode>General</c:formatCode>
                <c:ptCount val="96"/>
                <c:pt idx="1">
                  <c:v>40.842144400999999</c:v>
                </c:pt>
                <c:pt idx="2">
                  <c:v>59.561460584899997</c:v>
                </c:pt>
                <c:pt idx="5">
                  <c:v>68.070240668400004</c:v>
                </c:pt>
                <c:pt idx="6">
                  <c:v>75.235529159799981</c:v>
                </c:pt>
                <c:pt idx="11">
                  <c:v>71.473752701799924</c:v>
                </c:pt>
                <c:pt idx="17">
                  <c:v>40.842144400999999</c:v>
                </c:pt>
                <c:pt idx="18">
                  <c:v>64.976138819799914</c:v>
                </c:pt>
                <c:pt idx="20">
                  <c:v>47.649168467899997</c:v>
                </c:pt>
                <c:pt idx="21">
                  <c:v>64.976138819799914</c:v>
                </c:pt>
                <c:pt idx="22">
                  <c:v>59.561460584899997</c:v>
                </c:pt>
                <c:pt idx="23">
                  <c:v>75.235529159799981</c:v>
                </c:pt>
                <c:pt idx="24">
                  <c:v>59.561460584899997</c:v>
                </c:pt>
                <c:pt idx="25">
                  <c:v>59.561460584899997</c:v>
                </c:pt>
                <c:pt idx="26">
                  <c:v>68.070240668400004</c:v>
                </c:pt>
                <c:pt idx="27">
                  <c:v>62.151089305899994</c:v>
                </c:pt>
                <c:pt idx="28">
                  <c:v>54.979809770599999</c:v>
                </c:pt>
                <c:pt idx="29">
                  <c:v>44.671095438600005</c:v>
                </c:pt>
                <c:pt idx="30">
                  <c:v>42.043383942300011</c:v>
                </c:pt>
                <c:pt idx="31">
                  <c:v>62.151089305899994</c:v>
                </c:pt>
                <c:pt idx="32">
                  <c:v>42.043383942300011</c:v>
                </c:pt>
                <c:pt idx="33">
                  <c:v>49.292243242600023</c:v>
                </c:pt>
                <c:pt idx="34">
                  <c:v>17.432622610199978</c:v>
                </c:pt>
                <c:pt idx="35">
                  <c:v>57.179002161500001</c:v>
                </c:pt>
                <c:pt idx="36">
                  <c:v>54.979809770599999</c:v>
                </c:pt>
                <c:pt idx="37">
                  <c:v>52.943520519899998</c:v>
                </c:pt>
                <c:pt idx="38">
                  <c:v>33.243605907800003</c:v>
                </c:pt>
                <c:pt idx="39">
                  <c:v>54.979809770599999</c:v>
                </c:pt>
                <c:pt idx="40">
                  <c:v>59.561460584899997</c:v>
                </c:pt>
                <c:pt idx="41">
                  <c:v>59.561460584899997</c:v>
                </c:pt>
                <c:pt idx="42">
                  <c:v>49.292243242600023</c:v>
                </c:pt>
                <c:pt idx="43">
                  <c:v>62.151089305899994</c:v>
                </c:pt>
                <c:pt idx="44">
                  <c:v>44.671095438600005</c:v>
                </c:pt>
                <c:pt idx="45">
                  <c:v>64.976138819799914</c:v>
                </c:pt>
                <c:pt idx="46">
                  <c:v>54.979809770599999</c:v>
                </c:pt>
                <c:pt idx="47">
                  <c:v>40.842144400999999</c:v>
                </c:pt>
                <c:pt idx="48">
                  <c:v>47.649168467899997</c:v>
                </c:pt>
                <c:pt idx="49">
                  <c:v>71.473752701799924</c:v>
                </c:pt>
                <c:pt idx="50">
                  <c:v>51.052680501299967</c:v>
                </c:pt>
                <c:pt idx="51">
                  <c:v>62.151089305899994</c:v>
                </c:pt>
                <c:pt idx="52">
                  <c:v>51.052680501299967</c:v>
                </c:pt>
                <c:pt idx="53">
                  <c:v>62.151089305899994</c:v>
                </c:pt>
                <c:pt idx="54">
                  <c:v>49.292243242600023</c:v>
                </c:pt>
                <c:pt idx="55">
                  <c:v>59.561460584899997</c:v>
                </c:pt>
                <c:pt idx="56">
                  <c:v>46.112098517299998</c:v>
                </c:pt>
                <c:pt idx="57">
                  <c:v>57.179002161500001</c:v>
                </c:pt>
                <c:pt idx="58">
                  <c:v>12.995227763999999</c:v>
                </c:pt>
                <c:pt idx="59">
                  <c:v>24.228390746399985</c:v>
                </c:pt>
                <c:pt idx="60">
                  <c:v>46.112098517299998</c:v>
                </c:pt>
                <c:pt idx="61">
                  <c:v>51.052680501299967</c:v>
                </c:pt>
                <c:pt idx="62">
                  <c:v>42.043383942300011</c:v>
                </c:pt>
                <c:pt idx="63">
                  <c:v>68.070240668400004</c:v>
                </c:pt>
                <c:pt idx="64">
                  <c:v>62.151089305899994</c:v>
                </c:pt>
                <c:pt idx="65">
                  <c:v>49.292243242600023</c:v>
                </c:pt>
                <c:pt idx="66">
                  <c:v>62.151089305899994</c:v>
                </c:pt>
                <c:pt idx="67">
                  <c:v>62.151089305899994</c:v>
                </c:pt>
                <c:pt idx="68">
                  <c:v>71.473752701799924</c:v>
                </c:pt>
                <c:pt idx="69">
                  <c:v>52.943520519899998</c:v>
                </c:pt>
                <c:pt idx="70">
                  <c:v>8.8787270437099988</c:v>
                </c:pt>
                <c:pt idx="71">
                  <c:v>22.335547719299999</c:v>
                </c:pt>
                <c:pt idx="72">
                  <c:v>42.043383942300011</c:v>
                </c:pt>
                <c:pt idx="73">
                  <c:v>44.671095438600005</c:v>
                </c:pt>
                <c:pt idx="74">
                  <c:v>64.976138819799914</c:v>
                </c:pt>
                <c:pt idx="75">
                  <c:v>51.052680501299967</c:v>
                </c:pt>
                <c:pt idx="76">
                  <c:v>59.561460584899997</c:v>
                </c:pt>
                <c:pt idx="77">
                  <c:v>52.943520519899998</c:v>
                </c:pt>
                <c:pt idx="78">
                  <c:v>64.976138819799914</c:v>
                </c:pt>
                <c:pt idx="79">
                  <c:v>59.561460584899997</c:v>
                </c:pt>
                <c:pt idx="80">
                  <c:v>59.561460584899997</c:v>
                </c:pt>
                <c:pt idx="81">
                  <c:v>62.151089305899994</c:v>
                </c:pt>
                <c:pt idx="82">
                  <c:v>79.415280779800042</c:v>
                </c:pt>
                <c:pt idx="83">
                  <c:v>57.179002161500001</c:v>
                </c:pt>
                <c:pt idx="84">
                  <c:v>62.151089305899994</c:v>
                </c:pt>
                <c:pt idx="85">
                  <c:v>84.086767884499935</c:v>
                </c:pt>
                <c:pt idx="86">
                  <c:v>68.070240668400004</c:v>
                </c:pt>
                <c:pt idx="87">
                  <c:v>64.976138819799914</c:v>
                </c:pt>
                <c:pt idx="88">
                  <c:v>38.6344609199</c:v>
                </c:pt>
                <c:pt idx="89">
                  <c:v>52.943520519899998</c:v>
                </c:pt>
                <c:pt idx="90">
                  <c:v>44.671095438600005</c:v>
                </c:pt>
                <c:pt idx="91">
                  <c:v>57.179002161500001</c:v>
                </c:pt>
                <c:pt idx="92">
                  <c:v>52.943520519899998</c:v>
                </c:pt>
                <c:pt idx="93">
                  <c:v>46.112098517299998</c:v>
                </c:pt>
                <c:pt idx="94">
                  <c:v>62.151089305899994</c:v>
                </c:pt>
                <c:pt idx="95">
                  <c:v>64.976138819799914</c:v>
                </c:pt>
              </c:numCache>
            </c:numRef>
          </c:yVal>
          <c:smooth val="1"/>
        </c:ser>
        <c:dLbls>
          <c:showLegendKey val="0"/>
          <c:showVal val="0"/>
          <c:showCatName val="0"/>
          <c:showSerName val="0"/>
          <c:showPercent val="0"/>
          <c:showBubbleSize val="0"/>
        </c:dLbls>
        <c:axId val="596283392"/>
        <c:axId val="596285312"/>
      </c:scatterChart>
      <c:valAx>
        <c:axId val="596283392"/>
        <c:scaling>
          <c:orientation val="minMax"/>
        </c:scaling>
        <c:delete val="0"/>
        <c:axPos val="b"/>
        <c:title>
          <c:tx>
            <c:rich>
              <a:bodyPr/>
              <a:lstStyle/>
              <a:p>
                <a:pPr>
                  <a:defRPr/>
                </a:pPr>
                <a:r>
                  <a:rPr lang="ru-RU"/>
                  <a:t>Время</a:t>
                </a:r>
              </a:p>
            </c:rich>
          </c:tx>
          <c:overlay val="0"/>
        </c:title>
        <c:numFmt formatCode="h:mm" sourceLinked="1"/>
        <c:majorTickMark val="out"/>
        <c:minorTickMark val="none"/>
        <c:tickLblPos val="nextTo"/>
        <c:crossAx val="596285312"/>
        <c:crosses val="autoZero"/>
        <c:crossBetween val="midCat"/>
      </c:valAx>
      <c:valAx>
        <c:axId val="596285312"/>
        <c:scaling>
          <c:orientation val="minMax"/>
        </c:scaling>
        <c:delete val="0"/>
        <c:axPos val="l"/>
        <c:majorGridlines/>
        <c:title>
          <c:tx>
            <c:rich>
              <a:bodyPr rot="-5400000" vert="horz"/>
              <a:lstStyle/>
              <a:p>
                <a:pPr>
                  <a:defRPr/>
                </a:pPr>
                <a:r>
                  <a:rPr lang="ru-RU"/>
                  <a:t>Скорость</a:t>
                </a:r>
              </a:p>
            </c:rich>
          </c:tx>
          <c:overlay val="0"/>
        </c:title>
        <c:numFmt formatCode="General" sourceLinked="1"/>
        <c:majorTickMark val="out"/>
        <c:minorTickMark val="none"/>
        <c:tickLblPos val="nextTo"/>
        <c:crossAx val="596283392"/>
        <c:crosses val="autoZero"/>
        <c:crossBetween val="midCat"/>
      </c:valAx>
    </c:plotArea>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Данные за 14.10.10 для одного</a:t>
            </a:r>
            <a:r>
              <a:rPr lang="ru-RU" baseline="0"/>
              <a:t> из ребер</a:t>
            </a:r>
            <a:endParaRPr lang="ru-RU"/>
          </a:p>
        </c:rich>
      </c:tx>
      <c:overlay val="0"/>
    </c:title>
    <c:autoTitleDeleted val="0"/>
    <c:plotArea>
      <c:layout/>
      <c:scatterChart>
        <c:scatterStyle val="lineMarker"/>
        <c:varyColors val="0"/>
        <c:ser>
          <c:idx val="0"/>
          <c:order val="0"/>
          <c:tx>
            <c:v>Данные за 14.10.10 для ребра 4</c:v>
          </c:tx>
          <c:spPr>
            <a:ln w="28575">
              <a:noFill/>
            </a:ln>
          </c:spPr>
          <c:xVal>
            <c:numRef>
              <c:f>Лист1!$A$1:$A$96</c:f>
              <c:numCache>
                <c:formatCode>h:mm</c:formatCode>
                <c:ptCount val="96"/>
                <c:pt idx="0">
                  <c:v>0</c:v>
                </c:pt>
                <c:pt idx="1">
                  <c:v>1.0416666666666666E-2</c:v>
                </c:pt>
                <c:pt idx="2">
                  <c:v>2.083333333333335E-2</c:v>
                </c:pt>
                <c:pt idx="3">
                  <c:v>3.125E-2</c:v>
                </c:pt>
                <c:pt idx="4">
                  <c:v>4.1666666666666664E-2</c:v>
                </c:pt>
                <c:pt idx="5">
                  <c:v>5.2083333333333398E-2</c:v>
                </c:pt>
                <c:pt idx="6">
                  <c:v>6.25E-2</c:v>
                </c:pt>
                <c:pt idx="7">
                  <c:v>7.2916666666666713E-2</c:v>
                </c:pt>
                <c:pt idx="8">
                  <c:v>8.3333333333333343E-2</c:v>
                </c:pt>
                <c:pt idx="9">
                  <c:v>9.3750000000000069E-2</c:v>
                </c:pt>
                <c:pt idx="10">
                  <c:v>0.10416666666666671</c:v>
                </c:pt>
                <c:pt idx="11">
                  <c:v>0.11458333333333333</c:v>
                </c:pt>
                <c:pt idx="12">
                  <c:v>0.125</c:v>
                </c:pt>
                <c:pt idx="13">
                  <c:v>0.13541666666666671</c:v>
                </c:pt>
                <c:pt idx="14">
                  <c:v>0.14583333333333345</c:v>
                </c:pt>
                <c:pt idx="15">
                  <c:v>0.15625000000000008</c:v>
                </c:pt>
                <c:pt idx="16">
                  <c:v>0.16666666666666666</c:v>
                </c:pt>
                <c:pt idx="17">
                  <c:v>0.17708333333333345</c:v>
                </c:pt>
                <c:pt idx="18">
                  <c:v>0.18750000000000008</c:v>
                </c:pt>
                <c:pt idx="19">
                  <c:v>0.19791666666666671</c:v>
                </c:pt>
                <c:pt idx="20">
                  <c:v>0.20833333333333345</c:v>
                </c:pt>
                <c:pt idx="21">
                  <c:v>0.21875000000000008</c:v>
                </c:pt>
                <c:pt idx="22">
                  <c:v>0.22916666666666666</c:v>
                </c:pt>
                <c:pt idx="23">
                  <c:v>0.23958333333333345</c:v>
                </c:pt>
                <c:pt idx="24">
                  <c:v>0.25</c:v>
                </c:pt>
                <c:pt idx="25">
                  <c:v>0.26041666666666691</c:v>
                </c:pt>
                <c:pt idx="26">
                  <c:v>0.27083333333333326</c:v>
                </c:pt>
                <c:pt idx="27">
                  <c:v>0.28125</c:v>
                </c:pt>
                <c:pt idx="28">
                  <c:v>0.29166666666666691</c:v>
                </c:pt>
                <c:pt idx="29">
                  <c:v>0.30208333333333331</c:v>
                </c:pt>
                <c:pt idx="30">
                  <c:v>0.31250000000000017</c:v>
                </c:pt>
                <c:pt idx="31">
                  <c:v>0.32291666666666707</c:v>
                </c:pt>
                <c:pt idx="32">
                  <c:v>0.33333333333333331</c:v>
                </c:pt>
                <c:pt idx="33">
                  <c:v>0.34375</c:v>
                </c:pt>
                <c:pt idx="34">
                  <c:v>0.35416666666666691</c:v>
                </c:pt>
                <c:pt idx="35">
                  <c:v>0.36458333333333331</c:v>
                </c:pt>
                <c:pt idx="36">
                  <c:v>0.37500000000000017</c:v>
                </c:pt>
                <c:pt idx="37">
                  <c:v>0.38541666666666707</c:v>
                </c:pt>
                <c:pt idx="38">
                  <c:v>0.39583333333333331</c:v>
                </c:pt>
                <c:pt idx="39">
                  <c:v>0.40625</c:v>
                </c:pt>
                <c:pt idx="40">
                  <c:v>0.41666666666666691</c:v>
                </c:pt>
                <c:pt idx="41">
                  <c:v>0.42708333333333331</c:v>
                </c:pt>
                <c:pt idx="42">
                  <c:v>0.43750000000000017</c:v>
                </c:pt>
                <c:pt idx="43">
                  <c:v>0.44791666666666691</c:v>
                </c:pt>
                <c:pt idx="44">
                  <c:v>0.45833333333333326</c:v>
                </c:pt>
                <c:pt idx="45">
                  <c:v>0.46875</c:v>
                </c:pt>
                <c:pt idx="46">
                  <c:v>0.47916666666666691</c:v>
                </c:pt>
                <c:pt idx="47">
                  <c:v>0.48958333333333331</c:v>
                </c:pt>
                <c:pt idx="48">
                  <c:v>0.5</c:v>
                </c:pt>
                <c:pt idx="49">
                  <c:v>0.51041666666666619</c:v>
                </c:pt>
                <c:pt idx="50">
                  <c:v>0.5208333333333337</c:v>
                </c:pt>
                <c:pt idx="51">
                  <c:v>0.53125</c:v>
                </c:pt>
                <c:pt idx="52">
                  <c:v>0.54166666666666652</c:v>
                </c:pt>
                <c:pt idx="53">
                  <c:v>0.5520833333333337</c:v>
                </c:pt>
                <c:pt idx="54">
                  <c:v>0.5625</c:v>
                </c:pt>
                <c:pt idx="55">
                  <c:v>0.57291666666666652</c:v>
                </c:pt>
                <c:pt idx="56">
                  <c:v>0.58333333333333337</c:v>
                </c:pt>
                <c:pt idx="57">
                  <c:v>0.59375</c:v>
                </c:pt>
                <c:pt idx="58">
                  <c:v>0.60416666666666652</c:v>
                </c:pt>
                <c:pt idx="59">
                  <c:v>0.6145833333333337</c:v>
                </c:pt>
                <c:pt idx="60">
                  <c:v>0.62500000000000033</c:v>
                </c:pt>
                <c:pt idx="61">
                  <c:v>0.63541666666666652</c:v>
                </c:pt>
                <c:pt idx="62">
                  <c:v>0.64583333333333393</c:v>
                </c:pt>
                <c:pt idx="63">
                  <c:v>0.65625000000000033</c:v>
                </c:pt>
                <c:pt idx="64">
                  <c:v>0.66666666666666663</c:v>
                </c:pt>
                <c:pt idx="65">
                  <c:v>0.67708333333333393</c:v>
                </c:pt>
                <c:pt idx="66">
                  <c:v>0.6875</c:v>
                </c:pt>
                <c:pt idx="67">
                  <c:v>0.69791666666666652</c:v>
                </c:pt>
                <c:pt idx="68">
                  <c:v>0.7083333333333337</c:v>
                </c:pt>
                <c:pt idx="69">
                  <c:v>0.71875000000000033</c:v>
                </c:pt>
                <c:pt idx="70">
                  <c:v>0.72916666666666652</c:v>
                </c:pt>
                <c:pt idx="71">
                  <c:v>0.7395833333333337</c:v>
                </c:pt>
                <c:pt idx="72">
                  <c:v>0.75000000000000033</c:v>
                </c:pt>
                <c:pt idx="73">
                  <c:v>0.76041666666666652</c:v>
                </c:pt>
                <c:pt idx="74">
                  <c:v>0.77083333333333393</c:v>
                </c:pt>
                <c:pt idx="75">
                  <c:v>0.78125</c:v>
                </c:pt>
                <c:pt idx="76">
                  <c:v>0.79166666666666652</c:v>
                </c:pt>
                <c:pt idx="77">
                  <c:v>0.8020833333333337</c:v>
                </c:pt>
                <c:pt idx="78">
                  <c:v>0.8125</c:v>
                </c:pt>
                <c:pt idx="79">
                  <c:v>0.82291666666666652</c:v>
                </c:pt>
                <c:pt idx="80">
                  <c:v>0.8333333333333337</c:v>
                </c:pt>
                <c:pt idx="81">
                  <c:v>0.84375000000000033</c:v>
                </c:pt>
                <c:pt idx="82">
                  <c:v>0.85416666666666652</c:v>
                </c:pt>
                <c:pt idx="83">
                  <c:v>0.8645833333333337</c:v>
                </c:pt>
                <c:pt idx="84">
                  <c:v>0.87500000000000033</c:v>
                </c:pt>
                <c:pt idx="85">
                  <c:v>0.88541666666666619</c:v>
                </c:pt>
                <c:pt idx="86">
                  <c:v>0.8958333333333337</c:v>
                </c:pt>
                <c:pt idx="87">
                  <c:v>0.90625</c:v>
                </c:pt>
                <c:pt idx="88">
                  <c:v>0.91666666666666652</c:v>
                </c:pt>
                <c:pt idx="89">
                  <c:v>0.9270833333333337</c:v>
                </c:pt>
                <c:pt idx="90">
                  <c:v>0.9375</c:v>
                </c:pt>
                <c:pt idx="91">
                  <c:v>0.94791666666666652</c:v>
                </c:pt>
                <c:pt idx="92">
                  <c:v>0.9583333333333337</c:v>
                </c:pt>
                <c:pt idx="93">
                  <c:v>0.96875000000000033</c:v>
                </c:pt>
                <c:pt idx="94">
                  <c:v>0.97916666666666652</c:v>
                </c:pt>
                <c:pt idx="95">
                  <c:v>0.98958333333333337</c:v>
                </c:pt>
              </c:numCache>
            </c:numRef>
          </c:xVal>
          <c:yVal>
            <c:numRef>
              <c:f>Лист1!$B$1:$B$96</c:f>
              <c:numCache>
                <c:formatCode>General</c:formatCode>
                <c:ptCount val="96"/>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41.401565187799996</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82.803130375599935</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55.202086917100011</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27.601043458500001</c:v>
                </c:pt>
                <c:pt idx="85">
                  <c:v>0</c:v>
                </c:pt>
                <c:pt idx="86">
                  <c:v>0</c:v>
                </c:pt>
                <c:pt idx="87">
                  <c:v>0</c:v>
                </c:pt>
                <c:pt idx="88">
                  <c:v>0</c:v>
                </c:pt>
                <c:pt idx="89">
                  <c:v>0</c:v>
                </c:pt>
                <c:pt idx="90">
                  <c:v>0</c:v>
                </c:pt>
                <c:pt idx="91">
                  <c:v>0</c:v>
                </c:pt>
                <c:pt idx="92">
                  <c:v>0</c:v>
                </c:pt>
                <c:pt idx="93">
                  <c:v>0</c:v>
                </c:pt>
                <c:pt idx="94">
                  <c:v>0</c:v>
                </c:pt>
                <c:pt idx="95">
                  <c:v>0</c:v>
                </c:pt>
              </c:numCache>
            </c:numRef>
          </c:yVal>
          <c:smooth val="0"/>
        </c:ser>
        <c:dLbls>
          <c:showLegendKey val="0"/>
          <c:showVal val="0"/>
          <c:showCatName val="0"/>
          <c:showSerName val="0"/>
          <c:showPercent val="0"/>
          <c:showBubbleSize val="0"/>
        </c:dLbls>
        <c:axId val="596297984"/>
        <c:axId val="596300160"/>
      </c:scatterChart>
      <c:valAx>
        <c:axId val="596297984"/>
        <c:scaling>
          <c:orientation val="minMax"/>
        </c:scaling>
        <c:delete val="0"/>
        <c:axPos val="b"/>
        <c:title>
          <c:tx>
            <c:rich>
              <a:bodyPr/>
              <a:lstStyle/>
              <a:p>
                <a:pPr>
                  <a:defRPr/>
                </a:pPr>
                <a:r>
                  <a:rPr lang="ru-RU"/>
                  <a:t>Время</a:t>
                </a:r>
              </a:p>
            </c:rich>
          </c:tx>
          <c:overlay val="0"/>
        </c:title>
        <c:numFmt formatCode="h:mm" sourceLinked="1"/>
        <c:majorTickMark val="out"/>
        <c:minorTickMark val="none"/>
        <c:tickLblPos val="nextTo"/>
        <c:crossAx val="596300160"/>
        <c:crosses val="autoZero"/>
        <c:crossBetween val="midCat"/>
      </c:valAx>
      <c:valAx>
        <c:axId val="596300160"/>
        <c:scaling>
          <c:orientation val="minMax"/>
        </c:scaling>
        <c:delete val="0"/>
        <c:axPos val="l"/>
        <c:majorGridlines/>
        <c:title>
          <c:tx>
            <c:rich>
              <a:bodyPr rot="-5400000" vert="horz"/>
              <a:lstStyle/>
              <a:p>
                <a:pPr>
                  <a:defRPr/>
                </a:pPr>
                <a:r>
                  <a:rPr lang="ru-RU"/>
                  <a:t>Скорость</a:t>
                </a:r>
              </a:p>
            </c:rich>
          </c:tx>
          <c:overlay val="0"/>
        </c:title>
        <c:numFmt formatCode="General" sourceLinked="1"/>
        <c:majorTickMark val="out"/>
        <c:minorTickMark val="none"/>
        <c:tickLblPos val="nextTo"/>
        <c:crossAx val="596297984"/>
        <c:crosses val="autoZero"/>
        <c:crossBetween val="midCat"/>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321853100064207E-2"/>
          <c:y val="4.7333166685183115E-2"/>
          <c:w val="0.90154168027292281"/>
          <c:h val="0.76755221642039828"/>
        </c:manualLayout>
      </c:layout>
      <c:lineChart>
        <c:grouping val="standard"/>
        <c:varyColors val="0"/>
        <c:ser>
          <c:idx val="0"/>
          <c:order val="0"/>
          <c:tx>
            <c:v>Имеющиеся отсчеты</c:v>
          </c:tx>
          <c:marker>
            <c:symbol val="none"/>
          </c:marker>
          <c:cat>
            <c:numRef>
              <c:f>'[восстановление -1217.xlsx]Лист2'!$F$2:$F$64</c:f>
              <c:numCache>
                <c:formatCode>h:mm:ss</c:formatCode>
                <c:ptCount val="63"/>
                <c:pt idx="0">
                  <c:v>0</c:v>
                </c:pt>
                <c:pt idx="1">
                  <c:v>4.1666666666666664E-2</c:v>
                </c:pt>
                <c:pt idx="2">
                  <c:v>6.25E-2</c:v>
                </c:pt>
                <c:pt idx="3">
                  <c:v>8.3333333333333343E-2</c:v>
                </c:pt>
                <c:pt idx="4">
                  <c:v>0.16666666666666666</c:v>
                </c:pt>
                <c:pt idx="5">
                  <c:v>0.23958333333333351</c:v>
                </c:pt>
                <c:pt idx="6">
                  <c:v>0.26041666666666702</c:v>
                </c:pt>
                <c:pt idx="7">
                  <c:v>0.27083333333333326</c:v>
                </c:pt>
                <c:pt idx="8">
                  <c:v>0.30208333333333331</c:v>
                </c:pt>
                <c:pt idx="9">
                  <c:v>0.31250000000000028</c:v>
                </c:pt>
                <c:pt idx="10">
                  <c:v>0.3229166666666673</c:v>
                </c:pt>
                <c:pt idx="11">
                  <c:v>0.33333333333333331</c:v>
                </c:pt>
                <c:pt idx="12">
                  <c:v>0.35416666666666702</c:v>
                </c:pt>
                <c:pt idx="13">
                  <c:v>0.36458333333333331</c:v>
                </c:pt>
                <c:pt idx="14">
                  <c:v>0.37500000000000028</c:v>
                </c:pt>
                <c:pt idx="15">
                  <c:v>0.3854166666666673</c:v>
                </c:pt>
                <c:pt idx="16">
                  <c:v>0.39583333333333331</c:v>
                </c:pt>
                <c:pt idx="17">
                  <c:v>0.40625</c:v>
                </c:pt>
                <c:pt idx="18">
                  <c:v>0.41666666666666702</c:v>
                </c:pt>
                <c:pt idx="19">
                  <c:v>0.42708333333333331</c:v>
                </c:pt>
                <c:pt idx="20">
                  <c:v>0.43750000000000028</c:v>
                </c:pt>
                <c:pt idx="21">
                  <c:v>0.45833333333333326</c:v>
                </c:pt>
                <c:pt idx="22">
                  <c:v>0.46875</c:v>
                </c:pt>
                <c:pt idx="23">
                  <c:v>0.47916666666666702</c:v>
                </c:pt>
                <c:pt idx="24">
                  <c:v>0.48958333333333331</c:v>
                </c:pt>
                <c:pt idx="25">
                  <c:v>0.5</c:v>
                </c:pt>
                <c:pt idx="26">
                  <c:v>0.51041666666666596</c:v>
                </c:pt>
                <c:pt idx="27">
                  <c:v>0.54166666666666652</c:v>
                </c:pt>
                <c:pt idx="28">
                  <c:v>0.5520833333333337</c:v>
                </c:pt>
                <c:pt idx="29">
                  <c:v>0.5625</c:v>
                </c:pt>
                <c:pt idx="30">
                  <c:v>0.57291666666666652</c:v>
                </c:pt>
                <c:pt idx="31">
                  <c:v>0.58333333333333337</c:v>
                </c:pt>
                <c:pt idx="32">
                  <c:v>0.59375</c:v>
                </c:pt>
                <c:pt idx="33">
                  <c:v>0.6145833333333337</c:v>
                </c:pt>
                <c:pt idx="34">
                  <c:v>0.62500000000000056</c:v>
                </c:pt>
                <c:pt idx="35">
                  <c:v>0.63541666666666652</c:v>
                </c:pt>
                <c:pt idx="36">
                  <c:v>0.64583333333333415</c:v>
                </c:pt>
                <c:pt idx="37">
                  <c:v>0.65625000000000056</c:v>
                </c:pt>
                <c:pt idx="38">
                  <c:v>0.66666666666666663</c:v>
                </c:pt>
                <c:pt idx="39">
                  <c:v>0.67708333333333415</c:v>
                </c:pt>
                <c:pt idx="40">
                  <c:v>0.6875</c:v>
                </c:pt>
                <c:pt idx="41">
                  <c:v>0.69791666666666652</c:v>
                </c:pt>
                <c:pt idx="42">
                  <c:v>0.7083333333333337</c:v>
                </c:pt>
                <c:pt idx="43">
                  <c:v>0.71875000000000056</c:v>
                </c:pt>
                <c:pt idx="44">
                  <c:v>0.72916666666666652</c:v>
                </c:pt>
                <c:pt idx="45">
                  <c:v>0.7395833333333337</c:v>
                </c:pt>
                <c:pt idx="46">
                  <c:v>0.75000000000000056</c:v>
                </c:pt>
                <c:pt idx="47">
                  <c:v>0.76041666666666652</c:v>
                </c:pt>
                <c:pt idx="48">
                  <c:v>0.77083333333333415</c:v>
                </c:pt>
                <c:pt idx="49">
                  <c:v>0.78125</c:v>
                </c:pt>
                <c:pt idx="50">
                  <c:v>0.79166666666666652</c:v>
                </c:pt>
                <c:pt idx="51">
                  <c:v>0.8020833333333337</c:v>
                </c:pt>
                <c:pt idx="52">
                  <c:v>0.8125</c:v>
                </c:pt>
                <c:pt idx="53">
                  <c:v>0.82291666666666652</c:v>
                </c:pt>
                <c:pt idx="54">
                  <c:v>0.8333333333333337</c:v>
                </c:pt>
                <c:pt idx="55">
                  <c:v>0.84375000000000056</c:v>
                </c:pt>
                <c:pt idx="56">
                  <c:v>0.85416666666666652</c:v>
                </c:pt>
                <c:pt idx="57">
                  <c:v>0.8645833333333337</c:v>
                </c:pt>
                <c:pt idx="58">
                  <c:v>0.87500000000000056</c:v>
                </c:pt>
                <c:pt idx="59">
                  <c:v>0.8958333333333337</c:v>
                </c:pt>
                <c:pt idx="60">
                  <c:v>0.90625</c:v>
                </c:pt>
                <c:pt idx="61">
                  <c:v>0.91666666666666652</c:v>
                </c:pt>
                <c:pt idx="62">
                  <c:v>0.9375</c:v>
                </c:pt>
              </c:numCache>
            </c:numRef>
          </c:cat>
          <c:val>
            <c:numRef>
              <c:f>'[восстановление -1217.xlsx]Лист2'!$G$2:$G$64</c:f>
              <c:numCache>
                <c:formatCode>General</c:formatCode>
                <c:ptCount val="63"/>
                <c:pt idx="0">
                  <c:v>60</c:v>
                </c:pt>
                <c:pt idx="1">
                  <c:v>60</c:v>
                </c:pt>
                <c:pt idx="2">
                  <c:v>60</c:v>
                </c:pt>
                <c:pt idx="3">
                  <c:v>60</c:v>
                </c:pt>
                <c:pt idx="4">
                  <c:v>60</c:v>
                </c:pt>
                <c:pt idx="5">
                  <c:v>60</c:v>
                </c:pt>
                <c:pt idx="6">
                  <c:v>60</c:v>
                </c:pt>
                <c:pt idx="7">
                  <c:v>60</c:v>
                </c:pt>
                <c:pt idx="8">
                  <c:v>56.965450055274701</c:v>
                </c:pt>
                <c:pt idx="9">
                  <c:v>60</c:v>
                </c:pt>
                <c:pt idx="10">
                  <c:v>56.965450055274701</c:v>
                </c:pt>
                <c:pt idx="11">
                  <c:v>53.614541228493799</c:v>
                </c:pt>
                <c:pt idx="12">
                  <c:v>47.970905309705003</c:v>
                </c:pt>
                <c:pt idx="13">
                  <c:v>47.970905309705003</c:v>
                </c:pt>
                <c:pt idx="14">
                  <c:v>43.402247661161653</c:v>
                </c:pt>
                <c:pt idx="15">
                  <c:v>43.402247661161653</c:v>
                </c:pt>
                <c:pt idx="16">
                  <c:v>15.714606911799899</c:v>
                </c:pt>
                <c:pt idx="17">
                  <c:v>8.2061810314331805</c:v>
                </c:pt>
                <c:pt idx="18">
                  <c:v>8.1354274837787486</c:v>
                </c:pt>
                <c:pt idx="19">
                  <c:v>8.0659044326052793</c:v>
                </c:pt>
                <c:pt idx="20">
                  <c:v>6.9719403983926558</c:v>
                </c:pt>
                <c:pt idx="21">
                  <c:v>6.0355550798158255</c:v>
                </c:pt>
                <c:pt idx="22">
                  <c:v>6.0355550798158255</c:v>
                </c:pt>
                <c:pt idx="23">
                  <c:v>5.9571712476104253</c:v>
                </c:pt>
                <c:pt idx="24">
                  <c:v>5.9571712476104253</c:v>
                </c:pt>
                <c:pt idx="25">
                  <c:v>5.9571712476104253</c:v>
                </c:pt>
                <c:pt idx="26">
                  <c:v>5.9571712476104253</c:v>
                </c:pt>
                <c:pt idx="27">
                  <c:v>5.0635955604688538</c:v>
                </c:pt>
                <c:pt idx="28">
                  <c:v>5.0635955604688538</c:v>
                </c:pt>
                <c:pt idx="29">
                  <c:v>4.73401241747976</c:v>
                </c:pt>
                <c:pt idx="30">
                  <c:v>6.4180188484963665</c:v>
                </c:pt>
                <c:pt idx="31">
                  <c:v>6.3737566495412201</c:v>
                </c:pt>
                <c:pt idx="32">
                  <c:v>6.3737566495412201</c:v>
                </c:pt>
                <c:pt idx="33">
                  <c:v>5.4746016936238089</c:v>
                </c:pt>
                <c:pt idx="34">
                  <c:v>5.962750516386274</c:v>
                </c:pt>
                <c:pt idx="35">
                  <c:v>6.1404316293347954</c:v>
                </c:pt>
                <c:pt idx="36">
                  <c:v>5.4746016936238089</c:v>
                </c:pt>
                <c:pt idx="37">
                  <c:v>6.1404316293347954</c:v>
                </c:pt>
                <c:pt idx="38">
                  <c:v>6.77911741898565</c:v>
                </c:pt>
                <c:pt idx="39">
                  <c:v>6.5571741070819751</c:v>
                </c:pt>
                <c:pt idx="40">
                  <c:v>8.4393259341147679</c:v>
                </c:pt>
                <c:pt idx="41">
                  <c:v>8.4393259341147679</c:v>
                </c:pt>
                <c:pt idx="42">
                  <c:v>8.4393259341147679</c:v>
                </c:pt>
                <c:pt idx="43">
                  <c:v>8.6804495322323518</c:v>
                </c:pt>
                <c:pt idx="44">
                  <c:v>37.976966703516347</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numCache>
            </c:numRef>
          </c:val>
          <c:smooth val="0"/>
        </c:ser>
        <c:dLbls>
          <c:showLegendKey val="0"/>
          <c:showVal val="0"/>
          <c:showCatName val="0"/>
          <c:showSerName val="0"/>
          <c:showPercent val="0"/>
          <c:showBubbleSize val="0"/>
        </c:dLbls>
        <c:marker val="1"/>
        <c:smooth val="0"/>
        <c:axId val="597496192"/>
        <c:axId val="597498112"/>
      </c:lineChart>
      <c:catAx>
        <c:axId val="597496192"/>
        <c:scaling>
          <c:orientation val="minMax"/>
        </c:scaling>
        <c:delete val="0"/>
        <c:axPos val="b"/>
        <c:title>
          <c:tx>
            <c:rich>
              <a:bodyPr/>
              <a:lstStyle/>
              <a:p>
                <a:pPr>
                  <a:defRPr/>
                </a:pPr>
                <a:r>
                  <a:rPr lang="ru-RU"/>
                  <a:t>Время, ЧЧ:ММ:</a:t>
                </a:r>
                <a:r>
                  <a:rPr lang="en-US"/>
                  <a:t>CC</a:t>
                </a:r>
              </a:p>
            </c:rich>
          </c:tx>
          <c:overlay val="0"/>
        </c:title>
        <c:numFmt formatCode="h:mm:ss" sourceLinked="1"/>
        <c:majorTickMark val="out"/>
        <c:minorTickMark val="none"/>
        <c:tickLblPos val="nextTo"/>
        <c:crossAx val="597498112"/>
        <c:crosses val="autoZero"/>
        <c:auto val="1"/>
        <c:lblAlgn val="ctr"/>
        <c:lblOffset val="100"/>
        <c:noMultiLvlLbl val="0"/>
      </c:catAx>
      <c:valAx>
        <c:axId val="597498112"/>
        <c:scaling>
          <c:orientation val="minMax"/>
        </c:scaling>
        <c:delete val="0"/>
        <c:axPos val="l"/>
        <c:majorGridlines/>
        <c:title>
          <c:tx>
            <c:rich>
              <a:bodyPr rot="-5400000" vert="horz"/>
              <a:lstStyle/>
              <a:p>
                <a:pPr>
                  <a:defRPr/>
                </a:pPr>
                <a:r>
                  <a:rPr lang="ru-RU"/>
                  <a:t>Скорость, км/ч</a:t>
                </a:r>
              </a:p>
            </c:rich>
          </c:tx>
          <c:overlay val="0"/>
        </c:title>
        <c:numFmt formatCode="General" sourceLinked="1"/>
        <c:majorTickMark val="out"/>
        <c:minorTickMark val="none"/>
        <c:tickLblPos val="nextTo"/>
        <c:crossAx val="597496192"/>
        <c:crosses val="autoZero"/>
        <c:crossBetween val="between"/>
      </c:valAx>
    </c:plotArea>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103555822388824E-2"/>
          <c:y val="1.8367252626153109E-2"/>
          <c:w val="0.67639226298695088"/>
          <c:h val="0.7950061321341606"/>
        </c:manualLayout>
      </c:layout>
      <c:lineChart>
        <c:grouping val="standard"/>
        <c:varyColors val="0"/>
        <c:ser>
          <c:idx val="0"/>
          <c:order val="0"/>
          <c:tx>
            <c:strRef>
              <c:f>[Книга1]Лист1!$C$1</c:f>
              <c:strCache>
                <c:ptCount val="1"/>
                <c:pt idx="0">
                  <c:v>Реальная скорость</c:v>
                </c:pt>
              </c:strCache>
            </c:strRef>
          </c:tx>
          <c:marker>
            <c:symbol val="none"/>
          </c:marker>
          <c:cat>
            <c:numRef>
              <c:f>[Книга1]Лист1!$B$2:$B$85</c:f>
              <c:numCache>
                <c:formatCode>h:mm</c:formatCode>
                <c:ptCount val="84"/>
                <c:pt idx="0">
                  <c:v>4.1666666666666664E-2</c:v>
                </c:pt>
                <c:pt idx="1">
                  <c:v>5.2083333333333433E-2</c:v>
                </c:pt>
                <c:pt idx="2">
                  <c:v>7.2916666666666741E-2</c:v>
                </c:pt>
                <c:pt idx="3">
                  <c:v>9.3750000000000111E-2</c:v>
                </c:pt>
                <c:pt idx="4">
                  <c:v>0.11458333333333333</c:v>
                </c:pt>
                <c:pt idx="5">
                  <c:v>0.125</c:v>
                </c:pt>
                <c:pt idx="6">
                  <c:v>0.13541666666666671</c:v>
                </c:pt>
                <c:pt idx="7">
                  <c:v>0.14583333333333351</c:v>
                </c:pt>
                <c:pt idx="8">
                  <c:v>0.18750000000000014</c:v>
                </c:pt>
                <c:pt idx="9">
                  <c:v>0.21875000000000014</c:v>
                </c:pt>
                <c:pt idx="10">
                  <c:v>0.22916666666666666</c:v>
                </c:pt>
                <c:pt idx="11">
                  <c:v>0.23958333333333351</c:v>
                </c:pt>
                <c:pt idx="12">
                  <c:v>0.25</c:v>
                </c:pt>
                <c:pt idx="13">
                  <c:v>0.26041666666666702</c:v>
                </c:pt>
                <c:pt idx="14">
                  <c:v>0.27083333333333326</c:v>
                </c:pt>
                <c:pt idx="15">
                  <c:v>0.28125</c:v>
                </c:pt>
                <c:pt idx="16">
                  <c:v>0.29166666666666702</c:v>
                </c:pt>
                <c:pt idx="17">
                  <c:v>0.30208333333333331</c:v>
                </c:pt>
                <c:pt idx="18">
                  <c:v>0.31250000000000028</c:v>
                </c:pt>
                <c:pt idx="19">
                  <c:v>0.3229166666666673</c:v>
                </c:pt>
                <c:pt idx="20">
                  <c:v>0.33333333333333331</c:v>
                </c:pt>
                <c:pt idx="21">
                  <c:v>0.34375</c:v>
                </c:pt>
                <c:pt idx="22">
                  <c:v>0.35416666666666702</c:v>
                </c:pt>
                <c:pt idx="23">
                  <c:v>0.36458333333333331</c:v>
                </c:pt>
                <c:pt idx="24">
                  <c:v>0.37500000000000028</c:v>
                </c:pt>
                <c:pt idx="25">
                  <c:v>0.3854166666666673</c:v>
                </c:pt>
                <c:pt idx="26">
                  <c:v>0.39583333333333331</c:v>
                </c:pt>
                <c:pt idx="27">
                  <c:v>0.40625</c:v>
                </c:pt>
                <c:pt idx="28">
                  <c:v>0.41666666666666702</c:v>
                </c:pt>
                <c:pt idx="29">
                  <c:v>0.42708333333333331</c:v>
                </c:pt>
                <c:pt idx="30">
                  <c:v>0.43750000000000028</c:v>
                </c:pt>
                <c:pt idx="31">
                  <c:v>0.44791666666666702</c:v>
                </c:pt>
                <c:pt idx="32">
                  <c:v>0.45833333333333326</c:v>
                </c:pt>
                <c:pt idx="33">
                  <c:v>0.46875</c:v>
                </c:pt>
                <c:pt idx="34">
                  <c:v>0.47916666666666702</c:v>
                </c:pt>
                <c:pt idx="35">
                  <c:v>0.48958333333333331</c:v>
                </c:pt>
                <c:pt idx="36">
                  <c:v>0.5</c:v>
                </c:pt>
                <c:pt idx="37">
                  <c:v>0.51041666666666596</c:v>
                </c:pt>
                <c:pt idx="38">
                  <c:v>0.5208333333333337</c:v>
                </c:pt>
                <c:pt idx="39">
                  <c:v>0.53125</c:v>
                </c:pt>
                <c:pt idx="40">
                  <c:v>0.54166666666666652</c:v>
                </c:pt>
                <c:pt idx="41">
                  <c:v>0.5520833333333337</c:v>
                </c:pt>
                <c:pt idx="42">
                  <c:v>0.5625</c:v>
                </c:pt>
                <c:pt idx="43">
                  <c:v>0.57291666666666652</c:v>
                </c:pt>
                <c:pt idx="44">
                  <c:v>0.58333333333333337</c:v>
                </c:pt>
                <c:pt idx="45">
                  <c:v>0.59375</c:v>
                </c:pt>
                <c:pt idx="46">
                  <c:v>0.60416666666666652</c:v>
                </c:pt>
                <c:pt idx="47">
                  <c:v>0.6145833333333337</c:v>
                </c:pt>
                <c:pt idx="48">
                  <c:v>0.62500000000000056</c:v>
                </c:pt>
                <c:pt idx="49">
                  <c:v>0.63541666666666652</c:v>
                </c:pt>
                <c:pt idx="50">
                  <c:v>0.64583333333333415</c:v>
                </c:pt>
                <c:pt idx="51">
                  <c:v>0.65625000000000056</c:v>
                </c:pt>
                <c:pt idx="52">
                  <c:v>0.66666666666666663</c:v>
                </c:pt>
                <c:pt idx="53">
                  <c:v>0.67708333333333415</c:v>
                </c:pt>
                <c:pt idx="54">
                  <c:v>0.6875</c:v>
                </c:pt>
                <c:pt idx="55">
                  <c:v>0.69791666666666652</c:v>
                </c:pt>
                <c:pt idx="56">
                  <c:v>0.7083333333333337</c:v>
                </c:pt>
                <c:pt idx="57">
                  <c:v>0.71875000000000056</c:v>
                </c:pt>
                <c:pt idx="58">
                  <c:v>0.72916666666666652</c:v>
                </c:pt>
                <c:pt idx="59">
                  <c:v>0.7395833333333337</c:v>
                </c:pt>
                <c:pt idx="60">
                  <c:v>0.75000000000000056</c:v>
                </c:pt>
                <c:pt idx="61">
                  <c:v>0.76041666666666652</c:v>
                </c:pt>
                <c:pt idx="62">
                  <c:v>0.77083333333333415</c:v>
                </c:pt>
                <c:pt idx="63">
                  <c:v>0.78125</c:v>
                </c:pt>
                <c:pt idx="64">
                  <c:v>0.79166666666666652</c:v>
                </c:pt>
                <c:pt idx="65">
                  <c:v>0.8020833333333337</c:v>
                </c:pt>
                <c:pt idx="66">
                  <c:v>0.8125</c:v>
                </c:pt>
                <c:pt idx="67">
                  <c:v>0.82291666666666652</c:v>
                </c:pt>
                <c:pt idx="68">
                  <c:v>0.8333333333333337</c:v>
                </c:pt>
                <c:pt idx="69">
                  <c:v>0.84375000000000056</c:v>
                </c:pt>
                <c:pt idx="70">
                  <c:v>0.85416666666666652</c:v>
                </c:pt>
                <c:pt idx="71">
                  <c:v>0.8645833333333337</c:v>
                </c:pt>
                <c:pt idx="72">
                  <c:v>0.87500000000000056</c:v>
                </c:pt>
                <c:pt idx="73">
                  <c:v>0.88541666666666596</c:v>
                </c:pt>
                <c:pt idx="74">
                  <c:v>0.8958333333333337</c:v>
                </c:pt>
                <c:pt idx="75">
                  <c:v>0.90625</c:v>
                </c:pt>
                <c:pt idx="76">
                  <c:v>0.91666666666666652</c:v>
                </c:pt>
                <c:pt idx="77">
                  <c:v>0.9270833333333337</c:v>
                </c:pt>
                <c:pt idx="78">
                  <c:v>0.9375</c:v>
                </c:pt>
                <c:pt idx="79">
                  <c:v>0.94791666666666652</c:v>
                </c:pt>
                <c:pt idx="80">
                  <c:v>0.9583333333333337</c:v>
                </c:pt>
                <c:pt idx="81">
                  <c:v>0.96875000000000056</c:v>
                </c:pt>
                <c:pt idx="82">
                  <c:v>0.97916666666666652</c:v>
                </c:pt>
                <c:pt idx="83">
                  <c:v>0.98958333333333337</c:v>
                </c:pt>
              </c:numCache>
            </c:numRef>
          </c:cat>
          <c:val>
            <c:numRef>
              <c:f>[Книга1]Лист1!$C$2:$C$85</c:f>
              <c:numCache>
                <c:formatCode>General</c:formatCode>
                <c:ptCount val="84"/>
                <c:pt idx="0">
                  <c:v>98.46594039999988</c:v>
                </c:pt>
                <c:pt idx="1">
                  <c:v>98.562916000000001</c:v>
                </c:pt>
                <c:pt idx="2">
                  <c:v>99.290234000000027</c:v>
                </c:pt>
                <c:pt idx="3">
                  <c:v>100.59755800000002</c:v>
                </c:pt>
                <c:pt idx="4">
                  <c:v>83.721939999999904</c:v>
                </c:pt>
                <c:pt idx="5">
                  <c:v>96.699505000000002</c:v>
                </c:pt>
                <c:pt idx="6">
                  <c:v>101.47218700000001</c:v>
                </c:pt>
                <c:pt idx="7">
                  <c:v>98.562916000000001</c:v>
                </c:pt>
                <c:pt idx="8">
                  <c:v>90.88096299999998</c:v>
                </c:pt>
                <c:pt idx="9">
                  <c:v>98.562916000000001</c:v>
                </c:pt>
                <c:pt idx="10">
                  <c:v>99.290234000000027</c:v>
                </c:pt>
                <c:pt idx="11">
                  <c:v>100.50242999999999</c:v>
                </c:pt>
                <c:pt idx="12">
                  <c:v>95.653644999999983</c:v>
                </c:pt>
                <c:pt idx="13">
                  <c:v>99.290234000000027</c:v>
                </c:pt>
                <c:pt idx="14">
                  <c:v>98.078037999999879</c:v>
                </c:pt>
                <c:pt idx="15">
                  <c:v>94.100802999999928</c:v>
                </c:pt>
                <c:pt idx="16">
                  <c:v>95.653644999999983</c:v>
                </c:pt>
                <c:pt idx="17">
                  <c:v>100.50242999999999</c:v>
                </c:pt>
                <c:pt idx="18">
                  <c:v>98.078037999999879</c:v>
                </c:pt>
                <c:pt idx="19">
                  <c:v>95.653644999999983</c:v>
                </c:pt>
                <c:pt idx="20">
                  <c:v>95.653644999999983</c:v>
                </c:pt>
                <c:pt idx="21">
                  <c:v>95.653644999999983</c:v>
                </c:pt>
                <c:pt idx="22">
                  <c:v>95.255921502477733</c:v>
                </c:pt>
                <c:pt idx="23">
                  <c:v>94.858198004955497</c:v>
                </c:pt>
                <c:pt idx="24">
                  <c:v>95.653645073614129</c:v>
                </c:pt>
                <c:pt idx="25">
                  <c:v>95.653645098152282</c:v>
                </c:pt>
                <c:pt idx="26">
                  <c:v>95.653645147228389</c:v>
                </c:pt>
                <c:pt idx="27">
                  <c:v>95.653645196304467</c:v>
                </c:pt>
                <c:pt idx="28">
                  <c:v>95.653645245380801</c:v>
                </c:pt>
                <c:pt idx="29">
                  <c:v>95.653645294456766</c:v>
                </c:pt>
                <c:pt idx="30">
                  <c:v>95.653645294456766</c:v>
                </c:pt>
                <c:pt idx="31">
                  <c:v>95.653645294456766</c:v>
                </c:pt>
                <c:pt idx="32">
                  <c:v>95.653645294456766</c:v>
                </c:pt>
                <c:pt idx="33">
                  <c:v>86.108280765011202</c:v>
                </c:pt>
                <c:pt idx="34">
                  <c:v>95.653645294456766</c:v>
                </c:pt>
                <c:pt idx="35">
                  <c:v>95.653645294456766</c:v>
                </c:pt>
                <c:pt idx="36">
                  <c:v>95.653645294456766</c:v>
                </c:pt>
                <c:pt idx="37">
                  <c:v>90.880963029734005</c:v>
                </c:pt>
                <c:pt idx="38">
                  <c:v>95.653645294456766</c:v>
                </c:pt>
                <c:pt idx="39">
                  <c:v>95.653645294456766</c:v>
                </c:pt>
                <c:pt idx="40">
                  <c:v>95.653645294456766</c:v>
                </c:pt>
                <c:pt idx="41">
                  <c:v>95.653645294456766</c:v>
                </c:pt>
                <c:pt idx="42">
                  <c:v>86.108280765011202</c:v>
                </c:pt>
                <c:pt idx="43">
                  <c:v>81.335598500288327</c:v>
                </c:pt>
                <c:pt idx="44">
                  <c:v>90.880963029734005</c:v>
                </c:pt>
                <c:pt idx="45">
                  <c:v>90.880963029734005</c:v>
                </c:pt>
                <c:pt idx="46">
                  <c:v>90.880963029734005</c:v>
                </c:pt>
                <c:pt idx="47">
                  <c:v>90.880963029734005</c:v>
                </c:pt>
                <c:pt idx="48">
                  <c:v>90.880963029734005</c:v>
                </c:pt>
                <c:pt idx="49">
                  <c:v>95.653645294456766</c:v>
                </c:pt>
                <c:pt idx="50">
                  <c:v>95.653645294456766</c:v>
                </c:pt>
                <c:pt idx="51">
                  <c:v>95.653645294456766</c:v>
                </c:pt>
                <c:pt idx="52">
                  <c:v>90.880963029734104</c:v>
                </c:pt>
                <c:pt idx="53">
                  <c:v>95.653645294456766</c:v>
                </c:pt>
                <c:pt idx="54">
                  <c:v>95.653645294456766</c:v>
                </c:pt>
                <c:pt idx="55">
                  <c:v>86.108280765011202</c:v>
                </c:pt>
                <c:pt idx="56">
                  <c:v>86.108280765011202</c:v>
                </c:pt>
                <c:pt idx="57">
                  <c:v>95.653645294456766</c:v>
                </c:pt>
                <c:pt idx="58">
                  <c:v>86.108280765011202</c:v>
                </c:pt>
                <c:pt idx="59">
                  <c:v>86.108280765011202</c:v>
                </c:pt>
                <c:pt idx="60">
                  <c:v>95.653645294456766</c:v>
                </c:pt>
                <c:pt idx="61">
                  <c:v>95.653645294456766</c:v>
                </c:pt>
                <c:pt idx="62">
                  <c:v>78.471989141454529</c:v>
                </c:pt>
                <c:pt idx="63">
                  <c:v>68.926624612008993</c:v>
                </c:pt>
                <c:pt idx="64">
                  <c:v>81.335598500288327</c:v>
                </c:pt>
                <c:pt idx="65">
                  <c:v>81.335598500288327</c:v>
                </c:pt>
                <c:pt idx="66">
                  <c:v>57.977530004703596</c:v>
                </c:pt>
                <c:pt idx="67">
                  <c:v>73.699306876731626</c:v>
                </c:pt>
                <c:pt idx="68">
                  <c:v>81.335598500288327</c:v>
                </c:pt>
                <c:pt idx="69">
                  <c:v>81.335598500288327</c:v>
                </c:pt>
                <c:pt idx="70">
                  <c:v>90.880963029734005</c:v>
                </c:pt>
                <c:pt idx="71">
                  <c:v>95.653645294456766</c:v>
                </c:pt>
                <c:pt idx="72">
                  <c:v>90.880963029734005</c:v>
                </c:pt>
                <c:pt idx="73">
                  <c:v>90.880963029734005</c:v>
                </c:pt>
                <c:pt idx="74">
                  <c:v>95.653645294456766</c:v>
                </c:pt>
                <c:pt idx="75">
                  <c:v>95.653645294456766</c:v>
                </c:pt>
                <c:pt idx="76">
                  <c:v>95.653645294456766</c:v>
                </c:pt>
                <c:pt idx="77">
                  <c:v>81.335598500288327</c:v>
                </c:pt>
                <c:pt idx="78">
                  <c:v>90.880963029734005</c:v>
                </c:pt>
                <c:pt idx="79">
                  <c:v>86.108280765011202</c:v>
                </c:pt>
                <c:pt idx="80">
                  <c:v>81.335598500288327</c:v>
                </c:pt>
                <c:pt idx="81">
                  <c:v>81.335598500288327</c:v>
                </c:pt>
                <c:pt idx="82">
                  <c:v>86.108280765011202</c:v>
                </c:pt>
                <c:pt idx="83">
                  <c:v>91.850719970842704</c:v>
                </c:pt>
              </c:numCache>
            </c:numRef>
          </c:val>
          <c:smooth val="0"/>
        </c:ser>
        <c:ser>
          <c:idx val="1"/>
          <c:order val="1"/>
          <c:tx>
            <c:strRef>
              <c:f>[Книга1]Лист1!$D$1</c:f>
              <c:strCache>
                <c:ptCount val="1"/>
                <c:pt idx="0">
                  <c:v>Прогнозируемая скорость</c:v>
                </c:pt>
              </c:strCache>
            </c:strRef>
          </c:tx>
          <c:marker>
            <c:symbol val="none"/>
          </c:marker>
          <c:cat>
            <c:numRef>
              <c:f>[Книга1]Лист1!$B$2:$B$85</c:f>
              <c:numCache>
                <c:formatCode>h:mm</c:formatCode>
                <c:ptCount val="84"/>
                <c:pt idx="0">
                  <c:v>4.1666666666666664E-2</c:v>
                </c:pt>
                <c:pt idx="1">
                  <c:v>5.2083333333333433E-2</c:v>
                </c:pt>
                <c:pt idx="2">
                  <c:v>7.2916666666666741E-2</c:v>
                </c:pt>
                <c:pt idx="3">
                  <c:v>9.3750000000000111E-2</c:v>
                </c:pt>
                <c:pt idx="4">
                  <c:v>0.11458333333333333</c:v>
                </c:pt>
                <c:pt idx="5">
                  <c:v>0.125</c:v>
                </c:pt>
                <c:pt idx="6">
                  <c:v>0.13541666666666671</c:v>
                </c:pt>
                <c:pt idx="7">
                  <c:v>0.14583333333333351</c:v>
                </c:pt>
                <c:pt idx="8">
                  <c:v>0.18750000000000014</c:v>
                </c:pt>
                <c:pt idx="9">
                  <c:v>0.21875000000000014</c:v>
                </c:pt>
                <c:pt idx="10">
                  <c:v>0.22916666666666666</c:v>
                </c:pt>
                <c:pt idx="11">
                  <c:v>0.23958333333333351</c:v>
                </c:pt>
                <c:pt idx="12">
                  <c:v>0.25</c:v>
                </c:pt>
                <c:pt idx="13">
                  <c:v>0.26041666666666702</c:v>
                </c:pt>
                <c:pt idx="14">
                  <c:v>0.27083333333333326</c:v>
                </c:pt>
                <c:pt idx="15">
                  <c:v>0.28125</c:v>
                </c:pt>
                <c:pt idx="16">
                  <c:v>0.29166666666666702</c:v>
                </c:pt>
                <c:pt idx="17">
                  <c:v>0.30208333333333331</c:v>
                </c:pt>
                <c:pt idx="18">
                  <c:v>0.31250000000000028</c:v>
                </c:pt>
                <c:pt idx="19">
                  <c:v>0.3229166666666673</c:v>
                </c:pt>
                <c:pt idx="20">
                  <c:v>0.33333333333333331</c:v>
                </c:pt>
                <c:pt idx="21">
                  <c:v>0.34375</c:v>
                </c:pt>
                <c:pt idx="22">
                  <c:v>0.35416666666666702</c:v>
                </c:pt>
                <c:pt idx="23">
                  <c:v>0.36458333333333331</c:v>
                </c:pt>
                <c:pt idx="24">
                  <c:v>0.37500000000000028</c:v>
                </c:pt>
                <c:pt idx="25">
                  <c:v>0.3854166666666673</c:v>
                </c:pt>
                <c:pt idx="26">
                  <c:v>0.39583333333333331</c:v>
                </c:pt>
                <c:pt idx="27">
                  <c:v>0.40625</c:v>
                </c:pt>
                <c:pt idx="28">
                  <c:v>0.41666666666666702</c:v>
                </c:pt>
                <c:pt idx="29">
                  <c:v>0.42708333333333331</c:v>
                </c:pt>
                <c:pt idx="30">
                  <c:v>0.43750000000000028</c:v>
                </c:pt>
                <c:pt idx="31">
                  <c:v>0.44791666666666702</c:v>
                </c:pt>
                <c:pt idx="32">
                  <c:v>0.45833333333333326</c:v>
                </c:pt>
                <c:pt idx="33">
                  <c:v>0.46875</c:v>
                </c:pt>
                <c:pt idx="34">
                  <c:v>0.47916666666666702</c:v>
                </c:pt>
                <c:pt idx="35">
                  <c:v>0.48958333333333331</c:v>
                </c:pt>
                <c:pt idx="36">
                  <c:v>0.5</c:v>
                </c:pt>
                <c:pt idx="37">
                  <c:v>0.51041666666666596</c:v>
                </c:pt>
                <c:pt idx="38">
                  <c:v>0.5208333333333337</c:v>
                </c:pt>
                <c:pt idx="39">
                  <c:v>0.53125</c:v>
                </c:pt>
                <c:pt idx="40">
                  <c:v>0.54166666666666652</c:v>
                </c:pt>
                <c:pt idx="41">
                  <c:v>0.5520833333333337</c:v>
                </c:pt>
                <c:pt idx="42">
                  <c:v>0.5625</c:v>
                </c:pt>
                <c:pt idx="43">
                  <c:v>0.57291666666666652</c:v>
                </c:pt>
                <c:pt idx="44">
                  <c:v>0.58333333333333337</c:v>
                </c:pt>
                <c:pt idx="45">
                  <c:v>0.59375</c:v>
                </c:pt>
                <c:pt idx="46">
                  <c:v>0.60416666666666652</c:v>
                </c:pt>
                <c:pt idx="47">
                  <c:v>0.6145833333333337</c:v>
                </c:pt>
                <c:pt idx="48">
                  <c:v>0.62500000000000056</c:v>
                </c:pt>
                <c:pt idx="49">
                  <c:v>0.63541666666666652</c:v>
                </c:pt>
                <c:pt idx="50">
                  <c:v>0.64583333333333415</c:v>
                </c:pt>
                <c:pt idx="51">
                  <c:v>0.65625000000000056</c:v>
                </c:pt>
                <c:pt idx="52">
                  <c:v>0.66666666666666663</c:v>
                </c:pt>
                <c:pt idx="53">
                  <c:v>0.67708333333333415</c:v>
                </c:pt>
                <c:pt idx="54">
                  <c:v>0.6875</c:v>
                </c:pt>
                <c:pt idx="55">
                  <c:v>0.69791666666666652</c:v>
                </c:pt>
                <c:pt idx="56">
                  <c:v>0.7083333333333337</c:v>
                </c:pt>
                <c:pt idx="57">
                  <c:v>0.71875000000000056</c:v>
                </c:pt>
                <c:pt idx="58">
                  <c:v>0.72916666666666652</c:v>
                </c:pt>
                <c:pt idx="59">
                  <c:v>0.7395833333333337</c:v>
                </c:pt>
                <c:pt idx="60">
                  <c:v>0.75000000000000056</c:v>
                </c:pt>
                <c:pt idx="61">
                  <c:v>0.76041666666666652</c:v>
                </c:pt>
                <c:pt idx="62">
                  <c:v>0.77083333333333415</c:v>
                </c:pt>
                <c:pt idx="63">
                  <c:v>0.78125</c:v>
                </c:pt>
                <c:pt idx="64">
                  <c:v>0.79166666666666652</c:v>
                </c:pt>
                <c:pt idx="65">
                  <c:v>0.8020833333333337</c:v>
                </c:pt>
                <c:pt idx="66">
                  <c:v>0.8125</c:v>
                </c:pt>
                <c:pt idx="67">
                  <c:v>0.82291666666666652</c:v>
                </c:pt>
                <c:pt idx="68">
                  <c:v>0.8333333333333337</c:v>
                </c:pt>
                <c:pt idx="69">
                  <c:v>0.84375000000000056</c:v>
                </c:pt>
                <c:pt idx="70">
                  <c:v>0.85416666666666652</c:v>
                </c:pt>
                <c:pt idx="71">
                  <c:v>0.8645833333333337</c:v>
                </c:pt>
                <c:pt idx="72">
                  <c:v>0.87500000000000056</c:v>
                </c:pt>
                <c:pt idx="73">
                  <c:v>0.88541666666666596</c:v>
                </c:pt>
                <c:pt idx="74">
                  <c:v>0.8958333333333337</c:v>
                </c:pt>
                <c:pt idx="75">
                  <c:v>0.90625</c:v>
                </c:pt>
                <c:pt idx="76">
                  <c:v>0.91666666666666652</c:v>
                </c:pt>
                <c:pt idx="77">
                  <c:v>0.9270833333333337</c:v>
                </c:pt>
                <c:pt idx="78">
                  <c:v>0.9375</c:v>
                </c:pt>
                <c:pt idx="79">
                  <c:v>0.94791666666666652</c:v>
                </c:pt>
                <c:pt idx="80">
                  <c:v>0.9583333333333337</c:v>
                </c:pt>
                <c:pt idx="81">
                  <c:v>0.96875000000000056</c:v>
                </c:pt>
                <c:pt idx="82">
                  <c:v>0.97916666666666652</c:v>
                </c:pt>
                <c:pt idx="83">
                  <c:v>0.98958333333333337</c:v>
                </c:pt>
              </c:numCache>
            </c:numRef>
          </c:cat>
          <c:val>
            <c:numRef>
              <c:f>[Книга1]Лист1!$D$2:$D$85</c:f>
              <c:numCache>
                <c:formatCode>General</c:formatCode>
                <c:ptCount val="84"/>
                <c:pt idx="0">
                  <c:v>95.453645294456848</c:v>
                </c:pt>
                <c:pt idx="1">
                  <c:v>110</c:v>
                </c:pt>
                <c:pt idx="2">
                  <c:v>110</c:v>
                </c:pt>
                <c:pt idx="3">
                  <c:v>110</c:v>
                </c:pt>
                <c:pt idx="4">
                  <c:v>110</c:v>
                </c:pt>
                <c:pt idx="5">
                  <c:v>110</c:v>
                </c:pt>
                <c:pt idx="6">
                  <c:v>95.453645294456848</c:v>
                </c:pt>
                <c:pt idx="7">
                  <c:v>95.453645294456848</c:v>
                </c:pt>
                <c:pt idx="8">
                  <c:v>95.453645294456848</c:v>
                </c:pt>
                <c:pt idx="9">
                  <c:v>110</c:v>
                </c:pt>
                <c:pt idx="10">
                  <c:v>95.453645294456848</c:v>
                </c:pt>
                <c:pt idx="11">
                  <c:v>95.453645294456848</c:v>
                </c:pt>
                <c:pt idx="12">
                  <c:v>95.453645294456848</c:v>
                </c:pt>
                <c:pt idx="13">
                  <c:v>95.453645294456848</c:v>
                </c:pt>
                <c:pt idx="14">
                  <c:v>95.453645294456848</c:v>
                </c:pt>
                <c:pt idx="15">
                  <c:v>95.453645294456848</c:v>
                </c:pt>
                <c:pt idx="16">
                  <c:v>95.453645294456848</c:v>
                </c:pt>
                <c:pt idx="17">
                  <c:v>95.453645294456848</c:v>
                </c:pt>
                <c:pt idx="18">
                  <c:v>95.453645294456848</c:v>
                </c:pt>
                <c:pt idx="19">
                  <c:v>95.453645294456848</c:v>
                </c:pt>
                <c:pt idx="20">
                  <c:v>95.453645294456848</c:v>
                </c:pt>
                <c:pt idx="21">
                  <c:v>95.453645294456848</c:v>
                </c:pt>
                <c:pt idx="22">
                  <c:v>95.453645294456848</c:v>
                </c:pt>
                <c:pt idx="23">
                  <c:v>95.453645294456848</c:v>
                </c:pt>
                <c:pt idx="24">
                  <c:v>95.453645294456848</c:v>
                </c:pt>
                <c:pt idx="25">
                  <c:v>95.453645294456848</c:v>
                </c:pt>
                <c:pt idx="26">
                  <c:v>95.453645294456848</c:v>
                </c:pt>
                <c:pt idx="27">
                  <c:v>95.453645294456848</c:v>
                </c:pt>
                <c:pt idx="28">
                  <c:v>95.453645294456848</c:v>
                </c:pt>
                <c:pt idx="29">
                  <c:v>95.453645294456848</c:v>
                </c:pt>
                <c:pt idx="30">
                  <c:v>95.453645294456848</c:v>
                </c:pt>
                <c:pt idx="31">
                  <c:v>95.453645294456848</c:v>
                </c:pt>
                <c:pt idx="32">
                  <c:v>95.453645294456848</c:v>
                </c:pt>
                <c:pt idx="33">
                  <c:v>95.453645294456848</c:v>
                </c:pt>
                <c:pt idx="34">
                  <c:v>95.453645294456848</c:v>
                </c:pt>
                <c:pt idx="35">
                  <c:v>95.453645294456848</c:v>
                </c:pt>
                <c:pt idx="36">
                  <c:v>95.453645294456848</c:v>
                </c:pt>
                <c:pt idx="37">
                  <c:v>95.453645294456848</c:v>
                </c:pt>
                <c:pt idx="38">
                  <c:v>95.453645294456848</c:v>
                </c:pt>
                <c:pt idx="39">
                  <c:v>95.453645294456848</c:v>
                </c:pt>
                <c:pt idx="40">
                  <c:v>95.453645294456848</c:v>
                </c:pt>
                <c:pt idx="41">
                  <c:v>95.453645294456848</c:v>
                </c:pt>
                <c:pt idx="42">
                  <c:v>95.453645294456848</c:v>
                </c:pt>
                <c:pt idx="43">
                  <c:v>95.453645294456848</c:v>
                </c:pt>
                <c:pt idx="44">
                  <c:v>95.453645294456848</c:v>
                </c:pt>
                <c:pt idx="45">
                  <c:v>95.453645294456848</c:v>
                </c:pt>
                <c:pt idx="46">
                  <c:v>95.453645294456848</c:v>
                </c:pt>
                <c:pt idx="47">
                  <c:v>95.453645294456848</c:v>
                </c:pt>
                <c:pt idx="48">
                  <c:v>95.453645294456848</c:v>
                </c:pt>
                <c:pt idx="49">
                  <c:v>95.453645294456848</c:v>
                </c:pt>
                <c:pt idx="50">
                  <c:v>95.453645294456848</c:v>
                </c:pt>
                <c:pt idx="51">
                  <c:v>95.453645294456848</c:v>
                </c:pt>
                <c:pt idx="52">
                  <c:v>95.453645294456848</c:v>
                </c:pt>
                <c:pt idx="53">
                  <c:v>95.453645294456848</c:v>
                </c:pt>
                <c:pt idx="54">
                  <c:v>95.453645294456848</c:v>
                </c:pt>
                <c:pt idx="55">
                  <c:v>95.453645294456848</c:v>
                </c:pt>
                <c:pt idx="56">
                  <c:v>95.453645294456848</c:v>
                </c:pt>
                <c:pt idx="57">
                  <c:v>95.453645294456848</c:v>
                </c:pt>
                <c:pt idx="58">
                  <c:v>95.453645294456848</c:v>
                </c:pt>
                <c:pt idx="59">
                  <c:v>95.453645294456848</c:v>
                </c:pt>
                <c:pt idx="60">
                  <c:v>71.590233970842789</c:v>
                </c:pt>
                <c:pt idx="61">
                  <c:v>71.590233970842789</c:v>
                </c:pt>
                <c:pt idx="62">
                  <c:v>71.590233970842789</c:v>
                </c:pt>
                <c:pt idx="63">
                  <c:v>71.590233970842789</c:v>
                </c:pt>
                <c:pt idx="64">
                  <c:v>71.590233970842789</c:v>
                </c:pt>
                <c:pt idx="65">
                  <c:v>71.590233970842789</c:v>
                </c:pt>
                <c:pt idx="66">
                  <c:v>71.590233970842789</c:v>
                </c:pt>
                <c:pt idx="67">
                  <c:v>71.590233970842789</c:v>
                </c:pt>
                <c:pt idx="68">
                  <c:v>95.453645294456848</c:v>
                </c:pt>
                <c:pt idx="69">
                  <c:v>95.453645294456848</c:v>
                </c:pt>
                <c:pt idx="70">
                  <c:v>95.453645294456848</c:v>
                </c:pt>
                <c:pt idx="71">
                  <c:v>95.453645294456848</c:v>
                </c:pt>
                <c:pt idx="72">
                  <c:v>95.453645294456848</c:v>
                </c:pt>
                <c:pt idx="73">
                  <c:v>95.453645294456848</c:v>
                </c:pt>
                <c:pt idx="74">
                  <c:v>95.453645294456848</c:v>
                </c:pt>
                <c:pt idx="75">
                  <c:v>95.453645294456848</c:v>
                </c:pt>
                <c:pt idx="76">
                  <c:v>95.453645294456848</c:v>
                </c:pt>
                <c:pt idx="77">
                  <c:v>71.590233970842789</c:v>
                </c:pt>
                <c:pt idx="78">
                  <c:v>71.590233970842789</c:v>
                </c:pt>
                <c:pt idx="79">
                  <c:v>71.590233970842789</c:v>
                </c:pt>
                <c:pt idx="80">
                  <c:v>95.453645294456848</c:v>
                </c:pt>
                <c:pt idx="81">
                  <c:v>71.590233970842789</c:v>
                </c:pt>
                <c:pt idx="82">
                  <c:v>95.453645294456848</c:v>
                </c:pt>
                <c:pt idx="83">
                  <c:v>95.453645294456848</c:v>
                </c:pt>
              </c:numCache>
            </c:numRef>
          </c:val>
          <c:smooth val="0"/>
        </c:ser>
        <c:dLbls>
          <c:showLegendKey val="0"/>
          <c:showVal val="0"/>
          <c:showCatName val="0"/>
          <c:showSerName val="0"/>
          <c:showPercent val="0"/>
          <c:showBubbleSize val="0"/>
        </c:dLbls>
        <c:marker val="1"/>
        <c:smooth val="0"/>
        <c:axId val="597524864"/>
        <c:axId val="597526784"/>
      </c:lineChart>
      <c:catAx>
        <c:axId val="597524864"/>
        <c:scaling>
          <c:orientation val="minMax"/>
        </c:scaling>
        <c:delete val="0"/>
        <c:axPos val="b"/>
        <c:title>
          <c:tx>
            <c:rich>
              <a:bodyPr/>
              <a:lstStyle/>
              <a:p>
                <a:pPr>
                  <a:defRPr/>
                </a:pPr>
                <a:r>
                  <a:rPr lang="ru-RU"/>
                  <a:t>Время суток, ЧЧ:ММ</a:t>
                </a:r>
              </a:p>
            </c:rich>
          </c:tx>
          <c:overlay val="0"/>
        </c:title>
        <c:numFmt formatCode="h:mm" sourceLinked="1"/>
        <c:majorTickMark val="out"/>
        <c:minorTickMark val="none"/>
        <c:tickLblPos val="nextTo"/>
        <c:crossAx val="597526784"/>
        <c:crosses val="autoZero"/>
        <c:auto val="1"/>
        <c:lblAlgn val="ctr"/>
        <c:lblOffset val="100"/>
        <c:noMultiLvlLbl val="0"/>
      </c:catAx>
      <c:valAx>
        <c:axId val="597526784"/>
        <c:scaling>
          <c:orientation val="minMax"/>
          <c:min val="50"/>
        </c:scaling>
        <c:delete val="0"/>
        <c:axPos val="l"/>
        <c:majorGridlines/>
        <c:title>
          <c:tx>
            <c:rich>
              <a:bodyPr rot="-5400000" vert="horz"/>
              <a:lstStyle/>
              <a:p>
                <a:pPr>
                  <a:defRPr/>
                </a:pPr>
                <a:r>
                  <a:rPr lang="ru-RU"/>
                  <a:t>Скорость, км/ч</a:t>
                </a:r>
              </a:p>
            </c:rich>
          </c:tx>
          <c:layout>
            <c:manualLayout>
              <c:xMode val="edge"/>
              <c:yMode val="edge"/>
              <c:x val="0"/>
              <c:y val="0.30830071748932097"/>
            </c:manualLayout>
          </c:layout>
          <c:overlay val="0"/>
        </c:title>
        <c:numFmt formatCode="General" sourceLinked="1"/>
        <c:majorTickMark val="out"/>
        <c:minorTickMark val="none"/>
        <c:tickLblPos val="nextTo"/>
        <c:crossAx val="597524864"/>
        <c:crosses val="autoZero"/>
        <c:crossBetween val="between"/>
      </c:valAx>
    </c:plotArea>
    <c:legend>
      <c:legendPos val="r"/>
      <c:overlay val="0"/>
    </c:legend>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средние ошибки.xlsx]Лист2'!$B$1</c:f>
              <c:strCache>
                <c:ptCount val="1"/>
                <c:pt idx="0">
                  <c:v>Расчет</c:v>
                </c:pt>
              </c:strCache>
            </c:strRef>
          </c:tx>
          <c:invertIfNegative val="0"/>
          <c:cat>
            <c:strRef>
              <c:f>'[средние ошибки.xlsx]Лист2'!$A$2:$A$3</c:f>
              <c:strCache>
                <c:ptCount val="2"/>
                <c:pt idx="0">
                  <c:v>Плотность &gt; 0.1</c:v>
                </c:pt>
                <c:pt idx="1">
                  <c:v>Плотность &lt; 0.1</c:v>
                </c:pt>
              </c:strCache>
            </c:strRef>
          </c:cat>
          <c:val>
            <c:numRef>
              <c:f>'[средние ошибки.xlsx]Лист2'!$B$2:$B$3</c:f>
              <c:numCache>
                <c:formatCode>General</c:formatCode>
                <c:ptCount val="2"/>
                <c:pt idx="0">
                  <c:v>8.31</c:v>
                </c:pt>
                <c:pt idx="1">
                  <c:v>27.45</c:v>
                </c:pt>
              </c:numCache>
            </c:numRef>
          </c:val>
        </c:ser>
        <c:ser>
          <c:idx val="1"/>
          <c:order val="1"/>
          <c:tx>
            <c:strRef>
              <c:f>'[средние ошибки.xlsx]Лист2'!$C$1</c:f>
              <c:strCache>
                <c:ptCount val="1"/>
                <c:pt idx="0">
                  <c:v>Среднее</c:v>
                </c:pt>
              </c:strCache>
            </c:strRef>
          </c:tx>
          <c:invertIfNegative val="0"/>
          <c:cat>
            <c:strRef>
              <c:f>'[средние ошибки.xlsx]Лист2'!$A$2:$A$3</c:f>
              <c:strCache>
                <c:ptCount val="2"/>
                <c:pt idx="0">
                  <c:v>Плотность &gt; 0.1</c:v>
                </c:pt>
                <c:pt idx="1">
                  <c:v>Плотность &lt; 0.1</c:v>
                </c:pt>
              </c:strCache>
            </c:strRef>
          </c:cat>
          <c:val>
            <c:numRef>
              <c:f>'[средние ошибки.xlsx]Лист2'!$C$2:$C$3</c:f>
              <c:numCache>
                <c:formatCode>General</c:formatCode>
                <c:ptCount val="2"/>
                <c:pt idx="0">
                  <c:v>11.67</c:v>
                </c:pt>
                <c:pt idx="1">
                  <c:v>25.23</c:v>
                </c:pt>
              </c:numCache>
            </c:numRef>
          </c:val>
        </c:ser>
        <c:dLbls>
          <c:showLegendKey val="0"/>
          <c:showVal val="0"/>
          <c:showCatName val="0"/>
          <c:showSerName val="0"/>
          <c:showPercent val="0"/>
          <c:showBubbleSize val="0"/>
        </c:dLbls>
        <c:gapWidth val="150"/>
        <c:axId val="597580800"/>
        <c:axId val="597590784"/>
      </c:barChart>
      <c:catAx>
        <c:axId val="597580800"/>
        <c:scaling>
          <c:orientation val="minMax"/>
        </c:scaling>
        <c:delete val="0"/>
        <c:axPos val="b"/>
        <c:majorTickMark val="out"/>
        <c:minorTickMark val="none"/>
        <c:tickLblPos val="nextTo"/>
        <c:crossAx val="597590784"/>
        <c:crosses val="autoZero"/>
        <c:auto val="1"/>
        <c:lblAlgn val="ctr"/>
        <c:lblOffset val="100"/>
        <c:noMultiLvlLbl val="0"/>
      </c:catAx>
      <c:valAx>
        <c:axId val="597590784"/>
        <c:scaling>
          <c:orientation val="minMax"/>
        </c:scaling>
        <c:delete val="0"/>
        <c:axPos val="l"/>
        <c:majorGridlines/>
        <c:title>
          <c:tx>
            <c:rich>
              <a:bodyPr rot="-5400000" vert="horz"/>
              <a:lstStyle/>
              <a:p>
                <a:pPr>
                  <a:defRPr/>
                </a:pPr>
                <a:r>
                  <a:rPr lang="ru-RU"/>
                  <a:t>Средняя величина ошибки, км/ч</a:t>
                </a:r>
              </a:p>
            </c:rich>
          </c:tx>
          <c:overlay val="0"/>
        </c:title>
        <c:numFmt formatCode="General" sourceLinked="1"/>
        <c:majorTickMark val="out"/>
        <c:minorTickMark val="none"/>
        <c:tickLblPos val="nextTo"/>
        <c:crossAx val="597580800"/>
        <c:crosses val="autoZero"/>
        <c:crossBetween val="between"/>
      </c:valAx>
    </c:plotArea>
    <c:legend>
      <c:legendPos val="r"/>
      <c:overlay val="0"/>
    </c:legend>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авнение ошибок для</a:t>
            </a:r>
            <a:r>
              <a:rPr lang="ru-RU" baseline="0"/>
              <a:t> различных </a:t>
            </a:r>
            <a:r>
              <a:rPr lang="en-US" baseline="0"/>
              <a:t>r</a:t>
            </a:r>
            <a:endParaRPr lang="ru-RU"/>
          </a:p>
        </c:rich>
      </c:tx>
      <c:overlay val="0"/>
    </c:title>
    <c:autoTitleDeleted val="0"/>
    <c:plotArea>
      <c:layout/>
      <c:barChart>
        <c:barDir val="col"/>
        <c:grouping val="clustered"/>
        <c:varyColors val="0"/>
        <c:ser>
          <c:idx val="0"/>
          <c:order val="0"/>
          <c:tx>
            <c:v>r=5</c:v>
          </c:tx>
          <c:invertIfNegative val="0"/>
          <c:val>
            <c:numRef>
              <c:f>Лист5!$B$1:$B$8</c:f>
              <c:numCache>
                <c:formatCode>General</c:formatCode>
                <c:ptCount val="8"/>
                <c:pt idx="0">
                  <c:v>107.35476991</c:v>
                </c:pt>
                <c:pt idx="1">
                  <c:v>23.03499104250001</c:v>
                </c:pt>
                <c:pt idx="2">
                  <c:v>14.134560949500001</c:v>
                </c:pt>
                <c:pt idx="3">
                  <c:v>16.083412374099982</c:v>
                </c:pt>
                <c:pt idx="4">
                  <c:v>18.586799939599977</c:v>
                </c:pt>
                <c:pt idx="5">
                  <c:v>72.639933675999998</c:v>
                </c:pt>
                <c:pt idx="6">
                  <c:v>18.334966015300012</c:v>
                </c:pt>
                <c:pt idx="7">
                  <c:v>14.125635851400006</c:v>
                </c:pt>
              </c:numCache>
            </c:numRef>
          </c:val>
        </c:ser>
        <c:ser>
          <c:idx val="1"/>
          <c:order val="1"/>
          <c:tx>
            <c:v>r=3</c:v>
          </c:tx>
          <c:invertIfNegative val="0"/>
          <c:val>
            <c:numRef>
              <c:f>Лист5!$C$1:$C$8</c:f>
              <c:numCache>
                <c:formatCode>General</c:formatCode>
                <c:ptCount val="8"/>
                <c:pt idx="0">
                  <c:v>101.870917428</c:v>
                </c:pt>
                <c:pt idx="1">
                  <c:v>24.966773268299985</c:v>
                </c:pt>
                <c:pt idx="2">
                  <c:v>15.385656108300008</c:v>
                </c:pt>
                <c:pt idx="3">
                  <c:v>17.104726917000001</c:v>
                </c:pt>
                <c:pt idx="4">
                  <c:v>19.953723821999983</c:v>
                </c:pt>
                <c:pt idx="5">
                  <c:v>60.233376275000012</c:v>
                </c:pt>
                <c:pt idx="6">
                  <c:v>38.0611194568</c:v>
                </c:pt>
                <c:pt idx="7">
                  <c:v>12.982715957600005</c:v>
                </c:pt>
              </c:numCache>
            </c:numRef>
          </c:val>
        </c:ser>
        <c:ser>
          <c:idx val="2"/>
          <c:order val="2"/>
          <c:tx>
            <c:v>r=1</c:v>
          </c:tx>
          <c:invertIfNegative val="0"/>
          <c:val>
            <c:numRef>
              <c:f>Лист5!$D$1:$D$8</c:f>
              <c:numCache>
                <c:formatCode>General</c:formatCode>
                <c:ptCount val="8"/>
                <c:pt idx="0">
                  <c:v>115.75562684000002</c:v>
                </c:pt>
                <c:pt idx="1">
                  <c:v>36.646854756999993</c:v>
                </c:pt>
                <c:pt idx="2">
                  <c:v>18.07052567449999</c:v>
                </c:pt>
                <c:pt idx="3">
                  <c:v>21.396463898099999</c:v>
                </c:pt>
                <c:pt idx="4">
                  <c:v>22.8731964479</c:v>
                </c:pt>
                <c:pt idx="5">
                  <c:v>17.3512820961</c:v>
                </c:pt>
                <c:pt idx="6">
                  <c:v>14.869497850400011</c:v>
                </c:pt>
                <c:pt idx="7">
                  <c:v>40.866117154900003</c:v>
                </c:pt>
              </c:numCache>
            </c:numRef>
          </c:val>
        </c:ser>
        <c:dLbls>
          <c:showLegendKey val="0"/>
          <c:showVal val="0"/>
          <c:showCatName val="0"/>
          <c:showSerName val="0"/>
          <c:showPercent val="0"/>
          <c:showBubbleSize val="0"/>
        </c:dLbls>
        <c:gapWidth val="150"/>
        <c:axId val="597629184"/>
        <c:axId val="597647360"/>
      </c:barChart>
      <c:catAx>
        <c:axId val="597629184"/>
        <c:scaling>
          <c:orientation val="minMax"/>
        </c:scaling>
        <c:delete val="0"/>
        <c:axPos val="b"/>
        <c:majorTickMark val="out"/>
        <c:minorTickMark val="none"/>
        <c:tickLblPos val="nextTo"/>
        <c:crossAx val="597647360"/>
        <c:crosses val="autoZero"/>
        <c:auto val="1"/>
        <c:lblAlgn val="ctr"/>
        <c:lblOffset val="100"/>
        <c:noMultiLvlLbl val="0"/>
      </c:catAx>
      <c:valAx>
        <c:axId val="597647360"/>
        <c:scaling>
          <c:orientation val="minMax"/>
        </c:scaling>
        <c:delete val="0"/>
        <c:axPos val="l"/>
        <c:majorGridlines/>
        <c:title>
          <c:tx>
            <c:rich>
              <a:bodyPr rot="-5400000" vert="horz"/>
              <a:lstStyle/>
              <a:p>
                <a:pPr>
                  <a:defRPr/>
                </a:pPr>
                <a:r>
                  <a:rPr lang="ru-RU"/>
                  <a:t>Ошбика,</a:t>
                </a:r>
                <a:r>
                  <a:rPr lang="ru-RU" baseline="0"/>
                  <a:t> км</a:t>
                </a:r>
                <a:r>
                  <a:rPr lang="en-US" baseline="0"/>
                  <a:t>/</a:t>
                </a:r>
                <a:r>
                  <a:rPr lang="ru-RU" baseline="0"/>
                  <a:t>ч</a:t>
                </a:r>
                <a:endParaRPr lang="ru-RU"/>
              </a:p>
            </c:rich>
          </c:tx>
          <c:overlay val="0"/>
        </c:title>
        <c:numFmt formatCode="General" sourceLinked="1"/>
        <c:majorTickMark val="out"/>
        <c:minorTickMark val="none"/>
        <c:tickLblPos val="nextTo"/>
        <c:crossAx val="597629184"/>
        <c:crosses val="autoZero"/>
        <c:crossBetween val="between"/>
      </c:valAx>
    </c:plotArea>
    <c:legend>
      <c:legendPos val="r"/>
      <c:overlay val="0"/>
    </c:legend>
    <c:plotVisOnly val="1"/>
    <c:dispBlanksAs val="gap"/>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1!$D$1</c:f>
              <c:strCache>
                <c:ptCount val="1"/>
                <c:pt idx="0">
                  <c:v>Скорость на основном ребре</c:v>
                </c:pt>
              </c:strCache>
            </c:strRef>
          </c:tx>
          <c:marker>
            <c:symbol val="none"/>
          </c:marker>
          <c:cat>
            <c:numRef>
              <c:f>Лист1!$C$2:$C$39</c:f>
              <c:numCache>
                <c:formatCode>h:mm:ss;@</c:formatCode>
                <c:ptCount val="38"/>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numCache>
            </c:numRef>
          </c:cat>
          <c:val>
            <c:numRef>
              <c:f>Лист1!$D$2:$D$39</c:f>
              <c:numCache>
                <c:formatCode>General</c:formatCode>
                <c:ptCount val="38"/>
                <c:pt idx="0">
                  <c:v>10</c:v>
                </c:pt>
                <c:pt idx="1">
                  <c:v>10</c:v>
                </c:pt>
                <c:pt idx="2">
                  <c:v>10</c:v>
                </c:pt>
                <c:pt idx="3">
                  <c:v>10</c:v>
                </c:pt>
                <c:pt idx="4">
                  <c:v>10</c:v>
                </c:pt>
                <c:pt idx="5">
                  <c:v>10</c:v>
                </c:pt>
                <c:pt idx="6">
                  <c:v>10</c:v>
                </c:pt>
                <c:pt idx="7">
                  <c:v>10</c:v>
                </c:pt>
                <c:pt idx="8">
                  <c:v>10</c:v>
                </c:pt>
                <c:pt idx="9">
                  <c:v>10</c:v>
                </c:pt>
                <c:pt idx="10">
                  <c:v>10</c:v>
                </c:pt>
                <c:pt idx="11">
                  <c:v>10</c:v>
                </c:pt>
                <c:pt idx="12">
                  <c:v>10</c:v>
                </c:pt>
                <c:pt idx="13">
                  <c:v>10</c:v>
                </c:pt>
                <c:pt idx="14">
                  <c:v>10</c:v>
                </c:pt>
                <c:pt idx="15">
                  <c:v>10</c:v>
                </c:pt>
                <c:pt idx="16">
                  <c:v>10</c:v>
                </c:pt>
                <c:pt idx="17">
                  <c:v>10</c:v>
                </c:pt>
                <c:pt idx="18">
                  <c:v>10</c:v>
                </c:pt>
                <c:pt idx="19">
                  <c:v>10</c:v>
                </c:pt>
                <c:pt idx="20">
                  <c:v>10</c:v>
                </c:pt>
                <c:pt idx="21">
                  <c:v>10</c:v>
                </c:pt>
                <c:pt idx="22">
                  <c:v>10</c:v>
                </c:pt>
                <c:pt idx="23">
                  <c:v>10</c:v>
                </c:pt>
                <c:pt idx="24">
                  <c:v>10</c:v>
                </c:pt>
                <c:pt idx="25">
                  <c:v>10</c:v>
                </c:pt>
                <c:pt idx="26">
                  <c:v>10</c:v>
                </c:pt>
                <c:pt idx="27">
                  <c:v>10</c:v>
                </c:pt>
                <c:pt idx="28">
                  <c:v>10</c:v>
                </c:pt>
                <c:pt idx="29">
                  <c:v>10</c:v>
                </c:pt>
                <c:pt idx="30">
                  <c:v>10</c:v>
                </c:pt>
                <c:pt idx="31">
                  <c:v>10</c:v>
                </c:pt>
                <c:pt idx="32">
                  <c:v>10</c:v>
                </c:pt>
                <c:pt idx="33">
                  <c:v>10</c:v>
                </c:pt>
                <c:pt idx="34">
                  <c:v>10</c:v>
                </c:pt>
                <c:pt idx="35">
                  <c:v>10</c:v>
                </c:pt>
                <c:pt idx="36">
                  <c:v>10</c:v>
                </c:pt>
                <c:pt idx="37">
                  <c:v>10</c:v>
                </c:pt>
              </c:numCache>
            </c:numRef>
          </c:val>
          <c:smooth val="0"/>
        </c:ser>
        <c:ser>
          <c:idx val="1"/>
          <c:order val="1"/>
          <c:tx>
            <c:strRef>
              <c:f>Лист1!$E$1</c:f>
              <c:strCache>
                <c:ptCount val="1"/>
                <c:pt idx="0">
                  <c:v>Скорость на смежном ребре</c:v>
                </c:pt>
              </c:strCache>
            </c:strRef>
          </c:tx>
          <c:marker>
            <c:symbol val="none"/>
          </c:marker>
          <c:cat>
            <c:numRef>
              <c:f>Лист1!$C$2:$C$39</c:f>
              <c:numCache>
                <c:formatCode>h:mm:ss;@</c:formatCode>
                <c:ptCount val="38"/>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numCache>
            </c:numRef>
          </c:cat>
          <c:val>
            <c:numRef>
              <c:f>Лист1!$E$2:$E$39</c:f>
              <c:numCache>
                <c:formatCode>General</c:formatCode>
                <c:ptCount val="38"/>
                <c:pt idx="0">
                  <c:v>60</c:v>
                </c:pt>
                <c:pt idx="1">
                  <c:v>110.488259088473</c:v>
                </c:pt>
                <c:pt idx="2">
                  <c:v>114.55784560954</c:v>
                </c:pt>
                <c:pt idx="3">
                  <c:v>68.467200483591995</c:v>
                </c:pt>
                <c:pt idx="4">
                  <c:v>14.5918502815243</c:v>
                </c:pt>
                <c:pt idx="5">
                  <c:v>2.4645435202116901</c:v>
                </c:pt>
                <c:pt idx="6">
                  <c:v>43.235070108064399</c:v>
                </c:pt>
                <c:pt idx="7">
                  <c:v>99.419195923127305</c:v>
                </c:pt>
                <c:pt idx="8">
                  <c:v>119.361494797402</c:v>
                </c:pt>
                <c:pt idx="9">
                  <c:v>84.727109114505396</c:v>
                </c:pt>
                <c:pt idx="10">
                  <c:v>27.358733346637798</c:v>
                </c:pt>
                <c:pt idx="11">
                  <c:v>5.8760695779369598E-4</c:v>
                </c:pt>
                <c:pt idx="12">
                  <c:v>27.805624919973901</c:v>
                </c:pt>
                <c:pt idx="13">
                  <c:v>85.210022209598407</c:v>
                </c:pt>
                <c:pt idx="14">
                  <c:v>119.436441341692</c:v>
                </c:pt>
                <c:pt idx="15">
                  <c:v>99.017270409426999</c:v>
                </c:pt>
                <c:pt idx="16">
                  <c:v>42.725801000095998</c:v>
                </c:pt>
                <c:pt idx="17">
                  <c:v>2.3161504872265901</c:v>
                </c:pt>
                <c:pt idx="18">
                  <c:v>14.9407651936994</c:v>
                </c:pt>
                <c:pt idx="19">
                  <c:v>68.992632579777094</c:v>
                </c:pt>
                <c:pt idx="20">
                  <c:v>114.77671504365701</c:v>
                </c:pt>
                <c:pt idx="21">
                  <c:v>110.19933831216299</c:v>
                </c:pt>
                <c:pt idx="22">
                  <c:v>59.468921442575699</c:v>
                </c:pt>
                <c:pt idx="23">
                  <c:v>9.2267757494897609</c:v>
                </c:pt>
                <c:pt idx="24">
                  <c:v>5.6652982796025597</c:v>
                </c:pt>
                <c:pt idx="25">
                  <c:v>52.058894994133603</c:v>
                </c:pt>
                <c:pt idx="26">
                  <c:v>105.753507028776</c:v>
                </c:pt>
                <c:pt idx="27">
                  <c:v>117.38255570427</c:v>
                </c:pt>
                <c:pt idx="28">
                  <c:v>76.254347298472098</c:v>
                </c:pt>
                <c:pt idx="29">
                  <c:v>20.181966947221898</c:v>
                </c:pt>
                <c:pt idx="30">
                  <c:v>0.71810255442829096</c:v>
                </c:pt>
                <c:pt idx="31">
                  <c:v>35.757741280616102</c:v>
                </c:pt>
                <c:pt idx="32">
                  <c:v>93.085600874501395</c:v>
                </c:pt>
                <c:pt idx="33">
                  <c:v>119.994711606436</c:v>
                </c:pt>
                <c:pt idx="34">
                  <c:v>91.744961167201396</c:v>
                </c:pt>
                <c:pt idx="35">
                  <c:v>34.309039830230901</c:v>
                </c:pt>
                <c:pt idx="36">
                  <c:v>0.49326879341305102</c:v>
                </c:pt>
                <c:pt idx="37">
                  <c:v>21.387711998579999</c:v>
                </c:pt>
              </c:numCache>
            </c:numRef>
          </c:val>
          <c:smooth val="0"/>
        </c:ser>
        <c:ser>
          <c:idx val="2"/>
          <c:order val="2"/>
          <c:tx>
            <c:strRef>
              <c:f>Лист1!$F$1</c:f>
              <c:strCache>
                <c:ptCount val="1"/>
                <c:pt idx="0">
                  <c:v>Средняя скорость</c:v>
                </c:pt>
              </c:strCache>
            </c:strRef>
          </c:tx>
          <c:marker>
            <c:symbol val="none"/>
          </c:marker>
          <c:cat>
            <c:numRef>
              <c:f>Лист1!$C$2:$C$39</c:f>
              <c:numCache>
                <c:formatCode>h:mm:ss;@</c:formatCode>
                <c:ptCount val="38"/>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numCache>
            </c:numRef>
          </c:cat>
          <c:val>
            <c:numRef>
              <c:f>Лист1!$F$2:$F$39</c:f>
              <c:numCache>
                <c:formatCode>General</c:formatCode>
                <c:ptCount val="38"/>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numCache>
            </c:numRef>
          </c:val>
          <c:smooth val="0"/>
        </c:ser>
        <c:dLbls>
          <c:showLegendKey val="0"/>
          <c:showVal val="0"/>
          <c:showCatName val="0"/>
          <c:showSerName val="0"/>
          <c:showPercent val="0"/>
          <c:showBubbleSize val="0"/>
        </c:dLbls>
        <c:marker val="1"/>
        <c:smooth val="0"/>
        <c:axId val="597669760"/>
        <c:axId val="597680128"/>
      </c:lineChart>
      <c:catAx>
        <c:axId val="597669760"/>
        <c:scaling>
          <c:orientation val="minMax"/>
        </c:scaling>
        <c:delete val="0"/>
        <c:axPos val="b"/>
        <c:title>
          <c:tx>
            <c:rich>
              <a:bodyPr/>
              <a:lstStyle/>
              <a:p>
                <a:pPr>
                  <a:defRPr/>
                </a:pPr>
                <a:r>
                  <a:rPr lang="ru-RU"/>
                  <a:t>Время суток, ЧЧ:ММ:СС</a:t>
                </a:r>
              </a:p>
            </c:rich>
          </c:tx>
          <c:overlay val="0"/>
        </c:title>
        <c:numFmt formatCode="h:mm:ss;@" sourceLinked="1"/>
        <c:majorTickMark val="out"/>
        <c:minorTickMark val="none"/>
        <c:tickLblPos val="nextTo"/>
        <c:crossAx val="597680128"/>
        <c:crosses val="autoZero"/>
        <c:auto val="1"/>
        <c:lblAlgn val="ctr"/>
        <c:lblOffset val="100"/>
        <c:noMultiLvlLbl val="0"/>
      </c:catAx>
      <c:valAx>
        <c:axId val="597680128"/>
        <c:scaling>
          <c:orientation val="minMax"/>
        </c:scaling>
        <c:delete val="0"/>
        <c:axPos val="l"/>
        <c:majorGridlines/>
        <c:title>
          <c:tx>
            <c:rich>
              <a:bodyPr rot="-5400000" vert="horz"/>
              <a:lstStyle/>
              <a:p>
                <a:pPr>
                  <a:defRPr/>
                </a:pPr>
                <a:r>
                  <a:rPr lang="ru-RU"/>
                  <a:t>Скорость, км/ч</a:t>
                </a:r>
              </a:p>
            </c:rich>
          </c:tx>
          <c:overlay val="0"/>
        </c:title>
        <c:numFmt formatCode="General" sourceLinked="1"/>
        <c:majorTickMark val="out"/>
        <c:minorTickMark val="none"/>
        <c:tickLblPos val="nextTo"/>
        <c:crossAx val="59766976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sz="1600"/>
              <a:t>Средняя</a:t>
            </a:r>
            <a:r>
              <a:rPr lang="ru-RU" sz="1600" baseline="0"/>
              <a:t> скорость движения на ребрах длиной 0 - 250м</a:t>
            </a:r>
            <a:endParaRPr lang="ru-RU" sz="1600"/>
          </a:p>
        </c:rich>
      </c:tx>
      <c:overlay val="0"/>
    </c:title>
    <c:autoTitleDeleted val="0"/>
    <c:plotArea>
      <c:layout/>
      <c:lineChart>
        <c:grouping val="standard"/>
        <c:varyColors val="0"/>
        <c:ser>
          <c:idx val="0"/>
          <c:order val="0"/>
          <c:tx>
            <c:v>км/ч</c:v>
          </c:tx>
          <c:marker>
            <c:symbol val="none"/>
          </c:marker>
          <c:cat>
            <c:numRef>
              <c:f>Лист1!$B$3:$B$98</c:f>
              <c:numCache>
                <c:formatCode>h:mm:ss;@</c:formatCode>
                <c:ptCount val="96"/>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pt idx="38">
                  <c:v>0.39583333333333331</c:v>
                </c:pt>
                <c:pt idx="39">
                  <c:v>0.40625</c:v>
                </c:pt>
                <c:pt idx="40">
                  <c:v>0.41666666666666669</c:v>
                </c:pt>
                <c:pt idx="41">
                  <c:v>0.42708333333333331</c:v>
                </c:pt>
                <c:pt idx="42">
                  <c:v>0.4375</c:v>
                </c:pt>
                <c:pt idx="43">
                  <c:v>0.44791666666666669</c:v>
                </c:pt>
                <c:pt idx="44">
                  <c:v>0.45833333333333331</c:v>
                </c:pt>
                <c:pt idx="45">
                  <c:v>0.46875</c:v>
                </c:pt>
                <c:pt idx="46">
                  <c:v>0.47916666666666669</c:v>
                </c:pt>
                <c:pt idx="47">
                  <c:v>0.48958333333333331</c:v>
                </c:pt>
                <c:pt idx="48">
                  <c:v>0.5</c:v>
                </c:pt>
                <c:pt idx="49">
                  <c:v>0.51041666666666663</c:v>
                </c:pt>
                <c:pt idx="50">
                  <c:v>0.52083333333333337</c:v>
                </c:pt>
                <c:pt idx="51">
                  <c:v>0.53125</c:v>
                </c:pt>
                <c:pt idx="52">
                  <c:v>0.54166666666666663</c:v>
                </c:pt>
                <c:pt idx="53">
                  <c:v>0.55208333333333337</c:v>
                </c:pt>
                <c:pt idx="54">
                  <c:v>0.5625</c:v>
                </c:pt>
                <c:pt idx="55">
                  <c:v>0.57291666666666663</c:v>
                </c:pt>
                <c:pt idx="56">
                  <c:v>0.58333333333333337</c:v>
                </c:pt>
                <c:pt idx="57">
                  <c:v>0.59375</c:v>
                </c:pt>
                <c:pt idx="58">
                  <c:v>0.60416666666666663</c:v>
                </c:pt>
                <c:pt idx="59">
                  <c:v>0.61458333333333337</c:v>
                </c:pt>
                <c:pt idx="60">
                  <c:v>0.625</c:v>
                </c:pt>
                <c:pt idx="61">
                  <c:v>0.63541666666666663</c:v>
                </c:pt>
                <c:pt idx="62">
                  <c:v>0.64583333333333337</c:v>
                </c:pt>
                <c:pt idx="63">
                  <c:v>0.65625</c:v>
                </c:pt>
                <c:pt idx="64">
                  <c:v>0.66666666666666663</c:v>
                </c:pt>
                <c:pt idx="65">
                  <c:v>0.67708333333333337</c:v>
                </c:pt>
                <c:pt idx="66">
                  <c:v>0.6875</c:v>
                </c:pt>
                <c:pt idx="67">
                  <c:v>0.69791666666666663</c:v>
                </c:pt>
                <c:pt idx="68">
                  <c:v>0.70833333333333337</c:v>
                </c:pt>
                <c:pt idx="69">
                  <c:v>0.71875</c:v>
                </c:pt>
                <c:pt idx="70">
                  <c:v>0.72916666666666663</c:v>
                </c:pt>
                <c:pt idx="71">
                  <c:v>0.73958333333333337</c:v>
                </c:pt>
                <c:pt idx="72">
                  <c:v>0.75</c:v>
                </c:pt>
                <c:pt idx="73">
                  <c:v>0.76041666666666663</c:v>
                </c:pt>
                <c:pt idx="74">
                  <c:v>0.77083333333333337</c:v>
                </c:pt>
                <c:pt idx="75">
                  <c:v>0.78125</c:v>
                </c:pt>
                <c:pt idx="76">
                  <c:v>0.79166666666666663</c:v>
                </c:pt>
                <c:pt idx="77">
                  <c:v>0.80208333333333337</c:v>
                </c:pt>
                <c:pt idx="78">
                  <c:v>0.8125</c:v>
                </c:pt>
                <c:pt idx="79">
                  <c:v>0.82291666666666663</c:v>
                </c:pt>
                <c:pt idx="80">
                  <c:v>0.83333333333333337</c:v>
                </c:pt>
                <c:pt idx="81">
                  <c:v>0.84375</c:v>
                </c:pt>
                <c:pt idx="82">
                  <c:v>0.85416666666666663</c:v>
                </c:pt>
                <c:pt idx="83">
                  <c:v>0.86458333333333337</c:v>
                </c:pt>
                <c:pt idx="84">
                  <c:v>0.875</c:v>
                </c:pt>
                <c:pt idx="85">
                  <c:v>0.88541666666666663</c:v>
                </c:pt>
                <c:pt idx="86">
                  <c:v>0.89583333333333337</c:v>
                </c:pt>
                <c:pt idx="87">
                  <c:v>0.90625</c:v>
                </c:pt>
                <c:pt idx="88">
                  <c:v>0.91666666666666663</c:v>
                </c:pt>
                <c:pt idx="89">
                  <c:v>0.92708333333333337</c:v>
                </c:pt>
                <c:pt idx="90">
                  <c:v>0.9375</c:v>
                </c:pt>
                <c:pt idx="91">
                  <c:v>0.94791666666666663</c:v>
                </c:pt>
                <c:pt idx="92">
                  <c:v>0.95833333333333337</c:v>
                </c:pt>
                <c:pt idx="93">
                  <c:v>0.96875</c:v>
                </c:pt>
                <c:pt idx="94">
                  <c:v>0.97916666666666663</c:v>
                </c:pt>
                <c:pt idx="95">
                  <c:v>0.98958333333333337</c:v>
                </c:pt>
              </c:numCache>
            </c:numRef>
          </c:cat>
          <c:val>
            <c:numRef>
              <c:f>Лист1!$C$3:$C$98</c:f>
              <c:numCache>
                <c:formatCode>General</c:formatCode>
                <c:ptCount val="96"/>
                <c:pt idx="0">
                  <c:v>50.957162545317601</c:v>
                </c:pt>
                <c:pt idx="1">
                  <c:v>52.364615164095802</c:v>
                </c:pt>
                <c:pt idx="2">
                  <c:v>54.991377690800903</c:v>
                </c:pt>
                <c:pt idx="3">
                  <c:v>54.231276540092402</c:v>
                </c:pt>
                <c:pt idx="4">
                  <c:v>53.833587614299901</c:v>
                </c:pt>
                <c:pt idx="5">
                  <c:v>53.5262577844722</c:v>
                </c:pt>
                <c:pt idx="6">
                  <c:v>53.092906673053299</c:v>
                </c:pt>
                <c:pt idx="7">
                  <c:v>54.482076351421703</c:v>
                </c:pt>
                <c:pt idx="8">
                  <c:v>53.319723688256097</c:v>
                </c:pt>
                <c:pt idx="9">
                  <c:v>56.847963836448002</c:v>
                </c:pt>
                <c:pt idx="10">
                  <c:v>55.142229552033299</c:v>
                </c:pt>
                <c:pt idx="11">
                  <c:v>56.714103022314397</c:v>
                </c:pt>
                <c:pt idx="12">
                  <c:v>56.687938167088902</c:v>
                </c:pt>
                <c:pt idx="13">
                  <c:v>67.109379780322797</c:v>
                </c:pt>
                <c:pt idx="14">
                  <c:v>57.921082653936097</c:v>
                </c:pt>
                <c:pt idx="15">
                  <c:v>54.212452142065899</c:v>
                </c:pt>
                <c:pt idx="16">
                  <c:v>54.130951000588396</c:v>
                </c:pt>
                <c:pt idx="17">
                  <c:v>55.848362006172501</c:v>
                </c:pt>
                <c:pt idx="18">
                  <c:v>54.422047004547601</c:v>
                </c:pt>
                <c:pt idx="19">
                  <c:v>53.906193603736199</c:v>
                </c:pt>
                <c:pt idx="20">
                  <c:v>55.130262321879897</c:v>
                </c:pt>
                <c:pt idx="21">
                  <c:v>55.228573613107798</c:v>
                </c:pt>
                <c:pt idx="22">
                  <c:v>57.080918451244301</c:v>
                </c:pt>
                <c:pt idx="23">
                  <c:v>59.510354651979803</c:v>
                </c:pt>
                <c:pt idx="24">
                  <c:v>53.924099524159899</c:v>
                </c:pt>
                <c:pt idx="25">
                  <c:v>55.472595584498997</c:v>
                </c:pt>
                <c:pt idx="26">
                  <c:v>54.641446039813999</c:v>
                </c:pt>
                <c:pt idx="27">
                  <c:v>54.69696712591</c:v>
                </c:pt>
                <c:pt idx="28">
                  <c:v>53.0241929093811</c:v>
                </c:pt>
                <c:pt idx="29">
                  <c:v>52.1073182959977</c:v>
                </c:pt>
                <c:pt idx="30">
                  <c:v>49.8407200084647</c:v>
                </c:pt>
                <c:pt idx="31">
                  <c:v>48.642737233056302</c:v>
                </c:pt>
                <c:pt idx="32">
                  <c:v>48.5350479902879</c:v>
                </c:pt>
                <c:pt idx="33">
                  <c:v>45.212702968334803</c:v>
                </c:pt>
                <c:pt idx="34">
                  <c:v>44.301643359250797</c:v>
                </c:pt>
                <c:pt idx="35">
                  <c:v>44.120730382702398</c:v>
                </c:pt>
                <c:pt idx="36">
                  <c:v>46.067897852960201</c:v>
                </c:pt>
                <c:pt idx="37">
                  <c:v>44.079383826469297</c:v>
                </c:pt>
                <c:pt idx="38">
                  <c:v>44.841701386391598</c:v>
                </c:pt>
                <c:pt idx="39">
                  <c:v>44.818803641103599</c:v>
                </c:pt>
                <c:pt idx="40">
                  <c:v>44.428410958003397</c:v>
                </c:pt>
                <c:pt idx="41">
                  <c:v>44.7742203287739</c:v>
                </c:pt>
                <c:pt idx="42">
                  <c:v>45.427178543963798</c:v>
                </c:pt>
                <c:pt idx="43">
                  <c:v>46.487719626686598</c:v>
                </c:pt>
                <c:pt idx="44">
                  <c:v>45.285720881971898</c:v>
                </c:pt>
                <c:pt idx="45">
                  <c:v>46.434337280531302</c:v>
                </c:pt>
                <c:pt idx="46">
                  <c:v>45.028244886394702</c:v>
                </c:pt>
                <c:pt idx="47">
                  <c:v>44.717465291598899</c:v>
                </c:pt>
                <c:pt idx="48">
                  <c:v>45.327869651966097</c:v>
                </c:pt>
                <c:pt idx="49">
                  <c:v>46.065664990972003</c:v>
                </c:pt>
                <c:pt idx="50">
                  <c:v>45.377945563635897</c:v>
                </c:pt>
                <c:pt idx="51">
                  <c:v>45.762198119071698</c:v>
                </c:pt>
                <c:pt idx="52">
                  <c:v>46.088060700940098</c:v>
                </c:pt>
                <c:pt idx="53">
                  <c:v>45.764864565747402</c:v>
                </c:pt>
                <c:pt idx="54">
                  <c:v>45.901490966919901</c:v>
                </c:pt>
                <c:pt idx="55">
                  <c:v>44.649791533177201</c:v>
                </c:pt>
                <c:pt idx="56">
                  <c:v>46.129474926611003</c:v>
                </c:pt>
                <c:pt idx="57">
                  <c:v>46.328307661552003</c:v>
                </c:pt>
                <c:pt idx="58">
                  <c:v>44.903772434999503</c:v>
                </c:pt>
                <c:pt idx="59">
                  <c:v>45.577956371396098</c:v>
                </c:pt>
                <c:pt idx="60">
                  <c:v>45.4517395538222</c:v>
                </c:pt>
                <c:pt idx="61">
                  <c:v>44.377432575360203</c:v>
                </c:pt>
                <c:pt idx="62">
                  <c:v>45.769494995098903</c:v>
                </c:pt>
                <c:pt idx="63">
                  <c:v>44.958296702144303</c:v>
                </c:pt>
                <c:pt idx="64">
                  <c:v>44.661819632396202</c:v>
                </c:pt>
                <c:pt idx="65">
                  <c:v>46.389635097886199</c:v>
                </c:pt>
                <c:pt idx="66">
                  <c:v>44.791455021421697</c:v>
                </c:pt>
                <c:pt idx="67">
                  <c:v>45.062545187715898</c:v>
                </c:pt>
                <c:pt idx="68">
                  <c:v>43.8862088202469</c:v>
                </c:pt>
                <c:pt idx="69">
                  <c:v>44.903308507067401</c:v>
                </c:pt>
                <c:pt idx="70">
                  <c:v>43.912662393868303</c:v>
                </c:pt>
                <c:pt idx="71">
                  <c:v>43.643807649779298</c:v>
                </c:pt>
                <c:pt idx="72">
                  <c:v>43.726449697636099</c:v>
                </c:pt>
                <c:pt idx="73">
                  <c:v>43.306764072909701</c:v>
                </c:pt>
                <c:pt idx="74">
                  <c:v>42.528539670732201</c:v>
                </c:pt>
                <c:pt idx="75">
                  <c:v>43.504523814846799</c:v>
                </c:pt>
                <c:pt idx="76">
                  <c:v>43.627731670696399</c:v>
                </c:pt>
                <c:pt idx="77">
                  <c:v>43.302198660945699</c:v>
                </c:pt>
                <c:pt idx="78">
                  <c:v>46.0431407156521</c:v>
                </c:pt>
                <c:pt idx="79">
                  <c:v>45.111178068132197</c:v>
                </c:pt>
                <c:pt idx="80">
                  <c:v>45.489794290954201</c:v>
                </c:pt>
                <c:pt idx="81">
                  <c:v>45.726249481039602</c:v>
                </c:pt>
                <c:pt idx="82">
                  <c:v>46.750502725929898</c:v>
                </c:pt>
                <c:pt idx="83">
                  <c:v>47.260541084661</c:v>
                </c:pt>
                <c:pt idx="84">
                  <c:v>46.432092763205098</c:v>
                </c:pt>
                <c:pt idx="85">
                  <c:v>48.007983875327703</c:v>
                </c:pt>
                <c:pt idx="86">
                  <c:v>47.9756857655563</c:v>
                </c:pt>
                <c:pt idx="87">
                  <c:v>47.905161070845402</c:v>
                </c:pt>
                <c:pt idx="88">
                  <c:v>48.371098075787998</c:v>
                </c:pt>
                <c:pt idx="89">
                  <c:v>48.895631726191603</c:v>
                </c:pt>
                <c:pt idx="90">
                  <c:v>49.577410555643297</c:v>
                </c:pt>
                <c:pt idx="91">
                  <c:v>48.588466794998901</c:v>
                </c:pt>
                <c:pt idx="92">
                  <c:v>51.296070471367898</c:v>
                </c:pt>
                <c:pt idx="93">
                  <c:v>53.504084824028098</c:v>
                </c:pt>
                <c:pt idx="94">
                  <c:v>52.899052773401003</c:v>
                </c:pt>
                <c:pt idx="95">
                  <c:v>49.0952267262902</c:v>
                </c:pt>
              </c:numCache>
            </c:numRef>
          </c:val>
          <c:smooth val="0"/>
        </c:ser>
        <c:dLbls>
          <c:showLegendKey val="0"/>
          <c:showVal val="0"/>
          <c:showCatName val="0"/>
          <c:showSerName val="0"/>
          <c:showPercent val="0"/>
          <c:showBubbleSize val="0"/>
        </c:dLbls>
        <c:marker val="1"/>
        <c:smooth val="0"/>
        <c:axId val="483541376"/>
        <c:axId val="586210688"/>
      </c:lineChart>
      <c:catAx>
        <c:axId val="483541376"/>
        <c:scaling>
          <c:orientation val="minMax"/>
        </c:scaling>
        <c:delete val="0"/>
        <c:axPos val="b"/>
        <c:title>
          <c:tx>
            <c:rich>
              <a:bodyPr/>
              <a:lstStyle/>
              <a:p>
                <a:pPr>
                  <a:defRPr/>
                </a:pPr>
                <a:r>
                  <a:rPr lang="ru-RU"/>
                  <a:t>Время, ЧЧ:ММ:СС</a:t>
                </a:r>
              </a:p>
            </c:rich>
          </c:tx>
          <c:overlay val="0"/>
        </c:title>
        <c:numFmt formatCode="h:mm:ss;@" sourceLinked="1"/>
        <c:majorTickMark val="out"/>
        <c:minorTickMark val="none"/>
        <c:tickLblPos val="nextTo"/>
        <c:crossAx val="586210688"/>
        <c:crossesAt val="0"/>
        <c:auto val="1"/>
        <c:lblAlgn val="ctr"/>
        <c:lblOffset val="100"/>
        <c:noMultiLvlLbl val="0"/>
      </c:catAx>
      <c:valAx>
        <c:axId val="586210688"/>
        <c:scaling>
          <c:orientation val="minMax"/>
        </c:scaling>
        <c:delete val="0"/>
        <c:axPos val="l"/>
        <c:majorGridlines/>
        <c:title>
          <c:tx>
            <c:rich>
              <a:bodyPr rot="-5400000" vert="horz"/>
              <a:lstStyle/>
              <a:p>
                <a:pPr>
                  <a:defRPr/>
                </a:pPr>
                <a:r>
                  <a:rPr lang="ru-RU"/>
                  <a:t>Скорость, км/ч</a:t>
                </a:r>
              </a:p>
            </c:rich>
          </c:tx>
          <c:overlay val="0"/>
        </c:title>
        <c:numFmt formatCode="General" sourceLinked="1"/>
        <c:majorTickMark val="out"/>
        <c:minorTickMark val="none"/>
        <c:tickLblPos val="low"/>
        <c:crossAx val="483541376"/>
        <c:crosses val="autoZero"/>
        <c:crossBetween val="between"/>
      </c:valAx>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2!$D$2</c:f>
              <c:strCache>
                <c:ptCount val="1"/>
                <c:pt idx="0">
                  <c:v>Скорости на основном ребре</c:v>
                </c:pt>
              </c:strCache>
            </c:strRef>
          </c:tx>
          <c:marker>
            <c:symbol val="none"/>
          </c:marker>
          <c:cat>
            <c:numRef>
              <c:f>Лист2!$C$3:$C$43</c:f>
              <c:numCache>
                <c:formatCode>h:mm:ss</c:formatCode>
                <c:ptCount val="41"/>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pt idx="38">
                  <c:v>0.39583333333333331</c:v>
                </c:pt>
                <c:pt idx="39">
                  <c:v>0.40625</c:v>
                </c:pt>
                <c:pt idx="40">
                  <c:v>0.41666666666666669</c:v>
                </c:pt>
              </c:numCache>
            </c:numRef>
          </c:cat>
          <c:val>
            <c:numRef>
              <c:f>Лист2!$D$3:$D$43</c:f>
              <c:numCache>
                <c:formatCode>General</c:formatCode>
                <c:ptCount val="41"/>
                <c:pt idx="0">
                  <c:v>60</c:v>
                </c:pt>
                <c:pt idx="1">
                  <c:v>9.5117409115262106</c:v>
                </c:pt>
                <c:pt idx="2">
                  <c:v>5.4421543904590903</c:v>
                </c:pt>
                <c:pt idx="3">
                  <c:v>51.532799516407898</c:v>
                </c:pt>
                <c:pt idx="4">
                  <c:v>105.408149718475</c:v>
                </c:pt>
                <c:pt idx="5">
                  <c:v>117.535456479788</c:v>
                </c:pt>
                <c:pt idx="6">
                  <c:v>76.764929891935495</c:v>
                </c:pt>
                <c:pt idx="7">
                  <c:v>20.580804076872599</c:v>
                </c:pt>
                <c:pt idx="8">
                  <c:v>0.63850520259709498</c:v>
                </c:pt>
                <c:pt idx="9">
                  <c:v>35.272890885494597</c:v>
                </c:pt>
                <c:pt idx="10">
                  <c:v>92.641266653362095</c:v>
                </c:pt>
                <c:pt idx="11">
                  <c:v>119.99941239304199</c:v>
                </c:pt>
                <c:pt idx="12">
                  <c:v>92.194375080026106</c:v>
                </c:pt>
                <c:pt idx="13">
                  <c:v>34.789977790401501</c:v>
                </c:pt>
                <c:pt idx="14">
                  <c:v>0.56355865830777596</c:v>
                </c:pt>
                <c:pt idx="15">
                  <c:v>20.982729590572902</c:v>
                </c:pt>
                <c:pt idx="16">
                  <c:v>77.274198999903902</c:v>
                </c:pt>
                <c:pt idx="17">
                  <c:v>117.68384951277299</c:v>
                </c:pt>
                <c:pt idx="18">
                  <c:v>105.0592348063</c:v>
                </c:pt>
                <c:pt idx="19">
                  <c:v>51.007367420222799</c:v>
                </c:pt>
                <c:pt idx="20">
                  <c:v>5.22328495634234</c:v>
                </c:pt>
                <c:pt idx="21">
                  <c:v>9.8006616878366302</c:v>
                </c:pt>
                <c:pt idx="22">
                  <c:v>60.531078557424202</c:v>
                </c:pt>
                <c:pt idx="23">
                  <c:v>110.77322425051</c:v>
                </c:pt>
                <c:pt idx="24">
                  <c:v>114.33470172039701</c:v>
                </c:pt>
                <c:pt idx="25">
                  <c:v>67.941105005866305</c:v>
                </c:pt>
                <c:pt idx="26">
                  <c:v>14.2464929712238</c:v>
                </c:pt>
                <c:pt idx="27">
                  <c:v>2.6174442957298099</c:v>
                </c:pt>
                <c:pt idx="28">
                  <c:v>43.745652701527803</c:v>
                </c:pt>
                <c:pt idx="29">
                  <c:v>99.818033052778006</c:v>
                </c:pt>
                <c:pt idx="30">
                  <c:v>119.281897445571</c:v>
                </c:pt>
                <c:pt idx="31">
                  <c:v>84.242258719383898</c:v>
                </c:pt>
                <c:pt idx="32">
                  <c:v>26.914399125498502</c:v>
                </c:pt>
                <c:pt idx="33">
                  <c:v>5.2883935639726999E-3</c:v>
                </c:pt>
                <c:pt idx="34">
                  <c:v>28.255038832798501</c:v>
                </c:pt>
                <c:pt idx="35">
                  <c:v>85.690960169768999</c:v>
                </c:pt>
                <c:pt idx="36">
                  <c:v>119.506731206586</c:v>
                </c:pt>
                <c:pt idx="37">
                  <c:v>98.612288001419898</c:v>
                </c:pt>
                <c:pt idx="38">
                  <c:v>42.2178852774368</c:v>
                </c:pt>
                <c:pt idx="39">
                  <c:v>2.1722768229547298</c:v>
                </c:pt>
                <c:pt idx="40">
                  <c:v>15.293210371239001</c:v>
                </c:pt>
              </c:numCache>
            </c:numRef>
          </c:val>
          <c:smooth val="0"/>
        </c:ser>
        <c:ser>
          <c:idx val="1"/>
          <c:order val="1"/>
          <c:tx>
            <c:strRef>
              <c:f>Лист2!$E$2</c:f>
              <c:strCache>
                <c:ptCount val="1"/>
                <c:pt idx="0">
                  <c:v>Скорости на смежном ребре</c:v>
                </c:pt>
              </c:strCache>
            </c:strRef>
          </c:tx>
          <c:marker>
            <c:symbol val="none"/>
          </c:marker>
          <c:cat>
            <c:numRef>
              <c:f>Лист2!$C$3:$C$43</c:f>
              <c:numCache>
                <c:formatCode>h:mm:ss</c:formatCode>
                <c:ptCount val="41"/>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pt idx="38">
                  <c:v>0.39583333333333331</c:v>
                </c:pt>
                <c:pt idx="39">
                  <c:v>0.40625</c:v>
                </c:pt>
                <c:pt idx="40">
                  <c:v>0.41666666666666669</c:v>
                </c:pt>
              </c:numCache>
            </c:numRef>
          </c:cat>
          <c:val>
            <c:numRef>
              <c:f>Лист2!$E$3:$E$43</c:f>
              <c:numCache>
                <c:formatCode>General</c:formatCode>
                <c:ptCount val="41"/>
                <c:pt idx="0">
                  <c:v>60</c:v>
                </c:pt>
                <c:pt idx="1">
                  <c:v>110.488259088473</c:v>
                </c:pt>
                <c:pt idx="2">
                  <c:v>114.55784560954</c:v>
                </c:pt>
                <c:pt idx="3">
                  <c:v>68.467200483591995</c:v>
                </c:pt>
                <c:pt idx="4">
                  <c:v>14.5918502815243</c:v>
                </c:pt>
                <c:pt idx="5">
                  <c:v>2.4645435202116901</c:v>
                </c:pt>
                <c:pt idx="6">
                  <c:v>43.235070108064399</c:v>
                </c:pt>
                <c:pt idx="7">
                  <c:v>99.419195923127305</c:v>
                </c:pt>
                <c:pt idx="8">
                  <c:v>119.361494797402</c:v>
                </c:pt>
                <c:pt idx="9">
                  <c:v>84.727109114505396</c:v>
                </c:pt>
                <c:pt idx="10">
                  <c:v>27.358733346637798</c:v>
                </c:pt>
                <c:pt idx="11">
                  <c:v>5.8760695779369598E-4</c:v>
                </c:pt>
                <c:pt idx="12">
                  <c:v>27.805624919973901</c:v>
                </c:pt>
                <c:pt idx="13">
                  <c:v>85.210022209598407</c:v>
                </c:pt>
                <c:pt idx="14">
                  <c:v>119.436441341692</c:v>
                </c:pt>
                <c:pt idx="15">
                  <c:v>99.017270409426999</c:v>
                </c:pt>
                <c:pt idx="16">
                  <c:v>42.725801000095998</c:v>
                </c:pt>
                <c:pt idx="17">
                  <c:v>2.3161504872265901</c:v>
                </c:pt>
                <c:pt idx="18">
                  <c:v>14.9407651936994</c:v>
                </c:pt>
                <c:pt idx="19">
                  <c:v>68.992632579777094</c:v>
                </c:pt>
                <c:pt idx="20">
                  <c:v>114.77671504365701</c:v>
                </c:pt>
                <c:pt idx="21">
                  <c:v>110.19933831216299</c:v>
                </c:pt>
                <c:pt idx="22">
                  <c:v>59.468921442575699</c:v>
                </c:pt>
                <c:pt idx="23">
                  <c:v>9.2267757494897609</c:v>
                </c:pt>
                <c:pt idx="24">
                  <c:v>5.6652982796025597</c:v>
                </c:pt>
                <c:pt idx="25">
                  <c:v>52.058894994133603</c:v>
                </c:pt>
                <c:pt idx="26">
                  <c:v>105.753507028776</c:v>
                </c:pt>
                <c:pt idx="27">
                  <c:v>117.38255570427</c:v>
                </c:pt>
                <c:pt idx="28">
                  <c:v>76.254347298472098</c:v>
                </c:pt>
                <c:pt idx="29">
                  <c:v>20.181966947221898</c:v>
                </c:pt>
                <c:pt idx="30">
                  <c:v>0.71810255442829096</c:v>
                </c:pt>
                <c:pt idx="31">
                  <c:v>35.757741280616102</c:v>
                </c:pt>
                <c:pt idx="32">
                  <c:v>93.085600874501395</c:v>
                </c:pt>
                <c:pt idx="33">
                  <c:v>119.994711606436</c:v>
                </c:pt>
                <c:pt idx="34">
                  <c:v>91.744961167201396</c:v>
                </c:pt>
                <c:pt idx="35">
                  <c:v>34.309039830230901</c:v>
                </c:pt>
                <c:pt idx="36">
                  <c:v>0.49326879341305102</c:v>
                </c:pt>
                <c:pt idx="37">
                  <c:v>21.387711998579999</c:v>
                </c:pt>
                <c:pt idx="38">
                  <c:v>77.782114722563094</c:v>
                </c:pt>
                <c:pt idx="39">
                  <c:v>117.827723177045</c:v>
                </c:pt>
                <c:pt idx="40">
                  <c:v>104.70678962876001</c:v>
                </c:pt>
              </c:numCache>
            </c:numRef>
          </c:val>
          <c:smooth val="0"/>
        </c:ser>
        <c:ser>
          <c:idx val="2"/>
          <c:order val="2"/>
          <c:tx>
            <c:strRef>
              <c:f>Лист2!$F$2</c:f>
              <c:strCache>
                <c:ptCount val="1"/>
                <c:pt idx="0">
                  <c:v>Средняя скорость</c:v>
                </c:pt>
              </c:strCache>
            </c:strRef>
          </c:tx>
          <c:marker>
            <c:symbol val="none"/>
          </c:marker>
          <c:cat>
            <c:numRef>
              <c:f>Лист2!$C$3:$C$43</c:f>
              <c:numCache>
                <c:formatCode>h:mm:ss</c:formatCode>
                <c:ptCount val="41"/>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pt idx="38">
                  <c:v>0.39583333333333331</c:v>
                </c:pt>
                <c:pt idx="39">
                  <c:v>0.40625</c:v>
                </c:pt>
                <c:pt idx="40">
                  <c:v>0.41666666666666669</c:v>
                </c:pt>
              </c:numCache>
            </c:numRef>
          </c:cat>
          <c:val>
            <c:numRef>
              <c:f>Лист2!$F$3:$F$43</c:f>
              <c:numCache>
                <c:formatCode>General</c:formatCode>
                <c:ptCount val="4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pt idx="31">
                  <c:v>60</c:v>
                </c:pt>
                <c:pt idx="32">
                  <c:v>60</c:v>
                </c:pt>
                <c:pt idx="33">
                  <c:v>60</c:v>
                </c:pt>
                <c:pt idx="34">
                  <c:v>60</c:v>
                </c:pt>
                <c:pt idx="35">
                  <c:v>60</c:v>
                </c:pt>
                <c:pt idx="36">
                  <c:v>60</c:v>
                </c:pt>
                <c:pt idx="37">
                  <c:v>60</c:v>
                </c:pt>
                <c:pt idx="38">
                  <c:v>60</c:v>
                </c:pt>
                <c:pt idx="39">
                  <c:v>60</c:v>
                </c:pt>
                <c:pt idx="40">
                  <c:v>60</c:v>
                </c:pt>
              </c:numCache>
            </c:numRef>
          </c:val>
          <c:smooth val="0"/>
        </c:ser>
        <c:dLbls>
          <c:showLegendKey val="0"/>
          <c:showVal val="0"/>
          <c:showCatName val="0"/>
          <c:showSerName val="0"/>
          <c:showPercent val="0"/>
          <c:showBubbleSize val="0"/>
        </c:dLbls>
        <c:marker val="1"/>
        <c:smooth val="0"/>
        <c:axId val="600309760"/>
        <c:axId val="600311680"/>
      </c:lineChart>
      <c:catAx>
        <c:axId val="600309760"/>
        <c:scaling>
          <c:orientation val="minMax"/>
        </c:scaling>
        <c:delete val="0"/>
        <c:axPos val="b"/>
        <c:title>
          <c:tx>
            <c:rich>
              <a:bodyPr/>
              <a:lstStyle/>
              <a:p>
                <a:pPr>
                  <a:defRPr/>
                </a:pPr>
                <a:r>
                  <a:rPr lang="ru-RU"/>
                  <a:t>Время суток, ЧЧ:ММ:СС</a:t>
                </a:r>
              </a:p>
            </c:rich>
          </c:tx>
          <c:overlay val="0"/>
        </c:title>
        <c:numFmt formatCode="h:mm:ss" sourceLinked="1"/>
        <c:majorTickMark val="out"/>
        <c:minorTickMark val="none"/>
        <c:tickLblPos val="nextTo"/>
        <c:crossAx val="600311680"/>
        <c:crosses val="autoZero"/>
        <c:auto val="1"/>
        <c:lblAlgn val="ctr"/>
        <c:lblOffset val="100"/>
        <c:noMultiLvlLbl val="0"/>
      </c:catAx>
      <c:valAx>
        <c:axId val="600311680"/>
        <c:scaling>
          <c:orientation val="minMax"/>
        </c:scaling>
        <c:delete val="0"/>
        <c:axPos val="l"/>
        <c:majorGridlines/>
        <c:title>
          <c:tx>
            <c:rich>
              <a:bodyPr rot="-5400000" vert="horz"/>
              <a:lstStyle/>
              <a:p>
                <a:pPr>
                  <a:defRPr/>
                </a:pPr>
                <a:r>
                  <a:rPr lang="ru-RU"/>
                  <a:t>Скорость, км/ч</a:t>
                </a:r>
              </a:p>
            </c:rich>
          </c:tx>
          <c:overlay val="0"/>
        </c:title>
        <c:numFmt formatCode="General" sourceLinked="1"/>
        <c:majorTickMark val="out"/>
        <c:minorTickMark val="none"/>
        <c:tickLblPos val="nextTo"/>
        <c:crossAx val="600309760"/>
        <c:crosses val="autoZero"/>
        <c:crossBetween val="between"/>
      </c:valAx>
    </c:plotArea>
    <c:legend>
      <c:legendPos val="r"/>
      <c:overlay val="0"/>
    </c:legend>
    <c:plotVisOnly val="1"/>
    <c:dispBlanksAs val="gap"/>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3!$E$1</c:f>
              <c:strCache>
                <c:ptCount val="1"/>
                <c:pt idx="0">
                  <c:v>Восстановленный ряд</c:v>
                </c:pt>
              </c:strCache>
            </c:strRef>
          </c:tx>
          <c:marker>
            <c:symbol val="none"/>
          </c:marker>
          <c:cat>
            <c:numRef>
              <c:f>Лист3!$D$2:$D$98</c:f>
              <c:numCache>
                <c:formatCode>h:mm</c:formatCode>
                <c:ptCount val="97"/>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pt idx="38">
                  <c:v>0.39583333333333331</c:v>
                </c:pt>
                <c:pt idx="39">
                  <c:v>0.40625</c:v>
                </c:pt>
                <c:pt idx="40">
                  <c:v>0.41666666666666669</c:v>
                </c:pt>
                <c:pt idx="41">
                  <c:v>0.42708333333333331</c:v>
                </c:pt>
                <c:pt idx="42">
                  <c:v>0.4375</c:v>
                </c:pt>
                <c:pt idx="43">
                  <c:v>0.44791666666666669</c:v>
                </c:pt>
                <c:pt idx="44">
                  <c:v>0.45833333333333331</c:v>
                </c:pt>
                <c:pt idx="45">
                  <c:v>0.46875</c:v>
                </c:pt>
                <c:pt idx="46">
                  <c:v>0.47916666666666669</c:v>
                </c:pt>
                <c:pt idx="47">
                  <c:v>0.48958333333333331</c:v>
                </c:pt>
                <c:pt idx="48">
                  <c:v>0.5</c:v>
                </c:pt>
                <c:pt idx="49">
                  <c:v>0.51041666666666663</c:v>
                </c:pt>
                <c:pt idx="50">
                  <c:v>0.52083333333333337</c:v>
                </c:pt>
                <c:pt idx="51">
                  <c:v>0.53125</c:v>
                </c:pt>
                <c:pt idx="52">
                  <c:v>0.54166666666666663</c:v>
                </c:pt>
                <c:pt idx="53">
                  <c:v>0.55208333333333337</c:v>
                </c:pt>
                <c:pt idx="54">
                  <c:v>0.5625</c:v>
                </c:pt>
                <c:pt idx="55">
                  <c:v>0.57291666666666663</c:v>
                </c:pt>
                <c:pt idx="56">
                  <c:v>0.58333333333333337</c:v>
                </c:pt>
                <c:pt idx="57">
                  <c:v>0.59375</c:v>
                </c:pt>
                <c:pt idx="58">
                  <c:v>0.60416666666666663</c:v>
                </c:pt>
                <c:pt idx="59">
                  <c:v>0.61458333333333337</c:v>
                </c:pt>
                <c:pt idx="60">
                  <c:v>0.625</c:v>
                </c:pt>
                <c:pt idx="61">
                  <c:v>0.63541666666666663</c:v>
                </c:pt>
                <c:pt idx="62">
                  <c:v>0.64583333333333337</c:v>
                </c:pt>
                <c:pt idx="63">
                  <c:v>0.65625</c:v>
                </c:pt>
                <c:pt idx="64">
                  <c:v>0.66666666666666663</c:v>
                </c:pt>
                <c:pt idx="65">
                  <c:v>0.67708333333333337</c:v>
                </c:pt>
                <c:pt idx="66">
                  <c:v>0.6875</c:v>
                </c:pt>
                <c:pt idx="67">
                  <c:v>0.69791666666666663</c:v>
                </c:pt>
                <c:pt idx="68">
                  <c:v>0.70833333333333337</c:v>
                </c:pt>
                <c:pt idx="69">
                  <c:v>0.71875</c:v>
                </c:pt>
                <c:pt idx="70">
                  <c:v>0.72916666666666663</c:v>
                </c:pt>
                <c:pt idx="71">
                  <c:v>0.73958333333333337</c:v>
                </c:pt>
                <c:pt idx="72">
                  <c:v>0.75</c:v>
                </c:pt>
                <c:pt idx="73">
                  <c:v>0.76041666666666663</c:v>
                </c:pt>
                <c:pt idx="74">
                  <c:v>0.77083333333333337</c:v>
                </c:pt>
                <c:pt idx="75">
                  <c:v>0.78125</c:v>
                </c:pt>
                <c:pt idx="76">
                  <c:v>0.79166666666666663</c:v>
                </c:pt>
                <c:pt idx="77">
                  <c:v>0.80208333333333337</c:v>
                </c:pt>
                <c:pt idx="78">
                  <c:v>0.8125</c:v>
                </c:pt>
                <c:pt idx="79">
                  <c:v>0.82291666666666663</c:v>
                </c:pt>
                <c:pt idx="80">
                  <c:v>0.83333333333333337</c:v>
                </c:pt>
                <c:pt idx="81">
                  <c:v>0.84375</c:v>
                </c:pt>
                <c:pt idx="82">
                  <c:v>0.85416666666666663</c:v>
                </c:pt>
                <c:pt idx="83">
                  <c:v>0.86458333333333337</c:v>
                </c:pt>
                <c:pt idx="84">
                  <c:v>0.875</c:v>
                </c:pt>
                <c:pt idx="85">
                  <c:v>0.88541666666666663</c:v>
                </c:pt>
                <c:pt idx="86">
                  <c:v>0.89583333333333337</c:v>
                </c:pt>
                <c:pt idx="87">
                  <c:v>0.90625</c:v>
                </c:pt>
                <c:pt idx="88">
                  <c:v>0.91666666666666663</c:v>
                </c:pt>
                <c:pt idx="89">
                  <c:v>0.92708333333333337</c:v>
                </c:pt>
                <c:pt idx="90">
                  <c:v>0.9375</c:v>
                </c:pt>
                <c:pt idx="91">
                  <c:v>0.94791666666666663</c:v>
                </c:pt>
                <c:pt idx="92">
                  <c:v>0.95833333333333337</c:v>
                </c:pt>
                <c:pt idx="93">
                  <c:v>0.96875</c:v>
                </c:pt>
                <c:pt idx="94">
                  <c:v>0.97916666666666663</c:v>
                </c:pt>
                <c:pt idx="95">
                  <c:v>0.98958333333333337</c:v>
                </c:pt>
              </c:numCache>
            </c:numRef>
          </c:cat>
          <c:val>
            <c:numRef>
              <c:f>Лист3!$E$2:$E$98</c:f>
              <c:numCache>
                <c:formatCode>General</c:formatCode>
                <c:ptCount val="97"/>
                <c:pt idx="0">
                  <c:v>60</c:v>
                </c:pt>
                <c:pt idx="1">
                  <c:v>60</c:v>
                </c:pt>
                <c:pt idx="2">
                  <c:v>64.9166666666666</c:v>
                </c:pt>
                <c:pt idx="3">
                  <c:v>69.8333333333333</c:v>
                </c:pt>
                <c:pt idx="4">
                  <c:v>69.75</c:v>
                </c:pt>
                <c:pt idx="5">
                  <c:v>76.829419696157899</c:v>
                </c:pt>
                <c:pt idx="6">
                  <c:v>76.829419696157899</c:v>
                </c:pt>
                <c:pt idx="7">
                  <c:v>76.829419696157899</c:v>
                </c:pt>
                <c:pt idx="8">
                  <c:v>69.275955582421702</c:v>
                </c:pt>
                <c:pt idx="9">
                  <c:v>78.185948536513607</c:v>
                </c:pt>
                <c:pt idx="10">
                  <c:v>78.051911164843503</c:v>
                </c:pt>
                <c:pt idx="11">
                  <c:v>78.994533413932004</c:v>
                </c:pt>
                <c:pt idx="12">
                  <c:v>64.937155663020405</c:v>
                </c:pt>
                <c:pt idx="13">
                  <c:v>53.879777912108899</c:v>
                </c:pt>
                <c:pt idx="14">
                  <c:v>60</c:v>
                </c:pt>
                <c:pt idx="15">
                  <c:v>62.822400161197301</c:v>
                </c:pt>
                <c:pt idx="16">
                  <c:v>54.510791803204903</c:v>
                </c:pt>
                <c:pt idx="17">
                  <c:v>46.199183445212398</c:v>
                </c:pt>
                <c:pt idx="18">
                  <c:v>37.88757508722</c:v>
                </c:pt>
                <c:pt idx="19">
                  <c:v>59.575966729227602</c:v>
                </c:pt>
                <c:pt idx="20">
                  <c:v>60</c:v>
                </c:pt>
                <c:pt idx="21">
                  <c:v>54.287983364613801</c:v>
                </c:pt>
                <c:pt idx="22">
                  <c:v>50.688952980545601</c:v>
                </c:pt>
                <c:pt idx="23">
                  <c:v>40.821514506737202</c:v>
                </c:pt>
                <c:pt idx="24">
                  <c:v>53.490892212409399</c:v>
                </c:pt>
                <c:pt idx="25">
                  <c:v>54.411690036021398</c:v>
                </c:pt>
                <c:pt idx="26">
                  <c:v>60</c:v>
                </c:pt>
                <c:pt idx="27">
                  <c:v>62.057108592364202</c:v>
                </c:pt>
                <c:pt idx="28">
                  <c:v>65.658693557628595</c:v>
                </c:pt>
                <c:pt idx="29">
                  <c:v>69.260278522893003</c:v>
                </c:pt>
                <c:pt idx="30">
                  <c:v>72.861863488157297</c:v>
                </c:pt>
                <c:pt idx="31">
                  <c:v>60</c:v>
                </c:pt>
                <c:pt idx="32">
                  <c:v>77.571353946437</c:v>
                </c:pt>
                <c:pt idx="33">
                  <c:v>75.569674430423404</c:v>
                </c:pt>
                <c:pt idx="34">
                  <c:v>73.567994914409795</c:v>
                </c:pt>
                <c:pt idx="35">
                  <c:v>71.566315398396199</c:v>
                </c:pt>
                <c:pt idx="36">
                  <c:v>69.564635882382603</c:v>
                </c:pt>
                <c:pt idx="37">
                  <c:v>60</c:v>
                </c:pt>
                <c:pt idx="38">
                  <c:v>59.342106832297603</c:v>
                </c:pt>
                <c:pt idx="39">
                  <c:v>56.026526077007397</c:v>
                </c:pt>
                <c:pt idx="40">
                  <c:v>52.710945321717297</c:v>
                </c:pt>
                <c:pt idx="41">
                  <c:v>49.395364566427197</c:v>
                </c:pt>
                <c:pt idx="42">
                  <c:v>46.079783811136998</c:v>
                </c:pt>
                <c:pt idx="43">
                  <c:v>44.5598868255992</c:v>
                </c:pt>
                <c:pt idx="44">
                  <c:v>43.039989840061402</c:v>
                </c:pt>
                <c:pt idx="45">
                  <c:v>41.520092854523703</c:v>
                </c:pt>
                <c:pt idx="46">
                  <c:v>40.000195868985898</c:v>
                </c:pt>
                <c:pt idx="47">
                  <c:v>60</c:v>
                </c:pt>
                <c:pt idx="48">
                  <c:v>49.268541639991298</c:v>
                </c:pt>
                <c:pt idx="49">
                  <c:v>51.813842096150097</c:v>
                </c:pt>
                <c:pt idx="50">
                  <c:v>54.359142552308903</c:v>
                </c:pt>
                <c:pt idx="51">
                  <c:v>56.904443008467801</c:v>
                </c:pt>
                <c:pt idx="52">
                  <c:v>59.4497434646266</c:v>
                </c:pt>
                <c:pt idx="53">
                  <c:v>64.540344376944304</c:v>
                </c:pt>
                <c:pt idx="54">
                  <c:v>69.630945289262002</c:v>
                </c:pt>
                <c:pt idx="55">
                  <c:v>74.721546201579699</c:v>
                </c:pt>
                <c:pt idx="56">
                  <c:v>79.812147113897396</c:v>
                </c:pt>
                <c:pt idx="57">
                  <c:v>79.812147113897396</c:v>
                </c:pt>
                <c:pt idx="58">
                  <c:v>60</c:v>
                </c:pt>
                <c:pt idx="59">
                  <c:v>79.812147113897396</c:v>
                </c:pt>
                <c:pt idx="60">
                  <c:v>76.546897608171605</c:v>
                </c:pt>
                <c:pt idx="61">
                  <c:v>73.281648102445899</c:v>
                </c:pt>
                <c:pt idx="62">
                  <c:v>70.016398596720194</c:v>
                </c:pt>
                <c:pt idx="63">
                  <c:v>66.751149090994403</c:v>
                </c:pt>
                <c:pt idx="64">
                  <c:v>63.623845234920502</c:v>
                </c:pt>
                <c:pt idx="65">
                  <c:v>60</c:v>
                </c:pt>
                <c:pt idx="66">
                  <c:v>57.3692375227726</c:v>
                </c:pt>
                <c:pt idx="67">
                  <c:v>53.570624424528098</c:v>
                </c:pt>
                <c:pt idx="68">
                  <c:v>49.772011326283597</c:v>
                </c:pt>
                <c:pt idx="69">
                  <c:v>45.973398228039201</c:v>
                </c:pt>
                <c:pt idx="70">
                  <c:v>42.174785129794699</c:v>
                </c:pt>
                <c:pt idx="71">
                  <c:v>42.876152613487598</c:v>
                </c:pt>
                <c:pt idx="72">
                  <c:v>60</c:v>
                </c:pt>
                <c:pt idx="73">
                  <c:v>44.278887580873501</c:v>
                </c:pt>
                <c:pt idx="74">
                  <c:v>47.227450280962202</c:v>
                </c:pt>
                <c:pt idx="75">
                  <c:v>50.176012981051002</c:v>
                </c:pt>
                <c:pt idx="76">
                  <c:v>53.124575681139703</c:v>
                </c:pt>
                <c:pt idx="77">
                  <c:v>56.073138381228503</c:v>
                </c:pt>
                <c:pt idx="78">
                  <c:v>61.619580039559501</c:v>
                </c:pt>
                <c:pt idx="79">
                  <c:v>67.1660216978905</c:v>
                </c:pt>
                <c:pt idx="80">
                  <c:v>72.712463356221505</c:v>
                </c:pt>
                <c:pt idx="81">
                  <c:v>78.258905014552496</c:v>
                </c:pt>
                <c:pt idx="82">
                  <c:v>78.258905014552496</c:v>
                </c:pt>
                <c:pt idx="83">
                  <c:v>78.258905014552496</c:v>
                </c:pt>
                <c:pt idx="84">
                  <c:v>60</c:v>
                </c:pt>
                <c:pt idx="85">
                  <c:v>76.733112770721107</c:v>
                </c:pt>
                <c:pt idx="86">
                  <c:v>73.928319366202402</c:v>
                </c:pt>
                <c:pt idx="87">
                  <c:v>71.123525961683697</c:v>
                </c:pt>
                <c:pt idx="88">
                  <c:v>68.318732557164907</c:v>
                </c:pt>
                <c:pt idx="89">
                  <c:v>65.513939152646202</c:v>
                </c:pt>
                <c:pt idx="90">
                  <c:v>60</c:v>
                </c:pt>
                <c:pt idx="91">
                  <c:v>54.294765534571397</c:v>
                </c:pt>
                <c:pt idx="92">
                  <c:v>51.489972130052699</c:v>
                </c:pt>
                <c:pt idx="93">
                  <c:v>48.685178725534001</c:v>
                </c:pt>
                <c:pt idx="94">
                  <c:v>45.880385321015297</c:v>
                </c:pt>
                <c:pt idx="95">
                  <c:v>43.075591916496499</c:v>
                </c:pt>
              </c:numCache>
            </c:numRef>
          </c:val>
          <c:smooth val="0"/>
        </c:ser>
        <c:ser>
          <c:idx val="1"/>
          <c:order val="1"/>
          <c:tx>
            <c:strRef>
              <c:f>Лист3!$F$1</c:f>
              <c:strCache>
                <c:ptCount val="1"/>
                <c:pt idx="0">
                  <c:v>Расчетные значения</c:v>
                </c:pt>
              </c:strCache>
            </c:strRef>
          </c:tx>
          <c:marker>
            <c:symbol val="none"/>
          </c:marker>
          <c:cat>
            <c:numRef>
              <c:f>Лист3!$D$2:$D$98</c:f>
              <c:numCache>
                <c:formatCode>h:mm</c:formatCode>
                <c:ptCount val="97"/>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pt idx="38">
                  <c:v>0.39583333333333331</c:v>
                </c:pt>
                <c:pt idx="39">
                  <c:v>0.40625</c:v>
                </c:pt>
                <c:pt idx="40">
                  <c:v>0.41666666666666669</c:v>
                </c:pt>
                <c:pt idx="41">
                  <c:v>0.42708333333333331</c:v>
                </c:pt>
                <c:pt idx="42">
                  <c:v>0.4375</c:v>
                </c:pt>
                <c:pt idx="43">
                  <c:v>0.44791666666666669</c:v>
                </c:pt>
                <c:pt idx="44">
                  <c:v>0.45833333333333331</c:v>
                </c:pt>
                <c:pt idx="45">
                  <c:v>0.46875</c:v>
                </c:pt>
                <c:pt idx="46">
                  <c:v>0.47916666666666669</c:v>
                </c:pt>
                <c:pt idx="47">
                  <c:v>0.48958333333333331</c:v>
                </c:pt>
                <c:pt idx="48">
                  <c:v>0.5</c:v>
                </c:pt>
                <c:pt idx="49">
                  <c:v>0.51041666666666663</c:v>
                </c:pt>
                <c:pt idx="50">
                  <c:v>0.52083333333333337</c:v>
                </c:pt>
                <c:pt idx="51">
                  <c:v>0.53125</c:v>
                </c:pt>
                <c:pt idx="52">
                  <c:v>0.54166666666666663</c:v>
                </c:pt>
                <c:pt idx="53">
                  <c:v>0.55208333333333337</c:v>
                </c:pt>
                <c:pt idx="54">
                  <c:v>0.5625</c:v>
                </c:pt>
                <c:pt idx="55">
                  <c:v>0.57291666666666663</c:v>
                </c:pt>
                <c:pt idx="56">
                  <c:v>0.58333333333333337</c:v>
                </c:pt>
                <c:pt idx="57">
                  <c:v>0.59375</c:v>
                </c:pt>
                <c:pt idx="58">
                  <c:v>0.60416666666666663</c:v>
                </c:pt>
                <c:pt idx="59">
                  <c:v>0.61458333333333337</c:v>
                </c:pt>
                <c:pt idx="60">
                  <c:v>0.625</c:v>
                </c:pt>
                <c:pt idx="61">
                  <c:v>0.63541666666666663</c:v>
                </c:pt>
                <c:pt idx="62">
                  <c:v>0.64583333333333337</c:v>
                </c:pt>
                <c:pt idx="63">
                  <c:v>0.65625</c:v>
                </c:pt>
                <c:pt idx="64">
                  <c:v>0.66666666666666663</c:v>
                </c:pt>
                <c:pt idx="65">
                  <c:v>0.67708333333333337</c:v>
                </c:pt>
                <c:pt idx="66">
                  <c:v>0.6875</c:v>
                </c:pt>
                <c:pt idx="67">
                  <c:v>0.69791666666666663</c:v>
                </c:pt>
                <c:pt idx="68">
                  <c:v>0.70833333333333337</c:v>
                </c:pt>
                <c:pt idx="69">
                  <c:v>0.71875</c:v>
                </c:pt>
                <c:pt idx="70">
                  <c:v>0.72916666666666663</c:v>
                </c:pt>
                <c:pt idx="71">
                  <c:v>0.73958333333333337</c:v>
                </c:pt>
                <c:pt idx="72">
                  <c:v>0.75</c:v>
                </c:pt>
                <c:pt idx="73">
                  <c:v>0.76041666666666663</c:v>
                </c:pt>
                <c:pt idx="74">
                  <c:v>0.77083333333333337</c:v>
                </c:pt>
                <c:pt idx="75">
                  <c:v>0.78125</c:v>
                </c:pt>
                <c:pt idx="76">
                  <c:v>0.79166666666666663</c:v>
                </c:pt>
                <c:pt idx="77">
                  <c:v>0.80208333333333337</c:v>
                </c:pt>
                <c:pt idx="78">
                  <c:v>0.8125</c:v>
                </c:pt>
                <c:pt idx="79">
                  <c:v>0.82291666666666663</c:v>
                </c:pt>
                <c:pt idx="80">
                  <c:v>0.83333333333333337</c:v>
                </c:pt>
                <c:pt idx="81">
                  <c:v>0.84375</c:v>
                </c:pt>
                <c:pt idx="82">
                  <c:v>0.85416666666666663</c:v>
                </c:pt>
                <c:pt idx="83">
                  <c:v>0.86458333333333337</c:v>
                </c:pt>
                <c:pt idx="84">
                  <c:v>0.875</c:v>
                </c:pt>
                <c:pt idx="85">
                  <c:v>0.88541666666666663</c:v>
                </c:pt>
                <c:pt idx="86">
                  <c:v>0.89583333333333337</c:v>
                </c:pt>
                <c:pt idx="87">
                  <c:v>0.90625</c:v>
                </c:pt>
                <c:pt idx="88">
                  <c:v>0.91666666666666663</c:v>
                </c:pt>
                <c:pt idx="89">
                  <c:v>0.92708333333333337</c:v>
                </c:pt>
                <c:pt idx="90">
                  <c:v>0.9375</c:v>
                </c:pt>
                <c:pt idx="91">
                  <c:v>0.94791666666666663</c:v>
                </c:pt>
                <c:pt idx="92">
                  <c:v>0.95833333333333337</c:v>
                </c:pt>
                <c:pt idx="93">
                  <c:v>0.96875</c:v>
                </c:pt>
                <c:pt idx="94">
                  <c:v>0.97916666666666663</c:v>
                </c:pt>
                <c:pt idx="95">
                  <c:v>0.98958333333333337</c:v>
                </c:pt>
              </c:numCache>
            </c:numRef>
          </c:cat>
          <c:val>
            <c:numRef>
              <c:f>Лист3!$F$2:$F$98</c:f>
              <c:numCache>
                <c:formatCode>General</c:formatCode>
                <c:ptCount val="97"/>
                <c:pt idx="0">
                  <c:v>60</c:v>
                </c:pt>
                <c:pt idx="1">
                  <c:v>60</c:v>
                </c:pt>
                <c:pt idx="2">
                  <c:v>60</c:v>
                </c:pt>
                <c:pt idx="3">
                  <c:v>60</c:v>
                </c:pt>
                <c:pt idx="4">
                  <c:v>76.829419696157899</c:v>
                </c:pt>
                <c:pt idx="5">
                  <c:v>76.829419696157899</c:v>
                </c:pt>
                <c:pt idx="6">
                  <c:v>76.829419696157899</c:v>
                </c:pt>
                <c:pt idx="7">
                  <c:v>76.829419696157899</c:v>
                </c:pt>
                <c:pt idx="8">
                  <c:v>78.185948536513607</c:v>
                </c:pt>
                <c:pt idx="9">
                  <c:v>78.185948536513607</c:v>
                </c:pt>
                <c:pt idx="10">
                  <c:v>78.185948536513607</c:v>
                </c:pt>
                <c:pt idx="11">
                  <c:v>78.185948536513607</c:v>
                </c:pt>
                <c:pt idx="12">
                  <c:v>62.822400161197301</c:v>
                </c:pt>
                <c:pt idx="13">
                  <c:v>62.822400161197301</c:v>
                </c:pt>
                <c:pt idx="14">
                  <c:v>62.822400161197301</c:v>
                </c:pt>
                <c:pt idx="15">
                  <c:v>62.822400161197301</c:v>
                </c:pt>
                <c:pt idx="16">
                  <c:v>44.863950093841403</c:v>
                </c:pt>
                <c:pt idx="17">
                  <c:v>44.863950093841403</c:v>
                </c:pt>
                <c:pt idx="18">
                  <c:v>44.863950093841403</c:v>
                </c:pt>
                <c:pt idx="19">
                  <c:v>44.863950093841403</c:v>
                </c:pt>
                <c:pt idx="20">
                  <c:v>40.821514506737202</c:v>
                </c:pt>
                <c:pt idx="21">
                  <c:v>40.821514506737202</c:v>
                </c:pt>
                <c:pt idx="22">
                  <c:v>40.821514506737202</c:v>
                </c:pt>
                <c:pt idx="23">
                  <c:v>40.821514506737202</c:v>
                </c:pt>
                <c:pt idx="24">
                  <c:v>54.411690036021398</c:v>
                </c:pt>
                <c:pt idx="25">
                  <c:v>54.411690036021398</c:v>
                </c:pt>
                <c:pt idx="26">
                  <c:v>54.411690036021398</c:v>
                </c:pt>
                <c:pt idx="27">
                  <c:v>54.411690036021398</c:v>
                </c:pt>
                <c:pt idx="28">
                  <c:v>73.139731974375707</c:v>
                </c:pt>
                <c:pt idx="29">
                  <c:v>73.139731974375707</c:v>
                </c:pt>
                <c:pt idx="30">
                  <c:v>73.139731974375707</c:v>
                </c:pt>
                <c:pt idx="31">
                  <c:v>73.139731974375707</c:v>
                </c:pt>
                <c:pt idx="32">
                  <c:v>79.787164932467604</c:v>
                </c:pt>
                <c:pt idx="33">
                  <c:v>79.787164932467604</c:v>
                </c:pt>
                <c:pt idx="34">
                  <c:v>79.787164932467604</c:v>
                </c:pt>
                <c:pt idx="35">
                  <c:v>79.787164932467604</c:v>
                </c:pt>
                <c:pt idx="36">
                  <c:v>68.242369704835099</c:v>
                </c:pt>
                <c:pt idx="37">
                  <c:v>68.242369704835099</c:v>
                </c:pt>
                <c:pt idx="38">
                  <c:v>68.242369704835099</c:v>
                </c:pt>
                <c:pt idx="39">
                  <c:v>68.242369704835099</c:v>
                </c:pt>
                <c:pt idx="40">
                  <c:v>49.119577782212602</c:v>
                </c:pt>
                <c:pt idx="41">
                  <c:v>49.119577782212602</c:v>
                </c:pt>
                <c:pt idx="42">
                  <c:v>49.119577782212602</c:v>
                </c:pt>
                <c:pt idx="43">
                  <c:v>49.119577782212602</c:v>
                </c:pt>
                <c:pt idx="44">
                  <c:v>40.000195868985898</c:v>
                </c:pt>
                <c:pt idx="45">
                  <c:v>40.000195868985898</c:v>
                </c:pt>
                <c:pt idx="46">
                  <c:v>40.000195868985898</c:v>
                </c:pt>
                <c:pt idx="47">
                  <c:v>40.000195868985898</c:v>
                </c:pt>
                <c:pt idx="48">
                  <c:v>49.268541639991298</c:v>
                </c:pt>
                <c:pt idx="49">
                  <c:v>49.268541639991298</c:v>
                </c:pt>
                <c:pt idx="50">
                  <c:v>49.268541639991298</c:v>
                </c:pt>
                <c:pt idx="51">
                  <c:v>49.268541639991298</c:v>
                </c:pt>
                <c:pt idx="52">
                  <c:v>68.403340736532797</c:v>
                </c:pt>
                <c:pt idx="53">
                  <c:v>68.403340736532797</c:v>
                </c:pt>
                <c:pt idx="54">
                  <c:v>68.403340736532797</c:v>
                </c:pt>
                <c:pt idx="55">
                  <c:v>68.403340736532797</c:v>
                </c:pt>
                <c:pt idx="56">
                  <c:v>79.812147113897396</c:v>
                </c:pt>
                <c:pt idx="57">
                  <c:v>79.812147113897396</c:v>
                </c:pt>
                <c:pt idx="58">
                  <c:v>79.812147113897396</c:v>
                </c:pt>
                <c:pt idx="59">
                  <c:v>79.812147113897396</c:v>
                </c:pt>
                <c:pt idx="60">
                  <c:v>73.005756803142305</c:v>
                </c:pt>
                <c:pt idx="61">
                  <c:v>73.005756803142305</c:v>
                </c:pt>
                <c:pt idx="62">
                  <c:v>73.005756803142305</c:v>
                </c:pt>
                <c:pt idx="63">
                  <c:v>73.005756803142305</c:v>
                </c:pt>
                <c:pt idx="64">
                  <c:v>54.2419336666986</c:v>
                </c:pt>
                <c:pt idx="65">
                  <c:v>54.2419336666986</c:v>
                </c:pt>
                <c:pt idx="66">
                  <c:v>54.2419336666986</c:v>
                </c:pt>
                <c:pt idx="67">
                  <c:v>54.2419336666986</c:v>
                </c:pt>
                <c:pt idx="68">
                  <c:v>40.772050162408803</c:v>
                </c:pt>
                <c:pt idx="69">
                  <c:v>40.772050162408803</c:v>
                </c:pt>
                <c:pt idx="70">
                  <c:v>40.772050162408803</c:v>
                </c:pt>
                <c:pt idx="71">
                  <c:v>40.772050162408803</c:v>
                </c:pt>
                <c:pt idx="72">
                  <c:v>44.9802550645664</c:v>
                </c:pt>
                <c:pt idx="73">
                  <c:v>44.9802550645664</c:v>
                </c:pt>
                <c:pt idx="74">
                  <c:v>44.9802550645664</c:v>
                </c:pt>
                <c:pt idx="75">
                  <c:v>44.9802550645664</c:v>
                </c:pt>
                <c:pt idx="76">
                  <c:v>62.997544193259003</c:v>
                </c:pt>
                <c:pt idx="77">
                  <c:v>62.997544193259003</c:v>
                </c:pt>
                <c:pt idx="78">
                  <c:v>62.997544193259003</c:v>
                </c:pt>
                <c:pt idx="79">
                  <c:v>62.997544193259003</c:v>
                </c:pt>
                <c:pt idx="80">
                  <c:v>78.258905014552496</c:v>
                </c:pt>
                <c:pt idx="81">
                  <c:v>78.258905014552496</c:v>
                </c:pt>
                <c:pt idx="82">
                  <c:v>78.258905014552496</c:v>
                </c:pt>
                <c:pt idx="83">
                  <c:v>78.258905014552496</c:v>
                </c:pt>
                <c:pt idx="84">
                  <c:v>76.733112770721107</c:v>
                </c:pt>
                <c:pt idx="85">
                  <c:v>76.733112770721107</c:v>
                </c:pt>
                <c:pt idx="86">
                  <c:v>76.733112770721107</c:v>
                </c:pt>
                <c:pt idx="87">
                  <c:v>76.733112770721107</c:v>
                </c:pt>
                <c:pt idx="88">
                  <c:v>59.822973814191897</c:v>
                </c:pt>
                <c:pt idx="89">
                  <c:v>59.822973814191897</c:v>
                </c:pt>
                <c:pt idx="90">
                  <c:v>59.822973814191897</c:v>
                </c:pt>
                <c:pt idx="91">
                  <c:v>59.822973814191897</c:v>
                </c:pt>
                <c:pt idx="92">
                  <c:v>43.075591916496499</c:v>
                </c:pt>
                <c:pt idx="93">
                  <c:v>43.075591916496499</c:v>
                </c:pt>
                <c:pt idx="94">
                  <c:v>43.075591916496499</c:v>
                </c:pt>
                <c:pt idx="95">
                  <c:v>43.075591916496499</c:v>
                </c:pt>
              </c:numCache>
            </c:numRef>
          </c:val>
          <c:smooth val="0"/>
        </c:ser>
        <c:dLbls>
          <c:showLegendKey val="0"/>
          <c:showVal val="0"/>
          <c:showCatName val="0"/>
          <c:showSerName val="0"/>
          <c:showPercent val="0"/>
          <c:showBubbleSize val="0"/>
        </c:dLbls>
        <c:marker val="1"/>
        <c:smooth val="0"/>
        <c:axId val="600332928"/>
        <c:axId val="600347008"/>
      </c:lineChart>
      <c:catAx>
        <c:axId val="600332928"/>
        <c:scaling>
          <c:orientation val="minMax"/>
        </c:scaling>
        <c:delete val="0"/>
        <c:axPos val="b"/>
        <c:numFmt formatCode="h:mm" sourceLinked="1"/>
        <c:majorTickMark val="out"/>
        <c:minorTickMark val="none"/>
        <c:tickLblPos val="nextTo"/>
        <c:crossAx val="600347008"/>
        <c:crosses val="autoZero"/>
        <c:auto val="1"/>
        <c:lblAlgn val="ctr"/>
        <c:lblOffset val="100"/>
        <c:noMultiLvlLbl val="0"/>
      </c:catAx>
      <c:valAx>
        <c:axId val="600347008"/>
        <c:scaling>
          <c:orientation val="minMax"/>
        </c:scaling>
        <c:delete val="0"/>
        <c:axPos val="l"/>
        <c:majorGridlines/>
        <c:numFmt formatCode="General" sourceLinked="1"/>
        <c:majorTickMark val="out"/>
        <c:minorTickMark val="none"/>
        <c:tickLblPos val="nextTo"/>
        <c:crossAx val="600332928"/>
        <c:crosses val="autoZero"/>
        <c:crossBetween val="between"/>
      </c:valAx>
    </c:plotArea>
    <c:legend>
      <c:legendPos val="r"/>
      <c:overlay val="0"/>
    </c:legend>
    <c:plotVisOnly val="1"/>
    <c:dispBlanksAs val="gap"/>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Лист4!$F$1</c:f>
              <c:strCache>
                <c:ptCount val="1"/>
                <c:pt idx="0">
                  <c:v>Восстановленные значения</c:v>
                </c:pt>
              </c:strCache>
            </c:strRef>
          </c:tx>
          <c:marker>
            <c:symbol val="none"/>
          </c:marker>
          <c:cat>
            <c:numRef>
              <c:f>Лист4!$E$2:$E$97</c:f>
              <c:numCache>
                <c:formatCode>h:mm</c:formatCode>
                <c:ptCount val="96"/>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pt idx="38">
                  <c:v>0.39583333333333331</c:v>
                </c:pt>
                <c:pt idx="39">
                  <c:v>0.40625</c:v>
                </c:pt>
                <c:pt idx="40">
                  <c:v>0.41666666666666669</c:v>
                </c:pt>
                <c:pt idx="41">
                  <c:v>0.42708333333333331</c:v>
                </c:pt>
                <c:pt idx="42">
                  <c:v>0.4375</c:v>
                </c:pt>
                <c:pt idx="43">
                  <c:v>0.44791666666666669</c:v>
                </c:pt>
                <c:pt idx="44">
                  <c:v>0.45833333333333331</c:v>
                </c:pt>
                <c:pt idx="45">
                  <c:v>0.46875</c:v>
                </c:pt>
                <c:pt idx="46">
                  <c:v>0.47916666666666669</c:v>
                </c:pt>
                <c:pt idx="47">
                  <c:v>0.48958333333333331</c:v>
                </c:pt>
                <c:pt idx="48">
                  <c:v>0.5</c:v>
                </c:pt>
                <c:pt idx="49">
                  <c:v>0.51041666666666663</c:v>
                </c:pt>
                <c:pt idx="50">
                  <c:v>0.52083333333333337</c:v>
                </c:pt>
                <c:pt idx="51">
                  <c:v>0.53125</c:v>
                </c:pt>
                <c:pt idx="52">
                  <c:v>0.54166666666666663</c:v>
                </c:pt>
                <c:pt idx="53">
                  <c:v>0.55208333333333337</c:v>
                </c:pt>
                <c:pt idx="54">
                  <c:v>0.5625</c:v>
                </c:pt>
                <c:pt idx="55">
                  <c:v>0.57291666666666663</c:v>
                </c:pt>
                <c:pt idx="56">
                  <c:v>0.58333333333333337</c:v>
                </c:pt>
                <c:pt idx="57">
                  <c:v>0.59375</c:v>
                </c:pt>
                <c:pt idx="58">
                  <c:v>0.60416666666666663</c:v>
                </c:pt>
                <c:pt idx="59">
                  <c:v>0.61458333333333337</c:v>
                </c:pt>
                <c:pt idx="60">
                  <c:v>0.625</c:v>
                </c:pt>
                <c:pt idx="61">
                  <c:v>0.63541666666666663</c:v>
                </c:pt>
                <c:pt idx="62">
                  <c:v>0.64583333333333337</c:v>
                </c:pt>
                <c:pt idx="63">
                  <c:v>0.65625</c:v>
                </c:pt>
                <c:pt idx="64">
                  <c:v>0.66666666666666663</c:v>
                </c:pt>
                <c:pt idx="65">
                  <c:v>0.67708333333333337</c:v>
                </c:pt>
                <c:pt idx="66">
                  <c:v>0.6875</c:v>
                </c:pt>
                <c:pt idx="67">
                  <c:v>0.69791666666666663</c:v>
                </c:pt>
                <c:pt idx="68">
                  <c:v>0.70833333333333337</c:v>
                </c:pt>
                <c:pt idx="69">
                  <c:v>0.71875</c:v>
                </c:pt>
                <c:pt idx="70">
                  <c:v>0.72916666666666663</c:v>
                </c:pt>
                <c:pt idx="71">
                  <c:v>0.73958333333333337</c:v>
                </c:pt>
                <c:pt idx="72">
                  <c:v>0.75</c:v>
                </c:pt>
                <c:pt idx="73">
                  <c:v>0.76041666666666663</c:v>
                </c:pt>
                <c:pt idx="74">
                  <c:v>0.77083333333333337</c:v>
                </c:pt>
                <c:pt idx="75">
                  <c:v>0.78125</c:v>
                </c:pt>
                <c:pt idx="76">
                  <c:v>0.79166666666666663</c:v>
                </c:pt>
                <c:pt idx="77">
                  <c:v>0.80208333333333337</c:v>
                </c:pt>
                <c:pt idx="78">
                  <c:v>0.8125</c:v>
                </c:pt>
                <c:pt idx="79">
                  <c:v>0.82291666666666663</c:v>
                </c:pt>
                <c:pt idx="80">
                  <c:v>0.83333333333333337</c:v>
                </c:pt>
                <c:pt idx="81">
                  <c:v>0.84375</c:v>
                </c:pt>
                <c:pt idx="82">
                  <c:v>0.85416666666666663</c:v>
                </c:pt>
                <c:pt idx="83">
                  <c:v>0.86458333333333337</c:v>
                </c:pt>
                <c:pt idx="84">
                  <c:v>0.875</c:v>
                </c:pt>
                <c:pt idx="85">
                  <c:v>0.88541666666666663</c:v>
                </c:pt>
                <c:pt idx="86">
                  <c:v>0.89583333333333337</c:v>
                </c:pt>
                <c:pt idx="87">
                  <c:v>0.90625</c:v>
                </c:pt>
                <c:pt idx="88">
                  <c:v>0.91666666666666663</c:v>
                </c:pt>
                <c:pt idx="89">
                  <c:v>0.92708333333333337</c:v>
                </c:pt>
                <c:pt idx="90">
                  <c:v>0.9375</c:v>
                </c:pt>
                <c:pt idx="91">
                  <c:v>0.94791666666666663</c:v>
                </c:pt>
                <c:pt idx="92">
                  <c:v>0.95833333333333337</c:v>
                </c:pt>
                <c:pt idx="93">
                  <c:v>0.96875</c:v>
                </c:pt>
                <c:pt idx="94">
                  <c:v>0.97916666666666663</c:v>
                </c:pt>
                <c:pt idx="95">
                  <c:v>0.98958333333333337</c:v>
                </c:pt>
              </c:numCache>
            </c:numRef>
          </c:cat>
          <c:val>
            <c:numRef>
              <c:f>Лист4!$F$2:$F$97</c:f>
              <c:numCache>
                <c:formatCode>General</c:formatCode>
                <c:ptCount val="96"/>
                <c:pt idx="0">
                  <c:v>60</c:v>
                </c:pt>
                <c:pt idx="1">
                  <c:v>60.2218520369929</c:v>
                </c:pt>
                <c:pt idx="2">
                  <c:v>60.443704073985899</c:v>
                </c:pt>
                <c:pt idx="3">
                  <c:v>60.665556110978798</c:v>
                </c:pt>
                <c:pt idx="4">
                  <c:v>60.998334166468197</c:v>
                </c:pt>
                <c:pt idx="5">
                  <c:v>61.331112221957703</c:v>
                </c:pt>
                <c:pt idx="6">
                  <c:v>61.663890277447102</c:v>
                </c:pt>
                <c:pt idx="7">
                  <c:v>60</c:v>
                </c:pt>
                <c:pt idx="8">
                  <c:v>63.973386615901198</c:v>
                </c:pt>
                <c:pt idx="9">
                  <c:v>64.291301635090505</c:v>
                </c:pt>
                <c:pt idx="10">
                  <c:v>64.609216654279805</c:v>
                </c:pt>
                <c:pt idx="11">
                  <c:v>64.927131673469106</c:v>
                </c:pt>
                <c:pt idx="12">
                  <c:v>65.245046692658406</c:v>
                </c:pt>
                <c:pt idx="13">
                  <c:v>65.880876731037105</c:v>
                </c:pt>
                <c:pt idx="14">
                  <c:v>66.516706769415705</c:v>
                </c:pt>
                <c:pt idx="15">
                  <c:v>60</c:v>
                </c:pt>
                <c:pt idx="16">
                  <c:v>67.788366846173005</c:v>
                </c:pt>
                <c:pt idx="17">
                  <c:v>68.080407064650302</c:v>
                </c:pt>
                <c:pt idx="18">
                  <c:v>68.372447283127599</c:v>
                </c:pt>
                <c:pt idx="19">
                  <c:v>68.664487501604896</c:v>
                </c:pt>
                <c:pt idx="20">
                  <c:v>68.956527720082207</c:v>
                </c:pt>
                <c:pt idx="21">
                  <c:v>69.5406081570368</c:v>
                </c:pt>
                <c:pt idx="22">
                  <c:v>70.124688593991493</c:v>
                </c:pt>
                <c:pt idx="23">
                  <c:v>70.708769030946101</c:v>
                </c:pt>
                <c:pt idx="24">
                  <c:v>71.292849467900695</c:v>
                </c:pt>
                <c:pt idx="25">
                  <c:v>71.292849467900695</c:v>
                </c:pt>
                <c:pt idx="26">
                  <c:v>71.292849467900695</c:v>
                </c:pt>
                <c:pt idx="27">
                  <c:v>71.292849467900695</c:v>
                </c:pt>
                <c:pt idx="28">
                  <c:v>72.884353744753795</c:v>
                </c:pt>
                <c:pt idx="29">
                  <c:v>72.884353744753795</c:v>
                </c:pt>
                <c:pt idx="30">
                  <c:v>72.884353744753795</c:v>
                </c:pt>
                <c:pt idx="31">
                  <c:v>72.884353744753795</c:v>
                </c:pt>
                <c:pt idx="32">
                  <c:v>74.347121817990399</c:v>
                </c:pt>
                <c:pt idx="33">
                  <c:v>74.347121817990399</c:v>
                </c:pt>
                <c:pt idx="34">
                  <c:v>60</c:v>
                </c:pt>
                <c:pt idx="35">
                  <c:v>74.347121817990399</c:v>
                </c:pt>
                <c:pt idx="36">
                  <c:v>74.773882703597593</c:v>
                </c:pt>
                <c:pt idx="37">
                  <c:v>75.200643589204702</c:v>
                </c:pt>
                <c:pt idx="38">
                  <c:v>75.627404474811897</c:v>
                </c:pt>
                <c:pt idx="39">
                  <c:v>76.054165360419006</c:v>
                </c:pt>
                <c:pt idx="40">
                  <c:v>76.247978944353804</c:v>
                </c:pt>
                <c:pt idx="41">
                  <c:v>60</c:v>
                </c:pt>
                <c:pt idx="42">
                  <c:v>76.635606112223201</c:v>
                </c:pt>
                <c:pt idx="43">
                  <c:v>77.000794260984193</c:v>
                </c:pt>
                <c:pt idx="44">
                  <c:v>77.3659824097452</c:v>
                </c:pt>
                <c:pt idx="45">
                  <c:v>77.731170558506193</c:v>
                </c:pt>
                <c:pt idx="46">
                  <c:v>78.096358707267299</c:v>
                </c:pt>
                <c:pt idx="47">
                  <c:v>78.232464460286593</c:v>
                </c:pt>
                <c:pt idx="48">
                  <c:v>78.368570213305901</c:v>
                </c:pt>
                <c:pt idx="49">
                  <c:v>78.504675966325195</c:v>
                </c:pt>
                <c:pt idx="50">
                  <c:v>78.640781719344503</c:v>
                </c:pt>
                <c:pt idx="51">
                  <c:v>78.640781719344503</c:v>
                </c:pt>
                <c:pt idx="52">
                  <c:v>79.271163708343806</c:v>
                </c:pt>
                <c:pt idx="53">
                  <c:v>60</c:v>
                </c:pt>
                <c:pt idx="54">
                  <c:v>79.271163708343806</c:v>
                </c:pt>
                <c:pt idx="55">
                  <c:v>79.356005711310999</c:v>
                </c:pt>
                <c:pt idx="56">
                  <c:v>79.440847714278107</c:v>
                </c:pt>
                <c:pt idx="57">
                  <c:v>79.525689717245299</c:v>
                </c:pt>
                <c:pt idx="58">
                  <c:v>79.610531720212407</c:v>
                </c:pt>
                <c:pt idx="59">
                  <c:v>79.723654390835307</c:v>
                </c:pt>
                <c:pt idx="60">
                  <c:v>60</c:v>
                </c:pt>
                <c:pt idx="61">
                  <c:v>79.949899732081093</c:v>
                </c:pt>
                <c:pt idx="62">
                  <c:v>79.940182771828404</c:v>
                </c:pt>
                <c:pt idx="63">
                  <c:v>79.9304658115758</c:v>
                </c:pt>
                <c:pt idx="64">
                  <c:v>79.920748851323097</c:v>
                </c:pt>
                <c:pt idx="65">
                  <c:v>79.911031891070493</c:v>
                </c:pt>
                <c:pt idx="66">
                  <c:v>60</c:v>
                </c:pt>
                <c:pt idx="67">
                  <c:v>79.872164050059894</c:v>
                </c:pt>
                <c:pt idx="68">
                  <c:v>79.832751790516795</c:v>
                </c:pt>
                <c:pt idx="69">
                  <c:v>79.793339530973697</c:v>
                </c:pt>
                <c:pt idx="70">
                  <c:v>79.753927271430598</c:v>
                </c:pt>
                <c:pt idx="71">
                  <c:v>79.714515011887499</c:v>
                </c:pt>
                <c:pt idx="72">
                  <c:v>79.655124413306595</c:v>
                </c:pt>
                <c:pt idx="73">
                  <c:v>79.595733814725705</c:v>
                </c:pt>
                <c:pt idx="74">
                  <c:v>79.5363432161448</c:v>
                </c:pt>
                <c:pt idx="75">
                  <c:v>79.476952617563896</c:v>
                </c:pt>
                <c:pt idx="76">
                  <c:v>78.926001753748295</c:v>
                </c:pt>
                <c:pt idx="77">
                  <c:v>78.926001753748295</c:v>
                </c:pt>
                <c:pt idx="78">
                  <c:v>60</c:v>
                </c:pt>
                <c:pt idx="79">
                  <c:v>78.926001753748295</c:v>
                </c:pt>
                <c:pt idx="80">
                  <c:v>78.664175015811594</c:v>
                </c:pt>
                <c:pt idx="81">
                  <c:v>78.402348277874907</c:v>
                </c:pt>
                <c:pt idx="82">
                  <c:v>78.140521539938206</c:v>
                </c:pt>
                <c:pt idx="83">
                  <c:v>77.878694802001505</c:v>
                </c:pt>
                <c:pt idx="84">
                  <c:v>60</c:v>
                </c:pt>
                <c:pt idx="85">
                  <c:v>77.571441067489502</c:v>
                </c:pt>
                <c:pt idx="86">
                  <c:v>77.298787376407901</c:v>
                </c:pt>
                <c:pt idx="87">
                  <c:v>77.0261336853263</c:v>
                </c:pt>
                <c:pt idx="88">
                  <c:v>76.753479994244699</c:v>
                </c:pt>
                <c:pt idx="89">
                  <c:v>76.480826303163099</c:v>
                </c:pt>
                <c:pt idx="90">
                  <c:v>76.089145788255905</c:v>
                </c:pt>
                <c:pt idx="91">
                  <c:v>75.697465273348698</c:v>
                </c:pt>
                <c:pt idx="92">
                  <c:v>75.305784758441504</c:v>
                </c:pt>
                <c:pt idx="93">
                  <c:v>74.914104243534396</c:v>
                </c:pt>
                <c:pt idx="94">
                  <c:v>74.914104243534396</c:v>
                </c:pt>
                <c:pt idx="95">
                  <c:v>74.914104243534396</c:v>
                </c:pt>
              </c:numCache>
            </c:numRef>
          </c:val>
          <c:smooth val="0"/>
        </c:ser>
        <c:ser>
          <c:idx val="1"/>
          <c:order val="1"/>
          <c:tx>
            <c:strRef>
              <c:f>Лист4!$G$1</c:f>
              <c:strCache>
                <c:ptCount val="1"/>
                <c:pt idx="0">
                  <c:v>Рассчетные значения</c:v>
                </c:pt>
              </c:strCache>
            </c:strRef>
          </c:tx>
          <c:marker>
            <c:symbol val="none"/>
          </c:marker>
          <c:cat>
            <c:numRef>
              <c:f>Лист4!$E$2:$E$97</c:f>
              <c:numCache>
                <c:formatCode>h:mm</c:formatCode>
                <c:ptCount val="96"/>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pt idx="38">
                  <c:v>0.39583333333333331</c:v>
                </c:pt>
                <c:pt idx="39">
                  <c:v>0.40625</c:v>
                </c:pt>
                <c:pt idx="40">
                  <c:v>0.41666666666666669</c:v>
                </c:pt>
                <c:pt idx="41">
                  <c:v>0.42708333333333331</c:v>
                </c:pt>
                <c:pt idx="42">
                  <c:v>0.4375</c:v>
                </c:pt>
                <c:pt idx="43">
                  <c:v>0.44791666666666669</c:v>
                </c:pt>
                <c:pt idx="44">
                  <c:v>0.45833333333333331</c:v>
                </c:pt>
                <c:pt idx="45">
                  <c:v>0.46875</c:v>
                </c:pt>
                <c:pt idx="46">
                  <c:v>0.47916666666666669</c:v>
                </c:pt>
                <c:pt idx="47">
                  <c:v>0.48958333333333331</c:v>
                </c:pt>
                <c:pt idx="48">
                  <c:v>0.5</c:v>
                </c:pt>
                <c:pt idx="49">
                  <c:v>0.51041666666666663</c:v>
                </c:pt>
                <c:pt idx="50">
                  <c:v>0.52083333333333337</c:v>
                </c:pt>
                <c:pt idx="51">
                  <c:v>0.53125</c:v>
                </c:pt>
                <c:pt idx="52">
                  <c:v>0.54166666666666663</c:v>
                </c:pt>
                <c:pt idx="53">
                  <c:v>0.55208333333333337</c:v>
                </c:pt>
                <c:pt idx="54">
                  <c:v>0.5625</c:v>
                </c:pt>
                <c:pt idx="55">
                  <c:v>0.57291666666666663</c:v>
                </c:pt>
                <c:pt idx="56">
                  <c:v>0.58333333333333337</c:v>
                </c:pt>
                <c:pt idx="57">
                  <c:v>0.59375</c:v>
                </c:pt>
                <c:pt idx="58">
                  <c:v>0.60416666666666663</c:v>
                </c:pt>
                <c:pt idx="59">
                  <c:v>0.61458333333333337</c:v>
                </c:pt>
                <c:pt idx="60">
                  <c:v>0.625</c:v>
                </c:pt>
                <c:pt idx="61">
                  <c:v>0.63541666666666663</c:v>
                </c:pt>
                <c:pt idx="62">
                  <c:v>0.64583333333333337</c:v>
                </c:pt>
                <c:pt idx="63">
                  <c:v>0.65625</c:v>
                </c:pt>
                <c:pt idx="64">
                  <c:v>0.66666666666666663</c:v>
                </c:pt>
                <c:pt idx="65">
                  <c:v>0.67708333333333337</c:v>
                </c:pt>
                <c:pt idx="66">
                  <c:v>0.6875</c:v>
                </c:pt>
                <c:pt idx="67">
                  <c:v>0.69791666666666663</c:v>
                </c:pt>
                <c:pt idx="68">
                  <c:v>0.70833333333333337</c:v>
                </c:pt>
                <c:pt idx="69">
                  <c:v>0.71875</c:v>
                </c:pt>
                <c:pt idx="70">
                  <c:v>0.72916666666666663</c:v>
                </c:pt>
                <c:pt idx="71">
                  <c:v>0.73958333333333337</c:v>
                </c:pt>
                <c:pt idx="72">
                  <c:v>0.75</c:v>
                </c:pt>
                <c:pt idx="73">
                  <c:v>0.76041666666666663</c:v>
                </c:pt>
                <c:pt idx="74">
                  <c:v>0.77083333333333337</c:v>
                </c:pt>
                <c:pt idx="75">
                  <c:v>0.78125</c:v>
                </c:pt>
                <c:pt idx="76">
                  <c:v>0.79166666666666663</c:v>
                </c:pt>
                <c:pt idx="77">
                  <c:v>0.80208333333333337</c:v>
                </c:pt>
                <c:pt idx="78">
                  <c:v>0.8125</c:v>
                </c:pt>
                <c:pt idx="79">
                  <c:v>0.82291666666666663</c:v>
                </c:pt>
                <c:pt idx="80">
                  <c:v>0.83333333333333337</c:v>
                </c:pt>
                <c:pt idx="81">
                  <c:v>0.84375</c:v>
                </c:pt>
                <c:pt idx="82">
                  <c:v>0.85416666666666663</c:v>
                </c:pt>
                <c:pt idx="83">
                  <c:v>0.86458333333333337</c:v>
                </c:pt>
                <c:pt idx="84">
                  <c:v>0.875</c:v>
                </c:pt>
                <c:pt idx="85">
                  <c:v>0.88541666666666663</c:v>
                </c:pt>
                <c:pt idx="86">
                  <c:v>0.89583333333333337</c:v>
                </c:pt>
                <c:pt idx="87">
                  <c:v>0.90625</c:v>
                </c:pt>
                <c:pt idx="88">
                  <c:v>0.91666666666666663</c:v>
                </c:pt>
                <c:pt idx="89">
                  <c:v>0.92708333333333337</c:v>
                </c:pt>
                <c:pt idx="90">
                  <c:v>0.9375</c:v>
                </c:pt>
                <c:pt idx="91">
                  <c:v>0.94791666666666663</c:v>
                </c:pt>
                <c:pt idx="92">
                  <c:v>0.95833333333333337</c:v>
                </c:pt>
                <c:pt idx="93">
                  <c:v>0.96875</c:v>
                </c:pt>
                <c:pt idx="94">
                  <c:v>0.97916666666666663</c:v>
                </c:pt>
                <c:pt idx="95">
                  <c:v>0.98958333333333337</c:v>
                </c:pt>
              </c:numCache>
            </c:numRef>
          </c:cat>
          <c:val>
            <c:numRef>
              <c:f>Лист4!$G$2:$G$97</c:f>
              <c:numCache>
                <c:formatCode>General</c:formatCode>
                <c:ptCount val="96"/>
                <c:pt idx="0">
                  <c:v>60</c:v>
                </c:pt>
                <c:pt idx="1">
                  <c:v>60</c:v>
                </c:pt>
                <c:pt idx="2">
                  <c:v>60</c:v>
                </c:pt>
                <c:pt idx="3">
                  <c:v>60</c:v>
                </c:pt>
                <c:pt idx="4">
                  <c:v>61.996668332936501</c:v>
                </c:pt>
                <c:pt idx="5">
                  <c:v>61.996668332936501</c:v>
                </c:pt>
                <c:pt idx="6">
                  <c:v>61.996668332936501</c:v>
                </c:pt>
                <c:pt idx="7">
                  <c:v>61.996668332936501</c:v>
                </c:pt>
                <c:pt idx="8">
                  <c:v>63.973386615901198</c:v>
                </c:pt>
                <c:pt idx="9">
                  <c:v>63.973386615901198</c:v>
                </c:pt>
                <c:pt idx="10">
                  <c:v>63.973386615901198</c:v>
                </c:pt>
                <c:pt idx="11">
                  <c:v>63.973386615901198</c:v>
                </c:pt>
                <c:pt idx="12">
                  <c:v>65.910404133226706</c:v>
                </c:pt>
                <c:pt idx="13">
                  <c:v>65.910404133226706</c:v>
                </c:pt>
                <c:pt idx="14">
                  <c:v>65.910404133226706</c:v>
                </c:pt>
                <c:pt idx="15">
                  <c:v>65.910404133226706</c:v>
                </c:pt>
                <c:pt idx="16">
                  <c:v>67.788366846173005</c:v>
                </c:pt>
                <c:pt idx="17">
                  <c:v>67.788366846173005</c:v>
                </c:pt>
                <c:pt idx="18">
                  <c:v>67.788366846173005</c:v>
                </c:pt>
                <c:pt idx="19">
                  <c:v>67.788366846173005</c:v>
                </c:pt>
                <c:pt idx="20">
                  <c:v>69.588510772084007</c:v>
                </c:pt>
                <c:pt idx="21">
                  <c:v>69.588510772084007</c:v>
                </c:pt>
                <c:pt idx="22">
                  <c:v>69.588510772084007</c:v>
                </c:pt>
                <c:pt idx="23">
                  <c:v>69.588510772084007</c:v>
                </c:pt>
                <c:pt idx="24">
                  <c:v>71.292849467900695</c:v>
                </c:pt>
                <c:pt idx="25">
                  <c:v>71.292849467900695</c:v>
                </c:pt>
                <c:pt idx="26">
                  <c:v>71.292849467900695</c:v>
                </c:pt>
                <c:pt idx="27">
                  <c:v>71.292849467900695</c:v>
                </c:pt>
                <c:pt idx="28">
                  <c:v>72.884353744753795</c:v>
                </c:pt>
                <c:pt idx="29">
                  <c:v>72.884353744753795</c:v>
                </c:pt>
                <c:pt idx="30">
                  <c:v>72.884353744753795</c:v>
                </c:pt>
                <c:pt idx="31">
                  <c:v>72.884353744753795</c:v>
                </c:pt>
                <c:pt idx="32">
                  <c:v>74.347121817990399</c:v>
                </c:pt>
                <c:pt idx="33">
                  <c:v>74.347121817990399</c:v>
                </c:pt>
                <c:pt idx="34">
                  <c:v>74.347121817990399</c:v>
                </c:pt>
                <c:pt idx="35">
                  <c:v>74.347121817990399</c:v>
                </c:pt>
                <c:pt idx="36">
                  <c:v>75.666538192549595</c:v>
                </c:pt>
                <c:pt idx="37">
                  <c:v>75.666538192549595</c:v>
                </c:pt>
                <c:pt idx="38">
                  <c:v>75.666538192549595</c:v>
                </c:pt>
                <c:pt idx="39">
                  <c:v>75.666538192549595</c:v>
                </c:pt>
                <c:pt idx="40">
                  <c:v>76.829419696157899</c:v>
                </c:pt>
                <c:pt idx="41">
                  <c:v>76.829419696157899</c:v>
                </c:pt>
                <c:pt idx="42">
                  <c:v>76.829419696157899</c:v>
                </c:pt>
                <c:pt idx="43">
                  <c:v>76.829419696157899</c:v>
                </c:pt>
                <c:pt idx="44">
                  <c:v>77.824147201228698</c:v>
                </c:pt>
                <c:pt idx="45">
                  <c:v>77.824147201228698</c:v>
                </c:pt>
                <c:pt idx="46">
                  <c:v>77.824147201228698</c:v>
                </c:pt>
                <c:pt idx="47">
                  <c:v>77.824147201228698</c:v>
                </c:pt>
                <c:pt idx="48">
                  <c:v>78.640781719344503</c:v>
                </c:pt>
                <c:pt idx="49">
                  <c:v>78.640781719344503</c:v>
                </c:pt>
                <c:pt idx="50">
                  <c:v>78.640781719344503</c:v>
                </c:pt>
                <c:pt idx="51">
                  <c:v>78.640781719344503</c:v>
                </c:pt>
                <c:pt idx="52">
                  <c:v>79.271163708343806</c:v>
                </c:pt>
                <c:pt idx="53">
                  <c:v>79.271163708343806</c:v>
                </c:pt>
                <c:pt idx="54">
                  <c:v>79.271163708343806</c:v>
                </c:pt>
                <c:pt idx="55">
                  <c:v>79.271163708343806</c:v>
                </c:pt>
                <c:pt idx="56">
                  <c:v>79.708994599769198</c:v>
                </c:pt>
                <c:pt idx="57">
                  <c:v>79.708994599769198</c:v>
                </c:pt>
                <c:pt idx="58">
                  <c:v>79.708994599769198</c:v>
                </c:pt>
                <c:pt idx="59">
                  <c:v>79.708994599769198</c:v>
                </c:pt>
                <c:pt idx="60">
                  <c:v>79.949899732081093</c:v>
                </c:pt>
                <c:pt idx="61">
                  <c:v>79.949899732081093</c:v>
                </c:pt>
                <c:pt idx="62">
                  <c:v>79.949899732081093</c:v>
                </c:pt>
                <c:pt idx="63">
                  <c:v>79.949899732081093</c:v>
                </c:pt>
                <c:pt idx="64">
                  <c:v>79.991472060830105</c:v>
                </c:pt>
                <c:pt idx="65">
                  <c:v>79.991472060830105</c:v>
                </c:pt>
                <c:pt idx="66">
                  <c:v>79.991472060830105</c:v>
                </c:pt>
                <c:pt idx="67">
                  <c:v>79.991472060830105</c:v>
                </c:pt>
                <c:pt idx="68">
                  <c:v>79.833296209049294</c:v>
                </c:pt>
                <c:pt idx="69">
                  <c:v>79.833296209049294</c:v>
                </c:pt>
                <c:pt idx="70">
                  <c:v>79.833296209049294</c:v>
                </c:pt>
                <c:pt idx="71">
                  <c:v>79.833296209049294</c:v>
                </c:pt>
                <c:pt idx="72">
                  <c:v>79.476952617563896</c:v>
                </c:pt>
                <c:pt idx="73">
                  <c:v>79.476952617563896</c:v>
                </c:pt>
                <c:pt idx="74">
                  <c:v>79.476952617563896</c:v>
                </c:pt>
                <c:pt idx="75">
                  <c:v>79.476952617563896</c:v>
                </c:pt>
                <c:pt idx="76">
                  <c:v>78.926001753748295</c:v>
                </c:pt>
                <c:pt idx="77">
                  <c:v>78.926001753748295</c:v>
                </c:pt>
                <c:pt idx="78">
                  <c:v>78.926001753748295</c:v>
                </c:pt>
                <c:pt idx="79">
                  <c:v>78.926001753748295</c:v>
                </c:pt>
                <c:pt idx="80">
                  <c:v>78.185948536513607</c:v>
                </c:pt>
                <c:pt idx="81">
                  <c:v>78.185948536513607</c:v>
                </c:pt>
                <c:pt idx="82">
                  <c:v>78.185948536513607</c:v>
                </c:pt>
                <c:pt idx="83">
                  <c:v>78.185948536513607</c:v>
                </c:pt>
                <c:pt idx="84">
                  <c:v>77.2641873329774</c:v>
                </c:pt>
                <c:pt idx="85">
                  <c:v>77.2641873329774</c:v>
                </c:pt>
                <c:pt idx="86">
                  <c:v>77.2641873329774</c:v>
                </c:pt>
                <c:pt idx="87">
                  <c:v>77.2641873329774</c:v>
                </c:pt>
                <c:pt idx="88">
                  <c:v>76.169928076391798</c:v>
                </c:pt>
                <c:pt idx="89">
                  <c:v>76.169928076391798</c:v>
                </c:pt>
                <c:pt idx="90">
                  <c:v>76.169928076391798</c:v>
                </c:pt>
                <c:pt idx="91">
                  <c:v>76.169928076391798</c:v>
                </c:pt>
                <c:pt idx="92">
                  <c:v>74.914104243534396</c:v>
                </c:pt>
                <c:pt idx="93">
                  <c:v>74.914104243534396</c:v>
                </c:pt>
                <c:pt idx="94">
                  <c:v>74.914104243534396</c:v>
                </c:pt>
                <c:pt idx="95">
                  <c:v>74.914104243534396</c:v>
                </c:pt>
              </c:numCache>
            </c:numRef>
          </c:val>
          <c:smooth val="0"/>
        </c:ser>
        <c:dLbls>
          <c:showLegendKey val="0"/>
          <c:showVal val="0"/>
          <c:showCatName val="0"/>
          <c:showSerName val="0"/>
          <c:showPercent val="0"/>
          <c:showBubbleSize val="0"/>
        </c:dLbls>
        <c:marker val="1"/>
        <c:smooth val="0"/>
        <c:axId val="600402176"/>
        <c:axId val="600416256"/>
      </c:lineChart>
      <c:catAx>
        <c:axId val="600402176"/>
        <c:scaling>
          <c:orientation val="minMax"/>
        </c:scaling>
        <c:delete val="0"/>
        <c:axPos val="b"/>
        <c:numFmt formatCode="h:mm" sourceLinked="1"/>
        <c:majorTickMark val="out"/>
        <c:minorTickMark val="none"/>
        <c:tickLblPos val="nextTo"/>
        <c:crossAx val="600416256"/>
        <c:crosses val="autoZero"/>
        <c:auto val="1"/>
        <c:lblAlgn val="ctr"/>
        <c:lblOffset val="100"/>
        <c:noMultiLvlLbl val="0"/>
      </c:catAx>
      <c:valAx>
        <c:axId val="600416256"/>
        <c:scaling>
          <c:orientation val="minMax"/>
        </c:scaling>
        <c:delete val="0"/>
        <c:axPos val="l"/>
        <c:majorGridlines/>
        <c:numFmt formatCode="General" sourceLinked="1"/>
        <c:majorTickMark val="out"/>
        <c:minorTickMark val="none"/>
        <c:tickLblPos val="nextTo"/>
        <c:crossAx val="600402176"/>
        <c:crosses val="autoZero"/>
        <c:crossBetween val="between"/>
      </c:valAx>
    </c:plotArea>
    <c:legend>
      <c:legendPos val="r"/>
      <c:overlay val="0"/>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321853100064207E-2"/>
          <c:y val="4.7333166685183115E-2"/>
          <c:w val="0.90154168027292281"/>
          <c:h val="0.76755221642039828"/>
        </c:manualLayout>
      </c:layout>
      <c:lineChart>
        <c:grouping val="standard"/>
        <c:varyColors val="0"/>
        <c:ser>
          <c:idx val="0"/>
          <c:order val="0"/>
          <c:tx>
            <c:v>Имеющиеся отсчеты</c:v>
          </c:tx>
          <c:marker>
            <c:symbol val="none"/>
          </c:marker>
          <c:cat>
            <c:numRef>
              <c:f>'[восстановление -1217.xlsx]Лист2'!$F$2:$F$64</c:f>
              <c:numCache>
                <c:formatCode>h:mm:ss</c:formatCode>
                <c:ptCount val="63"/>
                <c:pt idx="0">
                  <c:v>0</c:v>
                </c:pt>
                <c:pt idx="1">
                  <c:v>4.1666666666666664E-2</c:v>
                </c:pt>
                <c:pt idx="2">
                  <c:v>6.25E-2</c:v>
                </c:pt>
                <c:pt idx="3">
                  <c:v>8.3333333333333343E-2</c:v>
                </c:pt>
                <c:pt idx="4">
                  <c:v>0.16666666666666666</c:v>
                </c:pt>
                <c:pt idx="5">
                  <c:v>0.23958333333333351</c:v>
                </c:pt>
                <c:pt idx="6">
                  <c:v>0.26041666666666702</c:v>
                </c:pt>
                <c:pt idx="7">
                  <c:v>0.27083333333333326</c:v>
                </c:pt>
                <c:pt idx="8">
                  <c:v>0.30208333333333331</c:v>
                </c:pt>
                <c:pt idx="9">
                  <c:v>0.31250000000000028</c:v>
                </c:pt>
                <c:pt idx="10">
                  <c:v>0.3229166666666673</c:v>
                </c:pt>
                <c:pt idx="11">
                  <c:v>0.33333333333333331</c:v>
                </c:pt>
                <c:pt idx="12">
                  <c:v>0.35416666666666702</c:v>
                </c:pt>
                <c:pt idx="13">
                  <c:v>0.36458333333333331</c:v>
                </c:pt>
                <c:pt idx="14">
                  <c:v>0.37500000000000028</c:v>
                </c:pt>
                <c:pt idx="15">
                  <c:v>0.3854166666666673</c:v>
                </c:pt>
                <c:pt idx="16">
                  <c:v>0.39583333333333331</c:v>
                </c:pt>
                <c:pt idx="17">
                  <c:v>0.40625</c:v>
                </c:pt>
                <c:pt idx="18">
                  <c:v>0.41666666666666702</c:v>
                </c:pt>
                <c:pt idx="19">
                  <c:v>0.42708333333333331</c:v>
                </c:pt>
                <c:pt idx="20">
                  <c:v>0.43750000000000028</c:v>
                </c:pt>
                <c:pt idx="21">
                  <c:v>0.45833333333333326</c:v>
                </c:pt>
                <c:pt idx="22">
                  <c:v>0.46875</c:v>
                </c:pt>
                <c:pt idx="23">
                  <c:v>0.47916666666666702</c:v>
                </c:pt>
                <c:pt idx="24">
                  <c:v>0.48958333333333331</c:v>
                </c:pt>
                <c:pt idx="25">
                  <c:v>0.5</c:v>
                </c:pt>
                <c:pt idx="26">
                  <c:v>0.51041666666666596</c:v>
                </c:pt>
                <c:pt idx="27">
                  <c:v>0.54166666666666652</c:v>
                </c:pt>
                <c:pt idx="28">
                  <c:v>0.5520833333333337</c:v>
                </c:pt>
                <c:pt idx="29">
                  <c:v>0.5625</c:v>
                </c:pt>
                <c:pt idx="30">
                  <c:v>0.57291666666666652</c:v>
                </c:pt>
                <c:pt idx="31">
                  <c:v>0.58333333333333337</c:v>
                </c:pt>
                <c:pt idx="32">
                  <c:v>0.59375</c:v>
                </c:pt>
                <c:pt idx="33">
                  <c:v>0.6145833333333337</c:v>
                </c:pt>
                <c:pt idx="34">
                  <c:v>0.62500000000000056</c:v>
                </c:pt>
                <c:pt idx="35">
                  <c:v>0.63541666666666652</c:v>
                </c:pt>
                <c:pt idx="36">
                  <c:v>0.64583333333333415</c:v>
                </c:pt>
                <c:pt idx="37">
                  <c:v>0.65625000000000056</c:v>
                </c:pt>
                <c:pt idx="38">
                  <c:v>0.66666666666666663</c:v>
                </c:pt>
                <c:pt idx="39">
                  <c:v>0.67708333333333415</c:v>
                </c:pt>
                <c:pt idx="40">
                  <c:v>0.6875</c:v>
                </c:pt>
                <c:pt idx="41">
                  <c:v>0.69791666666666652</c:v>
                </c:pt>
                <c:pt idx="42">
                  <c:v>0.7083333333333337</c:v>
                </c:pt>
                <c:pt idx="43">
                  <c:v>0.71875000000000056</c:v>
                </c:pt>
                <c:pt idx="44">
                  <c:v>0.72916666666666652</c:v>
                </c:pt>
                <c:pt idx="45">
                  <c:v>0.7395833333333337</c:v>
                </c:pt>
                <c:pt idx="46">
                  <c:v>0.75000000000000056</c:v>
                </c:pt>
                <c:pt idx="47">
                  <c:v>0.76041666666666652</c:v>
                </c:pt>
                <c:pt idx="48">
                  <c:v>0.77083333333333415</c:v>
                </c:pt>
                <c:pt idx="49">
                  <c:v>0.78125</c:v>
                </c:pt>
                <c:pt idx="50">
                  <c:v>0.79166666666666652</c:v>
                </c:pt>
                <c:pt idx="51">
                  <c:v>0.8020833333333337</c:v>
                </c:pt>
                <c:pt idx="52">
                  <c:v>0.8125</c:v>
                </c:pt>
                <c:pt idx="53">
                  <c:v>0.82291666666666652</c:v>
                </c:pt>
                <c:pt idx="54">
                  <c:v>0.8333333333333337</c:v>
                </c:pt>
                <c:pt idx="55">
                  <c:v>0.84375000000000056</c:v>
                </c:pt>
                <c:pt idx="56">
                  <c:v>0.85416666666666652</c:v>
                </c:pt>
                <c:pt idx="57">
                  <c:v>0.8645833333333337</c:v>
                </c:pt>
                <c:pt idx="58">
                  <c:v>0.87500000000000056</c:v>
                </c:pt>
                <c:pt idx="59">
                  <c:v>0.8958333333333337</c:v>
                </c:pt>
                <c:pt idx="60">
                  <c:v>0.90625</c:v>
                </c:pt>
                <c:pt idx="61">
                  <c:v>0.91666666666666652</c:v>
                </c:pt>
                <c:pt idx="62">
                  <c:v>0.9375</c:v>
                </c:pt>
              </c:numCache>
            </c:numRef>
          </c:cat>
          <c:val>
            <c:numRef>
              <c:f>'[восстановление -1217.xlsx]Лист2'!$G$2:$G$64</c:f>
              <c:numCache>
                <c:formatCode>General</c:formatCode>
                <c:ptCount val="63"/>
                <c:pt idx="0">
                  <c:v>60</c:v>
                </c:pt>
                <c:pt idx="1">
                  <c:v>60</c:v>
                </c:pt>
                <c:pt idx="2">
                  <c:v>60</c:v>
                </c:pt>
                <c:pt idx="3">
                  <c:v>60</c:v>
                </c:pt>
                <c:pt idx="4">
                  <c:v>60</c:v>
                </c:pt>
                <c:pt idx="5">
                  <c:v>60</c:v>
                </c:pt>
                <c:pt idx="6">
                  <c:v>60</c:v>
                </c:pt>
                <c:pt idx="7">
                  <c:v>60</c:v>
                </c:pt>
                <c:pt idx="8">
                  <c:v>56.965450055274701</c:v>
                </c:pt>
                <c:pt idx="9">
                  <c:v>60</c:v>
                </c:pt>
                <c:pt idx="10">
                  <c:v>56.965450055274701</c:v>
                </c:pt>
                <c:pt idx="11">
                  <c:v>53.614541228493799</c:v>
                </c:pt>
                <c:pt idx="12">
                  <c:v>47.970905309705003</c:v>
                </c:pt>
                <c:pt idx="13">
                  <c:v>47.970905309705003</c:v>
                </c:pt>
                <c:pt idx="14">
                  <c:v>43.402247661161653</c:v>
                </c:pt>
                <c:pt idx="15">
                  <c:v>43.402247661161653</c:v>
                </c:pt>
                <c:pt idx="16">
                  <c:v>15.714606911799899</c:v>
                </c:pt>
                <c:pt idx="17">
                  <c:v>8.2061810314331805</c:v>
                </c:pt>
                <c:pt idx="18">
                  <c:v>8.1354274837787486</c:v>
                </c:pt>
                <c:pt idx="19">
                  <c:v>8.0659044326052793</c:v>
                </c:pt>
                <c:pt idx="20">
                  <c:v>6.9719403983926558</c:v>
                </c:pt>
                <c:pt idx="21">
                  <c:v>6.0355550798158255</c:v>
                </c:pt>
                <c:pt idx="22">
                  <c:v>6.0355550798158255</c:v>
                </c:pt>
                <c:pt idx="23">
                  <c:v>5.9571712476104253</c:v>
                </c:pt>
                <c:pt idx="24">
                  <c:v>5.9571712476104253</c:v>
                </c:pt>
                <c:pt idx="25">
                  <c:v>5.9571712476104253</c:v>
                </c:pt>
                <c:pt idx="26">
                  <c:v>5.9571712476104253</c:v>
                </c:pt>
                <c:pt idx="27">
                  <c:v>5.0635955604688538</c:v>
                </c:pt>
                <c:pt idx="28">
                  <c:v>5.0635955604688538</c:v>
                </c:pt>
                <c:pt idx="29">
                  <c:v>4.73401241747976</c:v>
                </c:pt>
                <c:pt idx="30">
                  <c:v>6.4180188484963665</c:v>
                </c:pt>
                <c:pt idx="31">
                  <c:v>6.3737566495412201</c:v>
                </c:pt>
                <c:pt idx="32">
                  <c:v>6.3737566495412201</c:v>
                </c:pt>
                <c:pt idx="33">
                  <c:v>5.4746016936238089</c:v>
                </c:pt>
                <c:pt idx="34">
                  <c:v>5.962750516386274</c:v>
                </c:pt>
                <c:pt idx="35">
                  <c:v>6.1404316293347954</c:v>
                </c:pt>
                <c:pt idx="36">
                  <c:v>5.4746016936238089</c:v>
                </c:pt>
                <c:pt idx="37">
                  <c:v>6.1404316293347954</c:v>
                </c:pt>
                <c:pt idx="38">
                  <c:v>6.77911741898565</c:v>
                </c:pt>
                <c:pt idx="39">
                  <c:v>6.5571741070819751</c:v>
                </c:pt>
                <c:pt idx="40">
                  <c:v>8.4393259341147679</c:v>
                </c:pt>
                <c:pt idx="41">
                  <c:v>8.4393259341147679</c:v>
                </c:pt>
                <c:pt idx="42">
                  <c:v>8.4393259341147679</c:v>
                </c:pt>
                <c:pt idx="43">
                  <c:v>8.6804495322323518</c:v>
                </c:pt>
                <c:pt idx="44">
                  <c:v>37.976966703516347</c:v>
                </c:pt>
                <c:pt idx="45">
                  <c:v>60</c:v>
                </c:pt>
                <c:pt idx="46">
                  <c:v>60</c:v>
                </c:pt>
                <c:pt idx="47">
                  <c:v>60</c:v>
                </c:pt>
                <c:pt idx="48">
                  <c:v>60</c:v>
                </c:pt>
                <c:pt idx="49">
                  <c:v>60</c:v>
                </c:pt>
                <c:pt idx="50">
                  <c:v>60</c:v>
                </c:pt>
                <c:pt idx="51">
                  <c:v>60</c:v>
                </c:pt>
                <c:pt idx="52">
                  <c:v>60</c:v>
                </c:pt>
                <c:pt idx="53">
                  <c:v>60</c:v>
                </c:pt>
                <c:pt idx="54">
                  <c:v>60</c:v>
                </c:pt>
                <c:pt idx="55">
                  <c:v>60</c:v>
                </c:pt>
                <c:pt idx="56">
                  <c:v>60</c:v>
                </c:pt>
                <c:pt idx="57">
                  <c:v>60</c:v>
                </c:pt>
                <c:pt idx="58">
                  <c:v>60</c:v>
                </c:pt>
                <c:pt idx="59">
                  <c:v>60</c:v>
                </c:pt>
                <c:pt idx="60">
                  <c:v>60</c:v>
                </c:pt>
                <c:pt idx="61">
                  <c:v>60</c:v>
                </c:pt>
                <c:pt idx="62">
                  <c:v>60</c:v>
                </c:pt>
              </c:numCache>
            </c:numRef>
          </c:val>
          <c:smooth val="0"/>
        </c:ser>
        <c:dLbls>
          <c:showLegendKey val="0"/>
          <c:showVal val="0"/>
          <c:showCatName val="0"/>
          <c:showSerName val="0"/>
          <c:showPercent val="0"/>
          <c:showBubbleSize val="0"/>
        </c:dLbls>
        <c:marker val="1"/>
        <c:smooth val="0"/>
        <c:axId val="600423808"/>
        <c:axId val="600425984"/>
      </c:lineChart>
      <c:catAx>
        <c:axId val="600423808"/>
        <c:scaling>
          <c:orientation val="minMax"/>
        </c:scaling>
        <c:delete val="0"/>
        <c:axPos val="b"/>
        <c:title>
          <c:tx>
            <c:rich>
              <a:bodyPr/>
              <a:lstStyle/>
              <a:p>
                <a:pPr>
                  <a:defRPr/>
                </a:pPr>
                <a:r>
                  <a:rPr lang="ru-RU"/>
                  <a:t>Время, ЧЧ:ММ:</a:t>
                </a:r>
                <a:r>
                  <a:rPr lang="en-US"/>
                  <a:t>CC</a:t>
                </a:r>
              </a:p>
            </c:rich>
          </c:tx>
          <c:overlay val="0"/>
        </c:title>
        <c:numFmt formatCode="h:mm:ss" sourceLinked="1"/>
        <c:majorTickMark val="out"/>
        <c:minorTickMark val="none"/>
        <c:tickLblPos val="nextTo"/>
        <c:crossAx val="600425984"/>
        <c:crosses val="autoZero"/>
        <c:auto val="1"/>
        <c:lblAlgn val="ctr"/>
        <c:lblOffset val="100"/>
        <c:noMultiLvlLbl val="0"/>
      </c:catAx>
      <c:valAx>
        <c:axId val="600425984"/>
        <c:scaling>
          <c:orientation val="minMax"/>
        </c:scaling>
        <c:delete val="0"/>
        <c:axPos val="l"/>
        <c:majorGridlines/>
        <c:title>
          <c:tx>
            <c:rich>
              <a:bodyPr rot="-5400000" vert="horz"/>
              <a:lstStyle/>
              <a:p>
                <a:pPr>
                  <a:defRPr/>
                </a:pPr>
                <a:r>
                  <a:rPr lang="ru-RU"/>
                  <a:t>Скорость, км/ч</a:t>
                </a:r>
              </a:p>
            </c:rich>
          </c:tx>
          <c:overlay val="0"/>
        </c:title>
        <c:numFmt formatCode="General" sourceLinked="1"/>
        <c:majorTickMark val="out"/>
        <c:minorTickMark val="none"/>
        <c:tickLblPos val="nextTo"/>
        <c:crossAx val="600423808"/>
        <c:crosses val="autoZero"/>
        <c:crossBetween val="between"/>
      </c:valAx>
    </c:plotArea>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Диаграмма</a:t>
            </a:r>
            <a:r>
              <a:rPr lang="ru-RU" baseline="0"/>
              <a:t> затрат</a:t>
            </a:r>
            <a:endParaRPr lang="ru-RU"/>
          </a:p>
        </c:rich>
      </c:tx>
      <c:overlay val="0"/>
    </c:title>
    <c:autoTitleDeleted val="0"/>
    <c:plotArea>
      <c:layout>
        <c:manualLayout>
          <c:layoutTarget val="inner"/>
          <c:xMode val="edge"/>
          <c:yMode val="edge"/>
          <c:x val="0.14158627300774007"/>
          <c:y val="0.17275805584542897"/>
          <c:w val="0.38723128508457971"/>
          <c:h val="0.58504582107959402"/>
        </c:manualLayout>
      </c:layout>
      <c:pieChart>
        <c:varyColors val="1"/>
        <c:ser>
          <c:idx val="0"/>
          <c:order val="0"/>
          <c:explosion val="25"/>
          <c:dPt>
            <c:idx val="0"/>
            <c:bubble3D val="0"/>
          </c:dPt>
          <c:dPt>
            <c:idx val="1"/>
            <c:bubble3D val="0"/>
          </c:dPt>
          <c:dPt>
            <c:idx val="2"/>
            <c:bubble3D val="0"/>
          </c:dPt>
          <c:dPt>
            <c:idx val="3"/>
            <c:bubble3D val="0"/>
          </c:dPt>
          <c:dPt>
            <c:idx val="4"/>
            <c:bubble3D val="0"/>
          </c:dPt>
          <c:dPt>
            <c:idx val="5"/>
            <c:bubble3D val="0"/>
          </c:dPt>
          <c:dPt>
            <c:idx val="6"/>
            <c:bubble3D val="0"/>
          </c:dPt>
          <c:dLbls>
            <c:dLbl>
              <c:idx val="4"/>
              <c:layout>
                <c:manualLayout>
                  <c:x val="0"/>
                  <c:y val="1.8018018018018084E-2"/>
                </c:manualLayout>
              </c:layout>
              <c:dLblPos val="bestFit"/>
              <c:showLegendKey val="0"/>
              <c:showVal val="0"/>
              <c:showCatName val="0"/>
              <c:showSerName val="0"/>
              <c:showPercent val="1"/>
              <c:showBubbleSize val="0"/>
            </c:dLbl>
            <c:dLbl>
              <c:idx val="5"/>
              <c:layout>
                <c:manualLayout>
                  <c:x val="0"/>
                  <c:y val="-1.8018018018018018E-2"/>
                </c:manualLayout>
              </c:layout>
              <c:dLblPos val="bestFit"/>
              <c:showLegendKey val="0"/>
              <c:showVal val="0"/>
              <c:showCatName val="0"/>
              <c:showSerName val="0"/>
              <c:showPercent val="1"/>
              <c:showBubbleSize val="0"/>
            </c:dLbl>
            <c:numFmt formatCode="0.00%" sourceLinked="0"/>
            <c:dLblPos val="outEnd"/>
            <c:showLegendKey val="0"/>
            <c:showVal val="0"/>
            <c:showCatName val="0"/>
            <c:showSerName val="0"/>
            <c:showPercent val="1"/>
            <c:showBubbleSize val="0"/>
            <c:showLeaderLines val="1"/>
          </c:dLbls>
          <c:cat>
            <c:strRef>
              <c:f>Лист1!$A$1:$A$7</c:f>
              <c:strCache>
                <c:ptCount val="7"/>
                <c:pt idx="0">
                  <c:v>Основная заработная плата</c:v>
                </c:pt>
                <c:pt idx="1">
                  <c:v>Дополнительная заработная плата</c:v>
                </c:pt>
                <c:pt idx="2">
                  <c:v>Отчисления на страховые взносы</c:v>
                </c:pt>
                <c:pt idx="3">
                  <c:v>Затраты на закупку оборудования</c:v>
                </c:pt>
                <c:pt idx="4">
                  <c:v>Затраты на расходные материалы</c:v>
                </c:pt>
                <c:pt idx="5">
                  <c:v>Амортизационные отчисления</c:v>
                </c:pt>
                <c:pt idx="6">
                  <c:v>Накладные расходы</c:v>
                </c:pt>
              </c:strCache>
            </c:strRef>
          </c:cat>
          <c:val>
            <c:numRef>
              <c:f>Лист1!$B$1:$B$7</c:f>
              <c:numCache>
                <c:formatCode>General</c:formatCode>
                <c:ptCount val="7"/>
                <c:pt idx="0">
                  <c:v>271700</c:v>
                </c:pt>
                <c:pt idx="1">
                  <c:v>54340</c:v>
                </c:pt>
                <c:pt idx="2">
                  <c:v>97812</c:v>
                </c:pt>
                <c:pt idx="3">
                  <c:v>42000</c:v>
                </c:pt>
                <c:pt idx="4">
                  <c:v>830</c:v>
                </c:pt>
                <c:pt idx="5">
                  <c:v>6425</c:v>
                </c:pt>
                <c:pt idx="6">
                  <c:v>161020</c:v>
                </c:pt>
              </c:numCache>
            </c:numRef>
          </c:val>
        </c:ser>
        <c:ser>
          <c:idx val="1"/>
          <c:order val="1"/>
          <c:explosion val="25"/>
          <c:dPt>
            <c:idx val="0"/>
            <c:bubble3D val="0"/>
          </c:dPt>
          <c:dPt>
            <c:idx val="1"/>
            <c:bubble3D val="0"/>
          </c:dPt>
          <c:dPt>
            <c:idx val="2"/>
            <c:bubble3D val="0"/>
          </c:dPt>
          <c:dPt>
            <c:idx val="3"/>
            <c:bubble3D val="0"/>
          </c:dPt>
          <c:dPt>
            <c:idx val="4"/>
            <c:bubble3D val="0"/>
          </c:dPt>
          <c:dPt>
            <c:idx val="5"/>
            <c:bubble3D val="0"/>
          </c:dPt>
          <c:dPt>
            <c:idx val="6"/>
            <c:bubble3D val="0"/>
          </c:dPt>
          <c:dLbls>
            <c:showLegendKey val="0"/>
            <c:showVal val="0"/>
            <c:showCatName val="0"/>
            <c:showSerName val="0"/>
            <c:showPercent val="1"/>
            <c:showBubbleSize val="0"/>
            <c:showLeaderLines val="1"/>
          </c:dLbls>
          <c:cat>
            <c:strRef>
              <c:f>Лист1!$A$1:$A$7</c:f>
              <c:strCache>
                <c:ptCount val="7"/>
                <c:pt idx="0">
                  <c:v>Основная заработная плата</c:v>
                </c:pt>
                <c:pt idx="1">
                  <c:v>Дополнительная заработная плата</c:v>
                </c:pt>
                <c:pt idx="2">
                  <c:v>Отчисления на страховые взносы</c:v>
                </c:pt>
                <c:pt idx="3">
                  <c:v>Затраты на закупку оборудования</c:v>
                </c:pt>
                <c:pt idx="4">
                  <c:v>Затраты на расходные материалы</c:v>
                </c:pt>
                <c:pt idx="5">
                  <c:v>Амортизационные отчисления</c:v>
                </c:pt>
                <c:pt idx="6">
                  <c:v>Накладные расходы</c:v>
                </c:pt>
              </c:strCache>
            </c:strRef>
          </c:cat>
          <c:val>
            <c:numRef>
              <c:f>Лист1!$C$1:$C$7</c:f>
              <c:numCache>
                <c:formatCode>0.00%</c:formatCode>
                <c:ptCount val="7"/>
                <c:pt idx="0">
                  <c:v>0.42846306812357776</c:v>
                </c:pt>
                <c:pt idx="1">
                  <c:v>8.5692613624715558E-2</c:v>
                </c:pt>
                <c:pt idx="2">
                  <c:v>0.15424670452448799</c:v>
                </c:pt>
                <c:pt idx="3">
                  <c:v>6.6232789330843825E-2</c:v>
                </c:pt>
                <c:pt idx="4">
                  <c:v>1.3088860748714374E-3</c:v>
                </c:pt>
                <c:pt idx="5">
                  <c:v>1.013203979644456E-2</c:v>
                </c:pt>
                <c:pt idx="6">
                  <c:v>0.25392389852505887</c:v>
                </c:pt>
              </c:numCache>
            </c:numRef>
          </c:val>
        </c:ser>
        <c:dLbls>
          <c:showLegendKey val="0"/>
          <c:showVal val="0"/>
          <c:showCatName val="0"/>
          <c:showSerName val="0"/>
          <c:showPercent val="0"/>
          <c:showBubbleSize val="0"/>
          <c:showLeaderLines val="1"/>
        </c:dLbls>
        <c:firstSliceAng val="0"/>
      </c:pieChart>
      <c:spPr>
        <a:noFill/>
        <a:ln w="25400">
          <a:noFill/>
        </a:ln>
      </c:spPr>
    </c:plotArea>
    <c:legend>
      <c:legendPos val="r"/>
      <c:layout>
        <c:manualLayout>
          <c:xMode val="edge"/>
          <c:yMode val="edge"/>
          <c:x val="0.62879244953715829"/>
          <c:y val="0.16437667955521465"/>
          <c:w val="0.36104879473186058"/>
          <c:h val="0.6764742776934195"/>
        </c:manualLayout>
      </c:layout>
      <c:overlay val="0"/>
      <c:txPr>
        <a:bodyPr/>
        <a:lstStyle/>
        <a:p>
          <a:pPr>
            <a:defRPr sz="1200" baseline="0"/>
          </a:pPr>
          <a:endParaRPr lang="ru-RU"/>
        </a:p>
      </c:txPr>
    </c:legend>
    <c:plotVisOnly val="1"/>
    <c:dispBlanksAs val="gap"/>
    <c:showDLblsOverMax val="0"/>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Время</a:t>
            </a:r>
            <a:r>
              <a:rPr lang="ru-RU" baseline="0"/>
              <a:t> в пути между случайными точками</a:t>
            </a:r>
            <a:endParaRPr lang="ru-RU"/>
          </a:p>
        </c:rich>
      </c:tx>
      <c:overlay val="0"/>
    </c:title>
    <c:autoTitleDeleted val="0"/>
    <c:plotArea>
      <c:layout/>
      <c:lineChart>
        <c:grouping val="standard"/>
        <c:varyColors val="0"/>
        <c:ser>
          <c:idx val="1"/>
          <c:order val="0"/>
          <c:tx>
            <c:strRef>
              <c:f>Лист3!$C$1</c:f>
              <c:strCache>
                <c:ptCount val="1"/>
                <c:pt idx="0">
                  <c:v>С учетом пробок</c:v>
                </c:pt>
              </c:strCache>
            </c:strRef>
          </c:tx>
          <c:marker>
            <c:symbol val="none"/>
          </c:marker>
          <c:val>
            <c:numRef>
              <c:f>Лист3!$C$2:$C$500</c:f>
              <c:numCache>
                <c:formatCode>General</c:formatCode>
                <c:ptCount val="499"/>
                <c:pt idx="0">
                  <c:v>16.177833333333293</c:v>
                </c:pt>
                <c:pt idx="1">
                  <c:v>16.5356666666666</c:v>
                </c:pt>
                <c:pt idx="2">
                  <c:v>16.934333333333285</c:v>
                </c:pt>
                <c:pt idx="3">
                  <c:v>18.059166666666606</c:v>
                </c:pt>
                <c:pt idx="4">
                  <c:v>18.2001666666666</c:v>
                </c:pt>
                <c:pt idx="5">
                  <c:v>18.42349999999999</c:v>
                </c:pt>
                <c:pt idx="6">
                  <c:v>19.080833333333285</c:v>
                </c:pt>
                <c:pt idx="7">
                  <c:v>19.673833333333288</c:v>
                </c:pt>
                <c:pt idx="8">
                  <c:v>19.037833333333293</c:v>
                </c:pt>
                <c:pt idx="9">
                  <c:v>21.218833333333286</c:v>
                </c:pt>
                <c:pt idx="10">
                  <c:v>21.720333333333279</c:v>
                </c:pt>
                <c:pt idx="11">
                  <c:v>22.350333333333285</c:v>
                </c:pt>
                <c:pt idx="12">
                  <c:v>23.348499999999991</c:v>
                </c:pt>
                <c:pt idx="13">
                  <c:v>27.788499999999985</c:v>
                </c:pt>
                <c:pt idx="14">
                  <c:v>27.334999999999901</c:v>
                </c:pt>
                <c:pt idx="15">
                  <c:v>28.465833333333279</c:v>
                </c:pt>
                <c:pt idx="16">
                  <c:v>29.142666666666599</c:v>
                </c:pt>
                <c:pt idx="17">
                  <c:v>29.6675</c:v>
                </c:pt>
                <c:pt idx="18">
                  <c:v>27.5535</c:v>
                </c:pt>
                <c:pt idx="19">
                  <c:v>30.9375</c:v>
                </c:pt>
                <c:pt idx="20">
                  <c:v>30.266999999999992</c:v>
                </c:pt>
                <c:pt idx="21">
                  <c:v>25.272499999999887</c:v>
                </c:pt>
                <c:pt idx="22">
                  <c:v>31.128333333333281</c:v>
                </c:pt>
                <c:pt idx="23">
                  <c:v>33.662500000000016</c:v>
                </c:pt>
                <c:pt idx="24">
                  <c:v>29.133666666666606</c:v>
                </c:pt>
                <c:pt idx="25">
                  <c:v>34.105333333333313</c:v>
                </c:pt>
                <c:pt idx="26">
                  <c:v>34.475500000000011</c:v>
                </c:pt>
                <c:pt idx="27">
                  <c:v>34.3243333333333</c:v>
                </c:pt>
                <c:pt idx="28">
                  <c:v>35.109833333333299</c:v>
                </c:pt>
                <c:pt idx="29">
                  <c:v>35.311999999999998</c:v>
                </c:pt>
                <c:pt idx="30">
                  <c:v>36.336000000000006</c:v>
                </c:pt>
                <c:pt idx="31">
                  <c:v>36.375333333333302</c:v>
                </c:pt>
                <c:pt idx="32">
                  <c:v>36.970166666666572</c:v>
                </c:pt>
                <c:pt idx="33">
                  <c:v>37.285999999999916</c:v>
                </c:pt>
                <c:pt idx="34">
                  <c:v>37.393000000000001</c:v>
                </c:pt>
                <c:pt idx="35">
                  <c:v>37.487833333333285</c:v>
                </c:pt>
                <c:pt idx="36">
                  <c:v>37.271499999999911</c:v>
                </c:pt>
                <c:pt idx="37">
                  <c:v>33.002833333333299</c:v>
                </c:pt>
                <c:pt idx="38">
                  <c:v>38.7113333333333</c:v>
                </c:pt>
                <c:pt idx="39">
                  <c:v>38.748500000000014</c:v>
                </c:pt>
                <c:pt idx="40">
                  <c:v>39.288166666666584</c:v>
                </c:pt>
                <c:pt idx="41">
                  <c:v>35.903166666666571</c:v>
                </c:pt>
                <c:pt idx="42">
                  <c:v>35.181000000000004</c:v>
                </c:pt>
                <c:pt idx="43">
                  <c:v>35.545166666666574</c:v>
                </c:pt>
                <c:pt idx="44">
                  <c:v>40.312833333333295</c:v>
                </c:pt>
                <c:pt idx="45">
                  <c:v>40.316499999999998</c:v>
                </c:pt>
                <c:pt idx="46">
                  <c:v>40.55116666666656</c:v>
                </c:pt>
                <c:pt idx="47">
                  <c:v>41.079166666666573</c:v>
                </c:pt>
                <c:pt idx="48">
                  <c:v>41.125500000000017</c:v>
                </c:pt>
                <c:pt idx="49">
                  <c:v>41.430833333333297</c:v>
                </c:pt>
                <c:pt idx="50">
                  <c:v>41.830500000000001</c:v>
                </c:pt>
                <c:pt idx="51">
                  <c:v>42.370833333333294</c:v>
                </c:pt>
                <c:pt idx="52">
                  <c:v>42.765333333333317</c:v>
                </c:pt>
                <c:pt idx="53">
                  <c:v>44.087166666666562</c:v>
                </c:pt>
                <c:pt idx="54">
                  <c:v>40.974000000000004</c:v>
                </c:pt>
                <c:pt idx="55">
                  <c:v>43.914000000000001</c:v>
                </c:pt>
                <c:pt idx="56">
                  <c:v>44.134500000000003</c:v>
                </c:pt>
                <c:pt idx="57">
                  <c:v>43.260999999999918</c:v>
                </c:pt>
                <c:pt idx="58">
                  <c:v>44.238500000000016</c:v>
                </c:pt>
                <c:pt idx="59">
                  <c:v>44.426000000000002</c:v>
                </c:pt>
                <c:pt idx="60">
                  <c:v>44.724333333333313</c:v>
                </c:pt>
                <c:pt idx="61">
                  <c:v>44.28766666666656</c:v>
                </c:pt>
                <c:pt idx="62">
                  <c:v>45.045166666666574</c:v>
                </c:pt>
                <c:pt idx="63">
                  <c:v>45.291000000000011</c:v>
                </c:pt>
                <c:pt idx="64">
                  <c:v>42.103333333333303</c:v>
                </c:pt>
                <c:pt idx="65">
                  <c:v>46.126999999999917</c:v>
                </c:pt>
                <c:pt idx="66">
                  <c:v>45.480333333333299</c:v>
                </c:pt>
                <c:pt idx="67">
                  <c:v>46.881166666666559</c:v>
                </c:pt>
                <c:pt idx="68">
                  <c:v>46.718833333333301</c:v>
                </c:pt>
                <c:pt idx="69">
                  <c:v>46.981000000000002</c:v>
                </c:pt>
                <c:pt idx="70">
                  <c:v>47.007000000000005</c:v>
                </c:pt>
                <c:pt idx="71">
                  <c:v>47.183833333333297</c:v>
                </c:pt>
                <c:pt idx="72">
                  <c:v>44.980333333333299</c:v>
                </c:pt>
                <c:pt idx="73">
                  <c:v>43.146666666666562</c:v>
                </c:pt>
                <c:pt idx="74">
                  <c:v>49.184000000000005</c:v>
                </c:pt>
                <c:pt idx="75">
                  <c:v>47.412500000000001</c:v>
                </c:pt>
                <c:pt idx="76">
                  <c:v>49.344499999999996</c:v>
                </c:pt>
                <c:pt idx="77">
                  <c:v>49.917333333333296</c:v>
                </c:pt>
                <c:pt idx="78">
                  <c:v>50.345166666666572</c:v>
                </c:pt>
                <c:pt idx="79">
                  <c:v>50.857833333333275</c:v>
                </c:pt>
                <c:pt idx="80">
                  <c:v>51.251333333333299</c:v>
                </c:pt>
                <c:pt idx="81">
                  <c:v>49.058666666666561</c:v>
                </c:pt>
                <c:pt idx="82">
                  <c:v>51.065333333333314</c:v>
                </c:pt>
                <c:pt idx="83">
                  <c:v>51.703333333333312</c:v>
                </c:pt>
                <c:pt idx="84">
                  <c:v>49.198833333333312</c:v>
                </c:pt>
                <c:pt idx="85">
                  <c:v>51.299833333333311</c:v>
                </c:pt>
                <c:pt idx="86">
                  <c:v>52.250833333333297</c:v>
                </c:pt>
                <c:pt idx="87">
                  <c:v>52.383333333333297</c:v>
                </c:pt>
                <c:pt idx="88">
                  <c:v>53.326833333333298</c:v>
                </c:pt>
                <c:pt idx="89">
                  <c:v>52.258166666666583</c:v>
                </c:pt>
                <c:pt idx="90">
                  <c:v>52.017333333333298</c:v>
                </c:pt>
                <c:pt idx="91">
                  <c:v>53.257666666666559</c:v>
                </c:pt>
                <c:pt idx="92">
                  <c:v>53.278999999999918</c:v>
                </c:pt>
                <c:pt idx="93">
                  <c:v>54.464000000000006</c:v>
                </c:pt>
                <c:pt idx="94">
                  <c:v>48.766833333333302</c:v>
                </c:pt>
                <c:pt idx="95">
                  <c:v>53.797166666666584</c:v>
                </c:pt>
                <c:pt idx="96">
                  <c:v>54.028000000000013</c:v>
                </c:pt>
                <c:pt idx="97">
                  <c:v>54.174000000000007</c:v>
                </c:pt>
                <c:pt idx="98">
                  <c:v>54.625833333333311</c:v>
                </c:pt>
                <c:pt idx="99">
                  <c:v>42.772333333333314</c:v>
                </c:pt>
                <c:pt idx="100">
                  <c:v>54.099833333333301</c:v>
                </c:pt>
                <c:pt idx="101">
                  <c:v>54.625333333333316</c:v>
                </c:pt>
                <c:pt idx="102">
                  <c:v>51.834666666666557</c:v>
                </c:pt>
                <c:pt idx="103">
                  <c:v>53.843333333333298</c:v>
                </c:pt>
                <c:pt idx="104">
                  <c:v>55.21466666666656</c:v>
                </c:pt>
                <c:pt idx="105">
                  <c:v>55.862833333333299</c:v>
                </c:pt>
                <c:pt idx="106">
                  <c:v>55.950499999999998</c:v>
                </c:pt>
                <c:pt idx="107">
                  <c:v>55.150833333333296</c:v>
                </c:pt>
                <c:pt idx="108">
                  <c:v>54.758666666666571</c:v>
                </c:pt>
                <c:pt idx="109">
                  <c:v>56.817666666666554</c:v>
                </c:pt>
                <c:pt idx="110">
                  <c:v>51.588833333333298</c:v>
                </c:pt>
                <c:pt idx="111">
                  <c:v>53.046000000000006</c:v>
                </c:pt>
                <c:pt idx="112">
                  <c:v>55.191166666666575</c:v>
                </c:pt>
                <c:pt idx="113">
                  <c:v>57.105166666666584</c:v>
                </c:pt>
                <c:pt idx="114">
                  <c:v>57.110333333333301</c:v>
                </c:pt>
                <c:pt idx="115">
                  <c:v>57.841833333333284</c:v>
                </c:pt>
                <c:pt idx="116">
                  <c:v>53.781000000000006</c:v>
                </c:pt>
                <c:pt idx="117">
                  <c:v>53.657166666666562</c:v>
                </c:pt>
                <c:pt idx="118">
                  <c:v>55.991</c:v>
                </c:pt>
                <c:pt idx="119">
                  <c:v>51.515333333333302</c:v>
                </c:pt>
                <c:pt idx="120">
                  <c:v>58.749833333333299</c:v>
                </c:pt>
                <c:pt idx="121">
                  <c:v>58.607000000000006</c:v>
                </c:pt>
                <c:pt idx="122">
                  <c:v>58.597333333333303</c:v>
                </c:pt>
                <c:pt idx="123">
                  <c:v>58.801499999999997</c:v>
                </c:pt>
                <c:pt idx="124">
                  <c:v>59.857166666666558</c:v>
                </c:pt>
                <c:pt idx="125">
                  <c:v>60.029166666666583</c:v>
                </c:pt>
                <c:pt idx="126">
                  <c:v>54.721500000000013</c:v>
                </c:pt>
                <c:pt idx="127">
                  <c:v>60.140333333333302</c:v>
                </c:pt>
                <c:pt idx="128">
                  <c:v>56.993166666666575</c:v>
                </c:pt>
                <c:pt idx="129">
                  <c:v>59.875666666666568</c:v>
                </c:pt>
                <c:pt idx="130">
                  <c:v>59.839833333333296</c:v>
                </c:pt>
                <c:pt idx="131">
                  <c:v>60.965166666666583</c:v>
                </c:pt>
                <c:pt idx="132">
                  <c:v>61.824666666666559</c:v>
                </c:pt>
                <c:pt idx="133">
                  <c:v>62.117000000000004</c:v>
                </c:pt>
                <c:pt idx="134">
                  <c:v>47.825666666666571</c:v>
                </c:pt>
                <c:pt idx="135">
                  <c:v>53.305166666666572</c:v>
                </c:pt>
                <c:pt idx="136">
                  <c:v>55.951833333333283</c:v>
                </c:pt>
                <c:pt idx="137">
                  <c:v>58.070333333333302</c:v>
                </c:pt>
                <c:pt idx="138">
                  <c:v>60.9465</c:v>
                </c:pt>
                <c:pt idx="139">
                  <c:v>62.93716666666657</c:v>
                </c:pt>
                <c:pt idx="140">
                  <c:v>53.761333333333312</c:v>
                </c:pt>
                <c:pt idx="141">
                  <c:v>61.987333333333297</c:v>
                </c:pt>
                <c:pt idx="142">
                  <c:v>56.322166666666583</c:v>
                </c:pt>
                <c:pt idx="143">
                  <c:v>63.721166666666583</c:v>
                </c:pt>
                <c:pt idx="144">
                  <c:v>63.581166666666562</c:v>
                </c:pt>
                <c:pt idx="145">
                  <c:v>63.878666666666561</c:v>
                </c:pt>
                <c:pt idx="146">
                  <c:v>64.006500000000003</c:v>
                </c:pt>
                <c:pt idx="147">
                  <c:v>59.157000000000004</c:v>
                </c:pt>
                <c:pt idx="148">
                  <c:v>64.628833333333247</c:v>
                </c:pt>
                <c:pt idx="149">
                  <c:v>64.384500000000003</c:v>
                </c:pt>
                <c:pt idx="150">
                  <c:v>64.575999999999979</c:v>
                </c:pt>
                <c:pt idx="151">
                  <c:v>64.598500000000001</c:v>
                </c:pt>
                <c:pt idx="152">
                  <c:v>63.003500000000003</c:v>
                </c:pt>
                <c:pt idx="153">
                  <c:v>66.337333333333277</c:v>
                </c:pt>
                <c:pt idx="154">
                  <c:v>56.196000000000012</c:v>
                </c:pt>
                <c:pt idx="155">
                  <c:v>64.081666666666607</c:v>
                </c:pt>
                <c:pt idx="156">
                  <c:v>65.262833333333276</c:v>
                </c:pt>
                <c:pt idx="157">
                  <c:v>52.769833333333303</c:v>
                </c:pt>
                <c:pt idx="158">
                  <c:v>64.425833333333273</c:v>
                </c:pt>
                <c:pt idx="159">
                  <c:v>65.875166666666573</c:v>
                </c:pt>
                <c:pt idx="160">
                  <c:v>60.992166666666584</c:v>
                </c:pt>
                <c:pt idx="161">
                  <c:v>65.049666666666596</c:v>
                </c:pt>
                <c:pt idx="162">
                  <c:v>64.366166666666601</c:v>
                </c:pt>
                <c:pt idx="163">
                  <c:v>66.343000000000004</c:v>
                </c:pt>
                <c:pt idx="164">
                  <c:v>66.561499999999995</c:v>
                </c:pt>
                <c:pt idx="165">
                  <c:v>63.908500000000011</c:v>
                </c:pt>
                <c:pt idx="166">
                  <c:v>65.242500000000007</c:v>
                </c:pt>
                <c:pt idx="167">
                  <c:v>65.93633333333328</c:v>
                </c:pt>
                <c:pt idx="168">
                  <c:v>65.594833333333298</c:v>
                </c:pt>
                <c:pt idx="169">
                  <c:v>64.982333333333273</c:v>
                </c:pt>
                <c:pt idx="170">
                  <c:v>63.948666666666561</c:v>
                </c:pt>
                <c:pt idx="171">
                  <c:v>65.1935</c:v>
                </c:pt>
                <c:pt idx="172">
                  <c:v>63.9643333333333</c:v>
                </c:pt>
                <c:pt idx="173">
                  <c:v>67.666166666666598</c:v>
                </c:pt>
                <c:pt idx="174">
                  <c:v>68.225666666666598</c:v>
                </c:pt>
                <c:pt idx="175">
                  <c:v>68.237499999999997</c:v>
                </c:pt>
                <c:pt idx="176">
                  <c:v>69.910166666666626</c:v>
                </c:pt>
                <c:pt idx="177">
                  <c:v>68.580166666666599</c:v>
                </c:pt>
                <c:pt idx="178">
                  <c:v>68.502333333333254</c:v>
                </c:pt>
                <c:pt idx="179">
                  <c:v>68.983666666666593</c:v>
                </c:pt>
                <c:pt idx="180">
                  <c:v>68.756166666666601</c:v>
                </c:pt>
                <c:pt idx="181">
                  <c:v>64.819333333333276</c:v>
                </c:pt>
                <c:pt idx="182">
                  <c:v>72.732333333333273</c:v>
                </c:pt>
                <c:pt idx="183">
                  <c:v>63.345333333333301</c:v>
                </c:pt>
                <c:pt idx="184">
                  <c:v>66.964500000000029</c:v>
                </c:pt>
                <c:pt idx="185">
                  <c:v>64.667333333333289</c:v>
                </c:pt>
                <c:pt idx="186">
                  <c:v>69.968166666666605</c:v>
                </c:pt>
                <c:pt idx="187">
                  <c:v>70.036000000000001</c:v>
                </c:pt>
                <c:pt idx="188">
                  <c:v>70.596500000000006</c:v>
                </c:pt>
                <c:pt idx="189">
                  <c:v>70.602666666666579</c:v>
                </c:pt>
                <c:pt idx="190">
                  <c:v>70.676166666666589</c:v>
                </c:pt>
                <c:pt idx="191">
                  <c:v>63.674499999999902</c:v>
                </c:pt>
                <c:pt idx="192">
                  <c:v>70.857999999999905</c:v>
                </c:pt>
                <c:pt idx="193">
                  <c:v>66.298333333333289</c:v>
                </c:pt>
                <c:pt idx="194">
                  <c:v>64.4761666666666</c:v>
                </c:pt>
                <c:pt idx="195">
                  <c:v>71.5296666666666</c:v>
                </c:pt>
                <c:pt idx="196">
                  <c:v>65.122333333333245</c:v>
                </c:pt>
                <c:pt idx="197">
                  <c:v>62.483499999999999</c:v>
                </c:pt>
                <c:pt idx="198">
                  <c:v>69.041333333333299</c:v>
                </c:pt>
                <c:pt idx="199">
                  <c:v>69.161333333333289</c:v>
                </c:pt>
                <c:pt idx="200">
                  <c:v>72.367166666666606</c:v>
                </c:pt>
                <c:pt idx="201">
                  <c:v>71.679333333333247</c:v>
                </c:pt>
                <c:pt idx="202">
                  <c:v>71.858499999999978</c:v>
                </c:pt>
                <c:pt idx="203">
                  <c:v>71.950833333333279</c:v>
                </c:pt>
                <c:pt idx="204">
                  <c:v>66.923666666666605</c:v>
                </c:pt>
                <c:pt idx="205">
                  <c:v>72.3245</c:v>
                </c:pt>
                <c:pt idx="206">
                  <c:v>65.769166666666607</c:v>
                </c:pt>
                <c:pt idx="207">
                  <c:v>72.651166666666583</c:v>
                </c:pt>
                <c:pt idx="208">
                  <c:v>72.858166666666577</c:v>
                </c:pt>
                <c:pt idx="209">
                  <c:v>73.007000000000005</c:v>
                </c:pt>
                <c:pt idx="210">
                  <c:v>73.084999999999994</c:v>
                </c:pt>
                <c:pt idx="211">
                  <c:v>74.710166666666595</c:v>
                </c:pt>
                <c:pt idx="212">
                  <c:v>68.747833333333304</c:v>
                </c:pt>
                <c:pt idx="213">
                  <c:v>75.290499999999994</c:v>
                </c:pt>
                <c:pt idx="214">
                  <c:v>75.546166666666593</c:v>
                </c:pt>
                <c:pt idx="215">
                  <c:v>74.174999999999983</c:v>
                </c:pt>
                <c:pt idx="216">
                  <c:v>74.676166666666589</c:v>
                </c:pt>
                <c:pt idx="217">
                  <c:v>76.219666666666626</c:v>
                </c:pt>
                <c:pt idx="218">
                  <c:v>67.641833333333281</c:v>
                </c:pt>
                <c:pt idx="219">
                  <c:v>70.775333333333236</c:v>
                </c:pt>
                <c:pt idx="220">
                  <c:v>77.115833333333271</c:v>
                </c:pt>
                <c:pt idx="221">
                  <c:v>77.360500000000002</c:v>
                </c:pt>
                <c:pt idx="222">
                  <c:v>78.422666666666601</c:v>
                </c:pt>
                <c:pt idx="223">
                  <c:v>74.988166666666601</c:v>
                </c:pt>
                <c:pt idx="224">
                  <c:v>78.413500000000028</c:v>
                </c:pt>
                <c:pt idx="225">
                  <c:v>78.127499999999998</c:v>
                </c:pt>
                <c:pt idx="226">
                  <c:v>68.9821666666666</c:v>
                </c:pt>
                <c:pt idx="227">
                  <c:v>79.015000000000001</c:v>
                </c:pt>
                <c:pt idx="228">
                  <c:v>77.442499999999995</c:v>
                </c:pt>
                <c:pt idx="229">
                  <c:v>80.105499999999878</c:v>
                </c:pt>
                <c:pt idx="230">
                  <c:v>79.821166666666599</c:v>
                </c:pt>
                <c:pt idx="231">
                  <c:v>70.275333333333236</c:v>
                </c:pt>
                <c:pt idx="232">
                  <c:v>76.544333333333299</c:v>
                </c:pt>
                <c:pt idx="233">
                  <c:v>81.3</c:v>
                </c:pt>
                <c:pt idx="234">
                  <c:v>74.044500000000028</c:v>
                </c:pt>
                <c:pt idx="235">
                  <c:v>71.963833333333298</c:v>
                </c:pt>
                <c:pt idx="236">
                  <c:v>79.455833333333288</c:v>
                </c:pt>
                <c:pt idx="237">
                  <c:v>73.374666666666599</c:v>
                </c:pt>
                <c:pt idx="238">
                  <c:v>78.94966666666663</c:v>
                </c:pt>
                <c:pt idx="239">
                  <c:v>80.471666666666593</c:v>
                </c:pt>
                <c:pt idx="240">
                  <c:v>81.055999999999983</c:v>
                </c:pt>
                <c:pt idx="241">
                  <c:v>59.313000000000002</c:v>
                </c:pt>
                <c:pt idx="242">
                  <c:v>81.694166666666604</c:v>
                </c:pt>
                <c:pt idx="243">
                  <c:v>79.997500000000031</c:v>
                </c:pt>
                <c:pt idx="244">
                  <c:v>79.671999999999983</c:v>
                </c:pt>
                <c:pt idx="245">
                  <c:v>62.509333333333302</c:v>
                </c:pt>
                <c:pt idx="246">
                  <c:v>85.635499999999979</c:v>
                </c:pt>
                <c:pt idx="247">
                  <c:v>81.430499999999995</c:v>
                </c:pt>
                <c:pt idx="248">
                  <c:v>82.736166666666605</c:v>
                </c:pt>
                <c:pt idx="249">
                  <c:v>79.422166666666598</c:v>
                </c:pt>
                <c:pt idx="250">
                  <c:v>81.709833333333279</c:v>
                </c:pt>
                <c:pt idx="251">
                  <c:v>79.139499999999998</c:v>
                </c:pt>
                <c:pt idx="252">
                  <c:v>83.587333333333277</c:v>
                </c:pt>
                <c:pt idx="253">
                  <c:v>83.28233333333327</c:v>
                </c:pt>
                <c:pt idx="254">
                  <c:v>77.855833333333237</c:v>
                </c:pt>
                <c:pt idx="255">
                  <c:v>82.830999999999904</c:v>
                </c:pt>
                <c:pt idx="256">
                  <c:v>73.427833333333282</c:v>
                </c:pt>
                <c:pt idx="257">
                  <c:v>80.888833333333238</c:v>
                </c:pt>
                <c:pt idx="258">
                  <c:v>76.319833333333278</c:v>
                </c:pt>
                <c:pt idx="259">
                  <c:v>83.244500000000031</c:v>
                </c:pt>
                <c:pt idx="260">
                  <c:v>84.893166666666602</c:v>
                </c:pt>
                <c:pt idx="261">
                  <c:v>78.338999999999999</c:v>
                </c:pt>
                <c:pt idx="262">
                  <c:v>83.210666666666597</c:v>
                </c:pt>
                <c:pt idx="263">
                  <c:v>67.812666666666601</c:v>
                </c:pt>
                <c:pt idx="264">
                  <c:v>80.462333333333277</c:v>
                </c:pt>
                <c:pt idx="265">
                  <c:v>84.363166666666601</c:v>
                </c:pt>
                <c:pt idx="266">
                  <c:v>83.98983333333328</c:v>
                </c:pt>
                <c:pt idx="267">
                  <c:v>61.760166666666585</c:v>
                </c:pt>
                <c:pt idx="268">
                  <c:v>84.621499999999983</c:v>
                </c:pt>
                <c:pt idx="269">
                  <c:v>83.717166666666628</c:v>
                </c:pt>
                <c:pt idx="270">
                  <c:v>85.404500000000027</c:v>
                </c:pt>
                <c:pt idx="271">
                  <c:v>75.040999999999997</c:v>
                </c:pt>
                <c:pt idx="272">
                  <c:v>84.986166666666605</c:v>
                </c:pt>
                <c:pt idx="273">
                  <c:v>86.273833333333272</c:v>
                </c:pt>
                <c:pt idx="274">
                  <c:v>82.19</c:v>
                </c:pt>
                <c:pt idx="275">
                  <c:v>84.400999999999996</c:v>
                </c:pt>
                <c:pt idx="276">
                  <c:v>84.767666666666628</c:v>
                </c:pt>
                <c:pt idx="277">
                  <c:v>83.892833333333272</c:v>
                </c:pt>
                <c:pt idx="278">
                  <c:v>87.124999999999986</c:v>
                </c:pt>
                <c:pt idx="279">
                  <c:v>86.660833333333272</c:v>
                </c:pt>
                <c:pt idx="280">
                  <c:v>82.926000000000002</c:v>
                </c:pt>
                <c:pt idx="281">
                  <c:v>88.007499999999993</c:v>
                </c:pt>
                <c:pt idx="282">
                  <c:v>88.153666666666581</c:v>
                </c:pt>
                <c:pt idx="283">
                  <c:v>87.898499999999999</c:v>
                </c:pt>
                <c:pt idx="284">
                  <c:v>75.336333333333272</c:v>
                </c:pt>
                <c:pt idx="285">
                  <c:v>60.426000000000002</c:v>
                </c:pt>
                <c:pt idx="286">
                  <c:v>85.105833333333237</c:v>
                </c:pt>
                <c:pt idx="287">
                  <c:v>89.565833333333288</c:v>
                </c:pt>
                <c:pt idx="288">
                  <c:v>79.181666666666601</c:v>
                </c:pt>
                <c:pt idx="289">
                  <c:v>84.891999999999996</c:v>
                </c:pt>
                <c:pt idx="290">
                  <c:v>82.759666666666604</c:v>
                </c:pt>
                <c:pt idx="291">
                  <c:v>89.382999999999981</c:v>
                </c:pt>
                <c:pt idx="292">
                  <c:v>83.421166666666593</c:v>
                </c:pt>
                <c:pt idx="293">
                  <c:v>90.269000000000005</c:v>
                </c:pt>
                <c:pt idx="294">
                  <c:v>88.769833333333281</c:v>
                </c:pt>
                <c:pt idx="295">
                  <c:v>90.694666666666606</c:v>
                </c:pt>
                <c:pt idx="296">
                  <c:v>87.924499999999995</c:v>
                </c:pt>
                <c:pt idx="297">
                  <c:v>80.375166666666573</c:v>
                </c:pt>
                <c:pt idx="298">
                  <c:v>76.253</c:v>
                </c:pt>
                <c:pt idx="299">
                  <c:v>84.346166666666605</c:v>
                </c:pt>
                <c:pt idx="300">
                  <c:v>80.52849999999998</c:v>
                </c:pt>
                <c:pt idx="301">
                  <c:v>91.783833333333277</c:v>
                </c:pt>
                <c:pt idx="302">
                  <c:v>86.846833333333279</c:v>
                </c:pt>
                <c:pt idx="303">
                  <c:v>91.387</c:v>
                </c:pt>
                <c:pt idx="304">
                  <c:v>90.484666666666627</c:v>
                </c:pt>
                <c:pt idx="305">
                  <c:v>92.638499999999979</c:v>
                </c:pt>
                <c:pt idx="306">
                  <c:v>94.162166666666579</c:v>
                </c:pt>
                <c:pt idx="307">
                  <c:v>92.810500000000005</c:v>
                </c:pt>
                <c:pt idx="308">
                  <c:v>92.762166666666602</c:v>
                </c:pt>
                <c:pt idx="309">
                  <c:v>89.018666666666604</c:v>
                </c:pt>
                <c:pt idx="310">
                  <c:v>89.375666666666589</c:v>
                </c:pt>
                <c:pt idx="311">
                  <c:v>93.373499999999879</c:v>
                </c:pt>
                <c:pt idx="312">
                  <c:v>91.836666666666602</c:v>
                </c:pt>
                <c:pt idx="313">
                  <c:v>93.217666666666631</c:v>
                </c:pt>
                <c:pt idx="314">
                  <c:v>77.065333333333271</c:v>
                </c:pt>
                <c:pt idx="315">
                  <c:v>94.302999999999983</c:v>
                </c:pt>
                <c:pt idx="316">
                  <c:v>92.145333333333269</c:v>
                </c:pt>
                <c:pt idx="317">
                  <c:v>92.616</c:v>
                </c:pt>
                <c:pt idx="318">
                  <c:v>95.085499999999982</c:v>
                </c:pt>
                <c:pt idx="319">
                  <c:v>94.624666666666599</c:v>
                </c:pt>
                <c:pt idx="320">
                  <c:v>95.605499999999878</c:v>
                </c:pt>
                <c:pt idx="321">
                  <c:v>76.073666666666583</c:v>
                </c:pt>
                <c:pt idx="322">
                  <c:v>96.077500000000001</c:v>
                </c:pt>
                <c:pt idx="323">
                  <c:v>96.020166666666583</c:v>
                </c:pt>
                <c:pt idx="324">
                  <c:v>92.321333333333271</c:v>
                </c:pt>
                <c:pt idx="325">
                  <c:v>93.559333333333271</c:v>
                </c:pt>
                <c:pt idx="326">
                  <c:v>96.622999999999976</c:v>
                </c:pt>
                <c:pt idx="327">
                  <c:v>95.865666666666598</c:v>
                </c:pt>
                <c:pt idx="328">
                  <c:v>95.010666666666594</c:v>
                </c:pt>
                <c:pt idx="329">
                  <c:v>77.457666666666597</c:v>
                </c:pt>
                <c:pt idx="330">
                  <c:v>98.427666666666596</c:v>
                </c:pt>
                <c:pt idx="331">
                  <c:v>98.504166666666606</c:v>
                </c:pt>
                <c:pt idx="332">
                  <c:v>86.099166666666605</c:v>
                </c:pt>
                <c:pt idx="333">
                  <c:v>97.172333333333242</c:v>
                </c:pt>
                <c:pt idx="334">
                  <c:v>93.92733333333328</c:v>
                </c:pt>
                <c:pt idx="335">
                  <c:v>99.490333333333282</c:v>
                </c:pt>
                <c:pt idx="336">
                  <c:v>99.203333333333276</c:v>
                </c:pt>
                <c:pt idx="337">
                  <c:v>85.329333333333238</c:v>
                </c:pt>
                <c:pt idx="338">
                  <c:v>98.349500000000006</c:v>
                </c:pt>
                <c:pt idx="339">
                  <c:v>95.123499999999879</c:v>
                </c:pt>
                <c:pt idx="340">
                  <c:v>100.41300000000003</c:v>
                </c:pt>
                <c:pt idx="341">
                  <c:v>91.945499999999996</c:v>
                </c:pt>
                <c:pt idx="342">
                  <c:v>100.12283333333296</c:v>
                </c:pt>
                <c:pt idx="343">
                  <c:v>100.58883333333297</c:v>
                </c:pt>
                <c:pt idx="344">
                  <c:v>84.456500000000005</c:v>
                </c:pt>
                <c:pt idx="345">
                  <c:v>98.780833333333277</c:v>
                </c:pt>
                <c:pt idx="346">
                  <c:v>91.052666666666582</c:v>
                </c:pt>
                <c:pt idx="347">
                  <c:v>100.124</c:v>
                </c:pt>
                <c:pt idx="348">
                  <c:v>102.01949999999999</c:v>
                </c:pt>
                <c:pt idx="349">
                  <c:v>90.447833333333307</c:v>
                </c:pt>
                <c:pt idx="350">
                  <c:v>101.677666666666</c:v>
                </c:pt>
                <c:pt idx="351">
                  <c:v>73.398333333333269</c:v>
                </c:pt>
                <c:pt idx="352">
                  <c:v>72.294500000000028</c:v>
                </c:pt>
                <c:pt idx="353">
                  <c:v>102.98033333333298</c:v>
                </c:pt>
                <c:pt idx="354">
                  <c:v>89.958000000000013</c:v>
                </c:pt>
                <c:pt idx="355">
                  <c:v>103.06150000000002</c:v>
                </c:pt>
                <c:pt idx="356">
                  <c:v>93.130333333333255</c:v>
                </c:pt>
                <c:pt idx="357">
                  <c:v>101.04566666666599</c:v>
                </c:pt>
                <c:pt idx="358">
                  <c:v>103.8385</c:v>
                </c:pt>
                <c:pt idx="359">
                  <c:v>101.8355</c:v>
                </c:pt>
                <c:pt idx="360">
                  <c:v>104.10033333333297</c:v>
                </c:pt>
                <c:pt idx="361">
                  <c:v>106.93716666666603</c:v>
                </c:pt>
                <c:pt idx="362">
                  <c:v>104.77433333333298</c:v>
                </c:pt>
                <c:pt idx="363">
                  <c:v>90.564499999999995</c:v>
                </c:pt>
                <c:pt idx="364">
                  <c:v>103.93599999999903</c:v>
                </c:pt>
                <c:pt idx="365">
                  <c:v>93.44966666666663</c:v>
                </c:pt>
                <c:pt idx="366">
                  <c:v>98.91100000000003</c:v>
                </c:pt>
                <c:pt idx="367">
                  <c:v>106.23716666666603</c:v>
                </c:pt>
                <c:pt idx="368">
                  <c:v>107.53449999999999</c:v>
                </c:pt>
                <c:pt idx="369">
                  <c:v>101.8105</c:v>
                </c:pt>
                <c:pt idx="370">
                  <c:v>107.323666666666</c:v>
                </c:pt>
                <c:pt idx="371">
                  <c:v>107.201333333333</c:v>
                </c:pt>
                <c:pt idx="372">
                  <c:v>106.67383333333294</c:v>
                </c:pt>
                <c:pt idx="373">
                  <c:v>106.42233333333297</c:v>
                </c:pt>
                <c:pt idx="374">
                  <c:v>93.246833333333299</c:v>
                </c:pt>
                <c:pt idx="375">
                  <c:v>102.23399999999999</c:v>
                </c:pt>
                <c:pt idx="376">
                  <c:v>91.092500000000001</c:v>
                </c:pt>
                <c:pt idx="377">
                  <c:v>104.92383333333298</c:v>
                </c:pt>
                <c:pt idx="378">
                  <c:v>106.78400000000002</c:v>
                </c:pt>
                <c:pt idx="379">
                  <c:v>97.622499999999988</c:v>
                </c:pt>
                <c:pt idx="380">
                  <c:v>107.45350000000002</c:v>
                </c:pt>
                <c:pt idx="381">
                  <c:v>108.22533333333297</c:v>
                </c:pt>
                <c:pt idx="382">
                  <c:v>108.862666666666</c:v>
                </c:pt>
                <c:pt idx="383">
                  <c:v>107.0545</c:v>
                </c:pt>
                <c:pt idx="384">
                  <c:v>105.05416666666602</c:v>
                </c:pt>
                <c:pt idx="385">
                  <c:v>86.748000000000005</c:v>
                </c:pt>
                <c:pt idx="386">
                  <c:v>109.11283333333297</c:v>
                </c:pt>
                <c:pt idx="387">
                  <c:v>110.568</c:v>
                </c:pt>
                <c:pt idx="388">
                  <c:v>110.12499999999999</c:v>
                </c:pt>
                <c:pt idx="389">
                  <c:v>104.97716666666599</c:v>
                </c:pt>
                <c:pt idx="390">
                  <c:v>110.60216666666598</c:v>
                </c:pt>
                <c:pt idx="391">
                  <c:v>106.855499999999</c:v>
                </c:pt>
                <c:pt idx="392">
                  <c:v>109.26866666666599</c:v>
                </c:pt>
                <c:pt idx="393">
                  <c:v>111.29450000000003</c:v>
                </c:pt>
                <c:pt idx="394">
                  <c:v>102.20916666666599</c:v>
                </c:pt>
                <c:pt idx="395">
                  <c:v>103.75</c:v>
                </c:pt>
                <c:pt idx="396">
                  <c:v>110.10533333333294</c:v>
                </c:pt>
                <c:pt idx="397">
                  <c:v>90.284000000000006</c:v>
                </c:pt>
                <c:pt idx="398">
                  <c:v>111.87566666666601</c:v>
                </c:pt>
                <c:pt idx="399">
                  <c:v>116.76966666666603</c:v>
                </c:pt>
                <c:pt idx="400">
                  <c:v>101.95233333333297</c:v>
                </c:pt>
                <c:pt idx="401">
                  <c:v>99.496833333333299</c:v>
                </c:pt>
                <c:pt idx="402">
                  <c:v>112.827666666666</c:v>
                </c:pt>
                <c:pt idx="403">
                  <c:v>105.80416666666602</c:v>
                </c:pt>
                <c:pt idx="404">
                  <c:v>104.85883333333297</c:v>
                </c:pt>
                <c:pt idx="405">
                  <c:v>115.75083333333301</c:v>
                </c:pt>
                <c:pt idx="406">
                  <c:v>108.727</c:v>
                </c:pt>
                <c:pt idx="407">
                  <c:v>96.940333333333299</c:v>
                </c:pt>
                <c:pt idx="408">
                  <c:v>106.79549999999902</c:v>
                </c:pt>
                <c:pt idx="409">
                  <c:v>111.96666666666603</c:v>
                </c:pt>
                <c:pt idx="410">
                  <c:v>114.99900000000002</c:v>
                </c:pt>
                <c:pt idx="411">
                  <c:v>115.290833333333</c:v>
                </c:pt>
                <c:pt idx="412">
                  <c:v>109.797833333333</c:v>
                </c:pt>
                <c:pt idx="413">
                  <c:v>113.14983333333301</c:v>
                </c:pt>
                <c:pt idx="414">
                  <c:v>112.72150000000002</c:v>
                </c:pt>
                <c:pt idx="415">
                  <c:v>111.39433333333298</c:v>
                </c:pt>
                <c:pt idx="416">
                  <c:v>117.40799999999905</c:v>
                </c:pt>
                <c:pt idx="417">
                  <c:v>116.77533333333295</c:v>
                </c:pt>
                <c:pt idx="418">
                  <c:v>117.538</c:v>
                </c:pt>
                <c:pt idx="419">
                  <c:v>106.845</c:v>
                </c:pt>
                <c:pt idx="420">
                  <c:v>113.80583333333297</c:v>
                </c:pt>
                <c:pt idx="421">
                  <c:v>115.76750000000003</c:v>
                </c:pt>
                <c:pt idx="422">
                  <c:v>120.902</c:v>
                </c:pt>
                <c:pt idx="423">
                  <c:v>117.02833333333295</c:v>
                </c:pt>
                <c:pt idx="424">
                  <c:v>105.43650000000002</c:v>
                </c:pt>
                <c:pt idx="425">
                  <c:v>109.98966666666603</c:v>
                </c:pt>
                <c:pt idx="426">
                  <c:v>118.53149999999999</c:v>
                </c:pt>
                <c:pt idx="427">
                  <c:v>114.6515</c:v>
                </c:pt>
                <c:pt idx="428">
                  <c:v>102.76233333333298</c:v>
                </c:pt>
                <c:pt idx="429">
                  <c:v>125.779666666666</c:v>
                </c:pt>
                <c:pt idx="430">
                  <c:v>122.88333333333297</c:v>
                </c:pt>
                <c:pt idx="431">
                  <c:v>118.43233333333301</c:v>
                </c:pt>
                <c:pt idx="432">
                  <c:v>108.88449999999899</c:v>
                </c:pt>
                <c:pt idx="433">
                  <c:v>115.324666666666</c:v>
                </c:pt>
                <c:pt idx="434">
                  <c:v>124.06583333333298</c:v>
                </c:pt>
                <c:pt idx="435">
                  <c:v>120.99750000000003</c:v>
                </c:pt>
                <c:pt idx="436">
                  <c:v>102.69783333333298</c:v>
                </c:pt>
                <c:pt idx="437">
                  <c:v>116.0265</c:v>
                </c:pt>
                <c:pt idx="438">
                  <c:v>127.714333333333</c:v>
                </c:pt>
                <c:pt idx="439">
                  <c:v>127.731333333333</c:v>
                </c:pt>
                <c:pt idx="440">
                  <c:v>116.394833333333</c:v>
                </c:pt>
                <c:pt idx="441">
                  <c:v>124.74100000000003</c:v>
                </c:pt>
                <c:pt idx="442">
                  <c:v>125.13583333333297</c:v>
                </c:pt>
                <c:pt idx="443">
                  <c:v>117.93583333333298</c:v>
                </c:pt>
                <c:pt idx="444">
                  <c:v>131.24499999999998</c:v>
                </c:pt>
                <c:pt idx="445">
                  <c:v>131.25200000000001</c:v>
                </c:pt>
                <c:pt idx="446">
                  <c:v>106.0005</c:v>
                </c:pt>
                <c:pt idx="447">
                  <c:v>128.73416666666594</c:v>
                </c:pt>
                <c:pt idx="448">
                  <c:v>119.72799999999999</c:v>
                </c:pt>
                <c:pt idx="449">
                  <c:v>131.44933333333299</c:v>
                </c:pt>
                <c:pt idx="450">
                  <c:v>119.05500000000001</c:v>
                </c:pt>
                <c:pt idx="451">
                  <c:v>122.231833333333</c:v>
                </c:pt>
                <c:pt idx="452">
                  <c:v>128.85650000000001</c:v>
                </c:pt>
                <c:pt idx="453">
                  <c:v>130.47766666666598</c:v>
                </c:pt>
                <c:pt idx="454">
                  <c:v>135.92833333333311</c:v>
                </c:pt>
                <c:pt idx="455">
                  <c:v>135.31316666666598</c:v>
                </c:pt>
                <c:pt idx="456">
                  <c:v>127.94133333333302</c:v>
                </c:pt>
                <c:pt idx="457">
                  <c:v>132.46316666666598</c:v>
                </c:pt>
                <c:pt idx="458">
                  <c:v>137.29733333333306</c:v>
                </c:pt>
                <c:pt idx="459">
                  <c:v>133.68350000000001</c:v>
                </c:pt>
                <c:pt idx="460">
                  <c:v>134.38633333333311</c:v>
                </c:pt>
                <c:pt idx="461">
                  <c:v>138.172</c:v>
                </c:pt>
                <c:pt idx="462">
                  <c:v>142.52783333333306</c:v>
                </c:pt>
                <c:pt idx="463">
                  <c:v>143.1585</c:v>
                </c:pt>
                <c:pt idx="464">
                  <c:v>141.75616666666599</c:v>
                </c:pt>
                <c:pt idx="465">
                  <c:v>137.12783333333306</c:v>
                </c:pt>
                <c:pt idx="466">
                  <c:v>140.86466666666598</c:v>
                </c:pt>
                <c:pt idx="467">
                  <c:v>140.14049999999997</c:v>
                </c:pt>
                <c:pt idx="468">
                  <c:v>131.58233333333311</c:v>
                </c:pt>
                <c:pt idx="469">
                  <c:v>145.26133333333306</c:v>
                </c:pt>
                <c:pt idx="470">
                  <c:v>140.06883333333306</c:v>
                </c:pt>
                <c:pt idx="471">
                  <c:v>117.56066666666599</c:v>
                </c:pt>
                <c:pt idx="472">
                  <c:v>147.60066666666594</c:v>
                </c:pt>
                <c:pt idx="473">
                  <c:v>135.69300000000001</c:v>
                </c:pt>
                <c:pt idx="474">
                  <c:v>126.8105</c:v>
                </c:pt>
                <c:pt idx="475">
                  <c:v>136.38083333333307</c:v>
                </c:pt>
                <c:pt idx="476">
                  <c:v>151.52733333333308</c:v>
                </c:pt>
                <c:pt idx="477">
                  <c:v>150.25416666666598</c:v>
                </c:pt>
                <c:pt idx="478">
                  <c:v>142.89683333333306</c:v>
                </c:pt>
                <c:pt idx="479">
                  <c:v>129.334</c:v>
                </c:pt>
                <c:pt idx="480">
                  <c:v>139.15533333333306</c:v>
                </c:pt>
                <c:pt idx="481">
                  <c:v>155.06533333333306</c:v>
                </c:pt>
                <c:pt idx="482">
                  <c:v>159.429</c:v>
                </c:pt>
                <c:pt idx="483">
                  <c:v>141.58833333333311</c:v>
                </c:pt>
                <c:pt idx="484">
                  <c:v>120.88333333333297</c:v>
                </c:pt>
                <c:pt idx="485">
                  <c:v>158.954166666666</c:v>
                </c:pt>
                <c:pt idx="486">
                  <c:v>150.64566666666593</c:v>
                </c:pt>
                <c:pt idx="487">
                  <c:v>166.70716666666598</c:v>
                </c:pt>
                <c:pt idx="488">
                  <c:v>167.04233333333306</c:v>
                </c:pt>
                <c:pt idx="489">
                  <c:v>151.30166666666599</c:v>
                </c:pt>
                <c:pt idx="490">
                  <c:v>149.31933333333299</c:v>
                </c:pt>
                <c:pt idx="491">
                  <c:v>110.43266666666599</c:v>
                </c:pt>
                <c:pt idx="492">
                  <c:v>157.44766666666598</c:v>
                </c:pt>
                <c:pt idx="493">
                  <c:v>172.94866666666599</c:v>
                </c:pt>
                <c:pt idx="494">
                  <c:v>159.743333333333</c:v>
                </c:pt>
                <c:pt idx="495">
                  <c:v>186.45400000000001</c:v>
                </c:pt>
                <c:pt idx="496">
                  <c:v>160.16199999999901</c:v>
                </c:pt>
                <c:pt idx="497">
                  <c:v>176.14166666666594</c:v>
                </c:pt>
              </c:numCache>
            </c:numRef>
          </c:val>
          <c:smooth val="0"/>
        </c:ser>
        <c:ser>
          <c:idx val="3"/>
          <c:order val="1"/>
          <c:tx>
            <c:strRef>
              <c:f>Лист3!$E$1</c:f>
              <c:strCache>
                <c:ptCount val="1"/>
                <c:pt idx="0">
                  <c:v>Без учета пробок</c:v>
                </c:pt>
              </c:strCache>
            </c:strRef>
          </c:tx>
          <c:marker>
            <c:symbol val="none"/>
          </c:marker>
          <c:val>
            <c:numRef>
              <c:f>Лист3!$E$2:$E$500</c:f>
              <c:numCache>
                <c:formatCode>General</c:formatCode>
                <c:ptCount val="499"/>
                <c:pt idx="0">
                  <c:v>16.177833333333293</c:v>
                </c:pt>
                <c:pt idx="1">
                  <c:v>16.5356666666666</c:v>
                </c:pt>
                <c:pt idx="2">
                  <c:v>16.934333333333285</c:v>
                </c:pt>
                <c:pt idx="3">
                  <c:v>18.059166666666606</c:v>
                </c:pt>
                <c:pt idx="4">
                  <c:v>18.2001666666666</c:v>
                </c:pt>
                <c:pt idx="5">
                  <c:v>18.42349999999999</c:v>
                </c:pt>
                <c:pt idx="6">
                  <c:v>19.080833333333285</c:v>
                </c:pt>
                <c:pt idx="7">
                  <c:v>19.673833333333288</c:v>
                </c:pt>
                <c:pt idx="8">
                  <c:v>20.606333333333286</c:v>
                </c:pt>
                <c:pt idx="9">
                  <c:v>21.218833333333286</c:v>
                </c:pt>
                <c:pt idx="10">
                  <c:v>21.720333333333279</c:v>
                </c:pt>
                <c:pt idx="11">
                  <c:v>22.350333333333285</c:v>
                </c:pt>
                <c:pt idx="12">
                  <c:v>23.569499999999991</c:v>
                </c:pt>
                <c:pt idx="13">
                  <c:v>27.788499999999985</c:v>
                </c:pt>
                <c:pt idx="14">
                  <c:v>28.396999999999991</c:v>
                </c:pt>
                <c:pt idx="15">
                  <c:v>28.465833333333279</c:v>
                </c:pt>
                <c:pt idx="16">
                  <c:v>29.142666666666599</c:v>
                </c:pt>
                <c:pt idx="17">
                  <c:v>29.6675</c:v>
                </c:pt>
                <c:pt idx="18">
                  <c:v>29.84</c:v>
                </c:pt>
                <c:pt idx="19">
                  <c:v>31.175999999999991</c:v>
                </c:pt>
                <c:pt idx="20">
                  <c:v>31.92433333333328</c:v>
                </c:pt>
                <c:pt idx="21">
                  <c:v>32.288500000000013</c:v>
                </c:pt>
                <c:pt idx="22">
                  <c:v>32.489333333333299</c:v>
                </c:pt>
                <c:pt idx="23">
                  <c:v>33.294166666666584</c:v>
                </c:pt>
                <c:pt idx="24">
                  <c:v>33.622666666666575</c:v>
                </c:pt>
                <c:pt idx="25">
                  <c:v>34.105333333333313</c:v>
                </c:pt>
                <c:pt idx="26">
                  <c:v>34.815333333333299</c:v>
                </c:pt>
                <c:pt idx="27">
                  <c:v>34.878500000000003</c:v>
                </c:pt>
                <c:pt idx="28">
                  <c:v>35.109833333333299</c:v>
                </c:pt>
                <c:pt idx="29">
                  <c:v>35.311999999999998</c:v>
                </c:pt>
                <c:pt idx="30">
                  <c:v>36.336000000000006</c:v>
                </c:pt>
                <c:pt idx="31">
                  <c:v>36.375333333333302</c:v>
                </c:pt>
                <c:pt idx="32">
                  <c:v>36.970166666666572</c:v>
                </c:pt>
                <c:pt idx="33">
                  <c:v>37.285999999999916</c:v>
                </c:pt>
                <c:pt idx="34">
                  <c:v>37.393000000000001</c:v>
                </c:pt>
                <c:pt idx="35">
                  <c:v>37.487833333333285</c:v>
                </c:pt>
                <c:pt idx="36">
                  <c:v>37.5103333333333</c:v>
                </c:pt>
                <c:pt idx="37">
                  <c:v>38.441833333333285</c:v>
                </c:pt>
                <c:pt idx="38">
                  <c:v>38.7113333333333</c:v>
                </c:pt>
                <c:pt idx="39">
                  <c:v>39.278999999999918</c:v>
                </c:pt>
                <c:pt idx="40">
                  <c:v>39.40366666666656</c:v>
                </c:pt>
                <c:pt idx="41">
                  <c:v>39.458833333333295</c:v>
                </c:pt>
                <c:pt idx="42">
                  <c:v>39.580666666666559</c:v>
                </c:pt>
                <c:pt idx="43">
                  <c:v>40.031833333333296</c:v>
                </c:pt>
                <c:pt idx="44">
                  <c:v>40.312833333333295</c:v>
                </c:pt>
                <c:pt idx="45">
                  <c:v>40.316499999999998</c:v>
                </c:pt>
                <c:pt idx="46">
                  <c:v>40.917333333333296</c:v>
                </c:pt>
                <c:pt idx="47">
                  <c:v>41.079166666666573</c:v>
                </c:pt>
                <c:pt idx="48">
                  <c:v>41.125500000000017</c:v>
                </c:pt>
                <c:pt idx="49">
                  <c:v>41.430833333333297</c:v>
                </c:pt>
                <c:pt idx="50">
                  <c:v>42.177333333333301</c:v>
                </c:pt>
                <c:pt idx="51">
                  <c:v>42.370833333333294</c:v>
                </c:pt>
                <c:pt idx="52">
                  <c:v>43.114333333333299</c:v>
                </c:pt>
                <c:pt idx="53">
                  <c:v>43.689</c:v>
                </c:pt>
                <c:pt idx="54">
                  <c:v>43.7678333333333</c:v>
                </c:pt>
                <c:pt idx="55">
                  <c:v>43.914000000000001</c:v>
                </c:pt>
                <c:pt idx="56">
                  <c:v>44.134500000000003</c:v>
                </c:pt>
                <c:pt idx="57">
                  <c:v>44.173166666666575</c:v>
                </c:pt>
                <c:pt idx="58">
                  <c:v>44.238500000000016</c:v>
                </c:pt>
                <c:pt idx="59">
                  <c:v>44.426000000000002</c:v>
                </c:pt>
                <c:pt idx="60">
                  <c:v>44.724333333333313</c:v>
                </c:pt>
                <c:pt idx="61">
                  <c:v>44.740833333333299</c:v>
                </c:pt>
                <c:pt idx="62">
                  <c:v>45.045166666666574</c:v>
                </c:pt>
                <c:pt idx="63">
                  <c:v>45.291000000000011</c:v>
                </c:pt>
                <c:pt idx="64">
                  <c:v>45.901499999999999</c:v>
                </c:pt>
                <c:pt idx="65">
                  <c:v>46.126999999999917</c:v>
                </c:pt>
                <c:pt idx="66">
                  <c:v>46.852166666666569</c:v>
                </c:pt>
                <c:pt idx="67">
                  <c:v>46.881166666666559</c:v>
                </c:pt>
                <c:pt idx="68">
                  <c:v>46.910999999999902</c:v>
                </c:pt>
                <c:pt idx="69">
                  <c:v>46.981000000000002</c:v>
                </c:pt>
                <c:pt idx="70">
                  <c:v>47.007000000000005</c:v>
                </c:pt>
                <c:pt idx="71">
                  <c:v>47.372333333333302</c:v>
                </c:pt>
                <c:pt idx="72">
                  <c:v>48.097333333333303</c:v>
                </c:pt>
                <c:pt idx="73">
                  <c:v>48.739166666666584</c:v>
                </c:pt>
                <c:pt idx="74">
                  <c:v>49.184000000000005</c:v>
                </c:pt>
                <c:pt idx="75">
                  <c:v>49.68</c:v>
                </c:pt>
                <c:pt idx="76">
                  <c:v>49.872499999999903</c:v>
                </c:pt>
                <c:pt idx="77">
                  <c:v>49.917333333333296</c:v>
                </c:pt>
                <c:pt idx="78">
                  <c:v>50.761666666666571</c:v>
                </c:pt>
                <c:pt idx="79">
                  <c:v>50.857833333333275</c:v>
                </c:pt>
                <c:pt idx="80">
                  <c:v>51.251333333333299</c:v>
                </c:pt>
                <c:pt idx="81">
                  <c:v>51.343499999999999</c:v>
                </c:pt>
                <c:pt idx="82">
                  <c:v>51.585500000000003</c:v>
                </c:pt>
                <c:pt idx="83">
                  <c:v>51.703333333333312</c:v>
                </c:pt>
                <c:pt idx="84">
                  <c:v>51.794000000000011</c:v>
                </c:pt>
                <c:pt idx="85">
                  <c:v>52.209500000000013</c:v>
                </c:pt>
                <c:pt idx="86">
                  <c:v>52.250666666666568</c:v>
                </c:pt>
                <c:pt idx="87">
                  <c:v>52.383333333333297</c:v>
                </c:pt>
                <c:pt idx="88">
                  <c:v>52.764333333333312</c:v>
                </c:pt>
                <c:pt idx="89">
                  <c:v>52.783500000000011</c:v>
                </c:pt>
                <c:pt idx="90">
                  <c:v>53.055333333333301</c:v>
                </c:pt>
                <c:pt idx="91">
                  <c:v>53.257666666666559</c:v>
                </c:pt>
                <c:pt idx="92">
                  <c:v>53.278999999999918</c:v>
                </c:pt>
                <c:pt idx="93">
                  <c:v>53.675166666666584</c:v>
                </c:pt>
                <c:pt idx="94">
                  <c:v>53.724166666666584</c:v>
                </c:pt>
                <c:pt idx="95">
                  <c:v>53.797166666666584</c:v>
                </c:pt>
                <c:pt idx="96">
                  <c:v>54.028000000000013</c:v>
                </c:pt>
                <c:pt idx="97">
                  <c:v>54.174000000000007</c:v>
                </c:pt>
                <c:pt idx="98">
                  <c:v>54.227500000000013</c:v>
                </c:pt>
                <c:pt idx="99">
                  <c:v>54.541833333333294</c:v>
                </c:pt>
                <c:pt idx="100">
                  <c:v>54.550666666666558</c:v>
                </c:pt>
                <c:pt idx="101">
                  <c:v>54.625333333333316</c:v>
                </c:pt>
                <c:pt idx="102">
                  <c:v>54.749166666666575</c:v>
                </c:pt>
                <c:pt idx="103">
                  <c:v>55.014499999999998</c:v>
                </c:pt>
                <c:pt idx="104">
                  <c:v>55.21466666666656</c:v>
                </c:pt>
                <c:pt idx="105">
                  <c:v>55.862833333333299</c:v>
                </c:pt>
                <c:pt idx="106">
                  <c:v>55.950499999999998</c:v>
                </c:pt>
                <c:pt idx="107">
                  <c:v>56.041499999999999</c:v>
                </c:pt>
                <c:pt idx="108">
                  <c:v>56.292333333333318</c:v>
                </c:pt>
                <c:pt idx="109">
                  <c:v>56.487333333333297</c:v>
                </c:pt>
                <c:pt idx="110">
                  <c:v>56.620500000000014</c:v>
                </c:pt>
                <c:pt idx="111">
                  <c:v>56.664666666666569</c:v>
                </c:pt>
                <c:pt idx="112">
                  <c:v>56.871333333333297</c:v>
                </c:pt>
                <c:pt idx="113">
                  <c:v>57.105166666666584</c:v>
                </c:pt>
                <c:pt idx="114">
                  <c:v>57.110333333333301</c:v>
                </c:pt>
                <c:pt idx="115">
                  <c:v>57.507666666666559</c:v>
                </c:pt>
                <c:pt idx="116">
                  <c:v>57.71</c:v>
                </c:pt>
                <c:pt idx="117">
                  <c:v>57.7768333333333</c:v>
                </c:pt>
                <c:pt idx="118">
                  <c:v>57.907000000000004</c:v>
                </c:pt>
                <c:pt idx="119">
                  <c:v>58.065500000000014</c:v>
                </c:pt>
                <c:pt idx="120">
                  <c:v>58.749833333333299</c:v>
                </c:pt>
                <c:pt idx="121">
                  <c:v>58.809833333333295</c:v>
                </c:pt>
                <c:pt idx="122">
                  <c:v>59.020333333333312</c:v>
                </c:pt>
                <c:pt idx="123">
                  <c:v>59.754833333333295</c:v>
                </c:pt>
                <c:pt idx="124" formatCode="0.00">
                  <c:v>59.997</c:v>
                </c:pt>
                <c:pt idx="125">
                  <c:v>60.076166666666573</c:v>
                </c:pt>
                <c:pt idx="126" formatCode="0.00">
                  <c:v>60.121833333333299</c:v>
                </c:pt>
                <c:pt idx="127">
                  <c:v>60.140333333333302</c:v>
                </c:pt>
                <c:pt idx="128">
                  <c:v>60.558833333333297</c:v>
                </c:pt>
                <c:pt idx="129">
                  <c:v>60.602333333333313</c:v>
                </c:pt>
                <c:pt idx="130">
                  <c:v>60.835333333333303</c:v>
                </c:pt>
                <c:pt idx="131">
                  <c:v>60.965166666666583</c:v>
                </c:pt>
                <c:pt idx="132">
                  <c:v>62.052333333333301</c:v>
                </c:pt>
                <c:pt idx="133">
                  <c:v>62.117000000000004</c:v>
                </c:pt>
                <c:pt idx="134">
                  <c:v>62.337166666666562</c:v>
                </c:pt>
                <c:pt idx="135">
                  <c:v>62.565666666666573</c:v>
                </c:pt>
                <c:pt idx="136">
                  <c:v>62.644166666666571</c:v>
                </c:pt>
                <c:pt idx="137">
                  <c:v>62.765666666666583</c:v>
                </c:pt>
                <c:pt idx="138">
                  <c:v>62.775999999999918</c:v>
                </c:pt>
                <c:pt idx="139">
                  <c:v>62.93716666666657</c:v>
                </c:pt>
                <c:pt idx="140">
                  <c:v>62.956833333333286</c:v>
                </c:pt>
                <c:pt idx="141">
                  <c:v>63.35616666666656</c:v>
                </c:pt>
                <c:pt idx="142">
                  <c:v>63.592666666666574</c:v>
                </c:pt>
                <c:pt idx="143">
                  <c:v>63.68716666666657</c:v>
                </c:pt>
                <c:pt idx="144">
                  <c:v>63.815833333333295</c:v>
                </c:pt>
                <c:pt idx="145">
                  <c:v>63.878666666666561</c:v>
                </c:pt>
                <c:pt idx="146">
                  <c:v>64.095000000000013</c:v>
                </c:pt>
                <c:pt idx="147">
                  <c:v>64.212833333333279</c:v>
                </c:pt>
                <c:pt idx="148">
                  <c:v>64.308999999999983</c:v>
                </c:pt>
                <c:pt idx="149">
                  <c:v>64.384500000000003</c:v>
                </c:pt>
                <c:pt idx="150">
                  <c:v>64.592833333333289</c:v>
                </c:pt>
                <c:pt idx="151">
                  <c:v>64.598500000000001</c:v>
                </c:pt>
                <c:pt idx="152">
                  <c:v>64.656166666666579</c:v>
                </c:pt>
                <c:pt idx="153">
                  <c:v>65.027999999999906</c:v>
                </c:pt>
                <c:pt idx="154" formatCode="0.00">
                  <c:v>65.064499999999995</c:v>
                </c:pt>
                <c:pt idx="155">
                  <c:v>65.28533333333327</c:v>
                </c:pt>
                <c:pt idx="156">
                  <c:v>65.3245</c:v>
                </c:pt>
                <c:pt idx="157">
                  <c:v>65.395499999999998</c:v>
                </c:pt>
                <c:pt idx="158">
                  <c:v>65.727500000000006</c:v>
                </c:pt>
                <c:pt idx="159">
                  <c:v>65.875166666666573</c:v>
                </c:pt>
                <c:pt idx="160">
                  <c:v>65.8956666666666</c:v>
                </c:pt>
                <c:pt idx="161">
                  <c:v>66.144999999999996</c:v>
                </c:pt>
                <c:pt idx="162">
                  <c:v>66.190166666666599</c:v>
                </c:pt>
                <c:pt idx="163">
                  <c:v>66.343000000000004</c:v>
                </c:pt>
                <c:pt idx="164">
                  <c:v>66.538833333333272</c:v>
                </c:pt>
                <c:pt idx="165">
                  <c:v>66.597166666666595</c:v>
                </c:pt>
                <c:pt idx="166">
                  <c:v>66.611333333333278</c:v>
                </c:pt>
                <c:pt idx="167">
                  <c:v>66.719499999999996</c:v>
                </c:pt>
                <c:pt idx="168">
                  <c:v>66.724666666666593</c:v>
                </c:pt>
                <c:pt idx="169">
                  <c:v>66.811833333333283</c:v>
                </c:pt>
                <c:pt idx="170">
                  <c:v>67.000666666666604</c:v>
                </c:pt>
                <c:pt idx="171">
                  <c:v>67.086500000000001</c:v>
                </c:pt>
                <c:pt idx="172">
                  <c:v>67.631166666666601</c:v>
                </c:pt>
                <c:pt idx="173">
                  <c:v>67.666166666666598</c:v>
                </c:pt>
                <c:pt idx="174">
                  <c:v>68.225666666666598</c:v>
                </c:pt>
                <c:pt idx="175">
                  <c:v>68.237333333333282</c:v>
                </c:pt>
                <c:pt idx="176">
                  <c:v>68.3481666666666</c:v>
                </c:pt>
                <c:pt idx="177">
                  <c:v>68.438166666666604</c:v>
                </c:pt>
                <c:pt idx="178">
                  <c:v>68.502333333333254</c:v>
                </c:pt>
                <c:pt idx="179">
                  <c:v>68.585333333333239</c:v>
                </c:pt>
                <c:pt idx="180">
                  <c:v>68.756166666666601</c:v>
                </c:pt>
                <c:pt idx="181">
                  <c:v>68.988333333333273</c:v>
                </c:pt>
                <c:pt idx="182">
                  <c:v>69.093166666666605</c:v>
                </c:pt>
                <c:pt idx="183">
                  <c:v>69.239000000000004</c:v>
                </c:pt>
                <c:pt idx="184">
                  <c:v>69.281833333333282</c:v>
                </c:pt>
                <c:pt idx="185">
                  <c:v>69.540166666666593</c:v>
                </c:pt>
                <c:pt idx="186">
                  <c:v>70.003666666666604</c:v>
                </c:pt>
                <c:pt idx="187">
                  <c:v>70.018000000000001</c:v>
                </c:pt>
                <c:pt idx="188">
                  <c:v>70.495999999999995</c:v>
                </c:pt>
                <c:pt idx="189">
                  <c:v>70.602666666666579</c:v>
                </c:pt>
                <c:pt idx="190">
                  <c:v>70.676166666666589</c:v>
                </c:pt>
                <c:pt idx="191">
                  <c:v>70.705833333333288</c:v>
                </c:pt>
                <c:pt idx="192">
                  <c:v>70.857999999999905</c:v>
                </c:pt>
                <c:pt idx="193">
                  <c:v>70.938500000000005</c:v>
                </c:pt>
                <c:pt idx="194">
                  <c:v>71.042666666666605</c:v>
                </c:pt>
                <c:pt idx="195">
                  <c:v>71.052499999999981</c:v>
                </c:pt>
                <c:pt idx="196">
                  <c:v>71.055333333333238</c:v>
                </c:pt>
                <c:pt idx="197">
                  <c:v>71.1041666666666</c:v>
                </c:pt>
                <c:pt idx="198">
                  <c:v>71.253666666666604</c:v>
                </c:pt>
                <c:pt idx="199">
                  <c:v>71.5296666666666</c:v>
                </c:pt>
                <c:pt idx="200">
                  <c:v>71.617333333333278</c:v>
                </c:pt>
                <c:pt idx="201">
                  <c:v>71.679333333333247</c:v>
                </c:pt>
                <c:pt idx="202">
                  <c:v>71.858499999999978</c:v>
                </c:pt>
                <c:pt idx="203">
                  <c:v>71.950833333333279</c:v>
                </c:pt>
                <c:pt idx="204">
                  <c:v>72.217833333333303</c:v>
                </c:pt>
                <c:pt idx="205">
                  <c:v>72.278999999999982</c:v>
                </c:pt>
                <c:pt idx="206">
                  <c:v>72.568000000000012</c:v>
                </c:pt>
                <c:pt idx="207">
                  <c:v>72.651166666666583</c:v>
                </c:pt>
                <c:pt idx="208">
                  <c:v>72.858166666666577</c:v>
                </c:pt>
                <c:pt idx="209">
                  <c:v>73.044666666666629</c:v>
                </c:pt>
                <c:pt idx="210">
                  <c:v>73.084999999999994</c:v>
                </c:pt>
                <c:pt idx="211">
                  <c:v>74.100666666666598</c:v>
                </c:pt>
                <c:pt idx="212">
                  <c:v>74.426833333333278</c:v>
                </c:pt>
                <c:pt idx="213">
                  <c:v>75.290499999999994</c:v>
                </c:pt>
                <c:pt idx="214">
                  <c:v>75.546166666666593</c:v>
                </c:pt>
                <c:pt idx="215">
                  <c:v>76.012</c:v>
                </c:pt>
                <c:pt idx="216" formatCode="0.00">
                  <c:v>76.141666666666595</c:v>
                </c:pt>
                <c:pt idx="217">
                  <c:v>76.219666666666626</c:v>
                </c:pt>
                <c:pt idx="218">
                  <c:v>76.346666666666593</c:v>
                </c:pt>
                <c:pt idx="219">
                  <c:v>76.573499999999981</c:v>
                </c:pt>
                <c:pt idx="220">
                  <c:v>77.115833333333271</c:v>
                </c:pt>
                <c:pt idx="221">
                  <c:v>77.360500000000002</c:v>
                </c:pt>
                <c:pt idx="222">
                  <c:v>77.672999999999988</c:v>
                </c:pt>
                <c:pt idx="223">
                  <c:v>78.040166666666593</c:v>
                </c:pt>
                <c:pt idx="224">
                  <c:v>78.413500000000028</c:v>
                </c:pt>
                <c:pt idx="225">
                  <c:v>78.474333333333277</c:v>
                </c:pt>
                <c:pt idx="226">
                  <c:v>78.994000000000028</c:v>
                </c:pt>
                <c:pt idx="227">
                  <c:v>79.015000000000001</c:v>
                </c:pt>
                <c:pt idx="228">
                  <c:v>79.2796666666666</c:v>
                </c:pt>
                <c:pt idx="229">
                  <c:v>79.322999999999979</c:v>
                </c:pt>
                <c:pt idx="230">
                  <c:v>79.821166666666599</c:v>
                </c:pt>
                <c:pt idx="231">
                  <c:v>79.887</c:v>
                </c:pt>
                <c:pt idx="232">
                  <c:v>79.903666666666595</c:v>
                </c:pt>
                <c:pt idx="233">
                  <c:v>79.928833333333273</c:v>
                </c:pt>
                <c:pt idx="234">
                  <c:v>79.930166666666594</c:v>
                </c:pt>
                <c:pt idx="235">
                  <c:v>80.455999999999904</c:v>
                </c:pt>
                <c:pt idx="236">
                  <c:v>80.462500000000006</c:v>
                </c:pt>
                <c:pt idx="237" formatCode="0.00">
                  <c:v>80.486999999999995</c:v>
                </c:pt>
                <c:pt idx="238">
                  <c:v>80.617999999999995</c:v>
                </c:pt>
                <c:pt idx="239">
                  <c:v>80.871833333333271</c:v>
                </c:pt>
                <c:pt idx="240">
                  <c:v>81.055999999999983</c:v>
                </c:pt>
                <c:pt idx="241">
                  <c:v>81.449166666666628</c:v>
                </c:pt>
                <c:pt idx="242">
                  <c:v>81.694166666666604</c:v>
                </c:pt>
                <c:pt idx="243">
                  <c:v>81.815833333333288</c:v>
                </c:pt>
                <c:pt idx="244">
                  <c:v>81.904166666666626</c:v>
                </c:pt>
                <c:pt idx="245">
                  <c:v>82.016666666666595</c:v>
                </c:pt>
                <c:pt idx="246">
                  <c:v>82.157499999999999</c:v>
                </c:pt>
                <c:pt idx="247">
                  <c:v>82.899666666666604</c:v>
                </c:pt>
                <c:pt idx="248">
                  <c:v>83.186999999999998</c:v>
                </c:pt>
                <c:pt idx="249">
                  <c:v>83.313833333333278</c:v>
                </c:pt>
                <c:pt idx="250">
                  <c:v>83.359333333333254</c:v>
                </c:pt>
                <c:pt idx="251">
                  <c:v>83.407833333333301</c:v>
                </c:pt>
                <c:pt idx="252">
                  <c:v>83.408500000000004</c:v>
                </c:pt>
                <c:pt idx="253">
                  <c:v>83.480166666666605</c:v>
                </c:pt>
                <c:pt idx="254">
                  <c:v>83.67516666666657</c:v>
                </c:pt>
                <c:pt idx="255">
                  <c:v>83.754833333333281</c:v>
                </c:pt>
                <c:pt idx="256">
                  <c:v>83.813500000000005</c:v>
                </c:pt>
                <c:pt idx="257">
                  <c:v>83.940833333333302</c:v>
                </c:pt>
                <c:pt idx="258">
                  <c:v>83.992166666666606</c:v>
                </c:pt>
                <c:pt idx="259">
                  <c:v>84.030666666666605</c:v>
                </c:pt>
                <c:pt idx="260">
                  <c:v>84.330833333333288</c:v>
                </c:pt>
                <c:pt idx="261">
                  <c:v>84.585999999999999</c:v>
                </c:pt>
                <c:pt idx="262">
                  <c:v>84.605499999999878</c:v>
                </c:pt>
                <c:pt idx="263">
                  <c:v>84.758833333333271</c:v>
                </c:pt>
                <c:pt idx="264">
                  <c:v>84.814666666666596</c:v>
                </c:pt>
                <c:pt idx="265">
                  <c:v>84.844166666666595</c:v>
                </c:pt>
                <c:pt idx="266">
                  <c:v>85.56133333333328</c:v>
                </c:pt>
                <c:pt idx="267">
                  <c:v>85.589999999999904</c:v>
                </c:pt>
                <c:pt idx="268">
                  <c:v>85.590166666666605</c:v>
                </c:pt>
                <c:pt idx="269">
                  <c:v>85.602833333333237</c:v>
                </c:pt>
                <c:pt idx="270">
                  <c:v>85.677166666666579</c:v>
                </c:pt>
                <c:pt idx="271">
                  <c:v>85.707833333333298</c:v>
                </c:pt>
                <c:pt idx="272">
                  <c:v>85.727333333333277</c:v>
                </c:pt>
                <c:pt idx="273">
                  <c:v>86.273999999999901</c:v>
                </c:pt>
                <c:pt idx="274">
                  <c:v>86.287166666666593</c:v>
                </c:pt>
                <c:pt idx="275">
                  <c:v>86.577833333333288</c:v>
                </c:pt>
                <c:pt idx="276">
                  <c:v>86.604666666666603</c:v>
                </c:pt>
                <c:pt idx="277">
                  <c:v>86.610500000000002</c:v>
                </c:pt>
                <c:pt idx="278">
                  <c:v>87.124999999999986</c:v>
                </c:pt>
                <c:pt idx="279">
                  <c:v>87.387333333333288</c:v>
                </c:pt>
                <c:pt idx="280">
                  <c:v>87.798166666666603</c:v>
                </c:pt>
                <c:pt idx="281">
                  <c:v>88.007499999999993</c:v>
                </c:pt>
                <c:pt idx="282">
                  <c:v>88.153666666666581</c:v>
                </c:pt>
                <c:pt idx="283">
                  <c:v>88.824666666666602</c:v>
                </c:pt>
                <c:pt idx="284">
                  <c:v>89.044666666666629</c:v>
                </c:pt>
                <c:pt idx="285">
                  <c:v>89.411333333333303</c:v>
                </c:pt>
                <c:pt idx="286">
                  <c:v>89.546166666666593</c:v>
                </c:pt>
                <c:pt idx="287">
                  <c:v>89.565833333333288</c:v>
                </c:pt>
                <c:pt idx="288">
                  <c:v>89.735000000000014</c:v>
                </c:pt>
                <c:pt idx="289">
                  <c:v>89.740666666666627</c:v>
                </c:pt>
                <c:pt idx="290">
                  <c:v>89.769333333333279</c:v>
                </c:pt>
                <c:pt idx="291">
                  <c:v>89.954833333333298</c:v>
                </c:pt>
                <c:pt idx="292">
                  <c:v>90.239333333333278</c:v>
                </c:pt>
                <c:pt idx="293">
                  <c:v>90.269000000000005</c:v>
                </c:pt>
                <c:pt idx="294">
                  <c:v>90.539000000000001</c:v>
                </c:pt>
                <c:pt idx="295">
                  <c:v>90.694666666666606</c:v>
                </c:pt>
                <c:pt idx="296">
                  <c:v>90.747666666666646</c:v>
                </c:pt>
                <c:pt idx="297">
                  <c:v>90.856666666666598</c:v>
                </c:pt>
                <c:pt idx="298">
                  <c:v>90.884999999999991</c:v>
                </c:pt>
                <c:pt idx="299">
                  <c:v>91.107333333333273</c:v>
                </c:pt>
                <c:pt idx="300">
                  <c:v>91.63566666666658</c:v>
                </c:pt>
                <c:pt idx="301">
                  <c:v>91.7706666666666</c:v>
                </c:pt>
                <c:pt idx="302">
                  <c:v>91.838666666666583</c:v>
                </c:pt>
                <c:pt idx="303">
                  <c:v>92.524333333333288</c:v>
                </c:pt>
                <c:pt idx="304">
                  <c:v>92.63566666666658</c:v>
                </c:pt>
                <c:pt idx="305">
                  <c:v>92.638499999999979</c:v>
                </c:pt>
                <c:pt idx="306">
                  <c:v>92.790999999999997</c:v>
                </c:pt>
                <c:pt idx="307">
                  <c:v>92.810500000000005</c:v>
                </c:pt>
                <c:pt idx="308">
                  <c:v>93.011666666666628</c:v>
                </c:pt>
                <c:pt idx="309">
                  <c:v>93.049499999999995</c:v>
                </c:pt>
                <c:pt idx="310" formatCode="0.00">
                  <c:v>93.394000000000005</c:v>
                </c:pt>
                <c:pt idx="311">
                  <c:v>93.451166666666595</c:v>
                </c:pt>
                <c:pt idx="312">
                  <c:v>93.6606666666666</c:v>
                </c:pt>
                <c:pt idx="313">
                  <c:v>93.944333333333304</c:v>
                </c:pt>
                <c:pt idx="314">
                  <c:v>94.151999999999987</c:v>
                </c:pt>
                <c:pt idx="315">
                  <c:v>94.215500000000006</c:v>
                </c:pt>
                <c:pt idx="316">
                  <c:v>94.627833333333271</c:v>
                </c:pt>
                <c:pt idx="317">
                  <c:v>94.648999999999901</c:v>
                </c:pt>
                <c:pt idx="318">
                  <c:v>95.085499999999982</c:v>
                </c:pt>
                <c:pt idx="319">
                  <c:v>95.35083333333327</c:v>
                </c:pt>
                <c:pt idx="320">
                  <c:v>95.605499999999878</c:v>
                </c:pt>
                <c:pt idx="321">
                  <c:v>95.819166666666604</c:v>
                </c:pt>
                <c:pt idx="322">
                  <c:v>95.975499999999982</c:v>
                </c:pt>
                <c:pt idx="323">
                  <c:v>96.020166666666583</c:v>
                </c:pt>
                <c:pt idx="324">
                  <c:v>96.205500000000001</c:v>
                </c:pt>
                <c:pt idx="325">
                  <c:v>96.536000000000001</c:v>
                </c:pt>
                <c:pt idx="326">
                  <c:v>96.654999999999987</c:v>
                </c:pt>
                <c:pt idx="327">
                  <c:v>97.036666666666605</c:v>
                </c:pt>
                <c:pt idx="328">
                  <c:v>97.090333333333277</c:v>
                </c:pt>
                <c:pt idx="329">
                  <c:v>97.917333333333303</c:v>
                </c:pt>
                <c:pt idx="330">
                  <c:v>98.427666666666596</c:v>
                </c:pt>
                <c:pt idx="331">
                  <c:v>98.504166666666606</c:v>
                </c:pt>
                <c:pt idx="332">
                  <c:v>98.533833333333277</c:v>
                </c:pt>
                <c:pt idx="333">
                  <c:v>98.707499999999996</c:v>
                </c:pt>
                <c:pt idx="334">
                  <c:v>98.982666666666603</c:v>
                </c:pt>
                <c:pt idx="335">
                  <c:v>99.013166666666606</c:v>
                </c:pt>
                <c:pt idx="336">
                  <c:v>99.203333333333276</c:v>
                </c:pt>
                <c:pt idx="337">
                  <c:v>99.338499999999982</c:v>
                </c:pt>
                <c:pt idx="338">
                  <c:v>99.48683333333328</c:v>
                </c:pt>
                <c:pt idx="339">
                  <c:v>99.612666666666598</c:v>
                </c:pt>
                <c:pt idx="340">
                  <c:v>99.962000000000003</c:v>
                </c:pt>
                <c:pt idx="341">
                  <c:v>100.250166666666</c:v>
                </c:pt>
                <c:pt idx="342">
                  <c:v>100.523</c:v>
                </c:pt>
                <c:pt idx="343">
                  <c:v>100.58883333333297</c:v>
                </c:pt>
                <c:pt idx="344">
                  <c:v>100.977833333333</c:v>
                </c:pt>
                <c:pt idx="345">
                  <c:v>101.0895</c:v>
                </c:pt>
                <c:pt idx="346">
                  <c:v>101.128999999999</c:v>
                </c:pt>
                <c:pt idx="347">
                  <c:v>101.51016666666602</c:v>
                </c:pt>
                <c:pt idx="348">
                  <c:v>102.01949999999999</c:v>
                </c:pt>
                <c:pt idx="349">
                  <c:v>102.181166666666</c:v>
                </c:pt>
                <c:pt idx="350" formatCode="0.00">
                  <c:v>102.252666666666</c:v>
                </c:pt>
                <c:pt idx="351">
                  <c:v>102.26716666666603</c:v>
                </c:pt>
                <c:pt idx="352">
                  <c:v>102.914333333333</c:v>
                </c:pt>
                <c:pt idx="353">
                  <c:v>102.98033333333298</c:v>
                </c:pt>
                <c:pt idx="354">
                  <c:v>103.01833333333298</c:v>
                </c:pt>
                <c:pt idx="355">
                  <c:v>103.06150000000002</c:v>
                </c:pt>
                <c:pt idx="356">
                  <c:v>103.08750000000002</c:v>
                </c:pt>
                <c:pt idx="357">
                  <c:v>103.29100000000003</c:v>
                </c:pt>
                <c:pt idx="358">
                  <c:v>103.583166666666</c:v>
                </c:pt>
                <c:pt idx="359">
                  <c:v>104.0635</c:v>
                </c:pt>
                <c:pt idx="360">
                  <c:v>104.10033333333297</c:v>
                </c:pt>
                <c:pt idx="361">
                  <c:v>104.47766666666602</c:v>
                </c:pt>
                <c:pt idx="362">
                  <c:v>104.77433333333298</c:v>
                </c:pt>
                <c:pt idx="363">
                  <c:v>105.272166666666</c:v>
                </c:pt>
                <c:pt idx="364">
                  <c:v>105.48</c:v>
                </c:pt>
                <c:pt idx="365">
                  <c:v>105.48633333333298</c:v>
                </c:pt>
                <c:pt idx="366">
                  <c:v>105.78066666666599</c:v>
                </c:pt>
                <c:pt idx="367">
                  <c:v>106.65566666666598</c:v>
                </c:pt>
                <c:pt idx="368">
                  <c:v>106.66483333333298</c:v>
                </c:pt>
                <c:pt idx="369">
                  <c:v>106.805666666666</c:v>
                </c:pt>
                <c:pt idx="370">
                  <c:v>106.868166666666</c:v>
                </c:pt>
                <c:pt idx="371">
                  <c:v>106.938</c:v>
                </c:pt>
                <c:pt idx="372">
                  <c:v>106.95949999999903</c:v>
                </c:pt>
                <c:pt idx="373">
                  <c:v>107.07583333333295</c:v>
                </c:pt>
                <c:pt idx="374">
                  <c:v>107.11499999999999</c:v>
                </c:pt>
                <c:pt idx="375">
                  <c:v>107.35483333333298</c:v>
                </c:pt>
                <c:pt idx="376">
                  <c:v>107.68083333333297</c:v>
                </c:pt>
                <c:pt idx="377">
                  <c:v>107.70933333333301</c:v>
                </c:pt>
                <c:pt idx="378">
                  <c:v>107.72583333333297</c:v>
                </c:pt>
                <c:pt idx="379">
                  <c:v>108.08649999999902</c:v>
                </c:pt>
                <c:pt idx="380">
                  <c:v>108.180166666666</c:v>
                </c:pt>
                <c:pt idx="381">
                  <c:v>108.2025</c:v>
                </c:pt>
                <c:pt idx="382">
                  <c:v>108.376666666666</c:v>
                </c:pt>
                <c:pt idx="383">
                  <c:v>108.440833333333</c:v>
                </c:pt>
                <c:pt idx="384">
                  <c:v>108.67733333333297</c:v>
                </c:pt>
                <c:pt idx="385">
                  <c:v>109.80633333333297</c:v>
                </c:pt>
                <c:pt idx="386">
                  <c:v>109.82250000000001</c:v>
                </c:pt>
                <c:pt idx="387">
                  <c:v>110.0715</c:v>
                </c:pt>
                <c:pt idx="388">
                  <c:v>110.32299999999998</c:v>
                </c:pt>
                <c:pt idx="389">
                  <c:v>110.38533333333295</c:v>
                </c:pt>
                <c:pt idx="390">
                  <c:v>110.85133333333297</c:v>
                </c:pt>
                <c:pt idx="391">
                  <c:v>110.985</c:v>
                </c:pt>
                <c:pt idx="392">
                  <c:v>111.132666666666</c:v>
                </c:pt>
                <c:pt idx="393">
                  <c:v>111.1925</c:v>
                </c:pt>
                <c:pt idx="394">
                  <c:v>111.3335</c:v>
                </c:pt>
                <c:pt idx="395">
                  <c:v>111.72150000000002</c:v>
                </c:pt>
                <c:pt idx="396">
                  <c:v>111.764833333333</c:v>
                </c:pt>
                <c:pt idx="397">
                  <c:v>111.84566666666602</c:v>
                </c:pt>
                <c:pt idx="398">
                  <c:v>111.87566666666601</c:v>
                </c:pt>
                <c:pt idx="399">
                  <c:v>112.31883333333298</c:v>
                </c:pt>
                <c:pt idx="400">
                  <c:v>112.64283333333297</c:v>
                </c:pt>
                <c:pt idx="401" formatCode="0.00">
                  <c:v>112.90166666666603</c:v>
                </c:pt>
                <c:pt idx="402">
                  <c:v>112.9555</c:v>
                </c:pt>
                <c:pt idx="403">
                  <c:v>113.558166666666</c:v>
                </c:pt>
                <c:pt idx="404">
                  <c:v>113.669666666666</c:v>
                </c:pt>
                <c:pt idx="405">
                  <c:v>113.7025</c:v>
                </c:pt>
                <c:pt idx="406">
                  <c:v>113.84966666666602</c:v>
                </c:pt>
                <c:pt idx="407" formatCode="0.00">
                  <c:v>114.068166666666</c:v>
                </c:pt>
                <c:pt idx="408">
                  <c:v>114.177166666666</c:v>
                </c:pt>
                <c:pt idx="409">
                  <c:v>114.401833333333</c:v>
                </c:pt>
                <c:pt idx="410">
                  <c:v>114.97633333333297</c:v>
                </c:pt>
                <c:pt idx="411">
                  <c:v>115.290833333333</c:v>
                </c:pt>
                <c:pt idx="412">
                  <c:v>115.363166666666</c:v>
                </c:pt>
                <c:pt idx="413">
                  <c:v>115.70599999999899</c:v>
                </c:pt>
                <c:pt idx="414">
                  <c:v>115.7735</c:v>
                </c:pt>
                <c:pt idx="415">
                  <c:v>116.68549999999998</c:v>
                </c:pt>
                <c:pt idx="416">
                  <c:v>116.930833333333</c:v>
                </c:pt>
                <c:pt idx="417">
                  <c:v>117.0925</c:v>
                </c:pt>
                <c:pt idx="418">
                  <c:v>117.48049999999903</c:v>
                </c:pt>
                <c:pt idx="419">
                  <c:v>117.63766666666599</c:v>
                </c:pt>
                <c:pt idx="420">
                  <c:v>119.04549999999902</c:v>
                </c:pt>
                <c:pt idx="421" formatCode="0.00">
                  <c:v>119.17133333333297</c:v>
                </c:pt>
                <c:pt idx="422">
                  <c:v>119.61116666666599</c:v>
                </c:pt>
                <c:pt idx="423">
                  <c:v>119.8155</c:v>
                </c:pt>
                <c:pt idx="424">
                  <c:v>120.499333333333</c:v>
                </c:pt>
                <c:pt idx="425">
                  <c:v>120.62433333333297</c:v>
                </c:pt>
                <c:pt idx="426">
                  <c:v>121.808166666666</c:v>
                </c:pt>
                <c:pt idx="427">
                  <c:v>121.82633333333297</c:v>
                </c:pt>
                <c:pt idx="428">
                  <c:v>122.656666666666</c:v>
                </c:pt>
                <c:pt idx="429">
                  <c:v>122.86750000000002</c:v>
                </c:pt>
                <c:pt idx="430">
                  <c:v>122.88333333333297</c:v>
                </c:pt>
                <c:pt idx="431">
                  <c:v>122.90450000000003</c:v>
                </c:pt>
                <c:pt idx="432">
                  <c:v>123.08649999999902</c:v>
                </c:pt>
                <c:pt idx="433">
                  <c:v>123.478166666666</c:v>
                </c:pt>
                <c:pt idx="434">
                  <c:v>124.047833333333</c:v>
                </c:pt>
                <c:pt idx="435">
                  <c:v>124.276166666666</c:v>
                </c:pt>
                <c:pt idx="436">
                  <c:v>125.23666666666603</c:v>
                </c:pt>
                <c:pt idx="437">
                  <c:v>127.11116666666599</c:v>
                </c:pt>
                <c:pt idx="438">
                  <c:v>127.547333333333</c:v>
                </c:pt>
                <c:pt idx="439">
                  <c:v>127.64400000000002</c:v>
                </c:pt>
                <c:pt idx="440">
                  <c:v>128.51216666666599</c:v>
                </c:pt>
                <c:pt idx="441">
                  <c:v>128.68583333333299</c:v>
                </c:pt>
                <c:pt idx="442">
                  <c:v>129.42783333333307</c:v>
                </c:pt>
                <c:pt idx="443">
                  <c:v>130.42083333333306</c:v>
                </c:pt>
                <c:pt idx="444">
                  <c:v>131.24499999999998</c:v>
                </c:pt>
                <c:pt idx="445">
                  <c:v>131.25200000000001</c:v>
                </c:pt>
                <c:pt idx="446">
                  <c:v>131.43166666666599</c:v>
                </c:pt>
                <c:pt idx="447">
                  <c:v>131.57766666666598</c:v>
                </c:pt>
                <c:pt idx="448">
                  <c:v>132.07716666666599</c:v>
                </c:pt>
                <c:pt idx="449">
                  <c:v>132.28383333333301</c:v>
                </c:pt>
                <c:pt idx="450">
                  <c:v>132.98816666666605</c:v>
                </c:pt>
                <c:pt idx="451">
                  <c:v>133.585166666666</c:v>
                </c:pt>
                <c:pt idx="452">
                  <c:v>134.85500000000005</c:v>
                </c:pt>
                <c:pt idx="453">
                  <c:v>135.05133333333308</c:v>
                </c:pt>
                <c:pt idx="454">
                  <c:v>135.92816666666604</c:v>
                </c:pt>
                <c:pt idx="455">
                  <c:v>136.0395</c:v>
                </c:pt>
                <c:pt idx="456" formatCode="0.00">
                  <c:v>136.78283333333306</c:v>
                </c:pt>
                <c:pt idx="457">
                  <c:v>137.80483333333299</c:v>
                </c:pt>
                <c:pt idx="458">
                  <c:v>138.98050000000001</c:v>
                </c:pt>
                <c:pt idx="459">
                  <c:v>139.71499999999995</c:v>
                </c:pt>
                <c:pt idx="460">
                  <c:v>140.91666666666598</c:v>
                </c:pt>
                <c:pt idx="461">
                  <c:v>141.02833333333308</c:v>
                </c:pt>
                <c:pt idx="462">
                  <c:v>141.40066666666598</c:v>
                </c:pt>
                <c:pt idx="463">
                  <c:v>141.71033333333301</c:v>
                </c:pt>
                <c:pt idx="464">
                  <c:v>141.75616666666599</c:v>
                </c:pt>
                <c:pt idx="465">
                  <c:v>141.94399999999999</c:v>
                </c:pt>
                <c:pt idx="466" formatCode="0.00">
                  <c:v>142.47750000000002</c:v>
                </c:pt>
                <c:pt idx="467">
                  <c:v>142.727</c:v>
                </c:pt>
                <c:pt idx="468">
                  <c:v>142.94366666666593</c:v>
                </c:pt>
                <c:pt idx="469">
                  <c:v>144.78433333333305</c:v>
                </c:pt>
                <c:pt idx="470">
                  <c:v>145.00516666666599</c:v>
                </c:pt>
                <c:pt idx="471">
                  <c:v>146.54083333333301</c:v>
                </c:pt>
                <c:pt idx="472">
                  <c:v>147.51333333333301</c:v>
                </c:pt>
                <c:pt idx="473">
                  <c:v>148.09416666666598</c:v>
                </c:pt>
                <c:pt idx="474">
                  <c:v>149.19033333333306</c:v>
                </c:pt>
                <c:pt idx="475">
                  <c:v>150.58933333333306</c:v>
                </c:pt>
                <c:pt idx="476">
                  <c:v>150.657166666666</c:v>
                </c:pt>
                <c:pt idx="477">
                  <c:v>153.43633333333307</c:v>
                </c:pt>
                <c:pt idx="478">
                  <c:v>153.53516666666599</c:v>
                </c:pt>
                <c:pt idx="479">
                  <c:v>153.69966666666593</c:v>
                </c:pt>
                <c:pt idx="480">
                  <c:v>153.86783333333307</c:v>
                </c:pt>
                <c:pt idx="481">
                  <c:v>156.785</c:v>
                </c:pt>
                <c:pt idx="482">
                  <c:v>160.06800000000001</c:v>
                </c:pt>
                <c:pt idx="483">
                  <c:v>160.781166666666</c:v>
                </c:pt>
                <c:pt idx="484">
                  <c:v>161.23733333333305</c:v>
                </c:pt>
                <c:pt idx="485">
                  <c:v>161.58750000000001</c:v>
                </c:pt>
                <c:pt idx="486">
                  <c:v>162.27516666666594</c:v>
                </c:pt>
                <c:pt idx="487">
                  <c:v>165.73850000000002</c:v>
                </c:pt>
                <c:pt idx="488">
                  <c:v>167.76883333333299</c:v>
                </c:pt>
                <c:pt idx="489">
                  <c:v>168.95100000000005</c:v>
                </c:pt>
                <c:pt idx="490">
                  <c:v>169.90666666666598</c:v>
                </c:pt>
                <c:pt idx="491">
                  <c:v>171.00799999999899</c:v>
                </c:pt>
                <c:pt idx="492">
                  <c:v>171.64849999999899</c:v>
                </c:pt>
                <c:pt idx="493">
                  <c:v>172.80466666666598</c:v>
                </c:pt>
                <c:pt idx="494">
                  <c:v>174.53933333333299</c:v>
                </c:pt>
                <c:pt idx="495">
                  <c:v>187.01366666666593</c:v>
                </c:pt>
                <c:pt idx="496">
                  <c:v>189.59033333333306</c:v>
                </c:pt>
                <c:pt idx="497">
                  <c:v>190.03450000000001</c:v>
                </c:pt>
              </c:numCache>
            </c:numRef>
          </c:val>
          <c:smooth val="0"/>
        </c:ser>
        <c:dLbls>
          <c:showLegendKey val="0"/>
          <c:showVal val="0"/>
          <c:showCatName val="0"/>
          <c:showSerName val="0"/>
          <c:showPercent val="0"/>
          <c:showBubbleSize val="0"/>
        </c:dLbls>
        <c:marker val="1"/>
        <c:smooth val="0"/>
        <c:axId val="606361856"/>
        <c:axId val="606732672"/>
      </c:lineChart>
      <c:catAx>
        <c:axId val="606361856"/>
        <c:scaling>
          <c:orientation val="minMax"/>
        </c:scaling>
        <c:delete val="0"/>
        <c:axPos val="b"/>
        <c:title>
          <c:tx>
            <c:rich>
              <a:bodyPr/>
              <a:lstStyle/>
              <a:p>
                <a:pPr>
                  <a:defRPr/>
                </a:pPr>
                <a:r>
                  <a:rPr lang="ru-RU"/>
                  <a:t>Номер пары точек</a:t>
                </a:r>
              </a:p>
            </c:rich>
          </c:tx>
          <c:overlay val="0"/>
        </c:title>
        <c:majorTickMark val="out"/>
        <c:minorTickMark val="none"/>
        <c:tickLblPos val="nextTo"/>
        <c:crossAx val="606732672"/>
        <c:crosses val="autoZero"/>
        <c:auto val="1"/>
        <c:lblAlgn val="ctr"/>
        <c:lblOffset val="100"/>
        <c:noMultiLvlLbl val="0"/>
      </c:catAx>
      <c:valAx>
        <c:axId val="606732672"/>
        <c:scaling>
          <c:orientation val="minMax"/>
        </c:scaling>
        <c:delete val="0"/>
        <c:axPos val="l"/>
        <c:majorGridlines/>
        <c:title>
          <c:tx>
            <c:rich>
              <a:bodyPr rot="-5400000" vert="horz"/>
              <a:lstStyle/>
              <a:p>
                <a:pPr>
                  <a:defRPr/>
                </a:pPr>
                <a:r>
                  <a:rPr lang="ru-RU"/>
                  <a:t>Время в пути, мин</a:t>
                </a:r>
              </a:p>
            </c:rich>
          </c:tx>
          <c:overlay val="0"/>
        </c:title>
        <c:numFmt formatCode="General" sourceLinked="1"/>
        <c:majorTickMark val="out"/>
        <c:minorTickMark val="none"/>
        <c:tickLblPos val="nextTo"/>
        <c:crossAx val="606361856"/>
        <c:crosses val="autoZero"/>
        <c:crossBetween val="between"/>
      </c:valAx>
    </c:plotArea>
    <c:legend>
      <c:legendPos val="r"/>
      <c:overlay val="0"/>
    </c:legend>
    <c:plotVisOnly val="1"/>
    <c:dispBlanksAs val="gap"/>
    <c:showDLblsOverMax val="0"/>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ru-RU"/>
              <a:t>Количество выбросов в Москве</a:t>
            </a:r>
            <a:r>
              <a:rPr lang="ru-RU" baseline="0"/>
              <a:t> за 1998 г.</a:t>
            </a:r>
            <a:endParaRPr lang="ru-RU"/>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Лист4!$B$2</c:f>
              <c:strCache>
                <c:ptCount val="1"/>
                <c:pt idx="0">
                  <c:v>Реальное количество</c:v>
                </c:pt>
              </c:strCache>
            </c:strRef>
          </c:tx>
          <c:invertIfNegative val="0"/>
          <c:cat>
            <c:strRef>
              <c:f>Лист4!$A$3:$A$9</c:f>
              <c:strCache>
                <c:ptCount val="7"/>
                <c:pt idx="0">
                  <c:v>CO</c:v>
                </c:pt>
                <c:pt idx="1">
                  <c:v>CH (углеводороды)</c:v>
                </c:pt>
                <c:pt idx="2">
                  <c:v>Оксиды азота</c:v>
                </c:pt>
                <c:pt idx="3">
                  <c:v>Оксиды серы</c:v>
                </c:pt>
                <c:pt idx="4">
                  <c:v>Свинец</c:v>
                </c:pt>
                <c:pt idx="5">
                  <c:v>Сажа</c:v>
                </c:pt>
                <c:pt idx="6">
                  <c:v>Всего</c:v>
                </c:pt>
              </c:strCache>
            </c:strRef>
          </c:cat>
          <c:val>
            <c:numRef>
              <c:f>Лист4!$B$3:$B$9</c:f>
              <c:numCache>
                <c:formatCode>General</c:formatCode>
                <c:ptCount val="7"/>
                <c:pt idx="0">
                  <c:v>3607.5</c:v>
                </c:pt>
                <c:pt idx="1">
                  <c:v>744.1</c:v>
                </c:pt>
                <c:pt idx="2">
                  <c:v>281.39999999999986</c:v>
                </c:pt>
                <c:pt idx="3">
                  <c:v>27.5</c:v>
                </c:pt>
                <c:pt idx="4">
                  <c:v>0.15500000000000005</c:v>
                </c:pt>
                <c:pt idx="5">
                  <c:v>45.6</c:v>
                </c:pt>
                <c:pt idx="6">
                  <c:v>4704.1550000000025</c:v>
                </c:pt>
              </c:numCache>
            </c:numRef>
          </c:val>
        </c:ser>
        <c:ser>
          <c:idx val="1"/>
          <c:order val="1"/>
          <c:tx>
            <c:strRef>
              <c:f>Лист4!$C$2</c:f>
              <c:strCache>
                <c:ptCount val="1"/>
                <c:pt idx="0">
                  <c:v>Прогнозируемое количество</c:v>
                </c:pt>
              </c:strCache>
            </c:strRef>
          </c:tx>
          <c:invertIfNegative val="0"/>
          <c:cat>
            <c:strRef>
              <c:f>Лист4!$A$3:$A$9</c:f>
              <c:strCache>
                <c:ptCount val="7"/>
                <c:pt idx="0">
                  <c:v>CO</c:v>
                </c:pt>
                <c:pt idx="1">
                  <c:v>CH (углеводороды)</c:v>
                </c:pt>
                <c:pt idx="2">
                  <c:v>Оксиды азота</c:v>
                </c:pt>
                <c:pt idx="3">
                  <c:v>Оксиды серы</c:v>
                </c:pt>
                <c:pt idx="4">
                  <c:v>Свинец</c:v>
                </c:pt>
                <c:pt idx="5">
                  <c:v>Сажа</c:v>
                </c:pt>
                <c:pt idx="6">
                  <c:v>Всего</c:v>
                </c:pt>
              </c:strCache>
            </c:strRef>
          </c:cat>
          <c:val>
            <c:numRef>
              <c:f>Лист4!$C$3:$C$9</c:f>
              <c:numCache>
                <c:formatCode>General</c:formatCode>
                <c:ptCount val="7"/>
                <c:pt idx="0">
                  <c:v>3499.2750000000001</c:v>
                </c:pt>
                <c:pt idx="1">
                  <c:v>721.77700000000004</c:v>
                </c:pt>
                <c:pt idx="2">
                  <c:v>272.95799999999986</c:v>
                </c:pt>
                <c:pt idx="3">
                  <c:v>26.675000000000001</c:v>
                </c:pt>
                <c:pt idx="4">
                  <c:v>0.15035000000000001</c:v>
                </c:pt>
                <c:pt idx="5">
                  <c:v>44.232000000000014</c:v>
                </c:pt>
                <c:pt idx="6">
                  <c:v>4563.0303499999991</c:v>
                </c:pt>
              </c:numCache>
            </c:numRef>
          </c:val>
        </c:ser>
        <c:dLbls>
          <c:showLegendKey val="0"/>
          <c:showVal val="0"/>
          <c:showCatName val="0"/>
          <c:showSerName val="0"/>
          <c:showPercent val="0"/>
          <c:showBubbleSize val="0"/>
        </c:dLbls>
        <c:gapWidth val="150"/>
        <c:shape val="box"/>
        <c:axId val="606820224"/>
        <c:axId val="606834688"/>
        <c:axId val="0"/>
      </c:bar3DChart>
      <c:catAx>
        <c:axId val="606820224"/>
        <c:scaling>
          <c:orientation val="minMax"/>
        </c:scaling>
        <c:delete val="0"/>
        <c:axPos val="b"/>
        <c:title>
          <c:tx>
            <c:rich>
              <a:bodyPr/>
              <a:lstStyle/>
              <a:p>
                <a:pPr>
                  <a:defRPr/>
                </a:pPr>
                <a:r>
                  <a:rPr lang="ru-RU"/>
                  <a:t>Загрязняющее</a:t>
                </a:r>
                <a:r>
                  <a:rPr lang="ru-RU" baseline="0"/>
                  <a:t> вещество</a:t>
                </a:r>
              </a:p>
              <a:p>
                <a:pPr>
                  <a:defRPr/>
                </a:pPr>
                <a:endParaRPr lang="ru-RU"/>
              </a:p>
            </c:rich>
          </c:tx>
          <c:overlay val="0"/>
        </c:title>
        <c:majorTickMark val="none"/>
        <c:minorTickMark val="none"/>
        <c:tickLblPos val="nextTo"/>
        <c:crossAx val="606834688"/>
        <c:crosses val="autoZero"/>
        <c:auto val="1"/>
        <c:lblAlgn val="ctr"/>
        <c:lblOffset val="100"/>
        <c:noMultiLvlLbl val="0"/>
      </c:catAx>
      <c:valAx>
        <c:axId val="606834688"/>
        <c:scaling>
          <c:orientation val="minMax"/>
        </c:scaling>
        <c:delete val="0"/>
        <c:axPos val="l"/>
        <c:majorGridlines/>
        <c:title>
          <c:tx>
            <c:rich>
              <a:bodyPr/>
              <a:lstStyle/>
              <a:p>
                <a:pPr>
                  <a:defRPr/>
                </a:pPr>
                <a:r>
                  <a:rPr lang="ru-RU"/>
                  <a:t>т</a:t>
                </a:r>
                <a:r>
                  <a:rPr lang="en-US"/>
                  <a:t>/</a:t>
                </a:r>
                <a:r>
                  <a:rPr lang="ru-RU"/>
                  <a:t>сут</a:t>
                </a:r>
              </a:p>
            </c:rich>
          </c:tx>
          <c:overlay val="0"/>
        </c:title>
        <c:numFmt formatCode="General" sourceLinked="1"/>
        <c:majorTickMark val="out"/>
        <c:minorTickMark val="none"/>
        <c:tickLblPos val="nextTo"/>
        <c:crossAx val="606820224"/>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яя скорость для ребер длиной 250 - 500м</a:t>
            </a:r>
          </a:p>
        </c:rich>
      </c:tx>
      <c:overlay val="0"/>
    </c:title>
    <c:autoTitleDeleted val="0"/>
    <c:plotArea>
      <c:layout/>
      <c:lineChart>
        <c:grouping val="standard"/>
        <c:varyColors val="0"/>
        <c:ser>
          <c:idx val="0"/>
          <c:order val="0"/>
          <c:tx>
            <c:strRef>
              <c:f>Лист2!$C$3</c:f>
              <c:strCache>
                <c:ptCount val="1"/>
                <c:pt idx="0">
                  <c:v>Скорость</c:v>
                </c:pt>
              </c:strCache>
            </c:strRef>
          </c:tx>
          <c:marker>
            <c:symbol val="none"/>
          </c:marker>
          <c:cat>
            <c:numRef>
              <c:f>Лист2!$B$4:$B$99</c:f>
              <c:numCache>
                <c:formatCode>h:mm:ss</c:formatCode>
                <c:ptCount val="96"/>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pt idx="38">
                  <c:v>0.39583333333333331</c:v>
                </c:pt>
                <c:pt idx="39">
                  <c:v>0.40625</c:v>
                </c:pt>
                <c:pt idx="40">
                  <c:v>0.41666666666666669</c:v>
                </c:pt>
                <c:pt idx="41">
                  <c:v>0.42708333333333331</c:v>
                </c:pt>
                <c:pt idx="42">
                  <c:v>0.4375</c:v>
                </c:pt>
                <c:pt idx="43">
                  <c:v>0.44791666666666669</c:v>
                </c:pt>
                <c:pt idx="44">
                  <c:v>0.45833333333333331</c:v>
                </c:pt>
                <c:pt idx="45">
                  <c:v>0.46875</c:v>
                </c:pt>
                <c:pt idx="46">
                  <c:v>0.47916666666666669</c:v>
                </c:pt>
                <c:pt idx="47">
                  <c:v>0.48958333333333331</c:v>
                </c:pt>
                <c:pt idx="48">
                  <c:v>0.5</c:v>
                </c:pt>
                <c:pt idx="49">
                  <c:v>0.51041666666666663</c:v>
                </c:pt>
                <c:pt idx="50">
                  <c:v>0.52083333333333337</c:v>
                </c:pt>
                <c:pt idx="51">
                  <c:v>0.53125</c:v>
                </c:pt>
                <c:pt idx="52">
                  <c:v>0.54166666666666663</c:v>
                </c:pt>
                <c:pt idx="53">
                  <c:v>0.55208333333333337</c:v>
                </c:pt>
                <c:pt idx="54">
                  <c:v>0.5625</c:v>
                </c:pt>
                <c:pt idx="55">
                  <c:v>0.57291666666666663</c:v>
                </c:pt>
                <c:pt idx="56">
                  <c:v>0.58333333333333337</c:v>
                </c:pt>
                <c:pt idx="57">
                  <c:v>0.59375</c:v>
                </c:pt>
                <c:pt idx="58">
                  <c:v>0.60416666666666663</c:v>
                </c:pt>
                <c:pt idx="59">
                  <c:v>0.61458333333333337</c:v>
                </c:pt>
                <c:pt idx="60">
                  <c:v>0.625</c:v>
                </c:pt>
                <c:pt idx="61">
                  <c:v>0.63541666666666663</c:v>
                </c:pt>
                <c:pt idx="62">
                  <c:v>0.64583333333333337</c:v>
                </c:pt>
                <c:pt idx="63">
                  <c:v>0.65625</c:v>
                </c:pt>
                <c:pt idx="64">
                  <c:v>0.66666666666666663</c:v>
                </c:pt>
                <c:pt idx="65">
                  <c:v>0.67708333333333337</c:v>
                </c:pt>
                <c:pt idx="66">
                  <c:v>0.6875</c:v>
                </c:pt>
                <c:pt idx="67">
                  <c:v>0.69791666666666663</c:v>
                </c:pt>
                <c:pt idx="68">
                  <c:v>0.70833333333333337</c:v>
                </c:pt>
                <c:pt idx="69">
                  <c:v>0.71875</c:v>
                </c:pt>
                <c:pt idx="70">
                  <c:v>0.72916666666666663</c:v>
                </c:pt>
                <c:pt idx="71">
                  <c:v>0.73958333333333337</c:v>
                </c:pt>
                <c:pt idx="72">
                  <c:v>0.75</c:v>
                </c:pt>
                <c:pt idx="73">
                  <c:v>0.76041666666666663</c:v>
                </c:pt>
                <c:pt idx="74">
                  <c:v>0.77083333333333337</c:v>
                </c:pt>
                <c:pt idx="75">
                  <c:v>0.78125</c:v>
                </c:pt>
                <c:pt idx="76">
                  <c:v>0.79166666666666663</c:v>
                </c:pt>
                <c:pt idx="77">
                  <c:v>0.80208333333333337</c:v>
                </c:pt>
                <c:pt idx="78">
                  <c:v>0.8125</c:v>
                </c:pt>
                <c:pt idx="79">
                  <c:v>0.82291666666666663</c:v>
                </c:pt>
                <c:pt idx="80">
                  <c:v>0.83333333333333337</c:v>
                </c:pt>
                <c:pt idx="81">
                  <c:v>0.84375</c:v>
                </c:pt>
                <c:pt idx="82">
                  <c:v>0.85416666666666663</c:v>
                </c:pt>
                <c:pt idx="83">
                  <c:v>0.86458333333333337</c:v>
                </c:pt>
                <c:pt idx="84">
                  <c:v>0.875</c:v>
                </c:pt>
                <c:pt idx="85">
                  <c:v>0.88541666666666663</c:v>
                </c:pt>
                <c:pt idx="86">
                  <c:v>0.89583333333333337</c:v>
                </c:pt>
                <c:pt idx="87">
                  <c:v>0.90625</c:v>
                </c:pt>
                <c:pt idx="88">
                  <c:v>0.91666666666666663</c:v>
                </c:pt>
                <c:pt idx="89">
                  <c:v>0.92708333333333337</c:v>
                </c:pt>
                <c:pt idx="90">
                  <c:v>0.9375</c:v>
                </c:pt>
                <c:pt idx="91">
                  <c:v>0.94791666666666663</c:v>
                </c:pt>
                <c:pt idx="92">
                  <c:v>0.95833333333333337</c:v>
                </c:pt>
                <c:pt idx="93">
                  <c:v>0.96875</c:v>
                </c:pt>
                <c:pt idx="94">
                  <c:v>0.97916666666666663</c:v>
                </c:pt>
                <c:pt idx="95">
                  <c:v>0.98958333333333337</c:v>
                </c:pt>
              </c:numCache>
            </c:numRef>
          </c:cat>
          <c:val>
            <c:numRef>
              <c:f>Лист2!$C$4:$C$99</c:f>
              <c:numCache>
                <c:formatCode>General</c:formatCode>
                <c:ptCount val="96"/>
                <c:pt idx="0">
                  <c:v>63.645380212137098</c:v>
                </c:pt>
                <c:pt idx="1">
                  <c:v>66.132791961688596</c:v>
                </c:pt>
                <c:pt idx="2">
                  <c:v>67.136365888130697</c:v>
                </c:pt>
                <c:pt idx="3">
                  <c:v>65.459445466890003</c:v>
                </c:pt>
                <c:pt idx="4">
                  <c:v>71.242163650699197</c:v>
                </c:pt>
                <c:pt idx="5">
                  <c:v>69.041308467815298</c:v>
                </c:pt>
                <c:pt idx="6">
                  <c:v>68.558912424047094</c:v>
                </c:pt>
                <c:pt idx="7">
                  <c:v>78.957821870068202</c:v>
                </c:pt>
                <c:pt idx="8">
                  <c:v>73.466224503582097</c:v>
                </c:pt>
                <c:pt idx="9">
                  <c:v>80.565630904453499</c:v>
                </c:pt>
                <c:pt idx="10">
                  <c:v>69.282695053842005</c:v>
                </c:pt>
                <c:pt idx="11">
                  <c:v>71.452563026918597</c:v>
                </c:pt>
                <c:pt idx="12">
                  <c:v>66.2695061745559</c:v>
                </c:pt>
                <c:pt idx="13">
                  <c:v>72.102195235324103</c:v>
                </c:pt>
                <c:pt idx="14">
                  <c:v>66.709519341793595</c:v>
                </c:pt>
                <c:pt idx="15">
                  <c:v>63.175378520683402</c:v>
                </c:pt>
                <c:pt idx="16">
                  <c:v>70.506515009208599</c:v>
                </c:pt>
                <c:pt idx="17">
                  <c:v>74.774270819663201</c:v>
                </c:pt>
                <c:pt idx="18">
                  <c:v>68.382535099602904</c:v>
                </c:pt>
                <c:pt idx="19">
                  <c:v>68.288959560383901</c:v>
                </c:pt>
                <c:pt idx="20">
                  <c:v>72.451143883035002</c:v>
                </c:pt>
                <c:pt idx="21">
                  <c:v>73.277149049664303</c:v>
                </c:pt>
                <c:pt idx="22">
                  <c:v>72.079915203032598</c:v>
                </c:pt>
                <c:pt idx="23">
                  <c:v>68.645205837233803</c:v>
                </c:pt>
                <c:pt idx="24">
                  <c:v>69.598406075846299</c:v>
                </c:pt>
                <c:pt idx="25">
                  <c:v>64.691007902125605</c:v>
                </c:pt>
                <c:pt idx="26">
                  <c:v>69.387777626733595</c:v>
                </c:pt>
                <c:pt idx="27">
                  <c:v>69.288928183250704</c:v>
                </c:pt>
                <c:pt idx="28">
                  <c:v>67.524639199900804</c:v>
                </c:pt>
                <c:pt idx="29">
                  <c:v>70.281951808388797</c:v>
                </c:pt>
                <c:pt idx="30">
                  <c:v>67.277365538762098</c:v>
                </c:pt>
                <c:pt idx="31">
                  <c:v>62.671605938422999</c:v>
                </c:pt>
                <c:pt idx="32">
                  <c:v>60.587632732450601</c:v>
                </c:pt>
                <c:pt idx="33">
                  <c:v>61.820486059789999</c:v>
                </c:pt>
                <c:pt idx="34">
                  <c:v>59.412578362879103</c:v>
                </c:pt>
                <c:pt idx="35">
                  <c:v>57.959970867362102</c:v>
                </c:pt>
                <c:pt idx="36">
                  <c:v>58.379780693810503</c:v>
                </c:pt>
                <c:pt idx="37">
                  <c:v>62.339690071581202</c:v>
                </c:pt>
                <c:pt idx="38">
                  <c:v>60.615550421385102</c:v>
                </c:pt>
                <c:pt idx="39">
                  <c:v>57.842173424772398</c:v>
                </c:pt>
                <c:pt idx="40">
                  <c:v>57.621737340147199</c:v>
                </c:pt>
                <c:pt idx="41">
                  <c:v>59.654703334141203</c:v>
                </c:pt>
                <c:pt idx="42">
                  <c:v>57.275255906315003</c:v>
                </c:pt>
                <c:pt idx="43">
                  <c:v>62.904205436457097</c:v>
                </c:pt>
                <c:pt idx="44">
                  <c:v>60.514776447164799</c:v>
                </c:pt>
                <c:pt idx="45">
                  <c:v>60.468411419033302</c:v>
                </c:pt>
                <c:pt idx="46">
                  <c:v>59.706439439835201</c:v>
                </c:pt>
                <c:pt idx="47">
                  <c:v>63.723326470640004</c:v>
                </c:pt>
                <c:pt idx="48">
                  <c:v>61.839451693871602</c:v>
                </c:pt>
                <c:pt idx="49">
                  <c:v>60.715076800165903</c:v>
                </c:pt>
                <c:pt idx="50">
                  <c:v>63.765414809332803</c:v>
                </c:pt>
                <c:pt idx="51">
                  <c:v>60.823910893908199</c:v>
                </c:pt>
                <c:pt idx="52">
                  <c:v>63.771021678046502</c:v>
                </c:pt>
                <c:pt idx="53">
                  <c:v>58.868588312552802</c:v>
                </c:pt>
                <c:pt idx="54">
                  <c:v>62.141915280598198</c:v>
                </c:pt>
                <c:pt idx="55">
                  <c:v>61.187450576132903</c:v>
                </c:pt>
                <c:pt idx="56">
                  <c:v>57.890072360359802</c:v>
                </c:pt>
                <c:pt idx="57">
                  <c:v>61.615390708054299</c:v>
                </c:pt>
                <c:pt idx="58">
                  <c:v>61.546403732631703</c:v>
                </c:pt>
                <c:pt idx="59">
                  <c:v>62.907215470293799</c:v>
                </c:pt>
                <c:pt idx="60">
                  <c:v>58.456330261850603</c:v>
                </c:pt>
                <c:pt idx="61">
                  <c:v>59.537172971568701</c:v>
                </c:pt>
                <c:pt idx="62">
                  <c:v>62.654346765395701</c:v>
                </c:pt>
                <c:pt idx="63">
                  <c:v>62.213670894556799</c:v>
                </c:pt>
                <c:pt idx="64">
                  <c:v>59.482476753952199</c:v>
                </c:pt>
                <c:pt idx="65">
                  <c:v>60.239309032132901</c:v>
                </c:pt>
                <c:pt idx="66">
                  <c:v>63.7275383499193</c:v>
                </c:pt>
                <c:pt idx="67">
                  <c:v>62.807280205375903</c:v>
                </c:pt>
                <c:pt idx="68">
                  <c:v>60.842137129225499</c:v>
                </c:pt>
                <c:pt idx="69">
                  <c:v>59.672108493951903</c:v>
                </c:pt>
                <c:pt idx="70">
                  <c:v>62.122822178222997</c:v>
                </c:pt>
                <c:pt idx="71">
                  <c:v>60.013846547897799</c:v>
                </c:pt>
                <c:pt idx="72">
                  <c:v>56.879662280698</c:v>
                </c:pt>
                <c:pt idx="73">
                  <c:v>58.822881015768203</c:v>
                </c:pt>
                <c:pt idx="74">
                  <c:v>60.846532751713497</c:v>
                </c:pt>
                <c:pt idx="75">
                  <c:v>61.590492299334898</c:v>
                </c:pt>
                <c:pt idx="76">
                  <c:v>59.086916250536497</c:v>
                </c:pt>
                <c:pt idx="77">
                  <c:v>60.253919297636898</c:v>
                </c:pt>
                <c:pt idx="78">
                  <c:v>59.255588865931799</c:v>
                </c:pt>
                <c:pt idx="79">
                  <c:v>60.090688697998502</c:v>
                </c:pt>
                <c:pt idx="80">
                  <c:v>59.9961966252623</c:v>
                </c:pt>
                <c:pt idx="81">
                  <c:v>60.128005729997497</c:v>
                </c:pt>
                <c:pt idx="82">
                  <c:v>61.7680625926263</c:v>
                </c:pt>
                <c:pt idx="83">
                  <c:v>59.459408537500998</c:v>
                </c:pt>
                <c:pt idx="84">
                  <c:v>63.481871446697397</c:v>
                </c:pt>
                <c:pt idx="85">
                  <c:v>61.7304701304421</c:v>
                </c:pt>
                <c:pt idx="86">
                  <c:v>62.098938926572103</c:v>
                </c:pt>
                <c:pt idx="87">
                  <c:v>64.372754588074599</c:v>
                </c:pt>
                <c:pt idx="88">
                  <c:v>66.711365357672605</c:v>
                </c:pt>
                <c:pt idx="89">
                  <c:v>64.268094900327696</c:v>
                </c:pt>
                <c:pt idx="90">
                  <c:v>67.658658165655396</c:v>
                </c:pt>
                <c:pt idx="91">
                  <c:v>62.826781781200502</c:v>
                </c:pt>
                <c:pt idx="92">
                  <c:v>66.282810679787104</c:v>
                </c:pt>
                <c:pt idx="93">
                  <c:v>69.458471348652694</c:v>
                </c:pt>
                <c:pt idx="94">
                  <c:v>69.108276554082295</c:v>
                </c:pt>
                <c:pt idx="95">
                  <c:v>64.598654775108201</c:v>
                </c:pt>
              </c:numCache>
            </c:numRef>
          </c:val>
          <c:smooth val="0"/>
        </c:ser>
        <c:dLbls>
          <c:showLegendKey val="0"/>
          <c:showVal val="0"/>
          <c:showCatName val="0"/>
          <c:showSerName val="0"/>
          <c:showPercent val="0"/>
          <c:showBubbleSize val="0"/>
        </c:dLbls>
        <c:marker val="1"/>
        <c:smooth val="0"/>
        <c:axId val="591617408"/>
        <c:axId val="600437120"/>
      </c:lineChart>
      <c:catAx>
        <c:axId val="591617408"/>
        <c:scaling>
          <c:orientation val="minMax"/>
        </c:scaling>
        <c:delete val="0"/>
        <c:axPos val="b"/>
        <c:title>
          <c:tx>
            <c:rich>
              <a:bodyPr/>
              <a:lstStyle/>
              <a:p>
                <a:pPr>
                  <a:defRPr/>
                </a:pPr>
                <a:r>
                  <a:rPr lang="ru-RU"/>
                  <a:t>Время.</a:t>
                </a:r>
                <a:r>
                  <a:rPr lang="ru-RU" baseline="0"/>
                  <a:t> </a:t>
                </a:r>
                <a:r>
                  <a:rPr lang="ru-RU"/>
                  <a:t>ЧЧ:ММ:СС</a:t>
                </a:r>
              </a:p>
            </c:rich>
          </c:tx>
          <c:overlay val="0"/>
        </c:title>
        <c:numFmt formatCode="h:mm:ss" sourceLinked="1"/>
        <c:majorTickMark val="out"/>
        <c:minorTickMark val="none"/>
        <c:tickLblPos val="nextTo"/>
        <c:crossAx val="600437120"/>
        <c:crosses val="autoZero"/>
        <c:auto val="1"/>
        <c:lblAlgn val="ctr"/>
        <c:lblOffset val="100"/>
        <c:noMultiLvlLbl val="0"/>
      </c:catAx>
      <c:valAx>
        <c:axId val="600437120"/>
        <c:scaling>
          <c:orientation val="minMax"/>
        </c:scaling>
        <c:delete val="0"/>
        <c:axPos val="l"/>
        <c:majorGridlines/>
        <c:title>
          <c:tx>
            <c:rich>
              <a:bodyPr rot="-5400000" vert="horz"/>
              <a:lstStyle/>
              <a:p>
                <a:pPr>
                  <a:defRPr/>
                </a:pPr>
                <a:r>
                  <a:rPr lang="ru-RU"/>
                  <a:t>Скорость, км/ч</a:t>
                </a:r>
              </a:p>
            </c:rich>
          </c:tx>
          <c:overlay val="0"/>
        </c:title>
        <c:numFmt formatCode="General" sourceLinked="1"/>
        <c:majorTickMark val="out"/>
        <c:minorTickMark val="none"/>
        <c:tickLblPos val="nextTo"/>
        <c:crossAx val="591617408"/>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яя скорость для ребер длиной 500м - 1км</a:t>
            </a:r>
          </a:p>
        </c:rich>
      </c:tx>
      <c:overlay val="0"/>
    </c:title>
    <c:autoTitleDeleted val="0"/>
    <c:plotArea>
      <c:layout/>
      <c:lineChart>
        <c:grouping val="standard"/>
        <c:varyColors val="0"/>
        <c:ser>
          <c:idx val="0"/>
          <c:order val="0"/>
          <c:tx>
            <c:strRef>
              <c:f>Лист3!$C$2</c:f>
              <c:strCache>
                <c:ptCount val="1"/>
                <c:pt idx="0">
                  <c:v>Скорость</c:v>
                </c:pt>
              </c:strCache>
            </c:strRef>
          </c:tx>
          <c:marker>
            <c:symbol val="none"/>
          </c:marker>
          <c:cat>
            <c:numRef>
              <c:f>Лист3!$B$3:$B$98</c:f>
              <c:numCache>
                <c:formatCode>h:mm:ss</c:formatCode>
                <c:ptCount val="96"/>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pt idx="38">
                  <c:v>0.39583333333333331</c:v>
                </c:pt>
                <c:pt idx="39">
                  <c:v>0.40625</c:v>
                </c:pt>
                <c:pt idx="40">
                  <c:v>0.41666666666666669</c:v>
                </c:pt>
                <c:pt idx="41">
                  <c:v>0.42708333333333331</c:v>
                </c:pt>
                <c:pt idx="42">
                  <c:v>0.4375</c:v>
                </c:pt>
                <c:pt idx="43">
                  <c:v>0.44791666666666669</c:v>
                </c:pt>
                <c:pt idx="44">
                  <c:v>0.45833333333333331</c:v>
                </c:pt>
                <c:pt idx="45">
                  <c:v>0.46875</c:v>
                </c:pt>
                <c:pt idx="46">
                  <c:v>0.47916666666666669</c:v>
                </c:pt>
                <c:pt idx="47">
                  <c:v>0.48958333333333331</c:v>
                </c:pt>
                <c:pt idx="48">
                  <c:v>0.5</c:v>
                </c:pt>
                <c:pt idx="49">
                  <c:v>0.51041666666666663</c:v>
                </c:pt>
                <c:pt idx="50">
                  <c:v>0.52083333333333337</c:v>
                </c:pt>
                <c:pt idx="51">
                  <c:v>0.53125</c:v>
                </c:pt>
                <c:pt idx="52">
                  <c:v>0.54166666666666663</c:v>
                </c:pt>
                <c:pt idx="53">
                  <c:v>0.55208333333333337</c:v>
                </c:pt>
                <c:pt idx="54">
                  <c:v>0.5625</c:v>
                </c:pt>
                <c:pt idx="55">
                  <c:v>0.57291666666666663</c:v>
                </c:pt>
                <c:pt idx="56">
                  <c:v>0.58333333333333337</c:v>
                </c:pt>
                <c:pt idx="57">
                  <c:v>0.59375</c:v>
                </c:pt>
                <c:pt idx="58">
                  <c:v>0.60416666666666663</c:v>
                </c:pt>
                <c:pt idx="59">
                  <c:v>0.61458333333333337</c:v>
                </c:pt>
                <c:pt idx="60">
                  <c:v>0.625</c:v>
                </c:pt>
                <c:pt idx="61">
                  <c:v>0.63541666666666663</c:v>
                </c:pt>
                <c:pt idx="62">
                  <c:v>0.64583333333333337</c:v>
                </c:pt>
                <c:pt idx="63">
                  <c:v>0.65625</c:v>
                </c:pt>
                <c:pt idx="64">
                  <c:v>0.66666666666666663</c:v>
                </c:pt>
                <c:pt idx="65">
                  <c:v>0.67708333333333337</c:v>
                </c:pt>
                <c:pt idx="66">
                  <c:v>0.6875</c:v>
                </c:pt>
                <c:pt idx="67">
                  <c:v>0.69791666666666663</c:v>
                </c:pt>
                <c:pt idx="68">
                  <c:v>0.70833333333333337</c:v>
                </c:pt>
                <c:pt idx="69">
                  <c:v>0.71875</c:v>
                </c:pt>
                <c:pt idx="70">
                  <c:v>0.72916666666666663</c:v>
                </c:pt>
                <c:pt idx="71">
                  <c:v>0.73958333333333337</c:v>
                </c:pt>
                <c:pt idx="72">
                  <c:v>0.75</c:v>
                </c:pt>
                <c:pt idx="73">
                  <c:v>0.76041666666666663</c:v>
                </c:pt>
                <c:pt idx="74">
                  <c:v>0.77083333333333337</c:v>
                </c:pt>
                <c:pt idx="75">
                  <c:v>0.78125</c:v>
                </c:pt>
                <c:pt idx="76">
                  <c:v>0.79166666666666663</c:v>
                </c:pt>
                <c:pt idx="77">
                  <c:v>0.80208333333333337</c:v>
                </c:pt>
                <c:pt idx="78">
                  <c:v>0.8125</c:v>
                </c:pt>
                <c:pt idx="79">
                  <c:v>0.82291666666666663</c:v>
                </c:pt>
                <c:pt idx="80">
                  <c:v>0.83333333333333337</c:v>
                </c:pt>
                <c:pt idx="81">
                  <c:v>0.84375</c:v>
                </c:pt>
                <c:pt idx="82">
                  <c:v>0.85416666666666663</c:v>
                </c:pt>
                <c:pt idx="83">
                  <c:v>0.86458333333333337</c:v>
                </c:pt>
                <c:pt idx="84">
                  <c:v>0.875</c:v>
                </c:pt>
                <c:pt idx="85">
                  <c:v>0.88541666666666663</c:v>
                </c:pt>
                <c:pt idx="86">
                  <c:v>0.89583333333333337</c:v>
                </c:pt>
                <c:pt idx="87">
                  <c:v>0.90625</c:v>
                </c:pt>
                <c:pt idx="88">
                  <c:v>0.91666666666666663</c:v>
                </c:pt>
                <c:pt idx="89">
                  <c:v>0.92708333333333337</c:v>
                </c:pt>
                <c:pt idx="90">
                  <c:v>0.9375</c:v>
                </c:pt>
                <c:pt idx="91">
                  <c:v>0.94791666666666663</c:v>
                </c:pt>
                <c:pt idx="92">
                  <c:v>0.95833333333333337</c:v>
                </c:pt>
                <c:pt idx="93">
                  <c:v>0.96875</c:v>
                </c:pt>
                <c:pt idx="94">
                  <c:v>0.97916666666666663</c:v>
                </c:pt>
                <c:pt idx="95">
                  <c:v>0.98958333333333337</c:v>
                </c:pt>
              </c:numCache>
            </c:numRef>
          </c:cat>
          <c:val>
            <c:numRef>
              <c:f>Лист3!$C$3:$C$98</c:f>
              <c:numCache>
                <c:formatCode>General</c:formatCode>
                <c:ptCount val="96"/>
                <c:pt idx="0">
                  <c:v>84.446333465815101</c:v>
                </c:pt>
                <c:pt idx="1">
                  <c:v>79.872567857990902</c:v>
                </c:pt>
                <c:pt idx="2">
                  <c:v>105.75014793431301</c:v>
                </c:pt>
                <c:pt idx="3">
                  <c:v>78.177078130478804</c:v>
                </c:pt>
                <c:pt idx="4">
                  <c:v>83.530832686290495</c:v>
                </c:pt>
                <c:pt idx="5">
                  <c:v>85.424272218548396</c:v>
                </c:pt>
                <c:pt idx="6">
                  <c:v>87.732726555990595</c:v>
                </c:pt>
                <c:pt idx="7">
                  <c:v>73.198026839387794</c:v>
                </c:pt>
                <c:pt idx="8">
                  <c:v>86.151767703263104</c:v>
                </c:pt>
                <c:pt idx="9">
                  <c:v>82.344390778364598</c:v>
                </c:pt>
                <c:pt idx="10">
                  <c:v>86.739095108135004</c:v>
                </c:pt>
                <c:pt idx="11">
                  <c:v>91.900400044175996</c:v>
                </c:pt>
                <c:pt idx="12">
                  <c:v>97.630993774991694</c:v>
                </c:pt>
                <c:pt idx="13">
                  <c:v>90.365284540632501</c:v>
                </c:pt>
                <c:pt idx="14">
                  <c:v>85.343081257473301</c:v>
                </c:pt>
                <c:pt idx="15">
                  <c:v>81.936031837964606</c:v>
                </c:pt>
                <c:pt idx="16">
                  <c:v>90.979767387947902</c:v>
                </c:pt>
                <c:pt idx="17">
                  <c:v>88.4687209778088</c:v>
                </c:pt>
                <c:pt idx="18">
                  <c:v>79.920497845495504</c:v>
                </c:pt>
                <c:pt idx="19">
                  <c:v>86.888062759802395</c:v>
                </c:pt>
                <c:pt idx="20">
                  <c:v>83.976444971406707</c:v>
                </c:pt>
                <c:pt idx="21">
                  <c:v>92.342425706940006</c:v>
                </c:pt>
                <c:pt idx="22">
                  <c:v>100.98783940777101</c:v>
                </c:pt>
                <c:pt idx="23">
                  <c:v>86.546624309775595</c:v>
                </c:pt>
                <c:pt idx="24">
                  <c:v>90.750322075372196</c:v>
                </c:pt>
                <c:pt idx="25">
                  <c:v>83.328366517027803</c:v>
                </c:pt>
                <c:pt idx="26">
                  <c:v>83.988532564537806</c:v>
                </c:pt>
                <c:pt idx="27">
                  <c:v>82.671211007911396</c:v>
                </c:pt>
                <c:pt idx="28">
                  <c:v>75.250113303680394</c:v>
                </c:pt>
                <c:pt idx="29">
                  <c:v>76.500886374703597</c:v>
                </c:pt>
                <c:pt idx="30">
                  <c:v>73.607233886762799</c:v>
                </c:pt>
                <c:pt idx="31">
                  <c:v>76.769008430439101</c:v>
                </c:pt>
                <c:pt idx="32">
                  <c:v>87.746529407003706</c:v>
                </c:pt>
                <c:pt idx="33">
                  <c:v>84.166842738761403</c:v>
                </c:pt>
                <c:pt idx="34">
                  <c:v>80.421861435038707</c:v>
                </c:pt>
                <c:pt idx="35">
                  <c:v>75.458043745143698</c:v>
                </c:pt>
                <c:pt idx="36">
                  <c:v>71.207755316948493</c:v>
                </c:pt>
                <c:pt idx="37">
                  <c:v>76.834300307455095</c:v>
                </c:pt>
                <c:pt idx="38">
                  <c:v>73.3536361444976</c:v>
                </c:pt>
                <c:pt idx="39">
                  <c:v>71.525142358318703</c:v>
                </c:pt>
                <c:pt idx="40">
                  <c:v>75.718947562934801</c:v>
                </c:pt>
                <c:pt idx="41">
                  <c:v>72.634526124023594</c:v>
                </c:pt>
                <c:pt idx="42">
                  <c:v>74.284734500071494</c:v>
                </c:pt>
                <c:pt idx="43">
                  <c:v>81.563745948096695</c:v>
                </c:pt>
                <c:pt idx="44">
                  <c:v>74.015389060900901</c:v>
                </c:pt>
                <c:pt idx="45">
                  <c:v>77.658652688189903</c:v>
                </c:pt>
                <c:pt idx="46">
                  <c:v>72.738965176574595</c:v>
                </c:pt>
                <c:pt idx="47">
                  <c:v>73.651242211270997</c:v>
                </c:pt>
                <c:pt idx="48">
                  <c:v>83.746718996223606</c:v>
                </c:pt>
                <c:pt idx="49">
                  <c:v>77.089878614664698</c:v>
                </c:pt>
                <c:pt idx="50">
                  <c:v>81.594519512127306</c:v>
                </c:pt>
                <c:pt idx="51">
                  <c:v>72.274710951318895</c:v>
                </c:pt>
                <c:pt idx="52">
                  <c:v>74.062832864654297</c:v>
                </c:pt>
                <c:pt idx="53">
                  <c:v>78.047967521649497</c:v>
                </c:pt>
                <c:pt idx="54">
                  <c:v>78.605220427729705</c:v>
                </c:pt>
                <c:pt idx="55">
                  <c:v>83.997463659549098</c:v>
                </c:pt>
                <c:pt idx="56">
                  <c:v>75.651684501253598</c:v>
                </c:pt>
                <c:pt idx="57">
                  <c:v>73.420916787868705</c:v>
                </c:pt>
                <c:pt idx="58">
                  <c:v>74.118013624176996</c:v>
                </c:pt>
                <c:pt idx="59">
                  <c:v>78.271147297356407</c:v>
                </c:pt>
                <c:pt idx="60">
                  <c:v>80.270314544715404</c:v>
                </c:pt>
                <c:pt idx="61">
                  <c:v>78.401869848600697</c:v>
                </c:pt>
                <c:pt idx="62">
                  <c:v>75.999341499444299</c:v>
                </c:pt>
                <c:pt idx="63">
                  <c:v>72.757084989755398</c:v>
                </c:pt>
                <c:pt idx="64">
                  <c:v>75.057904927468002</c:v>
                </c:pt>
                <c:pt idx="65">
                  <c:v>78.364355018814905</c:v>
                </c:pt>
                <c:pt idx="66">
                  <c:v>72.991164724852894</c:v>
                </c:pt>
                <c:pt idx="67">
                  <c:v>76.620555269835094</c:v>
                </c:pt>
                <c:pt idx="68">
                  <c:v>73.973557579460802</c:v>
                </c:pt>
                <c:pt idx="69">
                  <c:v>72.486895990500699</c:v>
                </c:pt>
                <c:pt idx="70">
                  <c:v>78.084297390271502</c:v>
                </c:pt>
                <c:pt idx="71">
                  <c:v>76.109804844033803</c:v>
                </c:pt>
                <c:pt idx="72">
                  <c:v>75.794250854055406</c:v>
                </c:pt>
                <c:pt idx="73">
                  <c:v>69.793519355901907</c:v>
                </c:pt>
                <c:pt idx="74">
                  <c:v>74.595454330509099</c:v>
                </c:pt>
                <c:pt idx="75">
                  <c:v>82.587583273942798</c:v>
                </c:pt>
                <c:pt idx="76">
                  <c:v>72.700236598148905</c:v>
                </c:pt>
                <c:pt idx="77">
                  <c:v>70.756340311052796</c:v>
                </c:pt>
                <c:pt idx="78">
                  <c:v>70.660114991097799</c:v>
                </c:pt>
                <c:pt idx="79">
                  <c:v>74.041774069618597</c:v>
                </c:pt>
                <c:pt idx="80">
                  <c:v>74.850108024723298</c:v>
                </c:pt>
                <c:pt idx="81">
                  <c:v>93.197535089881001</c:v>
                </c:pt>
                <c:pt idx="82">
                  <c:v>75.961240161382307</c:v>
                </c:pt>
                <c:pt idx="83">
                  <c:v>71.906125297690906</c:v>
                </c:pt>
                <c:pt idx="84">
                  <c:v>69.777645712347393</c:v>
                </c:pt>
                <c:pt idx="85">
                  <c:v>83.078782377693997</c:v>
                </c:pt>
                <c:pt idx="86">
                  <c:v>76.908792801563493</c:v>
                </c:pt>
                <c:pt idx="87">
                  <c:v>80.450226479639298</c:v>
                </c:pt>
                <c:pt idx="88">
                  <c:v>82.597323832375494</c:v>
                </c:pt>
                <c:pt idx="89">
                  <c:v>82.463700114972298</c:v>
                </c:pt>
                <c:pt idx="90">
                  <c:v>85.562735415845793</c:v>
                </c:pt>
                <c:pt idx="91">
                  <c:v>77.097910173512005</c:v>
                </c:pt>
                <c:pt idx="92">
                  <c:v>83.480998828760903</c:v>
                </c:pt>
                <c:pt idx="93">
                  <c:v>92.948689689241206</c:v>
                </c:pt>
                <c:pt idx="94">
                  <c:v>77.886827294383707</c:v>
                </c:pt>
                <c:pt idx="95">
                  <c:v>89.732936403366097</c:v>
                </c:pt>
              </c:numCache>
            </c:numRef>
          </c:val>
          <c:smooth val="0"/>
        </c:ser>
        <c:dLbls>
          <c:showLegendKey val="0"/>
          <c:showVal val="0"/>
          <c:showCatName val="0"/>
          <c:showSerName val="0"/>
          <c:showPercent val="0"/>
          <c:showBubbleSize val="0"/>
        </c:dLbls>
        <c:marker val="1"/>
        <c:smooth val="0"/>
        <c:axId val="606434432"/>
        <c:axId val="606855936"/>
      </c:lineChart>
      <c:catAx>
        <c:axId val="606434432"/>
        <c:scaling>
          <c:orientation val="minMax"/>
        </c:scaling>
        <c:delete val="0"/>
        <c:axPos val="b"/>
        <c:title>
          <c:tx>
            <c:rich>
              <a:bodyPr/>
              <a:lstStyle/>
              <a:p>
                <a:pPr>
                  <a:defRPr/>
                </a:pPr>
                <a:r>
                  <a:rPr lang="ru-RU"/>
                  <a:t>Время. ЧЧ:ММ:СС</a:t>
                </a:r>
              </a:p>
            </c:rich>
          </c:tx>
          <c:overlay val="0"/>
        </c:title>
        <c:numFmt formatCode="h:mm:ss" sourceLinked="1"/>
        <c:majorTickMark val="out"/>
        <c:minorTickMark val="none"/>
        <c:tickLblPos val="nextTo"/>
        <c:crossAx val="606855936"/>
        <c:crosses val="autoZero"/>
        <c:auto val="1"/>
        <c:lblAlgn val="ctr"/>
        <c:lblOffset val="100"/>
        <c:noMultiLvlLbl val="0"/>
      </c:catAx>
      <c:valAx>
        <c:axId val="606855936"/>
        <c:scaling>
          <c:orientation val="minMax"/>
        </c:scaling>
        <c:delete val="0"/>
        <c:axPos val="l"/>
        <c:majorGridlines/>
        <c:title>
          <c:tx>
            <c:rich>
              <a:bodyPr rot="-5400000" vert="horz"/>
              <a:lstStyle/>
              <a:p>
                <a:pPr>
                  <a:defRPr/>
                </a:pPr>
                <a:r>
                  <a:rPr lang="ru-RU"/>
                  <a:t>Скорость. км/ч</a:t>
                </a:r>
              </a:p>
            </c:rich>
          </c:tx>
          <c:overlay val="0"/>
        </c:title>
        <c:numFmt formatCode="General" sourceLinked="1"/>
        <c:majorTickMark val="out"/>
        <c:minorTickMark val="none"/>
        <c:tickLblPos val="nextTo"/>
        <c:crossAx val="606434432"/>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яя скорость для ребер длиной 1 - 2км</a:t>
            </a:r>
          </a:p>
        </c:rich>
      </c:tx>
      <c:overlay val="0"/>
    </c:title>
    <c:autoTitleDeleted val="0"/>
    <c:plotArea>
      <c:layout/>
      <c:lineChart>
        <c:grouping val="standard"/>
        <c:varyColors val="0"/>
        <c:ser>
          <c:idx val="0"/>
          <c:order val="0"/>
          <c:tx>
            <c:strRef>
              <c:f>Лист4!$C$2</c:f>
              <c:strCache>
                <c:ptCount val="1"/>
                <c:pt idx="0">
                  <c:v>скорость</c:v>
                </c:pt>
              </c:strCache>
            </c:strRef>
          </c:tx>
          <c:marker>
            <c:symbol val="none"/>
          </c:marker>
          <c:cat>
            <c:numRef>
              <c:f>Лист4!$B$3:$B$98</c:f>
              <c:numCache>
                <c:formatCode>h:mm:ss</c:formatCode>
                <c:ptCount val="96"/>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pt idx="38">
                  <c:v>0.39583333333333331</c:v>
                </c:pt>
                <c:pt idx="39">
                  <c:v>0.40625</c:v>
                </c:pt>
                <c:pt idx="40">
                  <c:v>0.41666666666666669</c:v>
                </c:pt>
                <c:pt idx="41">
                  <c:v>0.42708333333333331</c:v>
                </c:pt>
                <c:pt idx="42">
                  <c:v>0.4375</c:v>
                </c:pt>
                <c:pt idx="43">
                  <c:v>0.44791666666666669</c:v>
                </c:pt>
                <c:pt idx="44">
                  <c:v>0.45833333333333331</c:v>
                </c:pt>
                <c:pt idx="45">
                  <c:v>0.46875</c:v>
                </c:pt>
                <c:pt idx="46">
                  <c:v>0.47916666666666669</c:v>
                </c:pt>
                <c:pt idx="47">
                  <c:v>0.48958333333333331</c:v>
                </c:pt>
                <c:pt idx="48">
                  <c:v>0.5</c:v>
                </c:pt>
                <c:pt idx="49">
                  <c:v>0.51041666666666663</c:v>
                </c:pt>
                <c:pt idx="50">
                  <c:v>0.52083333333333337</c:v>
                </c:pt>
                <c:pt idx="51">
                  <c:v>0.53125</c:v>
                </c:pt>
                <c:pt idx="52">
                  <c:v>0.54166666666666663</c:v>
                </c:pt>
                <c:pt idx="53">
                  <c:v>0.55208333333333337</c:v>
                </c:pt>
                <c:pt idx="54">
                  <c:v>0.5625</c:v>
                </c:pt>
                <c:pt idx="55">
                  <c:v>0.57291666666666663</c:v>
                </c:pt>
                <c:pt idx="56">
                  <c:v>0.58333333333333337</c:v>
                </c:pt>
                <c:pt idx="57">
                  <c:v>0.59375</c:v>
                </c:pt>
                <c:pt idx="58">
                  <c:v>0.60416666666666663</c:v>
                </c:pt>
                <c:pt idx="59">
                  <c:v>0.61458333333333337</c:v>
                </c:pt>
                <c:pt idx="60">
                  <c:v>0.625</c:v>
                </c:pt>
                <c:pt idx="61">
                  <c:v>0.63541666666666663</c:v>
                </c:pt>
                <c:pt idx="62">
                  <c:v>0.64583333333333337</c:v>
                </c:pt>
                <c:pt idx="63">
                  <c:v>0.65625</c:v>
                </c:pt>
                <c:pt idx="64">
                  <c:v>0.66666666666666663</c:v>
                </c:pt>
                <c:pt idx="65">
                  <c:v>0.67708333333333337</c:v>
                </c:pt>
                <c:pt idx="66">
                  <c:v>0.6875</c:v>
                </c:pt>
                <c:pt idx="67">
                  <c:v>0.69791666666666663</c:v>
                </c:pt>
                <c:pt idx="68">
                  <c:v>0.70833333333333337</c:v>
                </c:pt>
                <c:pt idx="69">
                  <c:v>0.71875</c:v>
                </c:pt>
                <c:pt idx="70">
                  <c:v>0.72916666666666663</c:v>
                </c:pt>
                <c:pt idx="71">
                  <c:v>0.73958333333333337</c:v>
                </c:pt>
                <c:pt idx="72">
                  <c:v>0.75</c:v>
                </c:pt>
                <c:pt idx="73">
                  <c:v>0.76041666666666663</c:v>
                </c:pt>
                <c:pt idx="74">
                  <c:v>0.77083333333333337</c:v>
                </c:pt>
                <c:pt idx="75">
                  <c:v>0.78125</c:v>
                </c:pt>
                <c:pt idx="76">
                  <c:v>0.79166666666666663</c:v>
                </c:pt>
                <c:pt idx="77">
                  <c:v>0.80208333333333337</c:v>
                </c:pt>
                <c:pt idx="78">
                  <c:v>0.8125</c:v>
                </c:pt>
                <c:pt idx="79">
                  <c:v>0.82291666666666663</c:v>
                </c:pt>
                <c:pt idx="80">
                  <c:v>0.83333333333333337</c:v>
                </c:pt>
                <c:pt idx="81">
                  <c:v>0.84375</c:v>
                </c:pt>
                <c:pt idx="82">
                  <c:v>0.85416666666666663</c:v>
                </c:pt>
                <c:pt idx="83">
                  <c:v>0.86458333333333337</c:v>
                </c:pt>
                <c:pt idx="84">
                  <c:v>0.875</c:v>
                </c:pt>
                <c:pt idx="85">
                  <c:v>0.88541666666666663</c:v>
                </c:pt>
                <c:pt idx="86">
                  <c:v>0.89583333333333337</c:v>
                </c:pt>
                <c:pt idx="87">
                  <c:v>0.90625</c:v>
                </c:pt>
                <c:pt idx="88">
                  <c:v>0.91666666666666663</c:v>
                </c:pt>
                <c:pt idx="89">
                  <c:v>0.92708333333333337</c:v>
                </c:pt>
                <c:pt idx="90">
                  <c:v>0.9375</c:v>
                </c:pt>
                <c:pt idx="91">
                  <c:v>0.94791666666666663</c:v>
                </c:pt>
                <c:pt idx="92">
                  <c:v>0.95833333333333337</c:v>
                </c:pt>
                <c:pt idx="93">
                  <c:v>0.96875</c:v>
                </c:pt>
                <c:pt idx="94">
                  <c:v>0.97916666666666663</c:v>
                </c:pt>
                <c:pt idx="95">
                  <c:v>0.98958333333333337</c:v>
                </c:pt>
              </c:numCache>
            </c:numRef>
          </c:cat>
          <c:val>
            <c:numRef>
              <c:f>Лист4!$C$3:$C$98</c:f>
              <c:numCache>
                <c:formatCode>General</c:formatCode>
                <c:ptCount val="96"/>
                <c:pt idx="0">
                  <c:v>107.310769036209</c:v>
                </c:pt>
                <c:pt idx="1">
                  <c:v>98.754933417596405</c:v>
                </c:pt>
                <c:pt idx="2">
                  <c:v>110.203593298586</c:v>
                </c:pt>
                <c:pt idx="3">
                  <c:v>126.28653581388799</c:v>
                </c:pt>
                <c:pt idx="4">
                  <c:v>126.700109644796</c:v>
                </c:pt>
                <c:pt idx="5">
                  <c:v>98.525093628856098</c:v>
                </c:pt>
                <c:pt idx="6">
                  <c:v>135.94592002456801</c:v>
                </c:pt>
                <c:pt idx="7">
                  <c:v>117.267286584079</c:v>
                </c:pt>
                <c:pt idx="8">
                  <c:v>114.480867715795</c:v>
                </c:pt>
                <c:pt idx="9">
                  <c:v>59.461554620014198</c:v>
                </c:pt>
                <c:pt idx="10">
                  <c:v>115.589657637182</c:v>
                </c:pt>
                <c:pt idx="11">
                  <c:v>103.426589075219</c:v>
                </c:pt>
                <c:pt idx="12">
                  <c:v>104.832925099585</c:v>
                </c:pt>
                <c:pt idx="13">
                  <c:v>106.600051257996</c:v>
                </c:pt>
                <c:pt idx="14">
                  <c:v>113.347499678324</c:v>
                </c:pt>
                <c:pt idx="15">
                  <c:v>88.024367247704305</c:v>
                </c:pt>
                <c:pt idx="16">
                  <c:v>119.82539292971001</c:v>
                </c:pt>
                <c:pt idx="17">
                  <c:v>108.41063272864599</c:v>
                </c:pt>
                <c:pt idx="18">
                  <c:v>139.06450968653999</c:v>
                </c:pt>
                <c:pt idx="19">
                  <c:v>112.08485617228401</c:v>
                </c:pt>
                <c:pt idx="20">
                  <c:v>114.814617083057</c:v>
                </c:pt>
                <c:pt idx="21">
                  <c:v>115.882339688621</c:v>
                </c:pt>
                <c:pt idx="22">
                  <c:v>100.886170194325</c:v>
                </c:pt>
                <c:pt idx="23">
                  <c:v>94.716144039020094</c:v>
                </c:pt>
                <c:pt idx="24">
                  <c:v>96.107769138659094</c:v>
                </c:pt>
                <c:pt idx="25">
                  <c:v>104.673035510226</c:v>
                </c:pt>
                <c:pt idx="26">
                  <c:v>109.34924428106</c:v>
                </c:pt>
                <c:pt idx="27">
                  <c:v>95.340433223739495</c:v>
                </c:pt>
                <c:pt idx="28">
                  <c:v>91.171432427082806</c:v>
                </c:pt>
                <c:pt idx="29">
                  <c:v>129.13868410256001</c:v>
                </c:pt>
                <c:pt idx="30">
                  <c:v>100.354116648155</c:v>
                </c:pt>
                <c:pt idx="31">
                  <c:v>101.126792527351</c:v>
                </c:pt>
                <c:pt idx="32">
                  <c:v>92.7828657868709</c:v>
                </c:pt>
                <c:pt idx="33">
                  <c:v>93.538388181239696</c:v>
                </c:pt>
                <c:pt idx="34">
                  <c:v>108.973753290975</c:v>
                </c:pt>
                <c:pt idx="35">
                  <c:v>104.36493530188299</c:v>
                </c:pt>
                <c:pt idx="36">
                  <c:v>89.622565424656599</c:v>
                </c:pt>
                <c:pt idx="37">
                  <c:v>101.328477260027</c:v>
                </c:pt>
                <c:pt idx="38">
                  <c:v>96.854413661340004</c:v>
                </c:pt>
                <c:pt idx="39">
                  <c:v>103.712796989829</c:v>
                </c:pt>
                <c:pt idx="40">
                  <c:v>97.118073213147198</c:v>
                </c:pt>
                <c:pt idx="41">
                  <c:v>111.268138489081</c:v>
                </c:pt>
                <c:pt idx="42">
                  <c:v>101.23779548918399</c:v>
                </c:pt>
                <c:pt idx="43">
                  <c:v>97.245981400443</c:v>
                </c:pt>
                <c:pt idx="44">
                  <c:v>101.23458937821999</c:v>
                </c:pt>
                <c:pt idx="45">
                  <c:v>109.599853712162</c:v>
                </c:pt>
                <c:pt idx="46">
                  <c:v>99.824982573521794</c:v>
                </c:pt>
                <c:pt idx="47">
                  <c:v>117.967245755146</c:v>
                </c:pt>
                <c:pt idx="48">
                  <c:v>94.756372359398597</c:v>
                </c:pt>
                <c:pt idx="49">
                  <c:v>144.90860753126</c:v>
                </c:pt>
                <c:pt idx="50">
                  <c:v>95.478492902431896</c:v>
                </c:pt>
                <c:pt idx="51">
                  <c:v>164.73446664291299</c:v>
                </c:pt>
                <c:pt idx="52">
                  <c:v>99.083188373723601</c:v>
                </c:pt>
                <c:pt idx="53">
                  <c:v>106.805943081111</c:v>
                </c:pt>
                <c:pt idx="54">
                  <c:v>97.086821955661705</c:v>
                </c:pt>
                <c:pt idx="55">
                  <c:v>100.500872644163</c:v>
                </c:pt>
                <c:pt idx="56">
                  <c:v>117.659885208543</c:v>
                </c:pt>
                <c:pt idx="57">
                  <c:v>91.5941605858077</c:v>
                </c:pt>
                <c:pt idx="58">
                  <c:v>113.222414110038</c:v>
                </c:pt>
                <c:pt idx="59">
                  <c:v>97.038835121173193</c:v>
                </c:pt>
                <c:pt idx="60">
                  <c:v>101.746356721258</c:v>
                </c:pt>
                <c:pt idx="61">
                  <c:v>111.74342208522199</c:v>
                </c:pt>
                <c:pt idx="62">
                  <c:v>119.888613923905</c:v>
                </c:pt>
                <c:pt idx="63">
                  <c:v>96.209150597605998</c:v>
                </c:pt>
                <c:pt idx="64">
                  <c:v>100.640164936695</c:v>
                </c:pt>
                <c:pt idx="65">
                  <c:v>113.056515204156</c:v>
                </c:pt>
                <c:pt idx="66">
                  <c:v>109.26425041978401</c:v>
                </c:pt>
                <c:pt idx="67">
                  <c:v>117.47828651738899</c:v>
                </c:pt>
                <c:pt idx="68">
                  <c:v>110.260869006364</c:v>
                </c:pt>
                <c:pt idx="69">
                  <c:v>108.231300388864</c:v>
                </c:pt>
                <c:pt idx="70">
                  <c:v>124.413884154508</c:v>
                </c:pt>
                <c:pt idx="71">
                  <c:v>114.088089069639</c:v>
                </c:pt>
                <c:pt idx="72">
                  <c:v>131.644062902662</c:v>
                </c:pt>
                <c:pt idx="73">
                  <c:v>100.694365894226</c:v>
                </c:pt>
                <c:pt idx="74">
                  <c:v>96.672146589395396</c:v>
                </c:pt>
                <c:pt idx="75">
                  <c:v>103.92963755546999</c:v>
                </c:pt>
                <c:pt idx="76">
                  <c:v>96.749496033063295</c:v>
                </c:pt>
                <c:pt idx="77">
                  <c:v>121.218655980961</c:v>
                </c:pt>
                <c:pt idx="78">
                  <c:v>112.746175615165</c:v>
                </c:pt>
                <c:pt idx="79">
                  <c:v>132.11539947163899</c:v>
                </c:pt>
                <c:pt idx="80">
                  <c:v>103.625227978249</c:v>
                </c:pt>
                <c:pt idx="81">
                  <c:v>97.997880866864193</c:v>
                </c:pt>
                <c:pt idx="82">
                  <c:v>120.14375706575299</c:v>
                </c:pt>
                <c:pt idx="83">
                  <c:v>120.314394781678</c:v>
                </c:pt>
                <c:pt idx="84">
                  <c:v>104.158571639888</c:v>
                </c:pt>
                <c:pt idx="85">
                  <c:v>101.343443541205</c:v>
                </c:pt>
                <c:pt idx="86">
                  <c:v>126.00515330570499</c:v>
                </c:pt>
                <c:pt idx="87">
                  <c:v>109.36669381757901</c:v>
                </c:pt>
                <c:pt idx="88">
                  <c:v>114.75838273710799</c:v>
                </c:pt>
                <c:pt idx="89">
                  <c:v>113.572310144879</c:v>
                </c:pt>
                <c:pt idx="90">
                  <c:v>95.099183165473903</c:v>
                </c:pt>
                <c:pt idx="91">
                  <c:v>134.37346728321199</c:v>
                </c:pt>
                <c:pt idx="92">
                  <c:v>113.505644577341</c:v>
                </c:pt>
                <c:pt idx="93">
                  <c:v>105.53969437216099</c:v>
                </c:pt>
                <c:pt idx="94">
                  <c:v>108.95028371170299</c:v>
                </c:pt>
                <c:pt idx="95">
                  <c:v>166.763564804179</c:v>
                </c:pt>
              </c:numCache>
            </c:numRef>
          </c:val>
          <c:smooth val="0"/>
        </c:ser>
        <c:dLbls>
          <c:showLegendKey val="0"/>
          <c:showVal val="0"/>
          <c:showCatName val="0"/>
          <c:showSerName val="0"/>
          <c:showPercent val="0"/>
          <c:showBubbleSize val="0"/>
        </c:dLbls>
        <c:marker val="1"/>
        <c:smooth val="0"/>
        <c:axId val="609325440"/>
        <c:axId val="609327360"/>
      </c:lineChart>
      <c:catAx>
        <c:axId val="609325440"/>
        <c:scaling>
          <c:orientation val="minMax"/>
        </c:scaling>
        <c:delete val="0"/>
        <c:axPos val="b"/>
        <c:title>
          <c:tx>
            <c:rich>
              <a:bodyPr/>
              <a:lstStyle/>
              <a:p>
                <a:pPr>
                  <a:defRPr/>
                </a:pPr>
                <a:r>
                  <a:rPr lang="ru-RU"/>
                  <a:t>Время,</a:t>
                </a:r>
                <a:r>
                  <a:rPr lang="ru-RU" baseline="0"/>
                  <a:t> </a:t>
                </a:r>
                <a:r>
                  <a:rPr lang="ru-RU"/>
                  <a:t>ЧЧ:ММ:СС</a:t>
                </a:r>
              </a:p>
            </c:rich>
          </c:tx>
          <c:overlay val="0"/>
        </c:title>
        <c:numFmt formatCode="h:mm:ss" sourceLinked="1"/>
        <c:majorTickMark val="out"/>
        <c:minorTickMark val="none"/>
        <c:tickLblPos val="nextTo"/>
        <c:crossAx val="609327360"/>
        <c:crosses val="autoZero"/>
        <c:auto val="1"/>
        <c:lblAlgn val="ctr"/>
        <c:lblOffset val="100"/>
        <c:noMultiLvlLbl val="0"/>
      </c:catAx>
      <c:valAx>
        <c:axId val="609327360"/>
        <c:scaling>
          <c:orientation val="minMax"/>
        </c:scaling>
        <c:delete val="0"/>
        <c:axPos val="l"/>
        <c:majorGridlines/>
        <c:title>
          <c:tx>
            <c:rich>
              <a:bodyPr rot="-5400000" vert="horz"/>
              <a:lstStyle/>
              <a:p>
                <a:pPr>
                  <a:defRPr/>
                </a:pPr>
                <a:r>
                  <a:rPr lang="ru-RU"/>
                  <a:t>Скорость,</a:t>
                </a:r>
                <a:r>
                  <a:rPr lang="ru-RU" baseline="0"/>
                  <a:t> </a:t>
                </a:r>
                <a:r>
                  <a:rPr lang="ru-RU"/>
                  <a:t>км/ч</a:t>
                </a:r>
              </a:p>
            </c:rich>
          </c:tx>
          <c:overlay val="0"/>
        </c:title>
        <c:numFmt formatCode="General" sourceLinked="1"/>
        <c:majorTickMark val="out"/>
        <c:minorTickMark val="none"/>
        <c:tickLblPos val="nextTo"/>
        <c:crossAx val="609325440"/>
        <c:crosses val="autoZero"/>
        <c:crossBetween val="between"/>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яя скорость для ребер длиной 2 - 4км</a:t>
            </a:r>
          </a:p>
        </c:rich>
      </c:tx>
      <c:overlay val="0"/>
    </c:title>
    <c:autoTitleDeleted val="0"/>
    <c:plotArea>
      <c:layout/>
      <c:lineChart>
        <c:grouping val="standard"/>
        <c:varyColors val="0"/>
        <c:ser>
          <c:idx val="0"/>
          <c:order val="0"/>
          <c:tx>
            <c:strRef>
              <c:f>Лист5!$C$3</c:f>
              <c:strCache>
                <c:ptCount val="1"/>
                <c:pt idx="0">
                  <c:v>скорость</c:v>
                </c:pt>
              </c:strCache>
            </c:strRef>
          </c:tx>
          <c:marker>
            <c:symbol val="none"/>
          </c:marker>
          <c:cat>
            <c:numRef>
              <c:f>Лист5!$B$4:$B$99</c:f>
              <c:numCache>
                <c:formatCode>h:mm:ss</c:formatCode>
                <c:ptCount val="96"/>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pt idx="38">
                  <c:v>0.39583333333333331</c:v>
                </c:pt>
                <c:pt idx="39">
                  <c:v>0.40625</c:v>
                </c:pt>
                <c:pt idx="40">
                  <c:v>0.41666666666666669</c:v>
                </c:pt>
                <c:pt idx="41">
                  <c:v>0.42708333333333331</c:v>
                </c:pt>
                <c:pt idx="42">
                  <c:v>0.4375</c:v>
                </c:pt>
                <c:pt idx="43">
                  <c:v>0.44791666666666669</c:v>
                </c:pt>
                <c:pt idx="44">
                  <c:v>0.45833333333333331</c:v>
                </c:pt>
                <c:pt idx="45">
                  <c:v>0.46875</c:v>
                </c:pt>
                <c:pt idx="46">
                  <c:v>0.47916666666666669</c:v>
                </c:pt>
                <c:pt idx="47">
                  <c:v>0.48958333333333331</c:v>
                </c:pt>
                <c:pt idx="48">
                  <c:v>0.5</c:v>
                </c:pt>
                <c:pt idx="49">
                  <c:v>0.51041666666666663</c:v>
                </c:pt>
                <c:pt idx="50">
                  <c:v>0.52083333333333337</c:v>
                </c:pt>
                <c:pt idx="51">
                  <c:v>0.53125</c:v>
                </c:pt>
                <c:pt idx="52">
                  <c:v>0.54166666666666663</c:v>
                </c:pt>
                <c:pt idx="53">
                  <c:v>0.55208333333333337</c:v>
                </c:pt>
                <c:pt idx="54">
                  <c:v>0.5625</c:v>
                </c:pt>
                <c:pt idx="55">
                  <c:v>0.57291666666666663</c:v>
                </c:pt>
                <c:pt idx="56">
                  <c:v>0.58333333333333337</c:v>
                </c:pt>
                <c:pt idx="57">
                  <c:v>0.59375</c:v>
                </c:pt>
                <c:pt idx="58">
                  <c:v>0.60416666666666663</c:v>
                </c:pt>
                <c:pt idx="59">
                  <c:v>0.61458333333333337</c:v>
                </c:pt>
                <c:pt idx="60">
                  <c:v>0.625</c:v>
                </c:pt>
                <c:pt idx="61">
                  <c:v>0.63541666666666663</c:v>
                </c:pt>
                <c:pt idx="62">
                  <c:v>0.64583333333333337</c:v>
                </c:pt>
                <c:pt idx="63">
                  <c:v>0.65625</c:v>
                </c:pt>
                <c:pt idx="64">
                  <c:v>0.66666666666666663</c:v>
                </c:pt>
                <c:pt idx="65">
                  <c:v>0.67708333333333337</c:v>
                </c:pt>
                <c:pt idx="66">
                  <c:v>0.6875</c:v>
                </c:pt>
                <c:pt idx="67">
                  <c:v>0.69791666666666663</c:v>
                </c:pt>
                <c:pt idx="68">
                  <c:v>0.70833333333333337</c:v>
                </c:pt>
                <c:pt idx="69">
                  <c:v>0.71875</c:v>
                </c:pt>
                <c:pt idx="70">
                  <c:v>0.72916666666666663</c:v>
                </c:pt>
                <c:pt idx="71">
                  <c:v>0.73958333333333337</c:v>
                </c:pt>
                <c:pt idx="72">
                  <c:v>0.75</c:v>
                </c:pt>
                <c:pt idx="73">
                  <c:v>0.76041666666666663</c:v>
                </c:pt>
                <c:pt idx="74">
                  <c:v>0.77083333333333337</c:v>
                </c:pt>
                <c:pt idx="75">
                  <c:v>0.78125</c:v>
                </c:pt>
                <c:pt idx="76">
                  <c:v>0.79166666666666663</c:v>
                </c:pt>
                <c:pt idx="77">
                  <c:v>0.80208333333333337</c:v>
                </c:pt>
                <c:pt idx="78">
                  <c:v>0.8125</c:v>
                </c:pt>
                <c:pt idx="79">
                  <c:v>0.82291666666666663</c:v>
                </c:pt>
                <c:pt idx="80">
                  <c:v>0.83333333333333337</c:v>
                </c:pt>
                <c:pt idx="81">
                  <c:v>0.84375</c:v>
                </c:pt>
                <c:pt idx="82">
                  <c:v>0.85416666666666663</c:v>
                </c:pt>
                <c:pt idx="83">
                  <c:v>0.86458333333333337</c:v>
                </c:pt>
                <c:pt idx="84">
                  <c:v>0.875</c:v>
                </c:pt>
                <c:pt idx="85">
                  <c:v>0.88541666666666663</c:v>
                </c:pt>
                <c:pt idx="86">
                  <c:v>0.89583333333333337</c:v>
                </c:pt>
                <c:pt idx="87">
                  <c:v>0.90625</c:v>
                </c:pt>
                <c:pt idx="88">
                  <c:v>0.91666666666666663</c:v>
                </c:pt>
                <c:pt idx="89">
                  <c:v>0.92708333333333337</c:v>
                </c:pt>
                <c:pt idx="90">
                  <c:v>0.9375</c:v>
                </c:pt>
                <c:pt idx="91">
                  <c:v>0.94791666666666663</c:v>
                </c:pt>
                <c:pt idx="92">
                  <c:v>0.95833333333333337</c:v>
                </c:pt>
                <c:pt idx="93">
                  <c:v>0.96875</c:v>
                </c:pt>
                <c:pt idx="94">
                  <c:v>0.97916666666666663</c:v>
                </c:pt>
                <c:pt idx="95">
                  <c:v>0.98958333333333337</c:v>
                </c:pt>
              </c:numCache>
            </c:numRef>
          </c:cat>
          <c:val>
            <c:numRef>
              <c:f>Лист5!$C$4:$C$99</c:f>
              <c:numCache>
                <c:formatCode>General</c:formatCode>
                <c:ptCount val="96"/>
                <c:pt idx="0">
                  <c:v>112.10819411337199</c:v>
                </c:pt>
                <c:pt idx="1">
                  <c:v>147.542632370447</c:v>
                </c:pt>
                <c:pt idx="2">
                  <c:v>116.09791146554601</c:v>
                </c:pt>
                <c:pt idx="3">
                  <c:v>196.62851116920299</c:v>
                </c:pt>
                <c:pt idx="4">
                  <c:v>130.52191368034099</c:v>
                </c:pt>
                <c:pt idx="5">
                  <c:v>122.643163253964</c:v>
                </c:pt>
                <c:pt idx="6">
                  <c:v>136.47763917864901</c:v>
                </c:pt>
                <c:pt idx="7">
                  <c:v>178.145671587469</c:v>
                </c:pt>
                <c:pt idx="8">
                  <c:v>120.608576359311</c:v>
                </c:pt>
                <c:pt idx="9">
                  <c:v>123.33659192280101</c:v>
                </c:pt>
                <c:pt idx="10">
                  <c:v>40.152660455600802</c:v>
                </c:pt>
                <c:pt idx="11">
                  <c:v>1294.80092175819</c:v>
                </c:pt>
                <c:pt idx="12">
                  <c:v>119.24676176269099</c:v>
                </c:pt>
                <c:pt idx="13">
                  <c:v>115.273567842142</c:v>
                </c:pt>
                <c:pt idx="14">
                  <c:v>105.198579628023</c:v>
                </c:pt>
                <c:pt idx="15">
                  <c:v>123.806079517177</c:v>
                </c:pt>
                <c:pt idx="16">
                  <c:v>105.44339713913</c:v>
                </c:pt>
                <c:pt idx="17">
                  <c:v>115.28414690829401</c:v>
                </c:pt>
                <c:pt idx="18">
                  <c:v>88.891335089225606</c:v>
                </c:pt>
                <c:pt idx="19">
                  <c:v>120.259485630489</c:v>
                </c:pt>
                <c:pt idx="20">
                  <c:v>106.801351071547</c:v>
                </c:pt>
                <c:pt idx="21">
                  <c:v>126.297076351586</c:v>
                </c:pt>
                <c:pt idx="22">
                  <c:v>111.570131358319</c:v>
                </c:pt>
                <c:pt idx="23">
                  <c:v>139.18522099568401</c:v>
                </c:pt>
                <c:pt idx="24">
                  <c:v>118.557987054395</c:v>
                </c:pt>
                <c:pt idx="25">
                  <c:v>82.625379388682504</c:v>
                </c:pt>
                <c:pt idx="26">
                  <c:v>92.252828762363905</c:v>
                </c:pt>
                <c:pt idx="27">
                  <c:v>115.925368370059</c:v>
                </c:pt>
                <c:pt idx="28">
                  <c:v>116.78241172790101</c:v>
                </c:pt>
                <c:pt idx="29">
                  <c:v>119.167442851407</c:v>
                </c:pt>
                <c:pt idx="30">
                  <c:v>121.274292584508</c:v>
                </c:pt>
                <c:pt idx="31">
                  <c:v>117.24745721457499</c:v>
                </c:pt>
                <c:pt idx="32">
                  <c:v>116.326051666974</c:v>
                </c:pt>
                <c:pt idx="33">
                  <c:v>118.953423246329</c:v>
                </c:pt>
                <c:pt idx="34">
                  <c:v>113.57026351530099</c:v>
                </c:pt>
                <c:pt idx="35">
                  <c:v>118.874084173974</c:v>
                </c:pt>
                <c:pt idx="36">
                  <c:v>138.45761639375601</c:v>
                </c:pt>
                <c:pt idx="37">
                  <c:v>113.699463955594</c:v>
                </c:pt>
                <c:pt idx="38">
                  <c:v>110.687559713746</c:v>
                </c:pt>
                <c:pt idx="39">
                  <c:v>112.111131581027</c:v>
                </c:pt>
                <c:pt idx="40">
                  <c:v>116.161962967764</c:v>
                </c:pt>
                <c:pt idx="41">
                  <c:v>108.61914178188501</c:v>
                </c:pt>
                <c:pt idx="42">
                  <c:v>113.669062373758</c:v>
                </c:pt>
                <c:pt idx="43">
                  <c:v>119.877107325007</c:v>
                </c:pt>
                <c:pt idx="44">
                  <c:v>107.232360308797</c:v>
                </c:pt>
                <c:pt idx="45">
                  <c:v>120.628378874232</c:v>
                </c:pt>
                <c:pt idx="46">
                  <c:v>187.507935407513</c:v>
                </c:pt>
                <c:pt idx="47">
                  <c:v>115.89402265997801</c:v>
                </c:pt>
                <c:pt idx="48">
                  <c:v>123.22145263839199</c:v>
                </c:pt>
                <c:pt idx="49">
                  <c:v>107.68804957159</c:v>
                </c:pt>
                <c:pt idx="50">
                  <c:v>128.943599074649</c:v>
                </c:pt>
                <c:pt idx="51">
                  <c:v>122.558802713528</c:v>
                </c:pt>
                <c:pt idx="52">
                  <c:v>119.134688476694</c:v>
                </c:pt>
                <c:pt idx="53">
                  <c:v>109.525605657455</c:v>
                </c:pt>
                <c:pt idx="54">
                  <c:v>117.82734838081301</c:v>
                </c:pt>
                <c:pt idx="55">
                  <c:v>109.347517666953</c:v>
                </c:pt>
                <c:pt idx="56">
                  <c:v>112.458880501568</c:v>
                </c:pt>
                <c:pt idx="57">
                  <c:v>103.513210304948</c:v>
                </c:pt>
                <c:pt idx="58">
                  <c:v>114.37601013212701</c:v>
                </c:pt>
                <c:pt idx="59">
                  <c:v>107.303241027656</c:v>
                </c:pt>
                <c:pt idx="60">
                  <c:v>98.956630325126994</c:v>
                </c:pt>
                <c:pt idx="61">
                  <c:v>115.815966973618</c:v>
                </c:pt>
                <c:pt idx="62">
                  <c:v>119.987967638475</c:v>
                </c:pt>
                <c:pt idx="63">
                  <c:v>111.68399582726499</c:v>
                </c:pt>
                <c:pt idx="64">
                  <c:v>109.108654216948</c:v>
                </c:pt>
                <c:pt idx="65">
                  <c:v>116.911327261943</c:v>
                </c:pt>
                <c:pt idx="66">
                  <c:v>129.177925869153</c:v>
                </c:pt>
                <c:pt idx="67">
                  <c:v>111.20059313447901</c:v>
                </c:pt>
                <c:pt idx="68">
                  <c:v>106.65177228682001</c:v>
                </c:pt>
                <c:pt idx="69">
                  <c:v>108.544441689515</c:v>
                </c:pt>
                <c:pt idx="70">
                  <c:v>110.051649924918</c:v>
                </c:pt>
                <c:pt idx="71">
                  <c:v>121.56866207209301</c:v>
                </c:pt>
                <c:pt idx="72">
                  <c:v>102.896529682943</c:v>
                </c:pt>
                <c:pt idx="73">
                  <c:v>127.402109971212</c:v>
                </c:pt>
                <c:pt idx="74">
                  <c:v>127.064158052385</c:v>
                </c:pt>
                <c:pt idx="75">
                  <c:v>166.372431058573</c:v>
                </c:pt>
                <c:pt idx="76">
                  <c:v>102.927852050456</c:v>
                </c:pt>
                <c:pt idx="77">
                  <c:v>112.383807880704</c:v>
                </c:pt>
                <c:pt idx="78">
                  <c:v>99.306292400302993</c:v>
                </c:pt>
                <c:pt idx="79">
                  <c:v>131.41664558931299</c:v>
                </c:pt>
                <c:pt idx="80">
                  <c:v>106.002068352702</c:v>
                </c:pt>
                <c:pt idx="81">
                  <c:v>106.10122529921099</c:v>
                </c:pt>
                <c:pt idx="82">
                  <c:v>115.82897335247</c:v>
                </c:pt>
                <c:pt idx="83">
                  <c:v>102.6347517495</c:v>
                </c:pt>
                <c:pt idx="84">
                  <c:v>114.89359431662599</c:v>
                </c:pt>
                <c:pt idx="85">
                  <c:v>104.195788254153</c:v>
                </c:pt>
                <c:pt idx="86">
                  <c:v>123.266777409501</c:v>
                </c:pt>
                <c:pt idx="87">
                  <c:v>118.952792767205</c:v>
                </c:pt>
                <c:pt idx="88">
                  <c:v>104.539209795663</c:v>
                </c:pt>
                <c:pt idx="89">
                  <c:v>109.143969039165</c:v>
                </c:pt>
                <c:pt idx="90">
                  <c:v>113.917450517189</c:v>
                </c:pt>
                <c:pt idx="91">
                  <c:v>125.82576892527599</c:v>
                </c:pt>
                <c:pt idx="92">
                  <c:v>113.393919758173</c:v>
                </c:pt>
                <c:pt idx="93">
                  <c:v>128.83512355562999</c:v>
                </c:pt>
                <c:pt idx="94">
                  <c:v>133.99141186164201</c:v>
                </c:pt>
                <c:pt idx="95">
                  <c:v>123.40340763579999</c:v>
                </c:pt>
              </c:numCache>
            </c:numRef>
          </c:val>
          <c:smooth val="0"/>
        </c:ser>
        <c:dLbls>
          <c:showLegendKey val="0"/>
          <c:showVal val="0"/>
          <c:showCatName val="0"/>
          <c:showSerName val="0"/>
          <c:showPercent val="0"/>
          <c:showBubbleSize val="0"/>
        </c:dLbls>
        <c:marker val="1"/>
        <c:smooth val="0"/>
        <c:axId val="609744384"/>
        <c:axId val="609817728"/>
      </c:lineChart>
      <c:catAx>
        <c:axId val="609744384"/>
        <c:scaling>
          <c:orientation val="minMax"/>
        </c:scaling>
        <c:delete val="0"/>
        <c:axPos val="b"/>
        <c:title>
          <c:tx>
            <c:rich>
              <a:bodyPr/>
              <a:lstStyle/>
              <a:p>
                <a:pPr>
                  <a:defRPr/>
                </a:pPr>
                <a:r>
                  <a:rPr lang="ru-RU"/>
                  <a:t>Время, ЧЧ:ММ:СС</a:t>
                </a:r>
              </a:p>
            </c:rich>
          </c:tx>
          <c:overlay val="0"/>
        </c:title>
        <c:numFmt formatCode="h:mm:ss" sourceLinked="1"/>
        <c:majorTickMark val="out"/>
        <c:minorTickMark val="none"/>
        <c:tickLblPos val="nextTo"/>
        <c:crossAx val="609817728"/>
        <c:crosses val="autoZero"/>
        <c:auto val="1"/>
        <c:lblAlgn val="ctr"/>
        <c:lblOffset val="100"/>
        <c:noMultiLvlLbl val="0"/>
      </c:catAx>
      <c:valAx>
        <c:axId val="609817728"/>
        <c:scaling>
          <c:orientation val="minMax"/>
        </c:scaling>
        <c:delete val="0"/>
        <c:axPos val="l"/>
        <c:majorGridlines/>
        <c:title>
          <c:tx>
            <c:rich>
              <a:bodyPr rot="-5400000" vert="horz"/>
              <a:lstStyle/>
              <a:p>
                <a:pPr>
                  <a:defRPr/>
                </a:pPr>
                <a:r>
                  <a:rPr lang="ru-RU"/>
                  <a:t>Скорость, км/ч</a:t>
                </a:r>
              </a:p>
            </c:rich>
          </c:tx>
          <c:overlay val="0"/>
        </c:title>
        <c:numFmt formatCode="General" sourceLinked="1"/>
        <c:majorTickMark val="out"/>
        <c:minorTickMark val="none"/>
        <c:tickLblPos val="nextTo"/>
        <c:crossAx val="609744384"/>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яя скорость для ребер длиной более 4км</a:t>
            </a:r>
          </a:p>
        </c:rich>
      </c:tx>
      <c:overlay val="0"/>
    </c:title>
    <c:autoTitleDeleted val="0"/>
    <c:plotArea>
      <c:layout/>
      <c:lineChart>
        <c:grouping val="standard"/>
        <c:varyColors val="0"/>
        <c:ser>
          <c:idx val="0"/>
          <c:order val="0"/>
          <c:tx>
            <c:strRef>
              <c:f>Лист6!$C$2</c:f>
              <c:strCache>
                <c:ptCount val="1"/>
                <c:pt idx="0">
                  <c:v>скорость</c:v>
                </c:pt>
              </c:strCache>
            </c:strRef>
          </c:tx>
          <c:marker>
            <c:symbol val="none"/>
          </c:marker>
          <c:cat>
            <c:numRef>
              <c:f>Лист6!$B$3:$B$98</c:f>
              <c:numCache>
                <c:formatCode>h:mm:ss</c:formatCode>
                <c:ptCount val="96"/>
                <c:pt idx="0">
                  <c:v>0</c:v>
                </c:pt>
                <c:pt idx="1">
                  <c:v>1.0416666666666666E-2</c:v>
                </c:pt>
                <c:pt idx="2">
                  <c:v>2.0833333333333332E-2</c:v>
                </c:pt>
                <c:pt idx="3">
                  <c:v>3.125E-2</c:v>
                </c:pt>
                <c:pt idx="4">
                  <c:v>4.1666666666666664E-2</c:v>
                </c:pt>
                <c:pt idx="5">
                  <c:v>5.2083333333333336E-2</c:v>
                </c:pt>
                <c:pt idx="6">
                  <c:v>6.25E-2</c:v>
                </c:pt>
                <c:pt idx="7">
                  <c:v>7.2916666666666671E-2</c:v>
                </c:pt>
                <c:pt idx="8">
                  <c:v>8.3333333333333329E-2</c:v>
                </c:pt>
                <c:pt idx="9">
                  <c:v>9.375E-2</c:v>
                </c:pt>
                <c:pt idx="10">
                  <c:v>0.10416666666666667</c:v>
                </c:pt>
                <c:pt idx="11">
                  <c:v>0.11458333333333333</c:v>
                </c:pt>
                <c:pt idx="12">
                  <c:v>0.125</c:v>
                </c:pt>
                <c:pt idx="13">
                  <c:v>0.13541666666666666</c:v>
                </c:pt>
                <c:pt idx="14">
                  <c:v>0.14583333333333334</c:v>
                </c:pt>
                <c:pt idx="15">
                  <c:v>0.15625</c:v>
                </c:pt>
                <c:pt idx="16">
                  <c:v>0.16666666666666666</c:v>
                </c:pt>
                <c:pt idx="17">
                  <c:v>0.17708333333333334</c:v>
                </c:pt>
                <c:pt idx="18">
                  <c:v>0.1875</c:v>
                </c:pt>
                <c:pt idx="19">
                  <c:v>0.19791666666666666</c:v>
                </c:pt>
                <c:pt idx="20">
                  <c:v>0.20833333333333334</c:v>
                </c:pt>
                <c:pt idx="21">
                  <c:v>0.21875</c:v>
                </c:pt>
                <c:pt idx="22">
                  <c:v>0.22916666666666666</c:v>
                </c:pt>
                <c:pt idx="23">
                  <c:v>0.23958333333333334</c:v>
                </c:pt>
                <c:pt idx="24">
                  <c:v>0.25</c:v>
                </c:pt>
                <c:pt idx="25">
                  <c:v>0.26041666666666669</c:v>
                </c:pt>
                <c:pt idx="26">
                  <c:v>0.27083333333333331</c:v>
                </c:pt>
                <c:pt idx="27">
                  <c:v>0.28125</c:v>
                </c:pt>
                <c:pt idx="28">
                  <c:v>0.29166666666666669</c:v>
                </c:pt>
                <c:pt idx="29">
                  <c:v>0.30208333333333331</c:v>
                </c:pt>
                <c:pt idx="30">
                  <c:v>0.3125</c:v>
                </c:pt>
                <c:pt idx="31">
                  <c:v>0.32291666666666669</c:v>
                </c:pt>
                <c:pt idx="32">
                  <c:v>0.33333333333333331</c:v>
                </c:pt>
                <c:pt idx="33">
                  <c:v>0.34375</c:v>
                </c:pt>
                <c:pt idx="34">
                  <c:v>0.35416666666666669</c:v>
                </c:pt>
                <c:pt idx="35">
                  <c:v>0.36458333333333331</c:v>
                </c:pt>
                <c:pt idx="36">
                  <c:v>0.375</c:v>
                </c:pt>
                <c:pt idx="37">
                  <c:v>0.38541666666666669</c:v>
                </c:pt>
                <c:pt idx="38">
                  <c:v>0.39583333333333331</c:v>
                </c:pt>
                <c:pt idx="39">
                  <c:v>0.40625</c:v>
                </c:pt>
                <c:pt idx="40">
                  <c:v>0.41666666666666669</c:v>
                </c:pt>
                <c:pt idx="41">
                  <c:v>0.42708333333333331</c:v>
                </c:pt>
                <c:pt idx="42">
                  <c:v>0.4375</c:v>
                </c:pt>
                <c:pt idx="43">
                  <c:v>0.44791666666666669</c:v>
                </c:pt>
                <c:pt idx="44">
                  <c:v>0.45833333333333331</c:v>
                </c:pt>
                <c:pt idx="45">
                  <c:v>0.46875</c:v>
                </c:pt>
                <c:pt idx="46">
                  <c:v>0.47916666666666669</c:v>
                </c:pt>
                <c:pt idx="47">
                  <c:v>0.48958333333333331</c:v>
                </c:pt>
                <c:pt idx="48">
                  <c:v>0.5</c:v>
                </c:pt>
                <c:pt idx="49">
                  <c:v>0.51041666666666663</c:v>
                </c:pt>
                <c:pt idx="50">
                  <c:v>0.52083333333333337</c:v>
                </c:pt>
                <c:pt idx="51">
                  <c:v>0.53125</c:v>
                </c:pt>
                <c:pt idx="52">
                  <c:v>0.54166666666666663</c:v>
                </c:pt>
                <c:pt idx="53">
                  <c:v>0.55208333333333337</c:v>
                </c:pt>
                <c:pt idx="54">
                  <c:v>0.5625</c:v>
                </c:pt>
                <c:pt idx="55">
                  <c:v>0.57291666666666663</c:v>
                </c:pt>
                <c:pt idx="56">
                  <c:v>0.58333333333333337</c:v>
                </c:pt>
                <c:pt idx="57">
                  <c:v>0.59375</c:v>
                </c:pt>
                <c:pt idx="58">
                  <c:v>0.60416666666666663</c:v>
                </c:pt>
                <c:pt idx="59">
                  <c:v>0.61458333333333337</c:v>
                </c:pt>
                <c:pt idx="60">
                  <c:v>0.625</c:v>
                </c:pt>
                <c:pt idx="61">
                  <c:v>0.63541666666666663</c:v>
                </c:pt>
                <c:pt idx="62">
                  <c:v>0.64583333333333337</c:v>
                </c:pt>
                <c:pt idx="63">
                  <c:v>0.65625</c:v>
                </c:pt>
                <c:pt idx="64">
                  <c:v>0.66666666666666663</c:v>
                </c:pt>
                <c:pt idx="65">
                  <c:v>0.67708333333333337</c:v>
                </c:pt>
                <c:pt idx="66">
                  <c:v>0.6875</c:v>
                </c:pt>
                <c:pt idx="67">
                  <c:v>0.69791666666666663</c:v>
                </c:pt>
                <c:pt idx="68">
                  <c:v>0.70833333333333337</c:v>
                </c:pt>
                <c:pt idx="69">
                  <c:v>0.71875</c:v>
                </c:pt>
                <c:pt idx="70">
                  <c:v>0.72916666666666663</c:v>
                </c:pt>
                <c:pt idx="71">
                  <c:v>0.73958333333333337</c:v>
                </c:pt>
                <c:pt idx="72">
                  <c:v>0.75</c:v>
                </c:pt>
                <c:pt idx="73">
                  <c:v>0.76041666666666663</c:v>
                </c:pt>
                <c:pt idx="74">
                  <c:v>0.77083333333333337</c:v>
                </c:pt>
                <c:pt idx="75">
                  <c:v>0.78125</c:v>
                </c:pt>
                <c:pt idx="76">
                  <c:v>0.79166666666666663</c:v>
                </c:pt>
                <c:pt idx="77">
                  <c:v>0.80208333333333337</c:v>
                </c:pt>
                <c:pt idx="78">
                  <c:v>0.8125</c:v>
                </c:pt>
                <c:pt idx="79">
                  <c:v>0.82291666666666663</c:v>
                </c:pt>
                <c:pt idx="80">
                  <c:v>0.83333333333333337</c:v>
                </c:pt>
                <c:pt idx="81">
                  <c:v>0.84375</c:v>
                </c:pt>
                <c:pt idx="82">
                  <c:v>0.85416666666666663</c:v>
                </c:pt>
                <c:pt idx="83">
                  <c:v>0.86458333333333337</c:v>
                </c:pt>
                <c:pt idx="84">
                  <c:v>0.875</c:v>
                </c:pt>
                <c:pt idx="85">
                  <c:v>0.88541666666666663</c:v>
                </c:pt>
                <c:pt idx="86">
                  <c:v>0.89583333333333337</c:v>
                </c:pt>
                <c:pt idx="87">
                  <c:v>0.90625</c:v>
                </c:pt>
                <c:pt idx="88">
                  <c:v>0.91666666666666663</c:v>
                </c:pt>
                <c:pt idx="89">
                  <c:v>0.92708333333333337</c:v>
                </c:pt>
                <c:pt idx="90">
                  <c:v>0.9375</c:v>
                </c:pt>
                <c:pt idx="91">
                  <c:v>0.94791666666666663</c:v>
                </c:pt>
                <c:pt idx="92">
                  <c:v>0.95833333333333337</c:v>
                </c:pt>
                <c:pt idx="93">
                  <c:v>0.96875</c:v>
                </c:pt>
                <c:pt idx="94">
                  <c:v>0.97916666666666663</c:v>
                </c:pt>
                <c:pt idx="95">
                  <c:v>0.98958333333333337</c:v>
                </c:pt>
              </c:numCache>
            </c:numRef>
          </c:cat>
          <c:val>
            <c:numRef>
              <c:f>Лист6!$C$3:$C$98</c:f>
              <c:numCache>
                <c:formatCode>General</c:formatCode>
                <c:ptCount val="96"/>
                <c:pt idx="0">
                  <c:v>413.62110280201802</c:v>
                </c:pt>
                <c:pt idx="1">
                  <c:v>149.361331636259</c:v>
                </c:pt>
                <c:pt idx="2">
                  <c:v>141.05537801982601</c:v>
                </c:pt>
                <c:pt idx="3">
                  <c:v>132.20583687553199</c:v>
                </c:pt>
                <c:pt idx="4">
                  <c:v>120.37482069994201</c:v>
                </c:pt>
                <c:pt idx="5">
                  <c:v>126.98834111469201</c:v>
                </c:pt>
                <c:pt idx="6">
                  <c:v>171.908426524265</c:v>
                </c:pt>
                <c:pt idx="7">
                  <c:v>162.73533745951599</c:v>
                </c:pt>
                <c:pt idx="8">
                  <c:v>186.47586782416201</c:v>
                </c:pt>
                <c:pt idx="9">
                  <c:v>139.39620404863601</c:v>
                </c:pt>
                <c:pt idx="10">
                  <c:v>149.382242159588</c:v>
                </c:pt>
                <c:pt idx="11">
                  <c:v>165.822465570643</c:v>
                </c:pt>
                <c:pt idx="12">
                  <c:v>105.05743076148499</c:v>
                </c:pt>
                <c:pt idx="13">
                  <c:v>103.957704798178</c:v>
                </c:pt>
                <c:pt idx="14">
                  <c:v>151.46093074318</c:v>
                </c:pt>
                <c:pt idx="15">
                  <c:v>398.486798012333</c:v>
                </c:pt>
                <c:pt idx="16">
                  <c:v>149.37664781606799</c:v>
                </c:pt>
                <c:pt idx="17">
                  <c:v>193.52177245361401</c:v>
                </c:pt>
                <c:pt idx="18">
                  <c:v>104.69887488479</c:v>
                </c:pt>
                <c:pt idx="19">
                  <c:v>118.22918018379799</c:v>
                </c:pt>
                <c:pt idx="20">
                  <c:v>188.529491950574</c:v>
                </c:pt>
                <c:pt idx="21">
                  <c:v>103.686540146623</c:v>
                </c:pt>
                <c:pt idx="22">
                  <c:v>153.131616759102</c:v>
                </c:pt>
                <c:pt idx="23">
                  <c:v>110.746243234163</c:v>
                </c:pt>
                <c:pt idx="24">
                  <c:v>114.208394630714</c:v>
                </c:pt>
                <c:pt idx="25">
                  <c:v>143.445293969218</c:v>
                </c:pt>
                <c:pt idx="26">
                  <c:v>144.51391382963899</c:v>
                </c:pt>
                <c:pt idx="27">
                  <c:v>1370.49467330843</c:v>
                </c:pt>
                <c:pt idx="28">
                  <c:v>128.70655836458999</c:v>
                </c:pt>
                <c:pt idx="29">
                  <c:v>142.45366942597499</c:v>
                </c:pt>
                <c:pt idx="30">
                  <c:v>138.134336093347</c:v>
                </c:pt>
                <c:pt idx="31">
                  <c:v>147.87103583516401</c:v>
                </c:pt>
                <c:pt idx="32">
                  <c:v>208.64778347826999</c:v>
                </c:pt>
                <c:pt idx="33">
                  <c:v>148.477562532928</c:v>
                </c:pt>
                <c:pt idx="34">
                  <c:v>116.600079884515</c:v>
                </c:pt>
                <c:pt idx="35">
                  <c:v>187.364013224714</c:v>
                </c:pt>
                <c:pt idx="36">
                  <c:v>136.44764156435099</c:v>
                </c:pt>
                <c:pt idx="37">
                  <c:v>172.36319409910499</c:v>
                </c:pt>
                <c:pt idx="38">
                  <c:v>143.28562747052101</c:v>
                </c:pt>
                <c:pt idx="39">
                  <c:v>150.15171256292899</c:v>
                </c:pt>
                <c:pt idx="40">
                  <c:v>139.70149875078599</c:v>
                </c:pt>
                <c:pt idx="41">
                  <c:v>142.88460918000399</c:v>
                </c:pt>
                <c:pt idx="42">
                  <c:v>101.63039633372701</c:v>
                </c:pt>
                <c:pt idx="43">
                  <c:v>131.978610303675</c:v>
                </c:pt>
                <c:pt idx="44">
                  <c:v>133.27806803193801</c:v>
                </c:pt>
                <c:pt idx="45">
                  <c:v>124.583248384976</c:v>
                </c:pt>
                <c:pt idx="46">
                  <c:v>128.54531634554101</c:v>
                </c:pt>
                <c:pt idx="47">
                  <c:v>129.13874251995301</c:v>
                </c:pt>
                <c:pt idx="48">
                  <c:v>156.164039848545</c:v>
                </c:pt>
                <c:pt idx="49">
                  <c:v>147.512574771309</c:v>
                </c:pt>
                <c:pt idx="50">
                  <c:v>148.62560418250899</c:v>
                </c:pt>
                <c:pt idx="51">
                  <c:v>107.994568895241</c:v>
                </c:pt>
                <c:pt idx="52">
                  <c:v>154.93230465823899</c:v>
                </c:pt>
                <c:pt idx="53">
                  <c:v>161.40734707307001</c:v>
                </c:pt>
                <c:pt idx="54">
                  <c:v>138.472494225221</c:v>
                </c:pt>
                <c:pt idx="55">
                  <c:v>166.15895969262499</c:v>
                </c:pt>
                <c:pt idx="56">
                  <c:v>162.814950172989</c:v>
                </c:pt>
                <c:pt idx="57">
                  <c:v>155.85949822100099</c:v>
                </c:pt>
                <c:pt idx="58">
                  <c:v>136.67175795651201</c:v>
                </c:pt>
                <c:pt idx="59">
                  <c:v>270.65583092371298</c:v>
                </c:pt>
                <c:pt idx="60">
                  <c:v>129.50719788489599</c:v>
                </c:pt>
                <c:pt idx="61">
                  <c:v>138.60825897669301</c:v>
                </c:pt>
                <c:pt idx="62">
                  <c:v>140.74246906051101</c:v>
                </c:pt>
                <c:pt idx="63">
                  <c:v>133.85533205815199</c:v>
                </c:pt>
                <c:pt idx="64">
                  <c:v>136.24108998102301</c:v>
                </c:pt>
                <c:pt idx="65">
                  <c:v>133.133548641999</c:v>
                </c:pt>
                <c:pt idx="66">
                  <c:v>157.24985537967601</c:v>
                </c:pt>
                <c:pt idx="67">
                  <c:v>1185.2476236284799</c:v>
                </c:pt>
                <c:pt idx="68">
                  <c:v>176.56269244447901</c:v>
                </c:pt>
                <c:pt idx="69">
                  <c:v>166.74108920905499</c:v>
                </c:pt>
                <c:pt idx="70">
                  <c:v>134.64826548139999</c:v>
                </c:pt>
                <c:pt idx="71">
                  <c:v>123.869084034694</c:v>
                </c:pt>
                <c:pt idx="72">
                  <c:v>137.68908698053599</c:v>
                </c:pt>
                <c:pt idx="73">
                  <c:v>162.098665091958</c:v>
                </c:pt>
                <c:pt idx="74">
                  <c:v>140.02172985461499</c:v>
                </c:pt>
                <c:pt idx="75">
                  <c:v>132.38185374068601</c:v>
                </c:pt>
                <c:pt idx="76">
                  <c:v>118.770565378603</c:v>
                </c:pt>
                <c:pt idx="77">
                  <c:v>127.158426543801</c:v>
                </c:pt>
                <c:pt idx="78">
                  <c:v>140.575386418546</c:v>
                </c:pt>
                <c:pt idx="79">
                  <c:v>217.434745504906</c:v>
                </c:pt>
                <c:pt idx="80">
                  <c:v>175.091818683279</c:v>
                </c:pt>
                <c:pt idx="81">
                  <c:v>122.91654804028801</c:v>
                </c:pt>
                <c:pt idx="82">
                  <c:v>104.15839410117999</c:v>
                </c:pt>
                <c:pt idx="83">
                  <c:v>132.81930031728001</c:v>
                </c:pt>
                <c:pt idx="84">
                  <c:v>126.009709833995</c:v>
                </c:pt>
                <c:pt idx="85">
                  <c:v>122.493176166699</c:v>
                </c:pt>
                <c:pt idx="86">
                  <c:v>115.28479901754299</c:v>
                </c:pt>
                <c:pt idx="87">
                  <c:v>140.178483571638</c:v>
                </c:pt>
                <c:pt idx="88">
                  <c:v>117.04247165126399</c:v>
                </c:pt>
                <c:pt idx="89">
                  <c:v>141.78416561819</c:v>
                </c:pt>
                <c:pt idx="90">
                  <c:v>145.108513047515</c:v>
                </c:pt>
                <c:pt idx="91">
                  <c:v>149.097921153204</c:v>
                </c:pt>
                <c:pt idx="92">
                  <c:v>112.61949446514799</c:v>
                </c:pt>
                <c:pt idx="93">
                  <c:v>119.768589672015</c:v>
                </c:pt>
                <c:pt idx="94">
                  <c:v>156.14433101971801</c:v>
                </c:pt>
                <c:pt idx="95">
                  <c:v>136.87261344086099</c:v>
                </c:pt>
              </c:numCache>
            </c:numRef>
          </c:val>
          <c:smooth val="0"/>
        </c:ser>
        <c:dLbls>
          <c:showLegendKey val="0"/>
          <c:showVal val="0"/>
          <c:showCatName val="0"/>
          <c:showSerName val="0"/>
          <c:showPercent val="0"/>
          <c:showBubbleSize val="0"/>
        </c:dLbls>
        <c:marker val="1"/>
        <c:smooth val="0"/>
        <c:axId val="538927488"/>
        <c:axId val="538929408"/>
      </c:lineChart>
      <c:catAx>
        <c:axId val="538927488"/>
        <c:scaling>
          <c:orientation val="minMax"/>
        </c:scaling>
        <c:delete val="0"/>
        <c:axPos val="b"/>
        <c:title>
          <c:tx>
            <c:rich>
              <a:bodyPr/>
              <a:lstStyle/>
              <a:p>
                <a:pPr>
                  <a:defRPr/>
                </a:pPr>
                <a:r>
                  <a:rPr lang="ru-RU"/>
                  <a:t>Время, ЧЧ:ММ:СС</a:t>
                </a:r>
              </a:p>
            </c:rich>
          </c:tx>
          <c:overlay val="0"/>
        </c:title>
        <c:numFmt formatCode="h:mm:ss" sourceLinked="1"/>
        <c:majorTickMark val="out"/>
        <c:minorTickMark val="none"/>
        <c:tickLblPos val="nextTo"/>
        <c:crossAx val="538929408"/>
        <c:crosses val="autoZero"/>
        <c:auto val="1"/>
        <c:lblAlgn val="ctr"/>
        <c:lblOffset val="100"/>
        <c:noMultiLvlLbl val="0"/>
      </c:catAx>
      <c:valAx>
        <c:axId val="538929408"/>
        <c:scaling>
          <c:orientation val="minMax"/>
        </c:scaling>
        <c:delete val="0"/>
        <c:axPos val="l"/>
        <c:majorGridlines/>
        <c:title>
          <c:tx>
            <c:rich>
              <a:bodyPr rot="-5400000" vert="horz"/>
              <a:lstStyle/>
              <a:p>
                <a:pPr>
                  <a:defRPr/>
                </a:pPr>
                <a:r>
                  <a:rPr lang="ru-RU"/>
                  <a:t>Скорость, км/ч</a:t>
                </a:r>
              </a:p>
            </c:rich>
          </c:tx>
          <c:overlay val="0"/>
        </c:title>
        <c:numFmt formatCode="General" sourceLinked="1"/>
        <c:majorTickMark val="out"/>
        <c:minorTickMark val="none"/>
        <c:tickLblPos val="nextTo"/>
        <c:crossAx val="538927488"/>
        <c:crosses val="autoZero"/>
        <c:crossBetween val="between"/>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корость в течение суток для ребра №15219</a:t>
            </a:r>
          </a:p>
        </c:rich>
      </c:tx>
      <c:overlay val="0"/>
    </c:title>
    <c:autoTitleDeleted val="0"/>
    <c:plotArea>
      <c:layout/>
      <c:lineChart>
        <c:grouping val="standard"/>
        <c:varyColors val="0"/>
        <c:ser>
          <c:idx val="0"/>
          <c:order val="0"/>
          <c:marker>
            <c:symbol val="none"/>
          </c:marker>
          <c:cat>
            <c:numRef>
              <c:f>Лист1!$B$1050:$B$1125</c:f>
              <c:numCache>
                <c:formatCode>h:mm:ss</c:formatCode>
                <c:ptCount val="76"/>
                <c:pt idx="0">
                  <c:v>1.0416666666666666E-2</c:v>
                </c:pt>
                <c:pt idx="1">
                  <c:v>2.0833333333333332E-2</c:v>
                </c:pt>
                <c:pt idx="2">
                  <c:v>4.1666666666666664E-2</c:v>
                </c:pt>
                <c:pt idx="3">
                  <c:v>5.2083333333333336E-2</c:v>
                </c:pt>
                <c:pt idx="4">
                  <c:v>7.2916666666666671E-2</c:v>
                </c:pt>
                <c:pt idx="5">
                  <c:v>0.10416666666666667</c:v>
                </c:pt>
                <c:pt idx="6">
                  <c:v>0.11458333333333333</c:v>
                </c:pt>
                <c:pt idx="7">
                  <c:v>0.15625</c:v>
                </c:pt>
                <c:pt idx="8">
                  <c:v>0.20833333333333334</c:v>
                </c:pt>
                <c:pt idx="9">
                  <c:v>0.29166666666666669</c:v>
                </c:pt>
                <c:pt idx="10">
                  <c:v>0.30208333333333331</c:v>
                </c:pt>
                <c:pt idx="11">
                  <c:v>0.3125</c:v>
                </c:pt>
                <c:pt idx="12">
                  <c:v>0.32291666666666669</c:v>
                </c:pt>
                <c:pt idx="13">
                  <c:v>0.33333333333333331</c:v>
                </c:pt>
                <c:pt idx="14">
                  <c:v>0.34375</c:v>
                </c:pt>
                <c:pt idx="15">
                  <c:v>0.35416666666666669</c:v>
                </c:pt>
                <c:pt idx="16">
                  <c:v>0.36458333333333331</c:v>
                </c:pt>
                <c:pt idx="17">
                  <c:v>0.375</c:v>
                </c:pt>
                <c:pt idx="18">
                  <c:v>0.38541666666666669</c:v>
                </c:pt>
                <c:pt idx="19">
                  <c:v>0.39583333333333331</c:v>
                </c:pt>
                <c:pt idx="20">
                  <c:v>0.40625</c:v>
                </c:pt>
                <c:pt idx="21">
                  <c:v>0.41666666666666669</c:v>
                </c:pt>
                <c:pt idx="22">
                  <c:v>0.42708333333333331</c:v>
                </c:pt>
                <c:pt idx="23">
                  <c:v>0.4375</c:v>
                </c:pt>
                <c:pt idx="24">
                  <c:v>0.44791666666666669</c:v>
                </c:pt>
                <c:pt idx="25">
                  <c:v>0.45833333333333331</c:v>
                </c:pt>
                <c:pt idx="26">
                  <c:v>0.46875</c:v>
                </c:pt>
                <c:pt idx="27">
                  <c:v>0.47916666666666669</c:v>
                </c:pt>
                <c:pt idx="28">
                  <c:v>0.48958333333333331</c:v>
                </c:pt>
                <c:pt idx="29">
                  <c:v>0.5</c:v>
                </c:pt>
                <c:pt idx="30">
                  <c:v>0.51041666666666663</c:v>
                </c:pt>
                <c:pt idx="31">
                  <c:v>0.52083333333333337</c:v>
                </c:pt>
                <c:pt idx="32">
                  <c:v>0.53125</c:v>
                </c:pt>
                <c:pt idx="33">
                  <c:v>0.54166666666666663</c:v>
                </c:pt>
                <c:pt idx="34">
                  <c:v>0.55208333333333337</c:v>
                </c:pt>
                <c:pt idx="35">
                  <c:v>0.5625</c:v>
                </c:pt>
                <c:pt idx="36">
                  <c:v>0.57291666666666663</c:v>
                </c:pt>
                <c:pt idx="37">
                  <c:v>0.58333333333333337</c:v>
                </c:pt>
                <c:pt idx="38">
                  <c:v>0.59375</c:v>
                </c:pt>
                <c:pt idx="39">
                  <c:v>0.60416666666666663</c:v>
                </c:pt>
                <c:pt idx="40">
                  <c:v>0.61458333333333337</c:v>
                </c:pt>
                <c:pt idx="41">
                  <c:v>0.625</c:v>
                </c:pt>
                <c:pt idx="42">
                  <c:v>0.63541666666666663</c:v>
                </c:pt>
                <c:pt idx="43">
                  <c:v>0.64583333333333337</c:v>
                </c:pt>
                <c:pt idx="44">
                  <c:v>0.65625</c:v>
                </c:pt>
                <c:pt idx="45">
                  <c:v>0.66666666666666663</c:v>
                </c:pt>
                <c:pt idx="46">
                  <c:v>0.67708333333333337</c:v>
                </c:pt>
                <c:pt idx="47">
                  <c:v>0.6875</c:v>
                </c:pt>
                <c:pt idx="48">
                  <c:v>0.69791666666666663</c:v>
                </c:pt>
                <c:pt idx="49">
                  <c:v>0.70833333333333337</c:v>
                </c:pt>
                <c:pt idx="50">
                  <c:v>0.71875</c:v>
                </c:pt>
                <c:pt idx="51">
                  <c:v>0.72916666666666663</c:v>
                </c:pt>
                <c:pt idx="52">
                  <c:v>0.73958333333333337</c:v>
                </c:pt>
                <c:pt idx="53">
                  <c:v>0.75</c:v>
                </c:pt>
                <c:pt idx="54">
                  <c:v>0.76041666666666663</c:v>
                </c:pt>
                <c:pt idx="55">
                  <c:v>0.77083333333333337</c:v>
                </c:pt>
                <c:pt idx="56">
                  <c:v>0.78125</c:v>
                </c:pt>
                <c:pt idx="57">
                  <c:v>0.79166666666666663</c:v>
                </c:pt>
                <c:pt idx="58">
                  <c:v>0.80208333333333337</c:v>
                </c:pt>
                <c:pt idx="59">
                  <c:v>0.8125</c:v>
                </c:pt>
                <c:pt idx="60">
                  <c:v>0.82291666666666663</c:v>
                </c:pt>
                <c:pt idx="61">
                  <c:v>0.83333333333333337</c:v>
                </c:pt>
                <c:pt idx="62">
                  <c:v>0.84375</c:v>
                </c:pt>
                <c:pt idx="63">
                  <c:v>0.85416666666666663</c:v>
                </c:pt>
                <c:pt idx="64">
                  <c:v>0.86458333333333337</c:v>
                </c:pt>
                <c:pt idx="65">
                  <c:v>0.875</c:v>
                </c:pt>
                <c:pt idx="66">
                  <c:v>0.88541666666666663</c:v>
                </c:pt>
                <c:pt idx="67">
                  <c:v>0.89583333333333337</c:v>
                </c:pt>
                <c:pt idx="68">
                  <c:v>0.90625</c:v>
                </c:pt>
                <c:pt idx="69">
                  <c:v>0.91666666666666663</c:v>
                </c:pt>
                <c:pt idx="70">
                  <c:v>0.92708333333333337</c:v>
                </c:pt>
                <c:pt idx="71">
                  <c:v>0.9375</c:v>
                </c:pt>
                <c:pt idx="72">
                  <c:v>0.94791666666666663</c:v>
                </c:pt>
                <c:pt idx="73">
                  <c:v>0.95833333333333337</c:v>
                </c:pt>
                <c:pt idx="74">
                  <c:v>0.96875</c:v>
                </c:pt>
                <c:pt idx="75">
                  <c:v>0.98958333333333337</c:v>
                </c:pt>
              </c:numCache>
            </c:numRef>
          </c:cat>
          <c:val>
            <c:numRef>
              <c:f>Лист1!$C$1050:$C$1125</c:f>
              <c:numCache>
                <c:formatCode>General</c:formatCode>
                <c:ptCount val="76"/>
                <c:pt idx="0">
                  <c:v>60</c:v>
                </c:pt>
                <c:pt idx="1">
                  <c:v>51.128212306984501</c:v>
                </c:pt>
                <c:pt idx="2">
                  <c:v>60</c:v>
                </c:pt>
                <c:pt idx="3">
                  <c:v>35.448893866175901</c:v>
                </c:pt>
                <c:pt idx="4">
                  <c:v>60</c:v>
                </c:pt>
                <c:pt idx="5">
                  <c:v>60</c:v>
                </c:pt>
                <c:pt idx="6">
                  <c:v>32.032133011604799</c:v>
                </c:pt>
                <c:pt idx="7">
                  <c:v>49.234574814133303</c:v>
                </c:pt>
                <c:pt idx="8">
                  <c:v>60</c:v>
                </c:pt>
                <c:pt idx="9">
                  <c:v>55.3888966658999</c:v>
                </c:pt>
                <c:pt idx="10">
                  <c:v>24.617287407066598</c:v>
                </c:pt>
                <c:pt idx="11">
                  <c:v>16.411524938044401</c:v>
                </c:pt>
                <c:pt idx="12">
                  <c:v>25.3206384758399</c:v>
                </c:pt>
                <c:pt idx="13">
                  <c:v>12.969107512015601</c:v>
                </c:pt>
                <c:pt idx="14">
                  <c:v>16.513459875547799</c:v>
                </c:pt>
                <c:pt idx="15">
                  <c:v>16.113133575534501</c:v>
                </c:pt>
                <c:pt idx="16">
                  <c:v>20.770836249712399</c:v>
                </c:pt>
                <c:pt idx="17">
                  <c:v>14.7703724442399</c:v>
                </c:pt>
                <c:pt idx="18">
                  <c:v>11.816297955391899</c:v>
                </c:pt>
                <c:pt idx="19">
                  <c:v>14.0670213754666</c:v>
                </c:pt>
                <c:pt idx="20">
                  <c:v>19.693829925653301</c:v>
                </c:pt>
                <c:pt idx="21">
                  <c:v>15.731757632918301</c:v>
                </c:pt>
                <c:pt idx="22">
                  <c:v>15.547760467621</c:v>
                </c:pt>
                <c:pt idx="23">
                  <c:v>26.3234360392395</c:v>
                </c:pt>
                <c:pt idx="24">
                  <c:v>17.6070664898225</c:v>
                </c:pt>
                <c:pt idx="25">
                  <c:v>7.5530313635318098</c:v>
                </c:pt>
                <c:pt idx="26">
                  <c:v>9.6678801453207193</c:v>
                </c:pt>
                <c:pt idx="27">
                  <c:v>17.491230526073601</c:v>
                </c:pt>
                <c:pt idx="28">
                  <c:v>18.335634758366801</c:v>
                </c:pt>
                <c:pt idx="29">
                  <c:v>12.5408822639773</c:v>
                </c:pt>
                <c:pt idx="30">
                  <c:v>27.408938556321601</c:v>
                </c:pt>
                <c:pt idx="31">
                  <c:v>17.6070664898225</c:v>
                </c:pt>
                <c:pt idx="32">
                  <c:v>20.4512849227938</c:v>
                </c:pt>
                <c:pt idx="33">
                  <c:v>20.770836249712399</c:v>
                </c:pt>
                <c:pt idx="34">
                  <c:v>14.9363316851865</c:v>
                </c:pt>
                <c:pt idx="35">
                  <c:v>18.9904788568799</c:v>
                </c:pt>
                <c:pt idx="36">
                  <c:v>18.592077202539802</c:v>
                </c:pt>
                <c:pt idx="37">
                  <c:v>33.654013164091097</c:v>
                </c:pt>
                <c:pt idx="38">
                  <c:v>39.098044705341103</c:v>
                </c:pt>
                <c:pt idx="39">
                  <c:v>15.4573665114139</c:v>
                </c:pt>
                <c:pt idx="40">
                  <c:v>21.6151791866926</c:v>
                </c:pt>
                <c:pt idx="41">
                  <c:v>16.016066505802399</c:v>
                </c:pt>
                <c:pt idx="42">
                  <c:v>17.6070664898225</c:v>
                </c:pt>
                <c:pt idx="43">
                  <c:v>17.6070664898225</c:v>
                </c:pt>
                <c:pt idx="44">
                  <c:v>13.634189948529199</c:v>
                </c:pt>
                <c:pt idx="45">
                  <c:v>16.411524938044401</c:v>
                </c:pt>
                <c:pt idx="46">
                  <c:v>23.321640701431502</c:v>
                </c:pt>
                <c:pt idx="47">
                  <c:v>26.3234360392395</c:v>
                </c:pt>
                <c:pt idx="48">
                  <c:v>32.032133011604799</c:v>
                </c:pt>
                <c:pt idx="49">
                  <c:v>26.3234360392395</c:v>
                </c:pt>
                <c:pt idx="50">
                  <c:v>13.4276113129454</c:v>
                </c:pt>
                <c:pt idx="51">
                  <c:v>36.420096437852003</c:v>
                </c:pt>
                <c:pt idx="52">
                  <c:v>24.1697003633018</c:v>
                </c:pt>
                <c:pt idx="53">
                  <c:v>25.3206384758399</c:v>
                </c:pt>
                <c:pt idx="54">
                  <c:v>13.2933351998159</c:v>
                </c:pt>
                <c:pt idx="55">
                  <c:v>14.7703724442399</c:v>
                </c:pt>
                <c:pt idx="56">
                  <c:v>24.8473555136747</c:v>
                </c:pt>
                <c:pt idx="57">
                  <c:v>33.233337999539899</c:v>
                </c:pt>
                <c:pt idx="58">
                  <c:v>45.839086895917198</c:v>
                </c:pt>
                <c:pt idx="59">
                  <c:v>39.098044705341103</c:v>
                </c:pt>
                <c:pt idx="60">
                  <c:v>45.839086895917198</c:v>
                </c:pt>
                <c:pt idx="61">
                  <c:v>55.3888966658999</c:v>
                </c:pt>
                <c:pt idx="62">
                  <c:v>39.681597611390998</c:v>
                </c:pt>
                <c:pt idx="63">
                  <c:v>43.584705573167099</c:v>
                </c:pt>
                <c:pt idx="64">
                  <c:v>59.081489776959899</c:v>
                </c:pt>
                <c:pt idx="65">
                  <c:v>45.062153219715199</c:v>
                </c:pt>
                <c:pt idx="66">
                  <c:v>49.234574814133303</c:v>
                </c:pt>
                <c:pt idx="67">
                  <c:v>54.258511019657099</c:v>
                </c:pt>
                <c:pt idx="68">
                  <c:v>60</c:v>
                </c:pt>
                <c:pt idx="69">
                  <c:v>56.5673838290042</c:v>
                </c:pt>
                <c:pt idx="70">
                  <c:v>60</c:v>
                </c:pt>
                <c:pt idx="71">
                  <c:v>60</c:v>
                </c:pt>
                <c:pt idx="72">
                  <c:v>60</c:v>
                </c:pt>
                <c:pt idx="73">
                  <c:v>60</c:v>
                </c:pt>
                <c:pt idx="74">
                  <c:v>60</c:v>
                </c:pt>
                <c:pt idx="75">
                  <c:v>55.3888966658999</c:v>
                </c:pt>
              </c:numCache>
            </c:numRef>
          </c:val>
          <c:smooth val="0"/>
        </c:ser>
        <c:dLbls>
          <c:showLegendKey val="0"/>
          <c:showVal val="0"/>
          <c:showCatName val="0"/>
          <c:showSerName val="0"/>
          <c:showPercent val="0"/>
          <c:showBubbleSize val="0"/>
        </c:dLbls>
        <c:marker val="1"/>
        <c:smooth val="0"/>
        <c:axId val="538941696"/>
        <c:axId val="538943872"/>
      </c:lineChart>
      <c:catAx>
        <c:axId val="538941696"/>
        <c:scaling>
          <c:orientation val="minMax"/>
        </c:scaling>
        <c:delete val="0"/>
        <c:axPos val="b"/>
        <c:title>
          <c:tx>
            <c:rich>
              <a:bodyPr/>
              <a:lstStyle/>
              <a:p>
                <a:pPr>
                  <a:defRPr/>
                </a:pPr>
                <a:r>
                  <a:rPr lang="ru-RU"/>
                  <a:t>Время, ЧЧ:ММ:СС</a:t>
                </a:r>
              </a:p>
            </c:rich>
          </c:tx>
          <c:overlay val="0"/>
        </c:title>
        <c:numFmt formatCode="h:mm:ss" sourceLinked="1"/>
        <c:majorTickMark val="out"/>
        <c:minorTickMark val="none"/>
        <c:tickLblPos val="nextTo"/>
        <c:crossAx val="538943872"/>
        <c:crosses val="autoZero"/>
        <c:auto val="1"/>
        <c:lblAlgn val="ctr"/>
        <c:lblOffset val="100"/>
        <c:noMultiLvlLbl val="0"/>
      </c:catAx>
      <c:valAx>
        <c:axId val="538943872"/>
        <c:scaling>
          <c:orientation val="minMax"/>
        </c:scaling>
        <c:delete val="0"/>
        <c:axPos val="l"/>
        <c:majorGridlines/>
        <c:title>
          <c:tx>
            <c:rich>
              <a:bodyPr rot="-5400000" vert="horz"/>
              <a:lstStyle/>
              <a:p>
                <a:pPr>
                  <a:defRPr/>
                </a:pPr>
                <a:r>
                  <a:rPr lang="ru-RU"/>
                  <a:t>Скорость, км/ч</a:t>
                </a:r>
              </a:p>
            </c:rich>
          </c:tx>
          <c:overlay val="0"/>
        </c:title>
        <c:numFmt formatCode="General" sourceLinked="1"/>
        <c:majorTickMark val="out"/>
        <c:minorTickMark val="none"/>
        <c:tickLblPos val="nextTo"/>
        <c:crossAx val="538941696"/>
        <c:crosses val="autoZero"/>
        <c:crossBetween val="between"/>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корость в течение суток для ребра №12625</a:t>
            </a:r>
          </a:p>
        </c:rich>
      </c:tx>
      <c:overlay val="0"/>
    </c:title>
    <c:autoTitleDeleted val="0"/>
    <c:plotArea>
      <c:layout/>
      <c:lineChart>
        <c:grouping val="standard"/>
        <c:varyColors val="0"/>
        <c:ser>
          <c:idx val="0"/>
          <c:order val="0"/>
          <c:marker>
            <c:symbol val="none"/>
          </c:marker>
          <c:cat>
            <c:numRef>
              <c:f>Лист1!$B$1001:$B$1077</c:f>
              <c:numCache>
                <c:formatCode>h:mm:ss</c:formatCode>
                <c:ptCount val="77"/>
                <c:pt idx="0">
                  <c:v>0</c:v>
                </c:pt>
                <c:pt idx="1">
                  <c:v>1.0416666666666666E-2</c:v>
                </c:pt>
                <c:pt idx="2">
                  <c:v>4.1666666666666664E-2</c:v>
                </c:pt>
                <c:pt idx="3">
                  <c:v>0.11458333333333333</c:v>
                </c:pt>
                <c:pt idx="4">
                  <c:v>0.1875</c:v>
                </c:pt>
                <c:pt idx="5">
                  <c:v>0.19791666666666666</c:v>
                </c:pt>
                <c:pt idx="6">
                  <c:v>0.20833333333333334</c:v>
                </c:pt>
                <c:pt idx="7">
                  <c:v>0.23958333333333334</c:v>
                </c:pt>
                <c:pt idx="8">
                  <c:v>0.25</c:v>
                </c:pt>
                <c:pt idx="9">
                  <c:v>0.26041666666666669</c:v>
                </c:pt>
                <c:pt idx="10">
                  <c:v>0.28125</c:v>
                </c:pt>
                <c:pt idx="11">
                  <c:v>0.29166666666666669</c:v>
                </c:pt>
                <c:pt idx="12">
                  <c:v>0.30208333333333331</c:v>
                </c:pt>
                <c:pt idx="13">
                  <c:v>0.3125</c:v>
                </c:pt>
                <c:pt idx="14">
                  <c:v>0.32291666666666669</c:v>
                </c:pt>
                <c:pt idx="15">
                  <c:v>0.33333333333333331</c:v>
                </c:pt>
                <c:pt idx="16">
                  <c:v>0.34375</c:v>
                </c:pt>
                <c:pt idx="17">
                  <c:v>0.35416666666666669</c:v>
                </c:pt>
                <c:pt idx="18">
                  <c:v>0.36458333333333331</c:v>
                </c:pt>
                <c:pt idx="19">
                  <c:v>0.375</c:v>
                </c:pt>
                <c:pt idx="20">
                  <c:v>0.38541666666666669</c:v>
                </c:pt>
                <c:pt idx="21">
                  <c:v>0.39583333333333331</c:v>
                </c:pt>
                <c:pt idx="22">
                  <c:v>0.40625</c:v>
                </c:pt>
                <c:pt idx="23">
                  <c:v>0.41666666666666669</c:v>
                </c:pt>
                <c:pt idx="24">
                  <c:v>0.42708333333333331</c:v>
                </c:pt>
                <c:pt idx="25">
                  <c:v>0.4375</c:v>
                </c:pt>
                <c:pt idx="26">
                  <c:v>0.44791666666666669</c:v>
                </c:pt>
                <c:pt idx="27">
                  <c:v>0.45833333333333331</c:v>
                </c:pt>
                <c:pt idx="28">
                  <c:v>0.46875</c:v>
                </c:pt>
                <c:pt idx="29">
                  <c:v>0.47916666666666669</c:v>
                </c:pt>
                <c:pt idx="30">
                  <c:v>0.48958333333333331</c:v>
                </c:pt>
                <c:pt idx="31">
                  <c:v>0.5</c:v>
                </c:pt>
                <c:pt idx="32">
                  <c:v>0.51041666666666663</c:v>
                </c:pt>
                <c:pt idx="33">
                  <c:v>0.52083333333333337</c:v>
                </c:pt>
                <c:pt idx="34">
                  <c:v>0.53125</c:v>
                </c:pt>
                <c:pt idx="35">
                  <c:v>0.54166666666666663</c:v>
                </c:pt>
                <c:pt idx="36">
                  <c:v>0.55208333333333337</c:v>
                </c:pt>
                <c:pt idx="37">
                  <c:v>0.5625</c:v>
                </c:pt>
                <c:pt idx="38">
                  <c:v>0.57291666666666663</c:v>
                </c:pt>
                <c:pt idx="39">
                  <c:v>0.58333333333333337</c:v>
                </c:pt>
                <c:pt idx="40">
                  <c:v>0.59375</c:v>
                </c:pt>
                <c:pt idx="41">
                  <c:v>0.60416666666666663</c:v>
                </c:pt>
                <c:pt idx="42">
                  <c:v>0.61458333333333337</c:v>
                </c:pt>
                <c:pt idx="43">
                  <c:v>0.625</c:v>
                </c:pt>
                <c:pt idx="44">
                  <c:v>0.63541666666666663</c:v>
                </c:pt>
                <c:pt idx="45">
                  <c:v>0.64583333333333337</c:v>
                </c:pt>
                <c:pt idx="46">
                  <c:v>0.65625</c:v>
                </c:pt>
                <c:pt idx="47">
                  <c:v>0.66666666666666663</c:v>
                </c:pt>
                <c:pt idx="48">
                  <c:v>0.67708333333333337</c:v>
                </c:pt>
                <c:pt idx="49">
                  <c:v>0.6875</c:v>
                </c:pt>
                <c:pt idx="50">
                  <c:v>0.69791666666666663</c:v>
                </c:pt>
                <c:pt idx="51">
                  <c:v>0.70833333333333337</c:v>
                </c:pt>
                <c:pt idx="52">
                  <c:v>0.71875</c:v>
                </c:pt>
                <c:pt idx="53">
                  <c:v>0.72916666666666663</c:v>
                </c:pt>
                <c:pt idx="54">
                  <c:v>0.73958333333333337</c:v>
                </c:pt>
                <c:pt idx="55">
                  <c:v>0.75</c:v>
                </c:pt>
                <c:pt idx="56">
                  <c:v>0.76041666666666663</c:v>
                </c:pt>
                <c:pt idx="57">
                  <c:v>0.77083333333333337</c:v>
                </c:pt>
                <c:pt idx="58">
                  <c:v>0.78125</c:v>
                </c:pt>
                <c:pt idx="59">
                  <c:v>0.79166666666666663</c:v>
                </c:pt>
                <c:pt idx="60">
                  <c:v>0.80208333333333337</c:v>
                </c:pt>
                <c:pt idx="61">
                  <c:v>0.8125</c:v>
                </c:pt>
                <c:pt idx="62">
                  <c:v>0.82291666666666663</c:v>
                </c:pt>
                <c:pt idx="63">
                  <c:v>0.83333333333333337</c:v>
                </c:pt>
                <c:pt idx="64">
                  <c:v>0.84375</c:v>
                </c:pt>
                <c:pt idx="65">
                  <c:v>0.85416666666666663</c:v>
                </c:pt>
                <c:pt idx="66">
                  <c:v>0.86458333333333337</c:v>
                </c:pt>
                <c:pt idx="67">
                  <c:v>0.875</c:v>
                </c:pt>
                <c:pt idx="68">
                  <c:v>0.88541666666666663</c:v>
                </c:pt>
                <c:pt idx="69">
                  <c:v>0.89583333333333337</c:v>
                </c:pt>
                <c:pt idx="70">
                  <c:v>0.90625</c:v>
                </c:pt>
                <c:pt idx="71">
                  <c:v>0.91666666666666663</c:v>
                </c:pt>
                <c:pt idx="72">
                  <c:v>0.92708333333333337</c:v>
                </c:pt>
                <c:pt idx="73">
                  <c:v>0.94791666666666663</c:v>
                </c:pt>
                <c:pt idx="74">
                  <c:v>0.96875</c:v>
                </c:pt>
                <c:pt idx="75">
                  <c:v>0.97916666666666663</c:v>
                </c:pt>
                <c:pt idx="76">
                  <c:v>0.98958333333333337</c:v>
                </c:pt>
              </c:numCache>
            </c:numRef>
          </c:cat>
          <c:val>
            <c:numRef>
              <c:f>Лист1!$C$1001:$C$1077</c:f>
              <c:numCache>
                <c:formatCode>General</c:formatCode>
                <c:ptCount val="77"/>
                <c:pt idx="0">
                  <c:v>35.653789618885398</c:v>
                </c:pt>
                <c:pt idx="1">
                  <c:v>26.3158923377487</c:v>
                </c:pt>
                <c:pt idx="2">
                  <c:v>44.210699127417897</c:v>
                </c:pt>
                <c:pt idx="3">
                  <c:v>47.032658646189198</c:v>
                </c:pt>
                <c:pt idx="4">
                  <c:v>51.407789683044001</c:v>
                </c:pt>
                <c:pt idx="5">
                  <c:v>60</c:v>
                </c:pt>
                <c:pt idx="6">
                  <c:v>59.744188010024203</c:v>
                </c:pt>
                <c:pt idx="7">
                  <c:v>53.915486740753501</c:v>
                </c:pt>
                <c:pt idx="8">
                  <c:v>52.631784675497499</c:v>
                </c:pt>
                <c:pt idx="9">
                  <c:v>26.957743370376701</c:v>
                </c:pt>
                <c:pt idx="10">
                  <c:v>50.239430826611198</c:v>
                </c:pt>
                <c:pt idx="11">
                  <c:v>46.052811591060298</c:v>
                </c:pt>
                <c:pt idx="12">
                  <c:v>31.1342951601534</c:v>
                </c:pt>
                <c:pt idx="13">
                  <c:v>21.255143811258598</c:v>
                </c:pt>
                <c:pt idx="14">
                  <c:v>22.556479146641799</c:v>
                </c:pt>
                <c:pt idx="15">
                  <c:v>13.5615641495146</c:v>
                </c:pt>
                <c:pt idx="16">
                  <c:v>11.8210425474379</c:v>
                </c:pt>
                <c:pt idx="17">
                  <c:v>13.7300307849123</c:v>
                </c:pt>
                <c:pt idx="18">
                  <c:v>39.473838506623103</c:v>
                </c:pt>
                <c:pt idx="19">
                  <c:v>12.280749757616</c:v>
                </c:pt>
                <c:pt idx="20">
                  <c:v>11.220989626248199</c:v>
                </c:pt>
                <c:pt idx="21">
                  <c:v>8.8069121767764695</c:v>
                </c:pt>
                <c:pt idx="22">
                  <c:v>10.329602599864</c:v>
                </c:pt>
                <c:pt idx="23">
                  <c:v>5.3137859528146496</c:v>
                </c:pt>
                <c:pt idx="24">
                  <c:v>7.4428786409794396</c:v>
                </c:pt>
                <c:pt idx="25">
                  <c:v>6.9295766657394804</c:v>
                </c:pt>
                <c:pt idx="26">
                  <c:v>6.9732963923372102</c:v>
                </c:pt>
                <c:pt idx="27">
                  <c:v>9.9127128088380907</c:v>
                </c:pt>
                <c:pt idx="28">
                  <c:v>18.1191389866466</c:v>
                </c:pt>
                <c:pt idx="29">
                  <c:v>11.6343945072152</c:v>
                </c:pt>
                <c:pt idx="30">
                  <c:v>10.5767222792865</c:v>
                </c:pt>
                <c:pt idx="31">
                  <c:v>7.2714965670095202</c:v>
                </c:pt>
                <c:pt idx="32">
                  <c:v>7.9515645912622102</c:v>
                </c:pt>
                <c:pt idx="33">
                  <c:v>7.2714965670095202</c:v>
                </c:pt>
                <c:pt idx="34">
                  <c:v>5.1288514068930304</c:v>
                </c:pt>
                <c:pt idx="35">
                  <c:v>7.75626300481016</c:v>
                </c:pt>
                <c:pt idx="36">
                  <c:v>6.9295766657394804</c:v>
                </c:pt>
                <c:pt idx="37">
                  <c:v>5.2382344937698901</c:v>
                </c:pt>
                <c:pt idx="38">
                  <c:v>5.18904919335891</c:v>
                </c:pt>
                <c:pt idx="39">
                  <c:v>7.9515645912622102</c:v>
                </c:pt>
                <c:pt idx="40">
                  <c:v>8.7372923176715194</c:v>
                </c:pt>
                <c:pt idx="41">
                  <c:v>38.781315024050798</c:v>
                </c:pt>
                <c:pt idx="42">
                  <c:v>5.2382344937698901</c:v>
                </c:pt>
                <c:pt idx="43">
                  <c:v>4.6342451915532399</c:v>
                </c:pt>
                <c:pt idx="44">
                  <c:v>6.1403748788080401</c:v>
                </c:pt>
                <c:pt idx="45">
                  <c:v>5.05843239444141</c:v>
                </c:pt>
                <c:pt idx="46">
                  <c:v>11.1082158611602</c:v>
                </c:pt>
                <c:pt idx="47">
                  <c:v>6.2444490292963097</c:v>
                </c:pt>
                <c:pt idx="48">
                  <c:v>4.8690197276891896</c:v>
                </c:pt>
                <c:pt idx="49">
                  <c:v>6.8437614748324904</c:v>
                </c:pt>
                <c:pt idx="50">
                  <c:v>8.6349021733238107</c:v>
                </c:pt>
                <c:pt idx="51">
                  <c:v>6.3521119435945197</c:v>
                </c:pt>
                <c:pt idx="52">
                  <c:v>7.6489098836363096</c:v>
                </c:pt>
                <c:pt idx="53">
                  <c:v>4.6148955247826597</c:v>
                </c:pt>
                <c:pt idx="54">
                  <c:v>4.3686461588357597</c:v>
                </c:pt>
                <c:pt idx="55">
                  <c:v>4.4210699127417898</c:v>
                </c:pt>
                <c:pt idx="56">
                  <c:v>2.9552606368594798</c:v>
                </c:pt>
                <c:pt idx="57">
                  <c:v>5.5401878605786798</c:v>
                </c:pt>
                <c:pt idx="58">
                  <c:v>7.75626300481016</c:v>
                </c:pt>
                <c:pt idx="59">
                  <c:v>5.0468834620339997</c:v>
                </c:pt>
                <c:pt idx="60">
                  <c:v>7.8666724426010504</c:v>
                </c:pt>
                <c:pt idx="61">
                  <c:v>4.7950866732557396</c:v>
                </c:pt>
                <c:pt idx="62">
                  <c:v>6.8864017332426597</c:v>
                </c:pt>
                <c:pt idx="63">
                  <c:v>9.09685167230821</c:v>
                </c:pt>
                <c:pt idx="64">
                  <c:v>17.2698043466476</c:v>
                </c:pt>
                <c:pt idx="65">
                  <c:v>5.8019290193461801</c:v>
                </c:pt>
                <c:pt idx="66">
                  <c:v>3.5032249704768499</c:v>
                </c:pt>
                <c:pt idx="67">
                  <c:v>33.492953884407498</c:v>
                </c:pt>
                <c:pt idx="68">
                  <c:v>40.191544661289001</c:v>
                </c:pt>
                <c:pt idx="69">
                  <c:v>48.055107747193297</c:v>
                </c:pt>
                <c:pt idx="70">
                  <c:v>50.239430826611198</c:v>
                </c:pt>
                <c:pt idx="71">
                  <c:v>39.473838506623103</c:v>
                </c:pt>
                <c:pt idx="72">
                  <c:v>37.466694175777803</c:v>
                </c:pt>
                <c:pt idx="73">
                  <c:v>39.473838506623103</c:v>
                </c:pt>
                <c:pt idx="74">
                  <c:v>40.191544661289001</c:v>
                </c:pt>
                <c:pt idx="75">
                  <c:v>41.708206723979103</c:v>
                </c:pt>
                <c:pt idx="76">
                  <c:v>13.902735574659699</c:v>
                </c:pt>
              </c:numCache>
            </c:numRef>
          </c:val>
          <c:smooth val="0"/>
        </c:ser>
        <c:dLbls>
          <c:showLegendKey val="0"/>
          <c:showVal val="0"/>
          <c:showCatName val="0"/>
          <c:showSerName val="0"/>
          <c:showPercent val="0"/>
          <c:showBubbleSize val="0"/>
        </c:dLbls>
        <c:marker val="1"/>
        <c:smooth val="0"/>
        <c:axId val="538960640"/>
        <c:axId val="538962560"/>
      </c:lineChart>
      <c:catAx>
        <c:axId val="538960640"/>
        <c:scaling>
          <c:orientation val="minMax"/>
        </c:scaling>
        <c:delete val="0"/>
        <c:axPos val="b"/>
        <c:title>
          <c:tx>
            <c:rich>
              <a:bodyPr/>
              <a:lstStyle/>
              <a:p>
                <a:pPr>
                  <a:defRPr/>
                </a:pPr>
                <a:r>
                  <a:rPr lang="ru-RU"/>
                  <a:t>Время, ЧЧ:ММ:СС</a:t>
                </a:r>
              </a:p>
            </c:rich>
          </c:tx>
          <c:overlay val="0"/>
        </c:title>
        <c:numFmt formatCode="h:mm:ss" sourceLinked="1"/>
        <c:majorTickMark val="out"/>
        <c:minorTickMark val="none"/>
        <c:tickLblPos val="nextTo"/>
        <c:crossAx val="538962560"/>
        <c:crosses val="autoZero"/>
        <c:auto val="1"/>
        <c:lblAlgn val="ctr"/>
        <c:lblOffset val="100"/>
        <c:noMultiLvlLbl val="0"/>
      </c:catAx>
      <c:valAx>
        <c:axId val="538962560"/>
        <c:scaling>
          <c:orientation val="minMax"/>
        </c:scaling>
        <c:delete val="0"/>
        <c:axPos val="l"/>
        <c:majorGridlines/>
        <c:title>
          <c:tx>
            <c:rich>
              <a:bodyPr rot="-5400000" vert="horz"/>
              <a:lstStyle/>
              <a:p>
                <a:pPr>
                  <a:defRPr/>
                </a:pPr>
                <a:r>
                  <a:rPr lang="ru-RU"/>
                  <a:t>Скорость, км/ч</a:t>
                </a:r>
              </a:p>
            </c:rich>
          </c:tx>
          <c:overlay val="0"/>
        </c:title>
        <c:numFmt formatCode="General" sourceLinked="1"/>
        <c:majorTickMark val="out"/>
        <c:minorTickMark val="none"/>
        <c:tickLblPos val="nextTo"/>
        <c:crossAx val="538960640"/>
        <c:crosses val="autoZero"/>
        <c:crossBetween val="between"/>
      </c:valAx>
    </c:plotArea>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9662D79-2CFE-4E4A-A0A2-946C68D557B4}" type="doc">
      <dgm:prSet loTypeId="urn:microsoft.com/office/officeart/2005/8/layout/hierarchy6" loCatId="hierarchy" qsTypeId="urn:microsoft.com/office/officeart/2005/8/quickstyle/simple3" qsCatId="simple" csTypeId="urn:microsoft.com/office/officeart/2005/8/colors/accent0_1" csCatId="mainScheme" phldr="1"/>
      <dgm:spPr/>
      <dgm:t>
        <a:bodyPr/>
        <a:lstStyle/>
        <a:p>
          <a:endParaRPr lang="ru-RU"/>
        </a:p>
      </dgm:t>
    </dgm:pt>
    <dgm:pt modelId="{ECFE3F25-C4EF-4E16-ADA9-247D4B983D01}">
      <dgm:prSet phldrT="[Текст]" custT="1"/>
      <dgm:spPr/>
      <dgm:t>
        <a:bodyPr/>
        <a:lstStyle/>
        <a:p>
          <a:r>
            <a:rPr lang="ru-RU" sz="1200" dirty="0" smtClean="0">
              <a:latin typeface="Times New Roman" pitchFamily="18" charset="0"/>
              <a:cs typeface="Times New Roman" pitchFamily="18" charset="0"/>
            </a:rPr>
            <a:t>Методы анализа дорожной ситуации</a:t>
          </a:r>
          <a:endParaRPr lang="ru-RU" sz="1200" dirty="0">
            <a:latin typeface="Times New Roman" pitchFamily="18" charset="0"/>
            <a:cs typeface="Times New Roman" pitchFamily="18" charset="0"/>
          </a:endParaRPr>
        </a:p>
      </dgm:t>
    </dgm:pt>
    <dgm:pt modelId="{A63439A7-FCB7-49FC-BE18-C5960905C5C0}" type="parTrans" cxnId="{963C90F1-94A2-40AE-8C96-02B710D854BC}">
      <dgm:prSet/>
      <dgm:spPr/>
      <dgm:t>
        <a:bodyPr/>
        <a:lstStyle/>
        <a:p>
          <a:endParaRPr lang="ru-RU" sz="1200"/>
        </a:p>
      </dgm:t>
    </dgm:pt>
    <dgm:pt modelId="{689D7A9F-85A0-48D1-AB27-E8739DCA5D3E}" type="sibTrans" cxnId="{963C90F1-94A2-40AE-8C96-02B710D854BC}">
      <dgm:prSet/>
      <dgm:spPr/>
      <dgm:t>
        <a:bodyPr/>
        <a:lstStyle/>
        <a:p>
          <a:endParaRPr lang="ru-RU" sz="1200"/>
        </a:p>
      </dgm:t>
    </dgm:pt>
    <dgm:pt modelId="{F9A796E3-88E6-4CEE-AF93-03FF9FC83D73}">
      <dgm:prSet phldrT="[Текст]" custT="1"/>
      <dgm:spPr/>
      <dgm:t>
        <a:bodyPr/>
        <a:lstStyle/>
        <a:p>
          <a:r>
            <a:rPr lang="ru-RU" sz="1200" dirty="0" smtClean="0">
              <a:latin typeface="Times New Roman" pitchFamily="18" charset="0"/>
              <a:cs typeface="Times New Roman" pitchFamily="18" charset="0"/>
            </a:rPr>
            <a:t>Алгоритмы на основе анализа отдельных объектов</a:t>
          </a:r>
          <a:endParaRPr lang="ru-RU" sz="1200" dirty="0">
            <a:latin typeface="Times New Roman" pitchFamily="18" charset="0"/>
            <a:cs typeface="Times New Roman" pitchFamily="18" charset="0"/>
          </a:endParaRPr>
        </a:p>
      </dgm:t>
    </dgm:pt>
    <dgm:pt modelId="{4F999886-D215-4B01-AC1A-91DA63117766}" type="parTrans" cxnId="{DE005497-C225-4FDF-8402-098EDE70EB28}">
      <dgm:prSet/>
      <dgm:spPr/>
      <dgm:t>
        <a:bodyPr/>
        <a:lstStyle/>
        <a:p>
          <a:endParaRPr lang="ru-RU" sz="1200">
            <a:latin typeface="Times New Roman" pitchFamily="18" charset="0"/>
            <a:cs typeface="Times New Roman" pitchFamily="18" charset="0"/>
          </a:endParaRPr>
        </a:p>
      </dgm:t>
    </dgm:pt>
    <dgm:pt modelId="{3E40FFD2-8EDF-4D56-8B8B-93369ABDA614}" type="sibTrans" cxnId="{DE005497-C225-4FDF-8402-098EDE70EB28}">
      <dgm:prSet/>
      <dgm:spPr/>
      <dgm:t>
        <a:bodyPr/>
        <a:lstStyle/>
        <a:p>
          <a:endParaRPr lang="ru-RU" sz="1200"/>
        </a:p>
      </dgm:t>
    </dgm:pt>
    <dgm:pt modelId="{717C6D87-4D8A-4A3C-99F2-95DE068A296F}">
      <dgm:prSet phldrT="[Текст]" custT="1"/>
      <dgm:spPr/>
      <dgm:t>
        <a:bodyPr/>
        <a:lstStyle/>
        <a:p>
          <a:r>
            <a:rPr lang="ru-RU" sz="1200" dirty="0" smtClean="0">
              <a:latin typeface="Times New Roman" pitchFamily="18" charset="0"/>
              <a:cs typeface="Times New Roman" pitchFamily="18" charset="0"/>
            </a:rPr>
            <a:t>Траектория движения известная заранее</a:t>
          </a:r>
          <a:endParaRPr lang="ru-RU" sz="1200" dirty="0">
            <a:latin typeface="Times New Roman" pitchFamily="18" charset="0"/>
            <a:cs typeface="Times New Roman" pitchFamily="18" charset="0"/>
          </a:endParaRPr>
        </a:p>
      </dgm:t>
    </dgm:pt>
    <dgm:pt modelId="{CB74FF68-E181-43C9-9B4A-B396021B0B84}" type="parTrans" cxnId="{EC897F58-D69B-41AB-8C72-B0516C2DEE92}">
      <dgm:prSet/>
      <dgm:spPr/>
      <dgm:t>
        <a:bodyPr/>
        <a:lstStyle/>
        <a:p>
          <a:endParaRPr lang="ru-RU" sz="1200">
            <a:latin typeface="Times New Roman" pitchFamily="18" charset="0"/>
            <a:cs typeface="Times New Roman" pitchFamily="18" charset="0"/>
          </a:endParaRPr>
        </a:p>
      </dgm:t>
    </dgm:pt>
    <dgm:pt modelId="{CD30B3EF-1D1A-4B36-BB2D-D371BBDC25C4}" type="sibTrans" cxnId="{EC897F58-D69B-41AB-8C72-B0516C2DEE92}">
      <dgm:prSet/>
      <dgm:spPr/>
      <dgm:t>
        <a:bodyPr/>
        <a:lstStyle/>
        <a:p>
          <a:endParaRPr lang="ru-RU" sz="1200"/>
        </a:p>
      </dgm:t>
    </dgm:pt>
    <dgm:pt modelId="{D20A9273-CE7B-4871-AC29-4A51C3ED4FCF}">
      <dgm:prSet phldrT="[Текст]" custT="1"/>
      <dgm:spPr/>
      <dgm:t>
        <a:bodyPr/>
        <a:lstStyle/>
        <a:p>
          <a:r>
            <a:rPr lang="ru-RU" sz="1200" dirty="0" smtClean="0">
              <a:latin typeface="Times New Roman" pitchFamily="18" charset="0"/>
              <a:cs typeface="Times New Roman" pitchFamily="18" charset="0"/>
            </a:rPr>
            <a:t>Анализ объектов с учетом текущей ситуации</a:t>
          </a:r>
          <a:endParaRPr lang="ru-RU" sz="1200" dirty="0">
            <a:latin typeface="Times New Roman" pitchFamily="18" charset="0"/>
            <a:cs typeface="Times New Roman" pitchFamily="18" charset="0"/>
          </a:endParaRPr>
        </a:p>
      </dgm:t>
    </dgm:pt>
    <dgm:pt modelId="{2F2E1929-EB0A-4685-A6C4-23672E269C27}" type="parTrans" cxnId="{0DEBEF6D-64BF-4D9B-8C6B-23B06CAAE3AF}">
      <dgm:prSet/>
      <dgm:spPr/>
      <dgm:t>
        <a:bodyPr/>
        <a:lstStyle/>
        <a:p>
          <a:endParaRPr lang="ru-RU" sz="1200">
            <a:latin typeface="Times New Roman" pitchFamily="18" charset="0"/>
            <a:cs typeface="Times New Roman" pitchFamily="18" charset="0"/>
          </a:endParaRPr>
        </a:p>
      </dgm:t>
    </dgm:pt>
    <dgm:pt modelId="{5834638B-6923-401E-99F9-E26050CE5581}" type="sibTrans" cxnId="{0DEBEF6D-64BF-4D9B-8C6B-23B06CAAE3AF}">
      <dgm:prSet/>
      <dgm:spPr/>
      <dgm:t>
        <a:bodyPr/>
        <a:lstStyle/>
        <a:p>
          <a:endParaRPr lang="ru-RU" sz="1200"/>
        </a:p>
      </dgm:t>
    </dgm:pt>
    <dgm:pt modelId="{A9AF5E5D-094F-43A2-89D8-5C492F6C5B83}">
      <dgm:prSet phldrT="[Текст]" custT="1"/>
      <dgm:spPr/>
      <dgm:t>
        <a:bodyPr/>
        <a:lstStyle/>
        <a:p>
          <a:r>
            <a:rPr lang="ru-RU" sz="1200" dirty="0" err="1" smtClean="0">
              <a:latin typeface="Times New Roman" pitchFamily="18" charset="0"/>
              <a:cs typeface="Times New Roman" pitchFamily="18" charset="0"/>
            </a:rPr>
            <a:t>Аггрегирующие</a:t>
          </a:r>
          <a:r>
            <a:rPr lang="ru-RU" sz="1200" dirty="0" smtClean="0">
              <a:latin typeface="Times New Roman" pitchFamily="18" charset="0"/>
              <a:cs typeface="Times New Roman" pitchFamily="18" charset="0"/>
            </a:rPr>
            <a:t> алгоритмы</a:t>
          </a:r>
          <a:endParaRPr lang="ru-RU" sz="1200" dirty="0">
            <a:latin typeface="Times New Roman" pitchFamily="18" charset="0"/>
            <a:cs typeface="Times New Roman" pitchFamily="18" charset="0"/>
          </a:endParaRPr>
        </a:p>
      </dgm:t>
    </dgm:pt>
    <dgm:pt modelId="{C0D2CD24-1AA3-4D3F-901F-8FBBD3F892BC}" type="parTrans" cxnId="{E46C8BFF-04E0-49F4-9E2B-6528A6C01B6D}">
      <dgm:prSet/>
      <dgm:spPr/>
      <dgm:t>
        <a:bodyPr/>
        <a:lstStyle/>
        <a:p>
          <a:endParaRPr lang="ru-RU" sz="1200">
            <a:latin typeface="Times New Roman" pitchFamily="18" charset="0"/>
            <a:cs typeface="Times New Roman" pitchFamily="18" charset="0"/>
          </a:endParaRPr>
        </a:p>
      </dgm:t>
    </dgm:pt>
    <dgm:pt modelId="{AF8DE7EB-B28B-4529-A4F4-6B89E5F76402}" type="sibTrans" cxnId="{E46C8BFF-04E0-49F4-9E2B-6528A6C01B6D}">
      <dgm:prSet/>
      <dgm:spPr/>
      <dgm:t>
        <a:bodyPr/>
        <a:lstStyle/>
        <a:p>
          <a:endParaRPr lang="ru-RU" sz="1200"/>
        </a:p>
      </dgm:t>
    </dgm:pt>
    <dgm:pt modelId="{97767DF5-4715-42B3-BCDB-1D81CF736C83}">
      <dgm:prSet phldrT="[Текст]" custT="1"/>
      <dgm:spPr/>
      <dgm:t>
        <a:bodyPr/>
        <a:lstStyle/>
        <a:p>
          <a:r>
            <a:rPr lang="ru-RU" sz="1200" dirty="0" smtClean="0">
              <a:latin typeface="Times New Roman" pitchFamily="18" charset="0"/>
              <a:cs typeface="Times New Roman" pitchFamily="18" charset="0"/>
            </a:rPr>
            <a:t>Анализ всей траектории</a:t>
          </a:r>
          <a:endParaRPr lang="ru-RU" sz="1200" dirty="0">
            <a:latin typeface="Times New Roman" pitchFamily="18" charset="0"/>
            <a:cs typeface="Times New Roman" pitchFamily="18" charset="0"/>
          </a:endParaRPr>
        </a:p>
      </dgm:t>
    </dgm:pt>
    <dgm:pt modelId="{D5DC5BEB-3D03-4836-B97C-0792FCF1DAE3}" type="parTrans" cxnId="{B7884297-652D-4AB3-BA40-974805FA2BC0}">
      <dgm:prSet/>
      <dgm:spPr/>
      <dgm:t>
        <a:bodyPr/>
        <a:lstStyle/>
        <a:p>
          <a:endParaRPr lang="ru-RU" sz="1200">
            <a:latin typeface="Times New Roman" pitchFamily="18" charset="0"/>
            <a:cs typeface="Times New Roman" pitchFamily="18" charset="0"/>
          </a:endParaRPr>
        </a:p>
      </dgm:t>
    </dgm:pt>
    <dgm:pt modelId="{115ABB96-DF1D-43A2-944B-EED4302CD3EC}" type="sibTrans" cxnId="{B7884297-652D-4AB3-BA40-974805FA2BC0}">
      <dgm:prSet/>
      <dgm:spPr/>
      <dgm:t>
        <a:bodyPr/>
        <a:lstStyle/>
        <a:p>
          <a:endParaRPr lang="ru-RU" sz="1200"/>
        </a:p>
      </dgm:t>
    </dgm:pt>
    <dgm:pt modelId="{4C30233E-5A88-44EF-8FB4-520111E599EA}">
      <dgm:prSet phldrT="[Текст]" custT="1"/>
      <dgm:spPr/>
      <dgm:t>
        <a:bodyPr/>
        <a:lstStyle/>
        <a:p>
          <a:r>
            <a:rPr lang="ru-RU" sz="1200" dirty="0" smtClean="0">
              <a:latin typeface="Times New Roman" pitchFamily="18" charset="0"/>
              <a:cs typeface="Times New Roman" pitchFamily="18" charset="0"/>
            </a:rPr>
            <a:t>Анализ отрезков пути</a:t>
          </a:r>
          <a:endParaRPr lang="ru-RU" sz="1200" dirty="0">
            <a:latin typeface="Times New Roman" pitchFamily="18" charset="0"/>
            <a:cs typeface="Times New Roman" pitchFamily="18" charset="0"/>
          </a:endParaRPr>
        </a:p>
      </dgm:t>
    </dgm:pt>
    <dgm:pt modelId="{A3CF9B7E-B003-486B-BAAC-954804B3E4FA}" type="parTrans" cxnId="{1A68B023-710F-4054-85A2-7A78F4649D72}">
      <dgm:prSet/>
      <dgm:spPr/>
      <dgm:t>
        <a:bodyPr/>
        <a:lstStyle/>
        <a:p>
          <a:endParaRPr lang="ru-RU" sz="1200">
            <a:latin typeface="Times New Roman" pitchFamily="18" charset="0"/>
            <a:cs typeface="Times New Roman" pitchFamily="18" charset="0"/>
          </a:endParaRPr>
        </a:p>
      </dgm:t>
    </dgm:pt>
    <dgm:pt modelId="{8081694E-3CB8-4727-AC3A-C1B13CC7208F}" type="sibTrans" cxnId="{1A68B023-710F-4054-85A2-7A78F4649D72}">
      <dgm:prSet/>
      <dgm:spPr/>
      <dgm:t>
        <a:bodyPr/>
        <a:lstStyle/>
        <a:p>
          <a:endParaRPr lang="ru-RU" sz="1200"/>
        </a:p>
      </dgm:t>
    </dgm:pt>
    <dgm:pt modelId="{E2137ED1-8915-4DE2-89FC-D9A4ECB49C66}">
      <dgm:prSet phldrT="[Текст]" custT="1"/>
      <dgm:spPr/>
      <dgm:t>
        <a:bodyPr/>
        <a:lstStyle/>
        <a:p>
          <a:r>
            <a:rPr lang="ru-RU" sz="1200" dirty="0" smtClean="0">
              <a:latin typeface="Times New Roman" pitchFamily="18" charset="0"/>
              <a:cs typeface="Times New Roman" pitchFamily="18" charset="0"/>
            </a:rPr>
            <a:t>Анализ отдельных объектов + </a:t>
          </a:r>
          <a:r>
            <a:rPr lang="ru-RU" sz="1200" dirty="0" err="1" smtClean="0">
              <a:latin typeface="Times New Roman" pitchFamily="18" charset="0"/>
              <a:cs typeface="Times New Roman" pitchFamily="18" charset="0"/>
            </a:rPr>
            <a:t>аггрегация</a:t>
          </a:r>
          <a:r>
            <a:rPr lang="ru-RU" sz="1200" dirty="0" smtClean="0">
              <a:latin typeface="Times New Roman" pitchFamily="18" charset="0"/>
              <a:cs typeface="Times New Roman" pitchFamily="18" charset="0"/>
            </a:rPr>
            <a:t> данных</a:t>
          </a:r>
          <a:endParaRPr lang="ru-RU" sz="1200" dirty="0">
            <a:latin typeface="Times New Roman" pitchFamily="18" charset="0"/>
            <a:cs typeface="Times New Roman" pitchFamily="18" charset="0"/>
          </a:endParaRPr>
        </a:p>
      </dgm:t>
    </dgm:pt>
    <dgm:pt modelId="{039CCB86-44C3-4D1C-9949-1F989F210F4B}" type="parTrans" cxnId="{1DEEABC3-50A5-4D23-A96F-9D8EA0730F6E}">
      <dgm:prSet/>
      <dgm:spPr/>
      <dgm:t>
        <a:bodyPr/>
        <a:lstStyle/>
        <a:p>
          <a:endParaRPr lang="ru-RU" sz="1200">
            <a:latin typeface="Times New Roman" pitchFamily="18" charset="0"/>
            <a:cs typeface="Times New Roman" pitchFamily="18" charset="0"/>
          </a:endParaRPr>
        </a:p>
      </dgm:t>
    </dgm:pt>
    <dgm:pt modelId="{A38B4E2C-251F-4A46-82FA-4A458A152E89}" type="sibTrans" cxnId="{1DEEABC3-50A5-4D23-A96F-9D8EA0730F6E}">
      <dgm:prSet/>
      <dgm:spPr/>
      <dgm:t>
        <a:bodyPr/>
        <a:lstStyle/>
        <a:p>
          <a:endParaRPr lang="ru-RU" sz="1200"/>
        </a:p>
      </dgm:t>
    </dgm:pt>
    <dgm:pt modelId="{F10993CE-57CE-49E0-8224-101E5737FF35}" type="pres">
      <dgm:prSet presAssocID="{D9662D79-2CFE-4E4A-A0A2-946C68D557B4}" presName="mainComposite" presStyleCnt="0">
        <dgm:presLayoutVars>
          <dgm:chPref val="1"/>
          <dgm:dir/>
          <dgm:animOne val="branch"/>
          <dgm:animLvl val="lvl"/>
          <dgm:resizeHandles val="exact"/>
        </dgm:presLayoutVars>
      </dgm:prSet>
      <dgm:spPr/>
      <dgm:t>
        <a:bodyPr/>
        <a:lstStyle/>
        <a:p>
          <a:endParaRPr lang="ru-RU"/>
        </a:p>
      </dgm:t>
    </dgm:pt>
    <dgm:pt modelId="{C401DDC4-0A64-42AF-AC64-648B1B080442}" type="pres">
      <dgm:prSet presAssocID="{D9662D79-2CFE-4E4A-A0A2-946C68D557B4}" presName="hierFlow" presStyleCnt="0"/>
      <dgm:spPr/>
    </dgm:pt>
    <dgm:pt modelId="{FDDA583D-4962-4DA7-849A-03A0BC6D0EEB}" type="pres">
      <dgm:prSet presAssocID="{D9662D79-2CFE-4E4A-A0A2-946C68D557B4}" presName="hierChild1" presStyleCnt="0">
        <dgm:presLayoutVars>
          <dgm:chPref val="1"/>
          <dgm:animOne val="branch"/>
          <dgm:animLvl val="lvl"/>
        </dgm:presLayoutVars>
      </dgm:prSet>
      <dgm:spPr/>
    </dgm:pt>
    <dgm:pt modelId="{367DFA57-8645-42AF-B55A-11181B38CD60}" type="pres">
      <dgm:prSet presAssocID="{ECFE3F25-C4EF-4E16-ADA9-247D4B983D01}" presName="Name14" presStyleCnt="0"/>
      <dgm:spPr/>
    </dgm:pt>
    <dgm:pt modelId="{58ECE7C4-2BE3-487A-A0BD-B9295942CB49}" type="pres">
      <dgm:prSet presAssocID="{ECFE3F25-C4EF-4E16-ADA9-247D4B983D01}" presName="level1Shape" presStyleLbl="node0" presStyleIdx="0" presStyleCnt="1">
        <dgm:presLayoutVars>
          <dgm:chPref val="3"/>
        </dgm:presLayoutVars>
      </dgm:prSet>
      <dgm:spPr/>
      <dgm:t>
        <a:bodyPr/>
        <a:lstStyle/>
        <a:p>
          <a:endParaRPr lang="ru-RU"/>
        </a:p>
      </dgm:t>
    </dgm:pt>
    <dgm:pt modelId="{E412AB4A-A3BB-47BB-A56F-E56D41CF4075}" type="pres">
      <dgm:prSet presAssocID="{ECFE3F25-C4EF-4E16-ADA9-247D4B983D01}" presName="hierChild2" presStyleCnt="0"/>
      <dgm:spPr/>
    </dgm:pt>
    <dgm:pt modelId="{F5079867-E57A-4BA0-8924-BAFE32A11A95}" type="pres">
      <dgm:prSet presAssocID="{4F999886-D215-4B01-AC1A-91DA63117766}" presName="Name19" presStyleLbl="parChTrans1D2" presStyleIdx="0" presStyleCnt="3"/>
      <dgm:spPr/>
      <dgm:t>
        <a:bodyPr/>
        <a:lstStyle/>
        <a:p>
          <a:endParaRPr lang="ru-RU"/>
        </a:p>
      </dgm:t>
    </dgm:pt>
    <dgm:pt modelId="{79C2C606-356F-4AE9-A4EE-F96650C57D01}" type="pres">
      <dgm:prSet presAssocID="{F9A796E3-88E6-4CEE-AF93-03FF9FC83D73}" presName="Name21" presStyleCnt="0"/>
      <dgm:spPr/>
    </dgm:pt>
    <dgm:pt modelId="{59D4FCA6-9958-4845-AC28-5E91C2460266}" type="pres">
      <dgm:prSet presAssocID="{F9A796E3-88E6-4CEE-AF93-03FF9FC83D73}" presName="level2Shape" presStyleLbl="node2" presStyleIdx="0" presStyleCnt="3"/>
      <dgm:spPr/>
      <dgm:t>
        <a:bodyPr/>
        <a:lstStyle/>
        <a:p>
          <a:endParaRPr lang="ru-RU"/>
        </a:p>
      </dgm:t>
    </dgm:pt>
    <dgm:pt modelId="{3FFB5459-F7B3-4854-BB76-B7B3FBF2284B}" type="pres">
      <dgm:prSet presAssocID="{F9A796E3-88E6-4CEE-AF93-03FF9FC83D73}" presName="hierChild3" presStyleCnt="0"/>
      <dgm:spPr/>
    </dgm:pt>
    <dgm:pt modelId="{455D2CB7-6FCE-4069-9FDB-010F9BCF9E41}" type="pres">
      <dgm:prSet presAssocID="{CB74FF68-E181-43C9-9B4A-B396021B0B84}" presName="Name19" presStyleLbl="parChTrans1D3" presStyleIdx="0" presStyleCnt="2"/>
      <dgm:spPr/>
      <dgm:t>
        <a:bodyPr/>
        <a:lstStyle/>
        <a:p>
          <a:endParaRPr lang="ru-RU"/>
        </a:p>
      </dgm:t>
    </dgm:pt>
    <dgm:pt modelId="{03A03295-3CCE-4E1F-A7D8-622B13FA254F}" type="pres">
      <dgm:prSet presAssocID="{717C6D87-4D8A-4A3C-99F2-95DE068A296F}" presName="Name21" presStyleCnt="0"/>
      <dgm:spPr/>
    </dgm:pt>
    <dgm:pt modelId="{C2401BCA-0BDF-4795-BE7D-8F98ECC843A0}" type="pres">
      <dgm:prSet presAssocID="{717C6D87-4D8A-4A3C-99F2-95DE068A296F}" presName="level2Shape" presStyleLbl="node3" presStyleIdx="0" presStyleCnt="2"/>
      <dgm:spPr/>
      <dgm:t>
        <a:bodyPr/>
        <a:lstStyle/>
        <a:p>
          <a:endParaRPr lang="ru-RU"/>
        </a:p>
      </dgm:t>
    </dgm:pt>
    <dgm:pt modelId="{4FC9686C-5A0D-4A64-A620-A02AD190BC2A}" type="pres">
      <dgm:prSet presAssocID="{717C6D87-4D8A-4A3C-99F2-95DE068A296F}" presName="hierChild3" presStyleCnt="0"/>
      <dgm:spPr/>
    </dgm:pt>
    <dgm:pt modelId="{E4E0CD06-61CC-4F2E-BFED-4F32135F518C}" type="pres">
      <dgm:prSet presAssocID="{D5DC5BEB-3D03-4836-B97C-0792FCF1DAE3}" presName="Name19" presStyleLbl="parChTrans1D4" presStyleIdx="0" presStyleCnt="2"/>
      <dgm:spPr/>
      <dgm:t>
        <a:bodyPr/>
        <a:lstStyle/>
        <a:p>
          <a:endParaRPr lang="ru-RU"/>
        </a:p>
      </dgm:t>
    </dgm:pt>
    <dgm:pt modelId="{4C17A10E-BEB0-4B4F-9387-5BC2600DFEB2}" type="pres">
      <dgm:prSet presAssocID="{97767DF5-4715-42B3-BCDB-1D81CF736C83}" presName="Name21" presStyleCnt="0"/>
      <dgm:spPr/>
    </dgm:pt>
    <dgm:pt modelId="{E4B08768-E6C6-4B7F-9DE8-2D20651E643E}" type="pres">
      <dgm:prSet presAssocID="{97767DF5-4715-42B3-BCDB-1D81CF736C83}" presName="level2Shape" presStyleLbl="node4" presStyleIdx="0" presStyleCnt="2"/>
      <dgm:spPr/>
      <dgm:t>
        <a:bodyPr/>
        <a:lstStyle/>
        <a:p>
          <a:endParaRPr lang="ru-RU"/>
        </a:p>
      </dgm:t>
    </dgm:pt>
    <dgm:pt modelId="{10D15DC4-3CBA-4975-A4AA-E051B5186EF3}" type="pres">
      <dgm:prSet presAssocID="{97767DF5-4715-42B3-BCDB-1D81CF736C83}" presName="hierChild3" presStyleCnt="0"/>
      <dgm:spPr/>
    </dgm:pt>
    <dgm:pt modelId="{D759C02A-7EE1-4A2D-B4BC-D2288E02CAFD}" type="pres">
      <dgm:prSet presAssocID="{A3CF9B7E-B003-486B-BAAC-954804B3E4FA}" presName="Name19" presStyleLbl="parChTrans1D4" presStyleIdx="1" presStyleCnt="2"/>
      <dgm:spPr/>
      <dgm:t>
        <a:bodyPr/>
        <a:lstStyle/>
        <a:p>
          <a:endParaRPr lang="ru-RU"/>
        </a:p>
      </dgm:t>
    </dgm:pt>
    <dgm:pt modelId="{B694022D-92FD-4A01-93C4-065E762EB475}" type="pres">
      <dgm:prSet presAssocID="{4C30233E-5A88-44EF-8FB4-520111E599EA}" presName="Name21" presStyleCnt="0"/>
      <dgm:spPr/>
    </dgm:pt>
    <dgm:pt modelId="{7FC463BD-5F63-45F9-BBA1-072B611DA793}" type="pres">
      <dgm:prSet presAssocID="{4C30233E-5A88-44EF-8FB4-520111E599EA}" presName="level2Shape" presStyleLbl="node4" presStyleIdx="1" presStyleCnt="2"/>
      <dgm:spPr/>
      <dgm:t>
        <a:bodyPr/>
        <a:lstStyle/>
        <a:p>
          <a:endParaRPr lang="ru-RU"/>
        </a:p>
      </dgm:t>
    </dgm:pt>
    <dgm:pt modelId="{ECA443A0-9006-4B60-A290-C1EF5A816D38}" type="pres">
      <dgm:prSet presAssocID="{4C30233E-5A88-44EF-8FB4-520111E599EA}" presName="hierChild3" presStyleCnt="0"/>
      <dgm:spPr/>
    </dgm:pt>
    <dgm:pt modelId="{15E736BF-0C6A-489D-87AA-2EEAA90D39F9}" type="pres">
      <dgm:prSet presAssocID="{2F2E1929-EB0A-4685-A6C4-23672E269C27}" presName="Name19" presStyleLbl="parChTrans1D3" presStyleIdx="1" presStyleCnt="2"/>
      <dgm:spPr/>
      <dgm:t>
        <a:bodyPr/>
        <a:lstStyle/>
        <a:p>
          <a:endParaRPr lang="ru-RU"/>
        </a:p>
      </dgm:t>
    </dgm:pt>
    <dgm:pt modelId="{65D7B62A-2A55-41C2-B24D-28FEAFAA1DA5}" type="pres">
      <dgm:prSet presAssocID="{D20A9273-CE7B-4871-AC29-4A51C3ED4FCF}" presName="Name21" presStyleCnt="0"/>
      <dgm:spPr/>
    </dgm:pt>
    <dgm:pt modelId="{63B253AC-58B2-4D7B-BADB-969FA732F300}" type="pres">
      <dgm:prSet presAssocID="{D20A9273-CE7B-4871-AC29-4A51C3ED4FCF}" presName="level2Shape" presStyleLbl="node3" presStyleIdx="1" presStyleCnt="2"/>
      <dgm:spPr/>
      <dgm:t>
        <a:bodyPr/>
        <a:lstStyle/>
        <a:p>
          <a:endParaRPr lang="ru-RU"/>
        </a:p>
      </dgm:t>
    </dgm:pt>
    <dgm:pt modelId="{29445242-84A5-4DF4-98FD-3B3A03201304}" type="pres">
      <dgm:prSet presAssocID="{D20A9273-CE7B-4871-AC29-4A51C3ED4FCF}" presName="hierChild3" presStyleCnt="0"/>
      <dgm:spPr/>
    </dgm:pt>
    <dgm:pt modelId="{D8A950DE-E58B-4525-A24F-A3130FABFFC9}" type="pres">
      <dgm:prSet presAssocID="{039CCB86-44C3-4D1C-9949-1F989F210F4B}" presName="Name19" presStyleLbl="parChTrans1D2" presStyleIdx="1" presStyleCnt="3"/>
      <dgm:spPr/>
      <dgm:t>
        <a:bodyPr/>
        <a:lstStyle/>
        <a:p>
          <a:endParaRPr lang="ru-RU"/>
        </a:p>
      </dgm:t>
    </dgm:pt>
    <dgm:pt modelId="{8A3CEB7D-D651-4D85-8FFE-E8343AD89D6E}" type="pres">
      <dgm:prSet presAssocID="{E2137ED1-8915-4DE2-89FC-D9A4ECB49C66}" presName="Name21" presStyleCnt="0"/>
      <dgm:spPr/>
    </dgm:pt>
    <dgm:pt modelId="{05B84020-1CBC-43E1-8BA9-935E40807C28}" type="pres">
      <dgm:prSet presAssocID="{E2137ED1-8915-4DE2-89FC-D9A4ECB49C66}" presName="level2Shape" presStyleLbl="node2" presStyleIdx="1" presStyleCnt="3"/>
      <dgm:spPr/>
      <dgm:t>
        <a:bodyPr/>
        <a:lstStyle/>
        <a:p>
          <a:endParaRPr lang="ru-RU"/>
        </a:p>
      </dgm:t>
    </dgm:pt>
    <dgm:pt modelId="{FCB900BE-1161-4DB9-8961-969398731796}" type="pres">
      <dgm:prSet presAssocID="{E2137ED1-8915-4DE2-89FC-D9A4ECB49C66}" presName="hierChild3" presStyleCnt="0"/>
      <dgm:spPr/>
    </dgm:pt>
    <dgm:pt modelId="{C84519CD-3DCC-4201-A03C-FE35E9EAB26F}" type="pres">
      <dgm:prSet presAssocID="{C0D2CD24-1AA3-4D3F-901F-8FBBD3F892BC}" presName="Name19" presStyleLbl="parChTrans1D2" presStyleIdx="2" presStyleCnt="3"/>
      <dgm:spPr/>
      <dgm:t>
        <a:bodyPr/>
        <a:lstStyle/>
        <a:p>
          <a:endParaRPr lang="ru-RU"/>
        </a:p>
      </dgm:t>
    </dgm:pt>
    <dgm:pt modelId="{4350C2AC-4E70-47B4-AB42-8AF4CE8265A8}" type="pres">
      <dgm:prSet presAssocID="{A9AF5E5D-094F-43A2-89D8-5C492F6C5B83}" presName="Name21" presStyleCnt="0"/>
      <dgm:spPr/>
    </dgm:pt>
    <dgm:pt modelId="{1E5E2EE7-CE86-47B0-9C2B-134B97FA027D}" type="pres">
      <dgm:prSet presAssocID="{A9AF5E5D-094F-43A2-89D8-5C492F6C5B83}" presName="level2Shape" presStyleLbl="node2" presStyleIdx="2" presStyleCnt="3"/>
      <dgm:spPr/>
      <dgm:t>
        <a:bodyPr/>
        <a:lstStyle/>
        <a:p>
          <a:endParaRPr lang="ru-RU"/>
        </a:p>
      </dgm:t>
    </dgm:pt>
    <dgm:pt modelId="{0822CAA8-4602-45C0-98D2-7084F1DE0EAB}" type="pres">
      <dgm:prSet presAssocID="{A9AF5E5D-094F-43A2-89D8-5C492F6C5B83}" presName="hierChild3" presStyleCnt="0"/>
      <dgm:spPr/>
    </dgm:pt>
    <dgm:pt modelId="{175EBE94-3615-450F-B0A6-8EB09865166E}" type="pres">
      <dgm:prSet presAssocID="{D9662D79-2CFE-4E4A-A0A2-946C68D557B4}" presName="bgShapesFlow" presStyleCnt="0"/>
      <dgm:spPr/>
    </dgm:pt>
  </dgm:ptLst>
  <dgm:cxnLst>
    <dgm:cxn modelId="{6DA8003D-DF36-4229-A23E-E37FD145B03A}" type="presOf" srcId="{A9AF5E5D-094F-43A2-89D8-5C492F6C5B83}" destId="{1E5E2EE7-CE86-47B0-9C2B-134B97FA027D}" srcOrd="0" destOrd="0" presId="urn:microsoft.com/office/officeart/2005/8/layout/hierarchy6"/>
    <dgm:cxn modelId="{1DEEABC3-50A5-4D23-A96F-9D8EA0730F6E}" srcId="{ECFE3F25-C4EF-4E16-ADA9-247D4B983D01}" destId="{E2137ED1-8915-4DE2-89FC-D9A4ECB49C66}" srcOrd="1" destOrd="0" parTransId="{039CCB86-44C3-4D1C-9949-1F989F210F4B}" sibTransId="{A38B4E2C-251F-4A46-82FA-4A458A152E89}"/>
    <dgm:cxn modelId="{11A561F7-4C66-4A8A-A9EA-F32048F93831}" type="presOf" srcId="{F9A796E3-88E6-4CEE-AF93-03FF9FC83D73}" destId="{59D4FCA6-9958-4845-AC28-5E91C2460266}" srcOrd="0" destOrd="0" presId="urn:microsoft.com/office/officeart/2005/8/layout/hierarchy6"/>
    <dgm:cxn modelId="{999083BF-1C57-44E5-95BB-9B00DE7A1BF4}" type="presOf" srcId="{D9662D79-2CFE-4E4A-A0A2-946C68D557B4}" destId="{F10993CE-57CE-49E0-8224-101E5737FF35}" srcOrd="0" destOrd="0" presId="urn:microsoft.com/office/officeart/2005/8/layout/hierarchy6"/>
    <dgm:cxn modelId="{491C810D-54FC-4A73-842D-76A0E48A5C34}" type="presOf" srcId="{A3CF9B7E-B003-486B-BAAC-954804B3E4FA}" destId="{D759C02A-7EE1-4A2D-B4BC-D2288E02CAFD}" srcOrd="0" destOrd="0" presId="urn:microsoft.com/office/officeart/2005/8/layout/hierarchy6"/>
    <dgm:cxn modelId="{63AA6399-4B20-4B47-96E3-D537AFECD22B}" type="presOf" srcId="{2F2E1929-EB0A-4685-A6C4-23672E269C27}" destId="{15E736BF-0C6A-489D-87AA-2EEAA90D39F9}" srcOrd="0" destOrd="0" presId="urn:microsoft.com/office/officeart/2005/8/layout/hierarchy6"/>
    <dgm:cxn modelId="{8F1F9469-CBBF-44E6-AE3B-D2021EBB72AE}" type="presOf" srcId="{ECFE3F25-C4EF-4E16-ADA9-247D4B983D01}" destId="{58ECE7C4-2BE3-487A-A0BD-B9295942CB49}" srcOrd="0" destOrd="0" presId="urn:microsoft.com/office/officeart/2005/8/layout/hierarchy6"/>
    <dgm:cxn modelId="{CFD24407-D6F1-4AF9-A5F6-77883DD8BB98}" type="presOf" srcId="{717C6D87-4D8A-4A3C-99F2-95DE068A296F}" destId="{C2401BCA-0BDF-4795-BE7D-8F98ECC843A0}" srcOrd="0" destOrd="0" presId="urn:microsoft.com/office/officeart/2005/8/layout/hierarchy6"/>
    <dgm:cxn modelId="{AD9D3365-93B6-4CE1-8149-598E0F40C0A2}" type="presOf" srcId="{D5DC5BEB-3D03-4836-B97C-0792FCF1DAE3}" destId="{E4E0CD06-61CC-4F2E-BFED-4F32135F518C}" srcOrd="0" destOrd="0" presId="urn:microsoft.com/office/officeart/2005/8/layout/hierarchy6"/>
    <dgm:cxn modelId="{834F3D8F-7992-4945-8E13-4357D356AFBC}" type="presOf" srcId="{C0D2CD24-1AA3-4D3F-901F-8FBBD3F892BC}" destId="{C84519CD-3DCC-4201-A03C-FE35E9EAB26F}" srcOrd="0" destOrd="0" presId="urn:microsoft.com/office/officeart/2005/8/layout/hierarchy6"/>
    <dgm:cxn modelId="{B7884297-652D-4AB3-BA40-974805FA2BC0}" srcId="{717C6D87-4D8A-4A3C-99F2-95DE068A296F}" destId="{97767DF5-4715-42B3-BCDB-1D81CF736C83}" srcOrd="0" destOrd="0" parTransId="{D5DC5BEB-3D03-4836-B97C-0792FCF1DAE3}" sibTransId="{115ABB96-DF1D-43A2-944B-EED4302CD3EC}"/>
    <dgm:cxn modelId="{DE005497-C225-4FDF-8402-098EDE70EB28}" srcId="{ECFE3F25-C4EF-4E16-ADA9-247D4B983D01}" destId="{F9A796E3-88E6-4CEE-AF93-03FF9FC83D73}" srcOrd="0" destOrd="0" parTransId="{4F999886-D215-4B01-AC1A-91DA63117766}" sibTransId="{3E40FFD2-8EDF-4D56-8B8B-93369ABDA614}"/>
    <dgm:cxn modelId="{FACBA83A-D961-4662-853B-6110FE9D480A}" type="presOf" srcId="{D20A9273-CE7B-4871-AC29-4A51C3ED4FCF}" destId="{63B253AC-58B2-4D7B-BADB-969FA732F300}" srcOrd="0" destOrd="0" presId="urn:microsoft.com/office/officeart/2005/8/layout/hierarchy6"/>
    <dgm:cxn modelId="{038E57A4-EF8B-4B89-AF71-A23561BCE7FD}" type="presOf" srcId="{4C30233E-5A88-44EF-8FB4-520111E599EA}" destId="{7FC463BD-5F63-45F9-BBA1-072B611DA793}" srcOrd="0" destOrd="0" presId="urn:microsoft.com/office/officeart/2005/8/layout/hierarchy6"/>
    <dgm:cxn modelId="{E46C8BFF-04E0-49F4-9E2B-6528A6C01B6D}" srcId="{ECFE3F25-C4EF-4E16-ADA9-247D4B983D01}" destId="{A9AF5E5D-094F-43A2-89D8-5C492F6C5B83}" srcOrd="2" destOrd="0" parTransId="{C0D2CD24-1AA3-4D3F-901F-8FBBD3F892BC}" sibTransId="{AF8DE7EB-B28B-4529-A4F4-6B89E5F76402}"/>
    <dgm:cxn modelId="{746A1197-8143-401F-96C2-2C27432CF591}" type="presOf" srcId="{E2137ED1-8915-4DE2-89FC-D9A4ECB49C66}" destId="{05B84020-1CBC-43E1-8BA9-935E40807C28}" srcOrd="0" destOrd="0" presId="urn:microsoft.com/office/officeart/2005/8/layout/hierarchy6"/>
    <dgm:cxn modelId="{963C90F1-94A2-40AE-8C96-02B710D854BC}" srcId="{D9662D79-2CFE-4E4A-A0A2-946C68D557B4}" destId="{ECFE3F25-C4EF-4E16-ADA9-247D4B983D01}" srcOrd="0" destOrd="0" parTransId="{A63439A7-FCB7-49FC-BE18-C5960905C5C0}" sibTransId="{689D7A9F-85A0-48D1-AB27-E8739DCA5D3E}"/>
    <dgm:cxn modelId="{1A68B023-710F-4054-85A2-7A78F4649D72}" srcId="{717C6D87-4D8A-4A3C-99F2-95DE068A296F}" destId="{4C30233E-5A88-44EF-8FB4-520111E599EA}" srcOrd="1" destOrd="0" parTransId="{A3CF9B7E-B003-486B-BAAC-954804B3E4FA}" sibTransId="{8081694E-3CB8-4727-AC3A-C1B13CC7208F}"/>
    <dgm:cxn modelId="{EC897F58-D69B-41AB-8C72-B0516C2DEE92}" srcId="{F9A796E3-88E6-4CEE-AF93-03FF9FC83D73}" destId="{717C6D87-4D8A-4A3C-99F2-95DE068A296F}" srcOrd="0" destOrd="0" parTransId="{CB74FF68-E181-43C9-9B4A-B396021B0B84}" sibTransId="{CD30B3EF-1D1A-4B36-BB2D-D371BBDC25C4}"/>
    <dgm:cxn modelId="{7A0EB9B2-CAED-4195-83A1-3D4F99C23932}" type="presOf" srcId="{97767DF5-4715-42B3-BCDB-1D81CF736C83}" destId="{E4B08768-E6C6-4B7F-9DE8-2D20651E643E}" srcOrd="0" destOrd="0" presId="urn:microsoft.com/office/officeart/2005/8/layout/hierarchy6"/>
    <dgm:cxn modelId="{0DEBEF6D-64BF-4D9B-8C6B-23B06CAAE3AF}" srcId="{F9A796E3-88E6-4CEE-AF93-03FF9FC83D73}" destId="{D20A9273-CE7B-4871-AC29-4A51C3ED4FCF}" srcOrd="1" destOrd="0" parTransId="{2F2E1929-EB0A-4685-A6C4-23672E269C27}" sibTransId="{5834638B-6923-401E-99F9-E26050CE5581}"/>
    <dgm:cxn modelId="{1784D718-6455-4E52-B6C1-83E13718CD53}" type="presOf" srcId="{CB74FF68-E181-43C9-9B4A-B396021B0B84}" destId="{455D2CB7-6FCE-4069-9FDB-010F9BCF9E41}" srcOrd="0" destOrd="0" presId="urn:microsoft.com/office/officeart/2005/8/layout/hierarchy6"/>
    <dgm:cxn modelId="{1E948CF1-60F5-40E0-856F-1A9DB0CA0A7E}" type="presOf" srcId="{4F999886-D215-4B01-AC1A-91DA63117766}" destId="{F5079867-E57A-4BA0-8924-BAFE32A11A95}" srcOrd="0" destOrd="0" presId="urn:microsoft.com/office/officeart/2005/8/layout/hierarchy6"/>
    <dgm:cxn modelId="{499A6E0F-E8EB-4F66-9DAF-BFE13D761EEC}" type="presOf" srcId="{039CCB86-44C3-4D1C-9949-1F989F210F4B}" destId="{D8A950DE-E58B-4525-A24F-A3130FABFFC9}" srcOrd="0" destOrd="0" presId="urn:microsoft.com/office/officeart/2005/8/layout/hierarchy6"/>
    <dgm:cxn modelId="{B18DCC34-28A2-4955-812D-9081F415D6E1}" type="presParOf" srcId="{F10993CE-57CE-49E0-8224-101E5737FF35}" destId="{C401DDC4-0A64-42AF-AC64-648B1B080442}" srcOrd="0" destOrd="0" presId="urn:microsoft.com/office/officeart/2005/8/layout/hierarchy6"/>
    <dgm:cxn modelId="{B08AE248-A585-4751-A37A-7E8D1BE08242}" type="presParOf" srcId="{C401DDC4-0A64-42AF-AC64-648B1B080442}" destId="{FDDA583D-4962-4DA7-849A-03A0BC6D0EEB}" srcOrd="0" destOrd="0" presId="urn:microsoft.com/office/officeart/2005/8/layout/hierarchy6"/>
    <dgm:cxn modelId="{FC410282-BD3F-4DCD-AB0A-8DC552ED7963}" type="presParOf" srcId="{FDDA583D-4962-4DA7-849A-03A0BC6D0EEB}" destId="{367DFA57-8645-42AF-B55A-11181B38CD60}" srcOrd="0" destOrd="0" presId="urn:microsoft.com/office/officeart/2005/8/layout/hierarchy6"/>
    <dgm:cxn modelId="{8ABE0C98-1F7D-4018-A591-1D04867A334E}" type="presParOf" srcId="{367DFA57-8645-42AF-B55A-11181B38CD60}" destId="{58ECE7C4-2BE3-487A-A0BD-B9295942CB49}" srcOrd="0" destOrd="0" presId="urn:microsoft.com/office/officeart/2005/8/layout/hierarchy6"/>
    <dgm:cxn modelId="{0E78D97A-3600-407B-BD73-D93E9EC881C1}" type="presParOf" srcId="{367DFA57-8645-42AF-B55A-11181B38CD60}" destId="{E412AB4A-A3BB-47BB-A56F-E56D41CF4075}" srcOrd="1" destOrd="0" presId="urn:microsoft.com/office/officeart/2005/8/layout/hierarchy6"/>
    <dgm:cxn modelId="{0B162B85-28ED-42DD-850C-03DB46957967}" type="presParOf" srcId="{E412AB4A-A3BB-47BB-A56F-E56D41CF4075}" destId="{F5079867-E57A-4BA0-8924-BAFE32A11A95}" srcOrd="0" destOrd="0" presId="urn:microsoft.com/office/officeart/2005/8/layout/hierarchy6"/>
    <dgm:cxn modelId="{C0332EB9-5E14-4EB8-BF05-76A2FC4629D6}" type="presParOf" srcId="{E412AB4A-A3BB-47BB-A56F-E56D41CF4075}" destId="{79C2C606-356F-4AE9-A4EE-F96650C57D01}" srcOrd="1" destOrd="0" presId="urn:microsoft.com/office/officeart/2005/8/layout/hierarchy6"/>
    <dgm:cxn modelId="{CDF9A7B7-D376-4E26-8742-0BCF526A2F4B}" type="presParOf" srcId="{79C2C606-356F-4AE9-A4EE-F96650C57D01}" destId="{59D4FCA6-9958-4845-AC28-5E91C2460266}" srcOrd="0" destOrd="0" presId="urn:microsoft.com/office/officeart/2005/8/layout/hierarchy6"/>
    <dgm:cxn modelId="{EE0812D1-AAD2-44D7-9A85-8FE4B0004127}" type="presParOf" srcId="{79C2C606-356F-4AE9-A4EE-F96650C57D01}" destId="{3FFB5459-F7B3-4854-BB76-B7B3FBF2284B}" srcOrd="1" destOrd="0" presId="urn:microsoft.com/office/officeart/2005/8/layout/hierarchy6"/>
    <dgm:cxn modelId="{08CEF780-3CA5-4BD9-8A99-47AF19C70F28}" type="presParOf" srcId="{3FFB5459-F7B3-4854-BB76-B7B3FBF2284B}" destId="{455D2CB7-6FCE-4069-9FDB-010F9BCF9E41}" srcOrd="0" destOrd="0" presId="urn:microsoft.com/office/officeart/2005/8/layout/hierarchy6"/>
    <dgm:cxn modelId="{97097F4A-96BE-4D97-953E-12A586CF1E1A}" type="presParOf" srcId="{3FFB5459-F7B3-4854-BB76-B7B3FBF2284B}" destId="{03A03295-3CCE-4E1F-A7D8-622B13FA254F}" srcOrd="1" destOrd="0" presId="urn:microsoft.com/office/officeart/2005/8/layout/hierarchy6"/>
    <dgm:cxn modelId="{BCA464D6-9E7A-47CC-8518-A3EAAF37DB0F}" type="presParOf" srcId="{03A03295-3CCE-4E1F-A7D8-622B13FA254F}" destId="{C2401BCA-0BDF-4795-BE7D-8F98ECC843A0}" srcOrd="0" destOrd="0" presId="urn:microsoft.com/office/officeart/2005/8/layout/hierarchy6"/>
    <dgm:cxn modelId="{B946E409-FF7B-441F-9152-B77BEB5F628A}" type="presParOf" srcId="{03A03295-3CCE-4E1F-A7D8-622B13FA254F}" destId="{4FC9686C-5A0D-4A64-A620-A02AD190BC2A}" srcOrd="1" destOrd="0" presId="urn:microsoft.com/office/officeart/2005/8/layout/hierarchy6"/>
    <dgm:cxn modelId="{79D2E990-8A8B-4CA9-B32A-CF883DD15D98}" type="presParOf" srcId="{4FC9686C-5A0D-4A64-A620-A02AD190BC2A}" destId="{E4E0CD06-61CC-4F2E-BFED-4F32135F518C}" srcOrd="0" destOrd="0" presId="urn:microsoft.com/office/officeart/2005/8/layout/hierarchy6"/>
    <dgm:cxn modelId="{96299B3D-8137-4525-A531-BA88A909AFF2}" type="presParOf" srcId="{4FC9686C-5A0D-4A64-A620-A02AD190BC2A}" destId="{4C17A10E-BEB0-4B4F-9387-5BC2600DFEB2}" srcOrd="1" destOrd="0" presId="urn:microsoft.com/office/officeart/2005/8/layout/hierarchy6"/>
    <dgm:cxn modelId="{09E98C8F-D82B-4DC6-8689-02FD343792EB}" type="presParOf" srcId="{4C17A10E-BEB0-4B4F-9387-5BC2600DFEB2}" destId="{E4B08768-E6C6-4B7F-9DE8-2D20651E643E}" srcOrd="0" destOrd="0" presId="urn:microsoft.com/office/officeart/2005/8/layout/hierarchy6"/>
    <dgm:cxn modelId="{CF67F722-9074-4683-BEB6-E0F29D802974}" type="presParOf" srcId="{4C17A10E-BEB0-4B4F-9387-5BC2600DFEB2}" destId="{10D15DC4-3CBA-4975-A4AA-E051B5186EF3}" srcOrd="1" destOrd="0" presId="urn:microsoft.com/office/officeart/2005/8/layout/hierarchy6"/>
    <dgm:cxn modelId="{AA1C808A-5513-4486-9866-08492E88BC26}" type="presParOf" srcId="{4FC9686C-5A0D-4A64-A620-A02AD190BC2A}" destId="{D759C02A-7EE1-4A2D-B4BC-D2288E02CAFD}" srcOrd="2" destOrd="0" presId="urn:microsoft.com/office/officeart/2005/8/layout/hierarchy6"/>
    <dgm:cxn modelId="{D0B709BC-8DAE-4454-883D-E6D37634F80A}" type="presParOf" srcId="{4FC9686C-5A0D-4A64-A620-A02AD190BC2A}" destId="{B694022D-92FD-4A01-93C4-065E762EB475}" srcOrd="3" destOrd="0" presId="urn:microsoft.com/office/officeart/2005/8/layout/hierarchy6"/>
    <dgm:cxn modelId="{8F77DC59-AD62-4ABB-AD08-6E79D19AA8DD}" type="presParOf" srcId="{B694022D-92FD-4A01-93C4-065E762EB475}" destId="{7FC463BD-5F63-45F9-BBA1-072B611DA793}" srcOrd="0" destOrd="0" presId="urn:microsoft.com/office/officeart/2005/8/layout/hierarchy6"/>
    <dgm:cxn modelId="{821FA005-1A69-4B3F-B3AB-1E401322BEFE}" type="presParOf" srcId="{B694022D-92FD-4A01-93C4-065E762EB475}" destId="{ECA443A0-9006-4B60-A290-C1EF5A816D38}" srcOrd="1" destOrd="0" presId="urn:microsoft.com/office/officeart/2005/8/layout/hierarchy6"/>
    <dgm:cxn modelId="{115FE95A-E029-4F59-A229-4C1314C53D33}" type="presParOf" srcId="{3FFB5459-F7B3-4854-BB76-B7B3FBF2284B}" destId="{15E736BF-0C6A-489D-87AA-2EEAA90D39F9}" srcOrd="2" destOrd="0" presId="urn:microsoft.com/office/officeart/2005/8/layout/hierarchy6"/>
    <dgm:cxn modelId="{F4702A3F-1821-4A85-AA7D-B06D468C9C48}" type="presParOf" srcId="{3FFB5459-F7B3-4854-BB76-B7B3FBF2284B}" destId="{65D7B62A-2A55-41C2-B24D-28FEAFAA1DA5}" srcOrd="3" destOrd="0" presId="urn:microsoft.com/office/officeart/2005/8/layout/hierarchy6"/>
    <dgm:cxn modelId="{8195959B-A5D3-4E3B-BE1A-46A142BC0F0E}" type="presParOf" srcId="{65D7B62A-2A55-41C2-B24D-28FEAFAA1DA5}" destId="{63B253AC-58B2-4D7B-BADB-969FA732F300}" srcOrd="0" destOrd="0" presId="urn:microsoft.com/office/officeart/2005/8/layout/hierarchy6"/>
    <dgm:cxn modelId="{377FFFDD-516C-41FC-B297-DACBB21F3F3B}" type="presParOf" srcId="{65D7B62A-2A55-41C2-B24D-28FEAFAA1DA5}" destId="{29445242-84A5-4DF4-98FD-3B3A03201304}" srcOrd="1" destOrd="0" presId="urn:microsoft.com/office/officeart/2005/8/layout/hierarchy6"/>
    <dgm:cxn modelId="{3B02BA0B-EE7B-4BCB-9B96-A047E1FB3CEE}" type="presParOf" srcId="{E412AB4A-A3BB-47BB-A56F-E56D41CF4075}" destId="{D8A950DE-E58B-4525-A24F-A3130FABFFC9}" srcOrd="2" destOrd="0" presId="urn:microsoft.com/office/officeart/2005/8/layout/hierarchy6"/>
    <dgm:cxn modelId="{2FF126C1-5B9F-4172-BB3F-2A243EE6F148}" type="presParOf" srcId="{E412AB4A-A3BB-47BB-A56F-E56D41CF4075}" destId="{8A3CEB7D-D651-4D85-8FFE-E8343AD89D6E}" srcOrd="3" destOrd="0" presId="urn:microsoft.com/office/officeart/2005/8/layout/hierarchy6"/>
    <dgm:cxn modelId="{E5126E0D-210F-4F6A-B297-FB859C9B7E98}" type="presParOf" srcId="{8A3CEB7D-D651-4D85-8FFE-E8343AD89D6E}" destId="{05B84020-1CBC-43E1-8BA9-935E40807C28}" srcOrd="0" destOrd="0" presId="urn:microsoft.com/office/officeart/2005/8/layout/hierarchy6"/>
    <dgm:cxn modelId="{DB8D352E-B780-46AA-8260-0EA47187924A}" type="presParOf" srcId="{8A3CEB7D-D651-4D85-8FFE-E8343AD89D6E}" destId="{FCB900BE-1161-4DB9-8961-969398731796}" srcOrd="1" destOrd="0" presId="urn:microsoft.com/office/officeart/2005/8/layout/hierarchy6"/>
    <dgm:cxn modelId="{5F7B7E37-EDE6-478E-9F7A-46DCD538815F}" type="presParOf" srcId="{E412AB4A-A3BB-47BB-A56F-E56D41CF4075}" destId="{C84519CD-3DCC-4201-A03C-FE35E9EAB26F}" srcOrd="4" destOrd="0" presId="urn:microsoft.com/office/officeart/2005/8/layout/hierarchy6"/>
    <dgm:cxn modelId="{97CCEB77-32A9-414C-834A-702E3B0D11F9}" type="presParOf" srcId="{E412AB4A-A3BB-47BB-A56F-E56D41CF4075}" destId="{4350C2AC-4E70-47B4-AB42-8AF4CE8265A8}" srcOrd="5" destOrd="0" presId="urn:microsoft.com/office/officeart/2005/8/layout/hierarchy6"/>
    <dgm:cxn modelId="{C79015D0-5634-49F3-A1F0-BD1253DE58B5}" type="presParOf" srcId="{4350C2AC-4E70-47B4-AB42-8AF4CE8265A8}" destId="{1E5E2EE7-CE86-47B0-9C2B-134B97FA027D}" srcOrd="0" destOrd="0" presId="urn:microsoft.com/office/officeart/2005/8/layout/hierarchy6"/>
    <dgm:cxn modelId="{570C0C5E-071D-4C43-B125-A8FF1F62AC22}" type="presParOf" srcId="{4350C2AC-4E70-47B4-AB42-8AF4CE8265A8}" destId="{0822CAA8-4602-45C0-98D2-7084F1DE0EAB}" srcOrd="1" destOrd="0" presId="urn:microsoft.com/office/officeart/2005/8/layout/hierarchy6"/>
    <dgm:cxn modelId="{234069D8-CDFA-4AC1-9471-A22C53E996D3}" type="presParOf" srcId="{F10993CE-57CE-49E0-8224-101E5737FF35}" destId="{175EBE94-3615-450F-B0A6-8EB09865166E}" srcOrd="1" destOrd="0" presId="urn:microsoft.com/office/officeart/2005/8/layout/hierarchy6"/>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261D2CB-BD47-43D9-83BE-95A8B8C2C24F}" type="doc">
      <dgm:prSet loTypeId="urn:microsoft.com/office/officeart/2005/8/layout/lProcess2" loCatId="list" qsTypeId="urn:microsoft.com/office/officeart/2005/8/quickstyle/simple3" qsCatId="simple" csTypeId="urn:microsoft.com/office/officeart/2005/8/colors/accent0_2" csCatId="mainScheme" phldr="1"/>
      <dgm:spPr/>
      <dgm:t>
        <a:bodyPr/>
        <a:lstStyle/>
        <a:p>
          <a:endParaRPr lang="ru-RU"/>
        </a:p>
      </dgm:t>
    </dgm:pt>
    <dgm:pt modelId="{D7D33D20-BFBD-4043-A5D8-9693CD94EC45}">
      <dgm:prSet phldrT="[Текст]"/>
      <dgm:spPr/>
      <dgm:t>
        <a:bodyPr/>
        <a:lstStyle/>
        <a:p>
          <a:r>
            <a:rPr lang="ru-RU" dirty="0" smtClean="0"/>
            <a:t>Будние дни</a:t>
          </a:r>
          <a:endParaRPr lang="ru-RU" dirty="0"/>
        </a:p>
      </dgm:t>
    </dgm:pt>
    <dgm:pt modelId="{0169F4AF-13DD-4126-91C2-AB1A5ED1B12F}" type="parTrans" cxnId="{64577B83-0203-40F8-AC02-09981F95B506}">
      <dgm:prSet/>
      <dgm:spPr/>
      <dgm:t>
        <a:bodyPr/>
        <a:lstStyle/>
        <a:p>
          <a:endParaRPr lang="ru-RU"/>
        </a:p>
      </dgm:t>
    </dgm:pt>
    <dgm:pt modelId="{A641EA13-26EE-41F7-90A1-B6931739CD9B}" type="sibTrans" cxnId="{64577B83-0203-40F8-AC02-09981F95B506}">
      <dgm:prSet/>
      <dgm:spPr/>
      <dgm:t>
        <a:bodyPr/>
        <a:lstStyle/>
        <a:p>
          <a:endParaRPr lang="ru-RU"/>
        </a:p>
      </dgm:t>
    </dgm:pt>
    <dgm:pt modelId="{7450C98A-88CA-4B91-B014-01243759B46F}">
      <dgm:prSet phldrT="[Текст]" custT="1"/>
      <dgm:spPr/>
      <dgm:t>
        <a:bodyPr/>
        <a:lstStyle/>
        <a:p>
          <a:r>
            <a:rPr lang="ru-RU" sz="2400" baseline="0" dirty="0" err="1" smtClean="0"/>
            <a:t>Пн</a:t>
          </a:r>
          <a:endParaRPr lang="ru-RU" sz="2400" baseline="0" dirty="0"/>
        </a:p>
      </dgm:t>
    </dgm:pt>
    <dgm:pt modelId="{F0D87833-9908-4278-B9E5-5F5265C8D0B2}" type="parTrans" cxnId="{9A077063-8ED0-475C-ACC9-BA1DFCCE035E}">
      <dgm:prSet/>
      <dgm:spPr/>
      <dgm:t>
        <a:bodyPr/>
        <a:lstStyle/>
        <a:p>
          <a:endParaRPr lang="ru-RU"/>
        </a:p>
      </dgm:t>
    </dgm:pt>
    <dgm:pt modelId="{9A7FAC49-B0E1-4436-B59B-88ABA4E16C53}" type="sibTrans" cxnId="{9A077063-8ED0-475C-ACC9-BA1DFCCE035E}">
      <dgm:prSet/>
      <dgm:spPr/>
      <dgm:t>
        <a:bodyPr/>
        <a:lstStyle/>
        <a:p>
          <a:endParaRPr lang="ru-RU"/>
        </a:p>
      </dgm:t>
    </dgm:pt>
    <dgm:pt modelId="{25F50C5B-FBC0-4A64-B66F-F1E0090A1A73}">
      <dgm:prSet phldrT="[Текст]"/>
      <dgm:spPr/>
      <dgm:t>
        <a:bodyPr/>
        <a:lstStyle/>
        <a:p>
          <a:r>
            <a:rPr lang="ru-RU" dirty="0" smtClean="0"/>
            <a:t>День перед выходными</a:t>
          </a:r>
          <a:endParaRPr lang="ru-RU" dirty="0"/>
        </a:p>
      </dgm:t>
    </dgm:pt>
    <dgm:pt modelId="{A1C4BC9B-547D-42F7-8969-32FF24517550}" type="parTrans" cxnId="{D3E72165-0512-4E69-8A02-3DCF2B9C13B3}">
      <dgm:prSet/>
      <dgm:spPr/>
      <dgm:t>
        <a:bodyPr/>
        <a:lstStyle/>
        <a:p>
          <a:endParaRPr lang="ru-RU"/>
        </a:p>
      </dgm:t>
    </dgm:pt>
    <dgm:pt modelId="{F32C4560-89CC-4DB0-89A9-80D058213070}" type="sibTrans" cxnId="{D3E72165-0512-4E69-8A02-3DCF2B9C13B3}">
      <dgm:prSet/>
      <dgm:spPr/>
      <dgm:t>
        <a:bodyPr/>
        <a:lstStyle/>
        <a:p>
          <a:endParaRPr lang="ru-RU"/>
        </a:p>
      </dgm:t>
    </dgm:pt>
    <dgm:pt modelId="{03FE1711-07A3-4F79-A12D-9904C373C6A4}">
      <dgm:prSet phldrT="[Текст]" custT="1"/>
      <dgm:spPr/>
      <dgm:t>
        <a:bodyPr/>
        <a:lstStyle/>
        <a:p>
          <a:r>
            <a:rPr lang="ru-RU" sz="2400" baseline="0" dirty="0" err="1" smtClean="0"/>
            <a:t>Пт</a:t>
          </a:r>
          <a:endParaRPr lang="ru-RU" sz="2400" baseline="0" dirty="0"/>
        </a:p>
      </dgm:t>
    </dgm:pt>
    <dgm:pt modelId="{30B4DD6C-6342-4270-99D6-88924C1EC29F}" type="parTrans" cxnId="{C27FD764-78DE-4284-9B5F-0AA13AA18921}">
      <dgm:prSet/>
      <dgm:spPr/>
      <dgm:t>
        <a:bodyPr/>
        <a:lstStyle/>
        <a:p>
          <a:endParaRPr lang="ru-RU"/>
        </a:p>
      </dgm:t>
    </dgm:pt>
    <dgm:pt modelId="{30ED2B20-7823-40D6-99C4-994C47CB76C8}" type="sibTrans" cxnId="{C27FD764-78DE-4284-9B5F-0AA13AA18921}">
      <dgm:prSet/>
      <dgm:spPr/>
      <dgm:t>
        <a:bodyPr/>
        <a:lstStyle/>
        <a:p>
          <a:endParaRPr lang="ru-RU"/>
        </a:p>
      </dgm:t>
    </dgm:pt>
    <dgm:pt modelId="{B55CFBED-2759-46E1-9F8B-4D5AE224A2C2}">
      <dgm:prSet phldrT="[Текст]"/>
      <dgm:spPr/>
      <dgm:t>
        <a:bodyPr/>
        <a:lstStyle/>
        <a:p>
          <a:r>
            <a:rPr lang="ru-RU" dirty="0" smtClean="0"/>
            <a:t>Первый день выходных</a:t>
          </a:r>
          <a:endParaRPr lang="ru-RU" dirty="0"/>
        </a:p>
      </dgm:t>
    </dgm:pt>
    <dgm:pt modelId="{BCD0D4FD-4300-44B1-9DCB-D664842DD374}" type="parTrans" cxnId="{CFD5D7CF-14F0-41C8-B1AB-55EC03E9BE38}">
      <dgm:prSet/>
      <dgm:spPr/>
      <dgm:t>
        <a:bodyPr/>
        <a:lstStyle/>
        <a:p>
          <a:endParaRPr lang="ru-RU"/>
        </a:p>
      </dgm:t>
    </dgm:pt>
    <dgm:pt modelId="{5AE69BBB-EA3E-45D7-AD36-9BDC19F4BF32}" type="sibTrans" cxnId="{CFD5D7CF-14F0-41C8-B1AB-55EC03E9BE38}">
      <dgm:prSet/>
      <dgm:spPr/>
      <dgm:t>
        <a:bodyPr/>
        <a:lstStyle/>
        <a:p>
          <a:endParaRPr lang="ru-RU"/>
        </a:p>
      </dgm:t>
    </dgm:pt>
    <dgm:pt modelId="{87504C30-77CA-4049-9108-1CA04336CE2A}">
      <dgm:prSet phldrT="[Текст]" custT="1"/>
      <dgm:spPr/>
      <dgm:t>
        <a:bodyPr/>
        <a:lstStyle/>
        <a:p>
          <a:r>
            <a:rPr lang="ru-RU" sz="2400" baseline="0" dirty="0" smtClean="0"/>
            <a:t>Ср</a:t>
          </a:r>
          <a:endParaRPr lang="ru-RU" sz="2400" baseline="0" dirty="0"/>
        </a:p>
      </dgm:t>
    </dgm:pt>
    <dgm:pt modelId="{0E99FF80-50C3-4EF6-A30E-B9175D4DD9BC}" type="parTrans" cxnId="{F0832BD6-250E-472A-819A-69F8E99A97A9}">
      <dgm:prSet/>
      <dgm:spPr/>
      <dgm:t>
        <a:bodyPr/>
        <a:lstStyle/>
        <a:p>
          <a:endParaRPr lang="ru-RU"/>
        </a:p>
      </dgm:t>
    </dgm:pt>
    <dgm:pt modelId="{0CEFE8EE-8CA4-406F-A82E-E285D5E6C9C8}" type="sibTrans" cxnId="{F0832BD6-250E-472A-819A-69F8E99A97A9}">
      <dgm:prSet/>
      <dgm:spPr/>
      <dgm:t>
        <a:bodyPr/>
        <a:lstStyle/>
        <a:p>
          <a:endParaRPr lang="ru-RU"/>
        </a:p>
      </dgm:t>
    </dgm:pt>
    <dgm:pt modelId="{F5C49C18-DE7E-414A-B2EC-8C089DAD963D}">
      <dgm:prSet phldrT="[Текст]" custT="1"/>
      <dgm:spPr/>
      <dgm:t>
        <a:bodyPr/>
        <a:lstStyle/>
        <a:p>
          <a:r>
            <a:rPr lang="ru-RU" sz="2400" baseline="0" dirty="0" smtClean="0"/>
            <a:t>Вт</a:t>
          </a:r>
          <a:endParaRPr lang="ru-RU" sz="2400" baseline="0" dirty="0"/>
        </a:p>
      </dgm:t>
    </dgm:pt>
    <dgm:pt modelId="{04A4371F-62CB-4FC9-BE98-C1198E389D3D}" type="sibTrans" cxnId="{473A0A81-C8AE-403B-81C0-F0F186433FF2}">
      <dgm:prSet/>
      <dgm:spPr/>
      <dgm:t>
        <a:bodyPr/>
        <a:lstStyle/>
        <a:p>
          <a:endParaRPr lang="ru-RU"/>
        </a:p>
      </dgm:t>
    </dgm:pt>
    <dgm:pt modelId="{1FC52DDB-E2C4-4ABE-A8CC-DCC90D062D6F}" type="parTrans" cxnId="{473A0A81-C8AE-403B-81C0-F0F186433FF2}">
      <dgm:prSet/>
      <dgm:spPr/>
      <dgm:t>
        <a:bodyPr/>
        <a:lstStyle/>
        <a:p>
          <a:endParaRPr lang="ru-RU"/>
        </a:p>
      </dgm:t>
    </dgm:pt>
    <dgm:pt modelId="{99CC2E4B-47E2-4E20-B47F-623E217F696B}">
      <dgm:prSet phldrT="[Текст]" custT="1"/>
      <dgm:spPr/>
      <dgm:t>
        <a:bodyPr/>
        <a:lstStyle/>
        <a:p>
          <a:r>
            <a:rPr lang="ru-RU" sz="2400" baseline="0" dirty="0" err="1" smtClean="0"/>
            <a:t>Чт</a:t>
          </a:r>
          <a:endParaRPr lang="ru-RU" sz="2400" baseline="0" dirty="0"/>
        </a:p>
      </dgm:t>
    </dgm:pt>
    <dgm:pt modelId="{BB6822A2-E73A-4763-A75C-9671E0FB7772}" type="parTrans" cxnId="{8DEDF6EC-541D-46FE-BB6B-5414738B99E5}">
      <dgm:prSet/>
      <dgm:spPr/>
      <dgm:t>
        <a:bodyPr/>
        <a:lstStyle/>
        <a:p>
          <a:endParaRPr lang="ru-RU"/>
        </a:p>
      </dgm:t>
    </dgm:pt>
    <dgm:pt modelId="{09AFF758-3202-475F-977E-4EE9646BEC51}" type="sibTrans" cxnId="{8DEDF6EC-541D-46FE-BB6B-5414738B99E5}">
      <dgm:prSet/>
      <dgm:spPr/>
      <dgm:t>
        <a:bodyPr/>
        <a:lstStyle/>
        <a:p>
          <a:endParaRPr lang="ru-RU"/>
        </a:p>
      </dgm:t>
    </dgm:pt>
    <dgm:pt modelId="{C7AFCAA6-1013-4245-B1D0-5CDC40CC80FC}">
      <dgm:prSet phldrT="[Текст]"/>
      <dgm:spPr/>
      <dgm:t>
        <a:bodyPr/>
        <a:lstStyle/>
        <a:p>
          <a:r>
            <a:rPr lang="ru-RU" dirty="0" smtClean="0"/>
            <a:t>Выходные</a:t>
          </a:r>
          <a:endParaRPr lang="ru-RU" dirty="0"/>
        </a:p>
      </dgm:t>
    </dgm:pt>
    <dgm:pt modelId="{5AA22ACC-8B61-46F6-9F4D-E1AADC169560}" type="sibTrans" cxnId="{F10FAC84-983F-4EC7-B2F1-F0192B3CA001}">
      <dgm:prSet/>
      <dgm:spPr/>
      <dgm:t>
        <a:bodyPr/>
        <a:lstStyle/>
        <a:p>
          <a:endParaRPr lang="ru-RU"/>
        </a:p>
      </dgm:t>
    </dgm:pt>
    <dgm:pt modelId="{015E626D-0A77-48DD-AD3E-79E7D35B6A20}" type="parTrans" cxnId="{F10FAC84-983F-4EC7-B2F1-F0192B3CA001}">
      <dgm:prSet/>
      <dgm:spPr/>
      <dgm:t>
        <a:bodyPr/>
        <a:lstStyle/>
        <a:p>
          <a:endParaRPr lang="ru-RU"/>
        </a:p>
      </dgm:t>
    </dgm:pt>
    <dgm:pt modelId="{A1E30DB0-3BA8-45D2-81A2-A13DB4E3C3A1}">
      <dgm:prSet phldrT="[Текст]" custT="1"/>
      <dgm:spPr/>
      <dgm:t>
        <a:bodyPr/>
        <a:lstStyle/>
        <a:p>
          <a:r>
            <a:rPr lang="ru-RU" sz="2400" baseline="0" dirty="0" smtClean="0"/>
            <a:t> </a:t>
          </a:r>
          <a:r>
            <a:rPr lang="ru-RU" sz="2400" baseline="0" dirty="0" err="1" smtClean="0"/>
            <a:t>Вс</a:t>
          </a:r>
          <a:endParaRPr lang="ru-RU" sz="2400" baseline="0" dirty="0"/>
        </a:p>
      </dgm:t>
    </dgm:pt>
    <dgm:pt modelId="{6F198816-B165-4A26-BFB4-0D64F07F06B3}" type="sibTrans" cxnId="{A8F6487B-D226-408B-9AF0-FF45D10B692C}">
      <dgm:prSet/>
      <dgm:spPr/>
      <dgm:t>
        <a:bodyPr/>
        <a:lstStyle/>
        <a:p>
          <a:endParaRPr lang="ru-RU"/>
        </a:p>
      </dgm:t>
    </dgm:pt>
    <dgm:pt modelId="{8C9E389B-DA5C-4A49-8B07-A808407C2DAA}" type="parTrans" cxnId="{A8F6487B-D226-408B-9AF0-FF45D10B692C}">
      <dgm:prSet/>
      <dgm:spPr/>
      <dgm:t>
        <a:bodyPr/>
        <a:lstStyle/>
        <a:p>
          <a:endParaRPr lang="ru-RU"/>
        </a:p>
      </dgm:t>
    </dgm:pt>
    <dgm:pt modelId="{B95B6C48-4D3F-4FB3-B8ED-8DFD38AE6E45}">
      <dgm:prSet phldrT="[Текст]"/>
      <dgm:spPr/>
      <dgm:t>
        <a:bodyPr/>
        <a:lstStyle/>
        <a:p>
          <a:r>
            <a:rPr lang="ru-RU" dirty="0" smtClean="0"/>
            <a:t>Последний день выходных</a:t>
          </a:r>
          <a:endParaRPr lang="ru-RU" dirty="0"/>
        </a:p>
      </dgm:t>
    </dgm:pt>
    <dgm:pt modelId="{AFF94972-9E29-4C41-BA08-0DE6DE8F5D20}" type="sibTrans" cxnId="{4793D968-FFCC-4465-9E7C-49D9F1453E2C}">
      <dgm:prSet/>
      <dgm:spPr/>
      <dgm:t>
        <a:bodyPr/>
        <a:lstStyle/>
        <a:p>
          <a:endParaRPr lang="ru-RU"/>
        </a:p>
      </dgm:t>
    </dgm:pt>
    <dgm:pt modelId="{97CAA77C-8BB2-4026-8DF1-FEEB144BCA7F}" type="parTrans" cxnId="{4793D968-FFCC-4465-9E7C-49D9F1453E2C}">
      <dgm:prSet/>
      <dgm:spPr/>
      <dgm:t>
        <a:bodyPr/>
        <a:lstStyle/>
        <a:p>
          <a:endParaRPr lang="ru-RU"/>
        </a:p>
      </dgm:t>
    </dgm:pt>
    <dgm:pt modelId="{1C656A98-D1D8-437B-B7CC-555A54352E0E}">
      <dgm:prSet custT="1"/>
      <dgm:spPr/>
      <dgm:t>
        <a:bodyPr/>
        <a:lstStyle/>
        <a:p>
          <a:r>
            <a:rPr lang="ru-RU" sz="2400" baseline="0" dirty="0" smtClean="0"/>
            <a:t>-</a:t>
          </a:r>
          <a:endParaRPr lang="ru-RU" sz="2400" baseline="0" dirty="0"/>
        </a:p>
      </dgm:t>
    </dgm:pt>
    <dgm:pt modelId="{FE8E8A3E-7D90-4218-AB43-27DA64DED9E1}" type="parTrans" cxnId="{1C6C2F37-DE53-48AC-A880-2D9AE45A687E}">
      <dgm:prSet/>
      <dgm:spPr/>
      <dgm:t>
        <a:bodyPr/>
        <a:lstStyle/>
        <a:p>
          <a:endParaRPr lang="ru-RU"/>
        </a:p>
      </dgm:t>
    </dgm:pt>
    <dgm:pt modelId="{80E096A1-F38D-4264-BFC5-FF448D8B4B9B}" type="sibTrans" cxnId="{1C6C2F37-DE53-48AC-A880-2D9AE45A687E}">
      <dgm:prSet/>
      <dgm:spPr/>
      <dgm:t>
        <a:bodyPr/>
        <a:lstStyle/>
        <a:p>
          <a:endParaRPr lang="ru-RU"/>
        </a:p>
      </dgm:t>
    </dgm:pt>
    <dgm:pt modelId="{E34C3377-8A11-453F-9A85-427A35FC53DF}">
      <dgm:prSet custT="1"/>
      <dgm:spPr/>
      <dgm:t>
        <a:bodyPr/>
        <a:lstStyle/>
        <a:p>
          <a:r>
            <a:rPr lang="ru-RU" sz="2400" baseline="0" dirty="0" err="1" smtClean="0"/>
            <a:t>Сб</a:t>
          </a:r>
          <a:endParaRPr lang="ru-RU" sz="2400" baseline="0" dirty="0"/>
        </a:p>
      </dgm:t>
    </dgm:pt>
    <dgm:pt modelId="{924C0D7B-AA73-4867-A800-9523B3373FDC}" type="parTrans" cxnId="{56680290-83C0-44B2-AEA1-0CD6DD808684}">
      <dgm:prSet/>
      <dgm:spPr/>
      <dgm:t>
        <a:bodyPr/>
        <a:lstStyle/>
        <a:p>
          <a:endParaRPr lang="ru-RU"/>
        </a:p>
      </dgm:t>
    </dgm:pt>
    <dgm:pt modelId="{5CCDDB11-C4AF-4C48-8723-1A1D52119BE8}" type="sibTrans" cxnId="{56680290-83C0-44B2-AEA1-0CD6DD808684}">
      <dgm:prSet/>
      <dgm:spPr/>
      <dgm:t>
        <a:bodyPr/>
        <a:lstStyle/>
        <a:p>
          <a:endParaRPr lang="ru-RU"/>
        </a:p>
      </dgm:t>
    </dgm:pt>
    <dgm:pt modelId="{A4514425-D26E-49AB-BDF7-7569B39F9E2D}" type="pres">
      <dgm:prSet presAssocID="{1261D2CB-BD47-43D9-83BE-95A8B8C2C24F}" presName="theList" presStyleCnt="0">
        <dgm:presLayoutVars>
          <dgm:dir/>
          <dgm:animLvl val="lvl"/>
          <dgm:resizeHandles val="exact"/>
        </dgm:presLayoutVars>
      </dgm:prSet>
      <dgm:spPr/>
      <dgm:t>
        <a:bodyPr/>
        <a:lstStyle/>
        <a:p>
          <a:endParaRPr lang="ru-RU"/>
        </a:p>
      </dgm:t>
    </dgm:pt>
    <dgm:pt modelId="{83A47169-BC2B-4616-A88B-EE40115D05F0}" type="pres">
      <dgm:prSet presAssocID="{D7D33D20-BFBD-4043-A5D8-9693CD94EC45}" presName="compNode" presStyleCnt="0"/>
      <dgm:spPr/>
    </dgm:pt>
    <dgm:pt modelId="{DA9E20BF-6D26-4246-AD84-66083F0E5E88}" type="pres">
      <dgm:prSet presAssocID="{D7D33D20-BFBD-4043-A5D8-9693CD94EC45}" presName="aNode" presStyleLbl="bgShp" presStyleIdx="0" presStyleCnt="5"/>
      <dgm:spPr/>
      <dgm:t>
        <a:bodyPr/>
        <a:lstStyle/>
        <a:p>
          <a:endParaRPr lang="ru-RU"/>
        </a:p>
      </dgm:t>
    </dgm:pt>
    <dgm:pt modelId="{7D656E71-3E35-4353-804D-23EA33852B1B}" type="pres">
      <dgm:prSet presAssocID="{D7D33D20-BFBD-4043-A5D8-9693CD94EC45}" presName="textNode" presStyleLbl="bgShp" presStyleIdx="0" presStyleCnt="5"/>
      <dgm:spPr/>
      <dgm:t>
        <a:bodyPr/>
        <a:lstStyle/>
        <a:p>
          <a:endParaRPr lang="ru-RU"/>
        </a:p>
      </dgm:t>
    </dgm:pt>
    <dgm:pt modelId="{0473FF2E-D34E-457C-A834-05D60DF83D90}" type="pres">
      <dgm:prSet presAssocID="{D7D33D20-BFBD-4043-A5D8-9693CD94EC45}" presName="compChildNode" presStyleCnt="0"/>
      <dgm:spPr/>
    </dgm:pt>
    <dgm:pt modelId="{27785E0F-0EED-4CAA-BBC0-6502797428E8}" type="pres">
      <dgm:prSet presAssocID="{D7D33D20-BFBD-4043-A5D8-9693CD94EC45}" presName="theInnerList" presStyleCnt="0"/>
      <dgm:spPr/>
    </dgm:pt>
    <dgm:pt modelId="{C91C7036-EC92-4F71-979D-E376592E091D}" type="pres">
      <dgm:prSet presAssocID="{7450C98A-88CA-4B91-B014-01243759B46F}" presName="childNode" presStyleLbl="node1" presStyleIdx="0" presStyleCnt="8">
        <dgm:presLayoutVars>
          <dgm:bulletEnabled val="1"/>
        </dgm:presLayoutVars>
      </dgm:prSet>
      <dgm:spPr/>
      <dgm:t>
        <a:bodyPr/>
        <a:lstStyle/>
        <a:p>
          <a:endParaRPr lang="ru-RU"/>
        </a:p>
      </dgm:t>
    </dgm:pt>
    <dgm:pt modelId="{16DD8872-1A11-4831-B2A2-EDBBE0A758CB}" type="pres">
      <dgm:prSet presAssocID="{7450C98A-88CA-4B91-B014-01243759B46F}" presName="aSpace2" presStyleCnt="0"/>
      <dgm:spPr/>
    </dgm:pt>
    <dgm:pt modelId="{28610AC2-E535-4A8E-9548-A8418947BA73}" type="pres">
      <dgm:prSet presAssocID="{F5C49C18-DE7E-414A-B2EC-8C089DAD963D}" presName="childNode" presStyleLbl="node1" presStyleIdx="1" presStyleCnt="8">
        <dgm:presLayoutVars>
          <dgm:bulletEnabled val="1"/>
        </dgm:presLayoutVars>
      </dgm:prSet>
      <dgm:spPr/>
      <dgm:t>
        <a:bodyPr/>
        <a:lstStyle/>
        <a:p>
          <a:endParaRPr lang="ru-RU"/>
        </a:p>
      </dgm:t>
    </dgm:pt>
    <dgm:pt modelId="{A48E95FA-CC52-424D-89EA-8412109787C4}" type="pres">
      <dgm:prSet presAssocID="{F5C49C18-DE7E-414A-B2EC-8C089DAD963D}" presName="aSpace2" presStyleCnt="0"/>
      <dgm:spPr/>
    </dgm:pt>
    <dgm:pt modelId="{4C70CE2F-5637-442D-8D30-E267E2662B3A}" type="pres">
      <dgm:prSet presAssocID="{87504C30-77CA-4049-9108-1CA04336CE2A}" presName="childNode" presStyleLbl="node1" presStyleIdx="2" presStyleCnt="8">
        <dgm:presLayoutVars>
          <dgm:bulletEnabled val="1"/>
        </dgm:presLayoutVars>
      </dgm:prSet>
      <dgm:spPr/>
      <dgm:t>
        <a:bodyPr/>
        <a:lstStyle/>
        <a:p>
          <a:endParaRPr lang="ru-RU"/>
        </a:p>
      </dgm:t>
    </dgm:pt>
    <dgm:pt modelId="{ADD84AB3-23C1-4DCD-88F6-9407228DC0FB}" type="pres">
      <dgm:prSet presAssocID="{87504C30-77CA-4049-9108-1CA04336CE2A}" presName="aSpace2" presStyleCnt="0"/>
      <dgm:spPr/>
    </dgm:pt>
    <dgm:pt modelId="{4C391CE3-85DA-4B54-A75C-2E3B01C9F388}" type="pres">
      <dgm:prSet presAssocID="{99CC2E4B-47E2-4E20-B47F-623E217F696B}" presName="childNode" presStyleLbl="node1" presStyleIdx="3" presStyleCnt="8">
        <dgm:presLayoutVars>
          <dgm:bulletEnabled val="1"/>
        </dgm:presLayoutVars>
      </dgm:prSet>
      <dgm:spPr/>
      <dgm:t>
        <a:bodyPr/>
        <a:lstStyle/>
        <a:p>
          <a:endParaRPr lang="ru-RU"/>
        </a:p>
      </dgm:t>
    </dgm:pt>
    <dgm:pt modelId="{D389AA54-EEF7-49F4-A2F1-C88F58C798B6}" type="pres">
      <dgm:prSet presAssocID="{D7D33D20-BFBD-4043-A5D8-9693CD94EC45}" presName="aSpace" presStyleCnt="0"/>
      <dgm:spPr/>
    </dgm:pt>
    <dgm:pt modelId="{4B72A822-2D57-43C7-92C0-C6AB433532B7}" type="pres">
      <dgm:prSet presAssocID="{25F50C5B-FBC0-4A64-B66F-F1E0090A1A73}" presName="compNode" presStyleCnt="0"/>
      <dgm:spPr/>
    </dgm:pt>
    <dgm:pt modelId="{8F2B653B-4C83-43A3-8DFD-167F92B8EAA2}" type="pres">
      <dgm:prSet presAssocID="{25F50C5B-FBC0-4A64-B66F-F1E0090A1A73}" presName="aNode" presStyleLbl="bgShp" presStyleIdx="1" presStyleCnt="5"/>
      <dgm:spPr/>
      <dgm:t>
        <a:bodyPr/>
        <a:lstStyle/>
        <a:p>
          <a:endParaRPr lang="ru-RU"/>
        </a:p>
      </dgm:t>
    </dgm:pt>
    <dgm:pt modelId="{9E08805D-3A0A-4F02-9858-F4E0EB481BC9}" type="pres">
      <dgm:prSet presAssocID="{25F50C5B-FBC0-4A64-B66F-F1E0090A1A73}" presName="textNode" presStyleLbl="bgShp" presStyleIdx="1" presStyleCnt="5"/>
      <dgm:spPr/>
      <dgm:t>
        <a:bodyPr/>
        <a:lstStyle/>
        <a:p>
          <a:endParaRPr lang="ru-RU"/>
        </a:p>
      </dgm:t>
    </dgm:pt>
    <dgm:pt modelId="{2C0F945B-736C-4265-8C9F-704373F8DCFC}" type="pres">
      <dgm:prSet presAssocID="{25F50C5B-FBC0-4A64-B66F-F1E0090A1A73}" presName="compChildNode" presStyleCnt="0"/>
      <dgm:spPr/>
    </dgm:pt>
    <dgm:pt modelId="{F858D2CB-61A7-4CF5-8093-2830F9B50681}" type="pres">
      <dgm:prSet presAssocID="{25F50C5B-FBC0-4A64-B66F-F1E0090A1A73}" presName="theInnerList" presStyleCnt="0"/>
      <dgm:spPr/>
    </dgm:pt>
    <dgm:pt modelId="{1BBB134D-A554-48C6-BB7D-677D749D32D2}" type="pres">
      <dgm:prSet presAssocID="{03FE1711-07A3-4F79-A12D-9904C373C6A4}" presName="childNode" presStyleLbl="node1" presStyleIdx="4" presStyleCnt="8">
        <dgm:presLayoutVars>
          <dgm:bulletEnabled val="1"/>
        </dgm:presLayoutVars>
      </dgm:prSet>
      <dgm:spPr/>
      <dgm:t>
        <a:bodyPr/>
        <a:lstStyle/>
        <a:p>
          <a:endParaRPr lang="ru-RU"/>
        </a:p>
      </dgm:t>
    </dgm:pt>
    <dgm:pt modelId="{52C4E678-3F19-46E6-B2BF-2101156B4D3B}" type="pres">
      <dgm:prSet presAssocID="{25F50C5B-FBC0-4A64-B66F-F1E0090A1A73}" presName="aSpace" presStyleCnt="0"/>
      <dgm:spPr/>
    </dgm:pt>
    <dgm:pt modelId="{7F4BC960-AB48-4752-AD5D-B91CB22A3B02}" type="pres">
      <dgm:prSet presAssocID="{B55CFBED-2759-46E1-9F8B-4D5AE224A2C2}" presName="compNode" presStyleCnt="0"/>
      <dgm:spPr/>
    </dgm:pt>
    <dgm:pt modelId="{7A05DB61-53DE-4D93-93C9-B583C8C491DB}" type="pres">
      <dgm:prSet presAssocID="{B55CFBED-2759-46E1-9F8B-4D5AE224A2C2}" presName="aNode" presStyleLbl="bgShp" presStyleIdx="2" presStyleCnt="5"/>
      <dgm:spPr/>
      <dgm:t>
        <a:bodyPr/>
        <a:lstStyle/>
        <a:p>
          <a:endParaRPr lang="ru-RU"/>
        </a:p>
      </dgm:t>
    </dgm:pt>
    <dgm:pt modelId="{AACF1FE8-7D2F-459A-AB5A-AB32D9B1225D}" type="pres">
      <dgm:prSet presAssocID="{B55CFBED-2759-46E1-9F8B-4D5AE224A2C2}" presName="textNode" presStyleLbl="bgShp" presStyleIdx="2" presStyleCnt="5"/>
      <dgm:spPr/>
      <dgm:t>
        <a:bodyPr/>
        <a:lstStyle/>
        <a:p>
          <a:endParaRPr lang="ru-RU"/>
        </a:p>
      </dgm:t>
    </dgm:pt>
    <dgm:pt modelId="{5213C7A9-414A-4AB5-820E-EBEEDF7EA966}" type="pres">
      <dgm:prSet presAssocID="{B55CFBED-2759-46E1-9F8B-4D5AE224A2C2}" presName="compChildNode" presStyleCnt="0"/>
      <dgm:spPr/>
    </dgm:pt>
    <dgm:pt modelId="{E440A96C-DC26-40BB-BE68-6D99B89765A5}" type="pres">
      <dgm:prSet presAssocID="{B55CFBED-2759-46E1-9F8B-4D5AE224A2C2}" presName="theInnerList" presStyleCnt="0"/>
      <dgm:spPr/>
    </dgm:pt>
    <dgm:pt modelId="{795C44DF-BECE-4E8B-A936-9075E898AB2B}" type="pres">
      <dgm:prSet presAssocID="{E34C3377-8A11-453F-9A85-427A35FC53DF}" presName="childNode" presStyleLbl="node1" presStyleIdx="5" presStyleCnt="8">
        <dgm:presLayoutVars>
          <dgm:bulletEnabled val="1"/>
        </dgm:presLayoutVars>
      </dgm:prSet>
      <dgm:spPr/>
      <dgm:t>
        <a:bodyPr/>
        <a:lstStyle/>
        <a:p>
          <a:endParaRPr lang="ru-RU"/>
        </a:p>
      </dgm:t>
    </dgm:pt>
    <dgm:pt modelId="{1842EF8C-4199-4336-B5F1-3731A5C27E77}" type="pres">
      <dgm:prSet presAssocID="{B55CFBED-2759-46E1-9F8B-4D5AE224A2C2}" presName="aSpace" presStyleCnt="0"/>
      <dgm:spPr/>
    </dgm:pt>
    <dgm:pt modelId="{19995979-3311-48AA-8AE8-DC3FA04E1F97}" type="pres">
      <dgm:prSet presAssocID="{C7AFCAA6-1013-4245-B1D0-5CDC40CC80FC}" presName="compNode" presStyleCnt="0"/>
      <dgm:spPr/>
    </dgm:pt>
    <dgm:pt modelId="{2012830E-CDB9-48FB-9F41-0922F39E5C6F}" type="pres">
      <dgm:prSet presAssocID="{C7AFCAA6-1013-4245-B1D0-5CDC40CC80FC}" presName="aNode" presStyleLbl="bgShp" presStyleIdx="3" presStyleCnt="5"/>
      <dgm:spPr/>
      <dgm:t>
        <a:bodyPr/>
        <a:lstStyle/>
        <a:p>
          <a:endParaRPr lang="ru-RU"/>
        </a:p>
      </dgm:t>
    </dgm:pt>
    <dgm:pt modelId="{238184C1-D484-4D82-A6BA-5C9FB35AAC7B}" type="pres">
      <dgm:prSet presAssocID="{C7AFCAA6-1013-4245-B1D0-5CDC40CC80FC}" presName="textNode" presStyleLbl="bgShp" presStyleIdx="3" presStyleCnt="5"/>
      <dgm:spPr/>
      <dgm:t>
        <a:bodyPr/>
        <a:lstStyle/>
        <a:p>
          <a:endParaRPr lang="ru-RU"/>
        </a:p>
      </dgm:t>
    </dgm:pt>
    <dgm:pt modelId="{E2284C48-FA24-44A5-8237-9C1975C706C2}" type="pres">
      <dgm:prSet presAssocID="{C7AFCAA6-1013-4245-B1D0-5CDC40CC80FC}" presName="compChildNode" presStyleCnt="0"/>
      <dgm:spPr/>
    </dgm:pt>
    <dgm:pt modelId="{82CDECB6-3DFD-48B4-A2A6-DAB8A50715C0}" type="pres">
      <dgm:prSet presAssocID="{C7AFCAA6-1013-4245-B1D0-5CDC40CC80FC}" presName="theInnerList" presStyleCnt="0"/>
      <dgm:spPr/>
    </dgm:pt>
    <dgm:pt modelId="{4CE69864-B20B-47BD-B5CA-BFAF364601DF}" type="pres">
      <dgm:prSet presAssocID="{1C656A98-D1D8-437B-B7CC-555A54352E0E}" presName="childNode" presStyleLbl="node1" presStyleIdx="6" presStyleCnt="8">
        <dgm:presLayoutVars>
          <dgm:bulletEnabled val="1"/>
        </dgm:presLayoutVars>
      </dgm:prSet>
      <dgm:spPr/>
      <dgm:t>
        <a:bodyPr/>
        <a:lstStyle/>
        <a:p>
          <a:endParaRPr lang="ru-RU"/>
        </a:p>
      </dgm:t>
    </dgm:pt>
    <dgm:pt modelId="{C29BDC1B-1987-46AC-86F9-579BA9F5588F}" type="pres">
      <dgm:prSet presAssocID="{C7AFCAA6-1013-4245-B1D0-5CDC40CC80FC}" presName="aSpace" presStyleCnt="0"/>
      <dgm:spPr/>
    </dgm:pt>
    <dgm:pt modelId="{948AB7C7-0C79-4455-B20E-A3B118DD7719}" type="pres">
      <dgm:prSet presAssocID="{B95B6C48-4D3F-4FB3-B8ED-8DFD38AE6E45}" presName="compNode" presStyleCnt="0"/>
      <dgm:spPr/>
    </dgm:pt>
    <dgm:pt modelId="{88E23BDD-7146-408F-8404-E3B30AA12AC9}" type="pres">
      <dgm:prSet presAssocID="{B95B6C48-4D3F-4FB3-B8ED-8DFD38AE6E45}" presName="aNode" presStyleLbl="bgShp" presStyleIdx="4" presStyleCnt="5"/>
      <dgm:spPr/>
      <dgm:t>
        <a:bodyPr/>
        <a:lstStyle/>
        <a:p>
          <a:endParaRPr lang="ru-RU"/>
        </a:p>
      </dgm:t>
    </dgm:pt>
    <dgm:pt modelId="{617D0903-2AB5-4A65-B0FD-9E8E1C6D2455}" type="pres">
      <dgm:prSet presAssocID="{B95B6C48-4D3F-4FB3-B8ED-8DFD38AE6E45}" presName="textNode" presStyleLbl="bgShp" presStyleIdx="4" presStyleCnt="5"/>
      <dgm:spPr/>
      <dgm:t>
        <a:bodyPr/>
        <a:lstStyle/>
        <a:p>
          <a:endParaRPr lang="ru-RU"/>
        </a:p>
      </dgm:t>
    </dgm:pt>
    <dgm:pt modelId="{88FB8A7C-AA8B-401B-8B82-EA9273F04B23}" type="pres">
      <dgm:prSet presAssocID="{B95B6C48-4D3F-4FB3-B8ED-8DFD38AE6E45}" presName="compChildNode" presStyleCnt="0"/>
      <dgm:spPr/>
    </dgm:pt>
    <dgm:pt modelId="{300019CF-AA92-453F-AC37-3F271A020637}" type="pres">
      <dgm:prSet presAssocID="{B95B6C48-4D3F-4FB3-B8ED-8DFD38AE6E45}" presName="theInnerList" presStyleCnt="0"/>
      <dgm:spPr/>
    </dgm:pt>
    <dgm:pt modelId="{F1C6437C-1660-49D7-BF83-2C6BEB4DEA2D}" type="pres">
      <dgm:prSet presAssocID="{A1E30DB0-3BA8-45D2-81A2-A13DB4E3C3A1}" presName="childNode" presStyleLbl="node1" presStyleIdx="7" presStyleCnt="8" custScaleX="114934">
        <dgm:presLayoutVars>
          <dgm:bulletEnabled val="1"/>
        </dgm:presLayoutVars>
      </dgm:prSet>
      <dgm:spPr/>
      <dgm:t>
        <a:bodyPr/>
        <a:lstStyle/>
        <a:p>
          <a:endParaRPr lang="ru-RU"/>
        </a:p>
      </dgm:t>
    </dgm:pt>
  </dgm:ptLst>
  <dgm:cxnLst>
    <dgm:cxn modelId="{56680290-83C0-44B2-AEA1-0CD6DD808684}" srcId="{B55CFBED-2759-46E1-9F8B-4D5AE224A2C2}" destId="{E34C3377-8A11-453F-9A85-427A35FC53DF}" srcOrd="0" destOrd="0" parTransId="{924C0D7B-AA73-4867-A800-9523B3373FDC}" sibTransId="{5CCDDB11-C4AF-4C48-8723-1A1D52119BE8}"/>
    <dgm:cxn modelId="{A8F6487B-D226-408B-9AF0-FF45D10B692C}" srcId="{B95B6C48-4D3F-4FB3-B8ED-8DFD38AE6E45}" destId="{A1E30DB0-3BA8-45D2-81A2-A13DB4E3C3A1}" srcOrd="0" destOrd="0" parTransId="{8C9E389B-DA5C-4A49-8B07-A808407C2DAA}" sibTransId="{6F198816-B165-4A26-BFB4-0D64F07F06B3}"/>
    <dgm:cxn modelId="{06E7CAE2-C646-4A23-A760-B3614BD8A6AC}" type="presOf" srcId="{25F50C5B-FBC0-4A64-B66F-F1E0090A1A73}" destId="{8F2B653B-4C83-43A3-8DFD-167F92B8EAA2}" srcOrd="0" destOrd="0" presId="urn:microsoft.com/office/officeart/2005/8/layout/lProcess2"/>
    <dgm:cxn modelId="{F10FAC84-983F-4EC7-B2F1-F0192B3CA001}" srcId="{1261D2CB-BD47-43D9-83BE-95A8B8C2C24F}" destId="{C7AFCAA6-1013-4245-B1D0-5CDC40CC80FC}" srcOrd="3" destOrd="0" parTransId="{015E626D-0A77-48DD-AD3E-79E7D35B6A20}" sibTransId="{5AA22ACC-8B61-46F6-9F4D-E1AADC169560}"/>
    <dgm:cxn modelId="{A65FB0AE-A41E-4ACA-8FB7-FE71567AF536}" type="presOf" srcId="{7450C98A-88CA-4B91-B014-01243759B46F}" destId="{C91C7036-EC92-4F71-979D-E376592E091D}" srcOrd="0" destOrd="0" presId="urn:microsoft.com/office/officeart/2005/8/layout/lProcess2"/>
    <dgm:cxn modelId="{34757CEF-48BD-4897-99A6-927511A1A13A}" type="presOf" srcId="{B55CFBED-2759-46E1-9F8B-4D5AE224A2C2}" destId="{AACF1FE8-7D2F-459A-AB5A-AB32D9B1225D}" srcOrd="1" destOrd="0" presId="urn:microsoft.com/office/officeart/2005/8/layout/lProcess2"/>
    <dgm:cxn modelId="{29FFBF9B-439F-486F-9B38-BCC68091E888}" type="presOf" srcId="{F5C49C18-DE7E-414A-B2EC-8C089DAD963D}" destId="{28610AC2-E535-4A8E-9548-A8418947BA73}" srcOrd="0" destOrd="0" presId="urn:microsoft.com/office/officeart/2005/8/layout/lProcess2"/>
    <dgm:cxn modelId="{F0832BD6-250E-472A-819A-69F8E99A97A9}" srcId="{D7D33D20-BFBD-4043-A5D8-9693CD94EC45}" destId="{87504C30-77CA-4049-9108-1CA04336CE2A}" srcOrd="2" destOrd="0" parTransId="{0E99FF80-50C3-4EF6-A30E-B9175D4DD9BC}" sibTransId="{0CEFE8EE-8CA4-406F-A82E-E285D5E6C9C8}"/>
    <dgm:cxn modelId="{863F1085-6879-4ADE-876D-D474187C4468}" type="presOf" srcId="{1261D2CB-BD47-43D9-83BE-95A8B8C2C24F}" destId="{A4514425-D26E-49AB-BDF7-7569B39F9E2D}" srcOrd="0" destOrd="0" presId="urn:microsoft.com/office/officeart/2005/8/layout/lProcess2"/>
    <dgm:cxn modelId="{3F7B0E74-E6F9-4002-87A2-A5374CA73ABC}" type="presOf" srcId="{25F50C5B-FBC0-4A64-B66F-F1E0090A1A73}" destId="{9E08805D-3A0A-4F02-9858-F4E0EB481BC9}" srcOrd="1" destOrd="0" presId="urn:microsoft.com/office/officeart/2005/8/layout/lProcess2"/>
    <dgm:cxn modelId="{0376A7E7-BB8D-4B83-B7D9-4C7718FB4BC0}" type="presOf" srcId="{B55CFBED-2759-46E1-9F8B-4D5AE224A2C2}" destId="{7A05DB61-53DE-4D93-93C9-B583C8C491DB}" srcOrd="0" destOrd="0" presId="urn:microsoft.com/office/officeart/2005/8/layout/lProcess2"/>
    <dgm:cxn modelId="{F2B2FBBD-96AD-4D62-BF05-4B4D38B3BC29}" type="presOf" srcId="{C7AFCAA6-1013-4245-B1D0-5CDC40CC80FC}" destId="{2012830E-CDB9-48FB-9F41-0922F39E5C6F}" srcOrd="0" destOrd="0" presId="urn:microsoft.com/office/officeart/2005/8/layout/lProcess2"/>
    <dgm:cxn modelId="{232C6062-A8CA-4132-8721-DDC53DB7802F}" type="presOf" srcId="{E34C3377-8A11-453F-9A85-427A35FC53DF}" destId="{795C44DF-BECE-4E8B-A936-9075E898AB2B}" srcOrd="0" destOrd="0" presId="urn:microsoft.com/office/officeart/2005/8/layout/lProcess2"/>
    <dgm:cxn modelId="{296ADECF-68F4-47DC-87CA-0E88BA9D5C84}" type="presOf" srcId="{87504C30-77CA-4049-9108-1CA04336CE2A}" destId="{4C70CE2F-5637-442D-8D30-E267E2662B3A}" srcOrd="0" destOrd="0" presId="urn:microsoft.com/office/officeart/2005/8/layout/lProcess2"/>
    <dgm:cxn modelId="{473A0A81-C8AE-403B-81C0-F0F186433FF2}" srcId="{D7D33D20-BFBD-4043-A5D8-9693CD94EC45}" destId="{F5C49C18-DE7E-414A-B2EC-8C089DAD963D}" srcOrd="1" destOrd="0" parTransId="{1FC52DDB-E2C4-4ABE-A8CC-DCC90D062D6F}" sibTransId="{04A4371F-62CB-4FC9-BE98-C1198E389D3D}"/>
    <dgm:cxn modelId="{0B66C57B-A745-4374-9CDF-711E5D43F9E2}" type="presOf" srcId="{D7D33D20-BFBD-4043-A5D8-9693CD94EC45}" destId="{7D656E71-3E35-4353-804D-23EA33852B1B}" srcOrd="1" destOrd="0" presId="urn:microsoft.com/office/officeart/2005/8/layout/lProcess2"/>
    <dgm:cxn modelId="{DA6E18DD-C857-4572-8DE5-74A19794235E}" type="presOf" srcId="{B95B6C48-4D3F-4FB3-B8ED-8DFD38AE6E45}" destId="{617D0903-2AB5-4A65-B0FD-9E8E1C6D2455}" srcOrd="1" destOrd="0" presId="urn:microsoft.com/office/officeart/2005/8/layout/lProcess2"/>
    <dgm:cxn modelId="{B7C5A342-25D3-4F5B-9846-5ABECD9262F5}" type="presOf" srcId="{A1E30DB0-3BA8-45D2-81A2-A13DB4E3C3A1}" destId="{F1C6437C-1660-49D7-BF83-2C6BEB4DEA2D}" srcOrd="0" destOrd="0" presId="urn:microsoft.com/office/officeart/2005/8/layout/lProcess2"/>
    <dgm:cxn modelId="{9A077063-8ED0-475C-ACC9-BA1DFCCE035E}" srcId="{D7D33D20-BFBD-4043-A5D8-9693CD94EC45}" destId="{7450C98A-88CA-4B91-B014-01243759B46F}" srcOrd="0" destOrd="0" parTransId="{F0D87833-9908-4278-B9E5-5F5265C8D0B2}" sibTransId="{9A7FAC49-B0E1-4436-B59B-88ABA4E16C53}"/>
    <dgm:cxn modelId="{8A3553AA-3A5B-4DA5-9498-E62CC93449EE}" type="presOf" srcId="{D7D33D20-BFBD-4043-A5D8-9693CD94EC45}" destId="{DA9E20BF-6D26-4246-AD84-66083F0E5E88}" srcOrd="0" destOrd="0" presId="urn:microsoft.com/office/officeart/2005/8/layout/lProcess2"/>
    <dgm:cxn modelId="{28B20A60-3ACF-474E-810F-6B08E53BB8DC}" type="presOf" srcId="{B95B6C48-4D3F-4FB3-B8ED-8DFD38AE6E45}" destId="{88E23BDD-7146-408F-8404-E3B30AA12AC9}" srcOrd="0" destOrd="0" presId="urn:microsoft.com/office/officeart/2005/8/layout/lProcess2"/>
    <dgm:cxn modelId="{4793D968-FFCC-4465-9E7C-49D9F1453E2C}" srcId="{1261D2CB-BD47-43D9-83BE-95A8B8C2C24F}" destId="{B95B6C48-4D3F-4FB3-B8ED-8DFD38AE6E45}" srcOrd="4" destOrd="0" parTransId="{97CAA77C-8BB2-4026-8DF1-FEEB144BCA7F}" sibTransId="{AFF94972-9E29-4C41-BA08-0DE6DE8F5D20}"/>
    <dgm:cxn modelId="{C27FD764-78DE-4284-9B5F-0AA13AA18921}" srcId="{25F50C5B-FBC0-4A64-B66F-F1E0090A1A73}" destId="{03FE1711-07A3-4F79-A12D-9904C373C6A4}" srcOrd="0" destOrd="0" parTransId="{30B4DD6C-6342-4270-99D6-88924C1EC29F}" sibTransId="{30ED2B20-7823-40D6-99C4-994C47CB76C8}"/>
    <dgm:cxn modelId="{98B93759-6369-47DE-AE29-A49E81F581D9}" type="presOf" srcId="{99CC2E4B-47E2-4E20-B47F-623E217F696B}" destId="{4C391CE3-85DA-4B54-A75C-2E3B01C9F388}" srcOrd="0" destOrd="0" presId="urn:microsoft.com/office/officeart/2005/8/layout/lProcess2"/>
    <dgm:cxn modelId="{42F4B21E-3EEF-4B52-860C-96E70CCF722E}" type="presOf" srcId="{C7AFCAA6-1013-4245-B1D0-5CDC40CC80FC}" destId="{238184C1-D484-4D82-A6BA-5C9FB35AAC7B}" srcOrd="1" destOrd="0" presId="urn:microsoft.com/office/officeart/2005/8/layout/lProcess2"/>
    <dgm:cxn modelId="{3BF714BC-6DD1-4BEA-B4D3-0931C7940166}" type="presOf" srcId="{03FE1711-07A3-4F79-A12D-9904C373C6A4}" destId="{1BBB134D-A554-48C6-BB7D-677D749D32D2}" srcOrd="0" destOrd="0" presId="urn:microsoft.com/office/officeart/2005/8/layout/lProcess2"/>
    <dgm:cxn modelId="{64577B83-0203-40F8-AC02-09981F95B506}" srcId="{1261D2CB-BD47-43D9-83BE-95A8B8C2C24F}" destId="{D7D33D20-BFBD-4043-A5D8-9693CD94EC45}" srcOrd="0" destOrd="0" parTransId="{0169F4AF-13DD-4126-91C2-AB1A5ED1B12F}" sibTransId="{A641EA13-26EE-41F7-90A1-B6931739CD9B}"/>
    <dgm:cxn modelId="{8DEDF6EC-541D-46FE-BB6B-5414738B99E5}" srcId="{D7D33D20-BFBD-4043-A5D8-9693CD94EC45}" destId="{99CC2E4B-47E2-4E20-B47F-623E217F696B}" srcOrd="3" destOrd="0" parTransId="{BB6822A2-E73A-4763-A75C-9671E0FB7772}" sibTransId="{09AFF758-3202-475F-977E-4EE9646BEC51}"/>
    <dgm:cxn modelId="{D3E72165-0512-4E69-8A02-3DCF2B9C13B3}" srcId="{1261D2CB-BD47-43D9-83BE-95A8B8C2C24F}" destId="{25F50C5B-FBC0-4A64-B66F-F1E0090A1A73}" srcOrd="1" destOrd="0" parTransId="{A1C4BC9B-547D-42F7-8969-32FF24517550}" sibTransId="{F32C4560-89CC-4DB0-89A9-80D058213070}"/>
    <dgm:cxn modelId="{CFD5D7CF-14F0-41C8-B1AB-55EC03E9BE38}" srcId="{1261D2CB-BD47-43D9-83BE-95A8B8C2C24F}" destId="{B55CFBED-2759-46E1-9F8B-4D5AE224A2C2}" srcOrd="2" destOrd="0" parTransId="{BCD0D4FD-4300-44B1-9DCB-D664842DD374}" sibTransId="{5AE69BBB-EA3E-45D7-AD36-9BDC19F4BF32}"/>
    <dgm:cxn modelId="{1C6C2F37-DE53-48AC-A880-2D9AE45A687E}" srcId="{C7AFCAA6-1013-4245-B1D0-5CDC40CC80FC}" destId="{1C656A98-D1D8-437B-B7CC-555A54352E0E}" srcOrd="0" destOrd="0" parTransId="{FE8E8A3E-7D90-4218-AB43-27DA64DED9E1}" sibTransId="{80E096A1-F38D-4264-BFC5-FF448D8B4B9B}"/>
    <dgm:cxn modelId="{61B69366-CCA7-4A32-8EEA-09E7656CBB2B}" type="presOf" srcId="{1C656A98-D1D8-437B-B7CC-555A54352E0E}" destId="{4CE69864-B20B-47BD-B5CA-BFAF364601DF}" srcOrd="0" destOrd="0" presId="urn:microsoft.com/office/officeart/2005/8/layout/lProcess2"/>
    <dgm:cxn modelId="{8D3E4E93-CEAF-401D-A81B-31971F6C84BF}" type="presParOf" srcId="{A4514425-D26E-49AB-BDF7-7569B39F9E2D}" destId="{83A47169-BC2B-4616-A88B-EE40115D05F0}" srcOrd="0" destOrd="0" presId="urn:microsoft.com/office/officeart/2005/8/layout/lProcess2"/>
    <dgm:cxn modelId="{89461360-9B13-4615-8479-DBFFF09C4D58}" type="presParOf" srcId="{83A47169-BC2B-4616-A88B-EE40115D05F0}" destId="{DA9E20BF-6D26-4246-AD84-66083F0E5E88}" srcOrd="0" destOrd="0" presId="urn:microsoft.com/office/officeart/2005/8/layout/lProcess2"/>
    <dgm:cxn modelId="{ECC9983F-9238-443E-B0A2-B0C42FD4C7EE}" type="presParOf" srcId="{83A47169-BC2B-4616-A88B-EE40115D05F0}" destId="{7D656E71-3E35-4353-804D-23EA33852B1B}" srcOrd="1" destOrd="0" presId="urn:microsoft.com/office/officeart/2005/8/layout/lProcess2"/>
    <dgm:cxn modelId="{B189CF97-8105-4DA0-A2A8-794A94C37AC1}" type="presParOf" srcId="{83A47169-BC2B-4616-A88B-EE40115D05F0}" destId="{0473FF2E-D34E-457C-A834-05D60DF83D90}" srcOrd="2" destOrd="0" presId="urn:microsoft.com/office/officeart/2005/8/layout/lProcess2"/>
    <dgm:cxn modelId="{8C95C57B-9F5E-4627-B919-066971998781}" type="presParOf" srcId="{0473FF2E-D34E-457C-A834-05D60DF83D90}" destId="{27785E0F-0EED-4CAA-BBC0-6502797428E8}" srcOrd="0" destOrd="0" presId="urn:microsoft.com/office/officeart/2005/8/layout/lProcess2"/>
    <dgm:cxn modelId="{8FA53102-5A2C-440E-B268-B9D661782D57}" type="presParOf" srcId="{27785E0F-0EED-4CAA-BBC0-6502797428E8}" destId="{C91C7036-EC92-4F71-979D-E376592E091D}" srcOrd="0" destOrd="0" presId="urn:microsoft.com/office/officeart/2005/8/layout/lProcess2"/>
    <dgm:cxn modelId="{6C2FD198-FF97-4AAF-8943-595EBA73B5DD}" type="presParOf" srcId="{27785E0F-0EED-4CAA-BBC0-6502797428E8}" destId="{16DD8872-1A11-4831-B2A2-EDBBE0A758CB}" srcOrd="1" destOrd="0" presId="urn:microsoft.com/office/officeart/2005/8/layout/lProcess2"/>
    <dgm:cxn modelId="{63DE1A33-F27D-4F0B-83D2-C0C4332BA263}" type="presParOf" srcId="{27785E0F-0EED-4CAA-BBC0-6502797428E8}" destId="{28610AC2-E535-4A8E-9548-A8418947BA73}" srcOrd="2" destOrd="0" presId="urn:microsoft.com/office/officeart/2005/8/layout/lProcess2"/>
    <dgm:cxn modelId="{881AD40F-C543-481E-85AA-D3BCDAF113A3}" type="presParOf" srcId="{27785E0F-0EED-4CAA-BBC0-6502797428E8}" destId="{A48E95FA-CC52-424D-89EA-8412109787C4}" srcOrd="3" destOrd="0" presId="urn:microsoft.com/office/officeart/2005/8/layout/lProcess2"/>
    <dgm:cxn modelId="{8EBC52CE-8634-4723-9396-C110470629A4}" type="presParOf" srcId="{27785E0F-0EED-4CAA-BBC0-6502797428E8}" destId="{4C70CE2F-5637-442D-8D30-E267E2662B3A}" srcOrd="4" destOrd="0" presId="urn:microsoft.com/office/officeart/2005/8/layout/lProcess2"/>
    <dgm:cxn modelId="{C9764A3A-016B-4FFC-B349-AF7282EC4D6E}" type="presParOf" srcId="{27785E0F-0EED-4CAA-BBC0-6502797428E8}" destId="{ADD84AB3-23C1-4DCD-88F6-9407228DC0FB}" srcOrd="5" destOrd="0" presId="urn:microsoft.com/office/officeart/2005/8/layout/lProcess2"/>
    <dgm:cxn modelId="{4A6395A0-33F5-4AFA-A908-752BE40C61C3}" type="presParOf" srcId="{27785E0F-0EED-4CAA-BBC0-6502797428E8}" destId="{4C391CE3-85DA-4B54-A75C-2E3B01C9F388}" srcOrd="6" destOrd="0" presId="urn:microsoft.com/office/officeart/2005/8/layout/lProcess2"/>
    <dgm:cxn modelId="{040489C8-2112-4740-91BD-E001E87F030F}" type="presParOf" srcId="{A4514425-D26E-49AB-BDF7-7569B39F9E2D}" destId="{D389AA54-EEF7-49F4-A2F1-C88F58C798B6}" srcOrd="1" destOrd="0" presId="urn:microsoft.com/office/officeart/2005/8/layout/lProcess2"/>
    <dgm:cxn modelId="{A93C1769-5D08-4189-94A0-9480B2C9A889}" type="presParOf" srcId="{A4514425-D26E-49AB-BDF7-7569B39F9E2D}" destId="{4B72A822-2D57-43C7-92C0-C6AB433532B7}" srcOrd="2" destOrd="0" presId="urn:microsoft.com/office/officeart/2005/8/layout/lProcess2"/>
    <dgm:cxn modelId="{9C8CF821-B695-49D4-8495-28C5BEC0F524}" type="presParOf" srcId="{4B72A822-2D57-43C7-92C0-C6AB433532B7}" destId="{8F2B653B-4C83-43A3-8DFD-167F92B8EAA2}" srcOrd="0" destOrd="0" presId="urn:microsoft.com/office/officeart/2005/8/layout/lProcess2"/>
    <dgm:cxn modelId="{2D08C667-4ECE-4C93-A865-EA02574A4BE4}" type="presParOf" srcId="{4B72A822-2D57-43C7-92C0-C6AB433532B7}" destId="{9E08805D-3A0A-4F02-9858-F4E0EB481BC9}" srcOrd="1" destOrd="0" presId="urn:microsoft.com/office/officeart/2005/8/layout/lProcess2"/>
    <dgm:cxn modelId="{43E11CD3-C830-45A3-9AE3-BEE5E5DEBB83}" type="presParOf" srcId="{4B72A822-2D57-43C7-92C0-C6AB433532B7}" destId="{2C0F945B-736C-4265-8C9F-704373F8DCFC}" srcOrd="2" destOrd="0" presId="urn:microsoft.com/office/officeart/2005/8/layout/lProcess2"/>
    <dgm:cxn modelId="{0D99F022-77CC-497A-A49D-4644849C9E19}" type="presParOf" srcId="{2C0F945B-736C-4265-8C9F-704373F8DCFC}" destId="{F858D2CB-61A7-4CF5-8093-2830F9B50681}" srcOrd="0" destOrd="0" presId="urn:microsoft.com/office/officeart/2005/8/layout/lProcess2"/>
    <dgm:cxn modelId="{F7786B10-7C61-4135-BDE2-53EDF4F0D794}" type="presParOf" srcId="{F858D2CB-61A7-4CF5-8093-2830F9B50681}" destId="{1BBB134D-A554-48C6-BB7D-677D749D32D2}" srcOrd="0" destOrd="0" presId="urn:microsoft.com/office/officeart/2005/8/layout/lProcess2"/>
    <dgm:cxn modelId="{8C81FDC7-7C9F-40A6-8FBD-C1378C3B2A30}" type="presParOf" srcId="{A4514425-D26E-49AB-BDF7-7569B39F9E2D}" destId="{52C4E678-3F19-46E6-B2BF-2101156B4D3B}" srcOrd="3" destOrd="0" presId="urn:microsoft.com/office/officeart/2005/8/layout/lProcess2"/>
    <dgm:cxn modelId="{6F321A6D-24E9-4ED7-9711-3F8E430258E7}" type="presParOf" srcId="{A4514425-D26E-49AB-BDF7-7569B39F9E2D}" destId="{7F4BC960-AB48-4752-AD5D-B91CB22A3B02}" srcOrd="4" destOrd="0" presId="urn:microsoft.com/office/officeart/2005/8/layout/lProcess2"/>
    <dgm:cxn modelId="{144DA032-99A6-44FD-9E40-E7280713419A}" type="presParOf" srcId="{7F4BC960-AB48-4752-AD5D-B91CB22A3B02}" destId="{7A05DB61-53DE-4D93-93C9-B583C8C491DB}" srcOrd="0" destOrd="0" presId="urn:microsoft.com/office/officeart/2005/8/layout/lProcess2"/>
    <dgm:cxn modelId="{295BA7F0-A1A7-45C9-967D-D267DBECCD59}" type="presParOf" srcId="{7F4BC960-AB48-4752-AD5D-B91CB22A3B02}" destId="{AACF1FE8-7D2F-459A-AB5A-AB32D9B1225D}" srcOrd="1" destOrd="0" presId="urn:microsoft.com/office/officeart/2005/8/layout/lProcess2"/>
    <dgm:cxn modelId="{FE83B334-3908-4BEF-94FE-04548141D96D}" type="presParOf" srcId="{7F4BC960-AB48-4752-AD5D-B91CB22A3B02}" destId="{5213C7A9-414A-4AB5-820E-EBEEDF7EA966}" srcOrd="2" destOrd="0" presId="urn:microsoft.com/office/officeart/2005/8/layout/lProcess2"/>
    <dgm:cxn modelId="{ED2589EC-CACB-4823-9BC0-3D6F3DC7B43B}" type="presParOf" srcId="{5213C7A9-414A-4AB5-820E-EBEEDF7EA966}" destId="{E440A96C-DC26-40BB-BE68-6D99B89765A5}" srcOrd="0" destOrd="0" presId="urn:microsoft.com/office/officeart/2005/8/layout/lProcess2"/>
    <dgm:cxn modelId="{F0C683B9-6D91-4D21-BABD-9941CEE26520}" type="presParOf" srcId="{E440A96C-DC26-40BB-BE68-6D99B89765A5}" destId="{795C44DF-BECE-4E8B-A936-9075E898AB2B}" srcOrd="0" destOrd="0" presId="urn:microsoft.com/office/officeart/2005/8/layout/lProcess2"/>
    <dgm:cxn modelId="{83538C8C-CC76-48C0-B685-D0773B8DEF84}" type="presParOf" srcId="{A4514425-D26E-49AB-BDF7-7569B39F9E2D}" destId="{1842EF8C-4199-4336-B5F1-3731A5C27E77}" srcOrd="5" destOrd="0" presId="urn:microsoft.com/office/officeart/2005/8/layout/lProcess2"/>
    <dgm:cxn modelId="{A344BFCE-EE92-4C2A-A286-12A32E714D52}" type="presParOf" srcId="{A4514425-D26E-49AB-BDF7-7569B39F9E2D}" destId="{19995979-3311-48AA-8AE8-DC3FA04E1F97}" srcOrd="6" destOrd="0" presId="urn:microsoft.com/office/officeart/2005/8/layout/lProcess2"/>
    <dgm:cxn modelId="{00C19104-8F34-421E-83A5-2A98178533EF}" type="presParOf" srcId="{19995979-3311-48AA-8AE8-DC3FA04E1F97}" destId="{2012830E-CDB9-48FB-9F41-0922F39E5C6F}" srcOrd="0" destOrd="0" presId="urn:microsoft.com/office/officeart/2005/8/layout/lProcess2"/>
    <dgm:cxn modelId="{073181BE-9FC7-47C9-9744-EC43FCBF4CAB}" type="presParOf" srcId="{19995979-3311-48AA-8AE8-DC3FA04E1F97}" destId="{238184C1-D484-4D82-A6BA-5C9FB35AAC7B}" srcOrd="1" destOrd="0" presId="urn:microsoft.com/office/officeart/2005/8/layout/lProcess2"/>
    <dgm:cxn modelId="{82140F34-31E2-4B75-928F-089D215C4722}" type="presParOf" srcId="{19995979-3311-48AA-8AE8-DC3FA04E1F97}" destId="{E2284C48-FA24-44A5-8237-9C1975C706C2}" srcOrd="2" destOrd="0" presId="urn:microsoft.com/office/officeart/2005/8/layout/lProcess2"/>
    <dgm:cxn modelId="{F811AD83-F556-4A34-BB2A-6A4C800F6DE3}" type="presParOf" srcId="{E2284C48-FA24-44A5-8237-9C1975C706C2}" destId="{82CDECB6-3DFD-48B4-A2A6-DAB8A50715C0}" srcOrd="0" destOrd="0" presId="urn:microsoft.com/office/officeart/2005/8/layout/lProcess2"/>
    <dgm:cxn modelId="{D2132607-70A4-4D1A-B556-3BE73F8B4CC8}" type="presParOf" srcId="{82CDECB6-3DFD-48B4-A2A6-DAB8A50715C0}" destId="{4CE69864-B20B-47BD-B5CA-BFAF364601DF}" srcOrd="0" destOrd="0" presId="urn:microsoft.com/office/officeart/2005/8/layout/lProcess2"/>
    <dgm:cxn modelId="{83BD9E85-8018-4357-8A2B-CF8F23940D5C}" type="presParOf" srcId="{A4514425-D26E-49AB-BDF7-7569B39F9E2D}" destId="{C29BDC1B-1987-46AC-86F9-579BA9F5588F}" srcOrd="7" destOrd="0" presId="urn:microsoft.com/office/officeart/2005/8/layout/lProcess2"/>
    <dgm:cxn modelId="{574FD508-08E6-4651-8ACC-1A0D6F947E95}" type="presParOf" srcId="{A4514425-D26E-49AB-BDF7-7569B39F9E2D}" destId="{948AB7C7-0C79-4455-B20E-A3B118DD7719}" srcOrd="8" destOrd="0" presId="urn:microsoft.com/office/officeart/2005/8/layout/lProcess2"/>
    <dgm:cxn modelId="{C5410448-9A92-4C61-92CF-90B153C11B02}" type="presParOf" srcId="{948AB7C7-0C79-4455-B20E-A3B118DD7719}" destId="{88E23BDD-7146-408F-8404-E3B30AA12AC9}" srcOrd="0" destOrd="0" presId="urn:microsoft.com/office/officeart/2005/8/layout/lProcess2"/>
    <dgm:cxn modelId="{D48C3B91-5968-4247-A6CB-2187BB23CB20}" type="presParOf" srcId="{948AB7C7-0C79-4455-B20E-A3B118DD7719}" destId="{617D0903-2AB5-4A65-B0FD-9E8E1C6D2455}" srcOrd="1" destOrd="0" presId="urn:microsoft.com/office/officeart/2005/8/layout/lProcess2"/>
    <dgm:cxn modelId="{CF366821-69F4-4407-A909-8848411B942B}" type="presParOf" srcId="{948AB7C7-0C79-4455-B20E-A3B118DD7719}" destId="{88FB8A7C-AA8B-401B-8B82-EA9273F04B23}" srcOrd="2" destOrd="0" presId="urn:microsoft.com/office/officeart/2005/8/layout/lProcess2"/>
    <dgm:cxn modelId="{5B3C239F-B4D7-406F-A11C-1B65188C664D}" type="presParOf" srcId="{88FB8A7C-AA8B-401B-8B82-EA9273F04B23}" destId="{300019CF-AA92-453F-AC37-3F271A020637}" srcOrd="0" destOrd="0" presId="urn:microsoft.com/office/officeart/2005/8/layout/lProcess2"/>
    <dgm:cxn modelId="{287A7794-7554-4D8B-8543-6B273EE7122A}" type="presParOf" srcId="{300019CF-AA92-453F-AC37-3F271A020637}" destId="{F1C6437C-1660-49D7-BF83-2C6BEB4DEA2D}" srcOrd="0" destOrd="0" presId="urn:microsoft.com/office/officeart/2005/8/layout/lProcess2"/>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60D61553-713E-4A30-BD34-98B76AFFA680}" type="doc">
      <dgm:prSet loTypeId="urn:microsoft.com/office/officeart/2005/8/layout/process5" loCatId="process" qsTypeId="urn:microsoft.com/office/officeart/2005/8/quickstyle/simple1" qsCatId="simple" csTypeId="urn:microsoft.com/office/officeart/2005/8/colors/accent1_2" csCatId="accent1" phldr="1"/>
      <dgm:spPr/>
    </dgm:pt>
    <dgm:pt modelId="{7C3712B5-A76F-4B12-9A41-D04FF9931AC4}">
      <dgm:prSet phldrT="[Текст]" custT="1">
        <dgm:style>
          <a:lnRef idx="2">
            <a:schemeClr val="accent5"/>
          </a:lnRef>
          <a:fillRef idx="1">
            <a:schemeClr val="lt1"/>
          </a:fillRef>
          <a:effectRef idx="0">
            <a:schemeClr val="accent5"/>
          </a:effectRef>
          <a:fontRef idx="minor">
            <a:schemeClr val="dk1"/>
          </a:fontRef>
        </dgm:style>
      </dgm:prSet>
      <dgm:spPr/>
      <dgm:t>
        <a:bodyPr/>
        <a:lstStyle/>
        <a:p>
          <a:r>
            <a:rPr lang="ru-RU" sz="1400" dirty="0" smtClean="0"/>
            <a:t>Исходные данные</a:t>
          </a:r>
          <a:endParaRPr lang="ru-RU" sz="1400" dirty="0"/>
        </a:p>
      </dgm:t>
    </dgm:pt>
    <dgm:pt modelId="{A3966CB4-15DA-47A9-A170-5F5950368D75}" type="parTrans" cxnId="{D1FD14A2-1205-4490-9988-B54698F1FAAA}">
      <dgm:prSet/>
      <dgm:spPr/>
      <dgm:t>
        <a:bodyPr/>
        <a:lstStyle/>
        <a:p>
          <a:endParaRPr lang="ru-RU"/>
        </a:p>
      </dgm:t>
    </dgm:pt>
    <dgm:pt modelId="{282CA334-A769-4C81-9D43-90C31664D53D}" type="sibTrans" cxnId="{D1FD14A2-1205-4490-9988-B54698F1FAAA}">
      <dgm:prSet custT="1">
        <dgm:style>
          <a:lnRef idx="2">
            <a:schemeClr val="accent5"/>
          </a:lnRef>
          <a:fillRef idx="1">
            <a:schemeClr val="lt1"/>
          </a:fillRef>
          <a:effectRef idx="0">
            <a:schemeClr val="accent5"/>
          </a:effectRef>
          <a:fontRef idx="minor">
            <a:schemeClr val="dk1"/>
          </a:fontRef>
        </dgm:style>
      </dgm:prSet>
      <dgm:spPr/>
      <dgm:t>
        <a:bodyPr/>
        <a:lstStyle/>
        <a:p>
          <a:endParaRPr lang="ru-RU" sz="2000"/>
        </a:p>
      </dgm:t>
    </dgm:pt>
    <dgm:pt modelId="{5B2181D2-D747-4CC9-80BD-85DC2F4C333F}">
      <dgm:prSet phldrT="[Текст]" custT="1">
        <dgm:style>
          <a:lnRef idx="2">
            <a:schemeClr val="accent5"/>
          </a:lnRef>
          <a:fillRef idx="1">
            <a:schemeClr val="lt1"/>
          </a:fillRef>
          <a:effectRef idx="0">
            <a:schemeClr val="accent5"/>
          </a:effectRef>
          <a:fontRef idx="minor">
            <a:schemeClr val="dk1"/>
          </a:fontRef>
        </dgm:style>
      </dgm:prSet>
      <dgm:spPr/>
      <dgm:t>
        <a:bodyPr/>
        <a:lstStyle/>
        <a:p>
          <a:r>
            <a:rPr lang="ru-RU" sz="1400" dirty="0" smtClean="0"/>
            <a:t>Предварительная обработка данных</a:t>
          </a:r>
          <a:endParaRPr lang="ru-RU" sz="1400" dirty="0"/>
        </a:p>
      </dgm:t>
    </dgm:pt>
    <dgm:pt modelId="{4C3E87EE-8723-41B8-A68E-4143CA264064}" type="parTrans" cxnId="{BB4DD4D1-02D8-4199-96AD-D4D1BA79C013}">
      <dgm:prSet/>
      <dgm:spPr/>
      <dgm:t>
        <a:bodyPr/>
        <a:lstStyle/>
        <a:p>
          <a:endParaRPr lang="ru-RU"/>
        </a:p>
      </dgm:t>
    </dgm:pt>
    <dgm:pt modelId="{67A9E70C-9AEA-4F45-A8A7-178BD66494E8}" type="sibTrans" cxnId="{BB4DD4D1-02D8-4199-96AD-D4D1BA79C013}">
      <dgm:prSet custT="1">
        <dgm:style>
          <a:lnRef idx="2">
            <a:schemeClr val="accent5"/>
          </a:lnRef>
          <a:fillRef idx="1">
            <a:schemeClr val="lt1"/>
          </a:fillRef>
          <a:effectRef idx="0">
            <a:schemeClr val="accent5"/>
          </a:effectRef>
          <a:fontRef idx="minor">
            <a:schemeClr val="dk1"/>
          </a:fontRef>
        </dgm:style>
      </dgm:prSet>
      <dgm:spPr/>
      <dgm:t>
        <a:bodyPr/>
        <a:lstStyle/>
        <a:p>
          <a:endParaRPr lang="ru-RU" sz="2000"/>
        </a:p>
      </dgm:t>
    </dgm:pt>
    <dgm:pt modelId="{3E858E6A-ADC5-4167-A6FB-2B0F70A647FC}">
      <dgm:prSet phldrT="[Текст]" custT="1">
        <dgm:style>
          <a:lnRef idx="2">
            <a:schemeClr val="accent5"/>
          </a:lnRef>
          <a:fillRef idx="1">
            <a:schemeClr val="lt1"/>
          </a:fillRef>
          <a:effectRef idx="0">
            <a:schemeClr val="accent5"/>
          </a:effectRef>
          <a:fontRef idx="minor">
            <a:schemeClr val="dk1"/>
          </a:fontRef>
        </dgm:style>
      </dgm:prSet>
      <dgm:spPr/>
      <dgm:t>
        <a:bodyPr/>
        <a:lstStyle/>
        <a:p>
          <a:r>
            <a:rPr lang="ru-RU" sz="1400" dirty="0" smtClean="0"/>
            <a:t>Восстановление пропущенных отсчетов</a:t>
          </a:r>
          <a:endParaRPr lang="ru-RU" sz="1400" dirty="0"/>
        </a:p>
      </dgm:t>
    </dgm:pt>
    <dgm:pt modelId="{006B18FC-3055-4DDE-8A03-4C6779C84C4F}" type="parTrans" cxnId="{9B001B2D-0D49-4BE1-9CF4-EAC173B254F5}">
      <dgm:prSet/>
      <dgm:spPr/>
      <dgm:t>
        <a:bodyPr/>
        <a:lstStyle/>
        <a:p>
          <a:endParaRPr lang="ru-RU"/>
        </a:p>
      </dgm:t>
    </dgm:pt>
    <dgm:pt modelId="{BBB66BB0-FF06-440C-980B-46C176248872}" type="sibTrans" cxnId="{9B001B2D-0D49-4BE1-9CF4-EAC173B254F5}">
      <dgm:prSet custT="1">
        <dgm:style>
          <a:lnRef idx="2">
            <a:schemeClr val="accent5"/>
          </a:lnRef>
          <a:fillRef idx="1">
            <a:schemeClr val="lt1"/>
          </a:fillRef>
          <a:effectRef idx="0">
            <a:schemeClr val="accent5"/>
          </a:effectRef>
          <a:fontRef idx="minor">
            <a:schemeClr val="dk1"/>
          </a:fontRef>
        </dgm:style>
      </dgm:prSet>
      <dgm:spPr/>
      <dgm:t>
        <a:bodyPr/>
        <a:lstStyle/>
        <a:p>
          <a:endParaRPr lang="ru-RU" sz="2000"/>
        </a:p>
      </dgm:t>
    </dgm:pt>
    <dgm:pt modelId="{E0566F28-8D66-47C8-8153-3692C8FC5BFC}">
      <dgm:prSet phldrT="[Текст]" custT="1">
        <dgm:style>
          <a:lnRef idx="2">
            <a:schemeClr val="accent5"/>
          </a:lnRef>
          <a:fillRef idx="1">
            <a:schemeClr val="lt1"/>
          </a:fillRef>
          <a:effectRef idx="0">
            <a:schemeClr val="accent5"/>
          </a:effectRef>
          <a:fontRef idx="minor">
            <a:schemeClr val="dk1"/>
          </a:fontRef>
        </dgm:style>
      </dgm:prSet>
      <dgm:spPr/>
      <dgm:t>
        <a:bodyPr/>
        <a:lstStyle/>
        <a:p>
          <a:r>
            <a:rPr lang="ru-RU" sz="1400" dirty="0" smtClean="0"/>
            <a:t>Расчет коэффициентов взаимосвязи дорог</a:t>
          </a:r>
          <a:endParaRPr lang="ru-RU" sz="1400" dirty="0"/>
        </a:p>
      </dgm:t>
    </dgm:pt>
    <dgm:pt modelId="{7D4415B8-4C0C-483F-A465-633A11A892F7}" type="parTrans" cxnId="{7E30DCDB-0DE3-4272-A230-F9EDBE8719A2}">
      <dgm:prSet/>
      <dgm:spPr/>
      <dgm:t>
        <a:bodyPr/>
        <a:lstStyle/>
        <a:p>
          <a:endParaRPr lang="ru-RU"/>
        </a:p>
      </dgm:t>
    </dgm:pt>
    <dgm:pt modelId="{03DF7BF4-07B5-4848-9E3F-46999068F074}" type="sibTrans" cxnId="{7E30DCDB-0DE3-4272-A230-F9EDBE8719A2}">
      <dgm:prSet custT="1">
        <dgm:style>
          <a:lnRef idx="2">
            <a:schemeClr val="accent5"/>
          </a:lnRef>
          <a:fillRef idx="1">
            <a:schemeClr val="lt1"/>
          </a:fillRef>
          <a:effectRef idx="0">
            <a:schemeClr val="accent5"/>
          </a:effectRef>
          <a:fontRef idx="minor">
            <a:schemeClr val="dk1"/>
          </a:fontRef>
        </dgm:style>
      </dgm:prSet>
      <dgm:spPr/>
      <dgm:t>
        <a:bodyPr/>
        <a:lstStyle/>
        <a:p>
          <a:endParaRPr lang="ru-RU" sz="2000"/>
        </a:p>
      </dgm:t>
    </dgm:pt>
    <dgm:pt modelId="{92465F61-14D5-4C81-8A53-BBE1E5B1F719}">
      <dgm:prSet phldrT="[Текст]" custT="1">
        <dgm:style>
          <a:lnRef idx="2">
            <a:schemeClr val="accent5"/>
          </a:lnRef>
          <a:fillRef idx="1">
            <a:schemeClr val="lt1"/>
          </a:fillRef>
          <a:effectRef idx="0">
            <a:schemeClr val="accent5"/>
          </a:effectRef>
          <a:fontRef idx="minor">
            <a:schemeClr val="dk1"/>
          </a:fontRef>
        </dgm:style>
      </dgm:prSet>
      <dgm:spPr/>
      <dgm:t>
        <a:bodyPr/>
        <a:lstStyle/>
        <a:p>
          <a:r>
            <a:rPr lang="ru-RU" sz="1400" dirty="0" smtClean="0"/>
            <a:t>Прогнозирование</a:t>
          </a:r>
          <a:endParaRPr lang="ru-RU" sz="1400" dirty="0"/>
        </a:p>
      </dgm:t>
    </dgm:pt>
    <dgm:pt modelId="{3716B0E1-F6DB-47B4-A063-CEA9E7DB4161}" type="parTrans" cxnId="{D0EDC9C1-FE67-4D0B-8D05-AA1E851949AA}">
      <dgm:prSet/>
      <dgm:spPr/>
      <dgm:t>
        <a:bodyPr/>
        <a:lstStyle/>
        <a:p>
          <a:endParaRPr lang="ru-RU"/>
        </a:p>
      </dgm:t>
    </dgm:pt>
    <dgm:pt modelId="{CDF4F46E-18EB-4CF0-B414-C93E28D494BB}" type="sibTrans" cxnId="{D0EDC9C1-FE67-4D0B-8D05-AA1E851949AA}">
      <dgm:prSet custT="1">
        <dgm:style>
          <a:lnRef idx="2">
            <a:schemeClr val="accent5"/>
          </a:lnRef>
          <a:fillRef idx="1">
            <a:schemeClr val="lt1"/>
          </a:fillRef>
          <a:effectRef idx="0">
            <a:schemeClr val="accent5"/>
          </a:effectRef>
          <a:fontRef idx="minor">
            <a:schemeClr val="dk1"/>
          </a:fontRef>
        </dgm:style>
      </dgm:prSet>
      <dgm:spPr/>
      <dgm:t>
        <a:bodyPr/>
        <a:lstStyle/>
        <a:p>
          <a:endParaRPr lang="ru-RU" sz="2000"/>
        </a:p>
      </dgm:t>
    </dgm:pt>
    <dgm:pt modelId="{A6C28091-2E60-4D32-ADD9-D233B7F60B69}">
      <dgm:prSet phldrT="[Текст]" custT="1">
        <dgm:style>
          <a:lnRef idx="2">
            <a:schemeClr val="accent5"/>
          </a:lnRef>
          <a:fillRef idx="1">
            <a:schemeClr val="lt1"/>
          </a:fillRef>
          <a:effectRef idx="0">
            <a:schemeClr val="accent5"/>
          </a:effectRef>
          <a:fontRef idx="minor">
            <a:schemeClr val="dk1"/>
          </a:fontRef>
        </dgm:style>
      </dgm:prSet>
      <dgm:spPr/>
      <dgm:t>
        <a:bodyPr/>
        <a:lstStyle/>
        <a:p>
          <a:r>
            <a:rPr lang="ru-RU" sz="1400" dirty="0" smtClean="0"/>
            <a:t>Анализ результатов</a:t>
          </a:r>
          <a:endParaRPr lang="ru-RU" sz="1400" dirty="0"/>
        </a:p>
      </dgm:t>
    </dgm:pt>
    <dgm:pt modelId="{68379B6B-27A8-4885-8634-9FF945BE280A}" type="parTrans" cxnId="{0FC5EE01-2561-444A-8752-632F6AAD00A1}">
      <dgm:prSet/>
      <dgm:spPr/>
      <dgm:t>
        <a:bodyPr/>
        <a:lstStyle/>
        <a:p>
          <a:endParaRPr lang="ru-RU"/>
        </a:p>
      </dgm:t>
    </dgm:pt>
    <dgm:pt modelId="{50E41935-6955-4505-87EB-5DBAFD4499B1}" type="sibTrans" cxnId="{0FC5EE01-2561-444A-8752-632F6AAD00A1}">
      <dgm:prSet/>
      <dgm:spPr/>
      <dgm:t>
        <a:bodyPr/>
        <a:lstStyle/>
        <a:p>
          <a:endParaRPr lang="ru-RU"/>
        </a:p>
      </dgm:t>
    </dgm:pt>
    <dgm:pt modelId="{5257E5F4-385E-4D7C-B1E1-0084E2FE365E}" type="pres">
      <dgm:prSet presAssocID="{60D61553-713E-4A30-BD34-98B76AFFA680}" presName="diagram" presStyleCnt="0">
        <dgm:presLayoutVars>
          <dgm:dir/>
          <dgm:resizeHandles val="exact"/>
        </dgm:presLayoutVars>
      </dgm:prSet>
      <dgm:spPr/>
    </dgm:pt>
    <dgm:pt modelId="{F29B6A39-7734-4A23-A8B6-4A6B0B67589A}" type="pres">
      <dgm:prSet presAssocID="{7C3712B5-A76F-4B12-9A41-D04FF9931AC4}" presName="node" presStyleLbl="node1" presStyleIdx="0" presStyleCnt="6">
        <dgm:presLayoutVars>
          <dgm:bulletEnabled val="1"/>
        </dgm:presLayoutVars>
      </dgm:prSet>
      <dgm:spPr/>
      <dgm:t>
        <a:bodyPr/>
        <a:lstStyle/>
        <a:p>
          <a:endParaRPr lang="ru-RU"/>
        </a:p>
      </dgm:t>
    </dgm:pt>
    <dgm:pt modelId="{8DFFCEC5-57B6-4D32-BF47-19E092626637}" type="pres">
      <dgm:prSet presAssocID="{282CA334-A769-4C81-9D43-90C31664D53D}" presName="sibTrans" presStyleLbl="sibTrans2D1" presStyleIdx="0" presStyleCnt="5"/>
      <dgm:spPr/>
      <dgm:t>
        <a:bodyPr/>
        <a:lstStyle/>
        <a:p>
          <a:endParaRPr lang="ru-RU"/>
        </a:p>
      </dgm:t>
    </dgm:pt>
    <dgm:pt modelId="{0C7A7355-A71A-4F8A-8690-FA6FA081D7A7}" type="pres">
      <dgm:prSet presAssocID="{282CA334-A769-4C81-9D43-90C31664D53D}" presName="connectorText" presStyleLbl="sibTrans2D1" presStyleIdx="0" presStyleCnt="5"/>
      <dgm:spPr/>
      <dgm:t>
        <a:bodyPr/>
        <a:lstStyle/>
        <a:p>
          <a:endParaRPr lang="ru-RU"/>
        </a:p>
      </dgm:t>
    </dgm:pt>
    <dgm:pt modelId="{55A5CC69-7C96-4043-8DA8-31E5E886782D}" type="pres">
      <dgm:prSet presAssocID="{5B2181D2-D747-4CC9-80BD-85DC2F4C333F}" presName="node" presStyleLbl="node1" presStyleIdx="1" presStyleCnt="6">
        <dgm:presLayoutVars>
          <dgm:bulletEnabled val="1"/>
        </dgm:presLayoutVars>
      </dgm:prSet>
      <dgm:spPr/>
      <dgm:t>
        <a:bodyPr/>
        <a:lstStyle/>
        <a:p>
          <a:endParaRPr lang="ru-RU"/>
        </a:p>
      </dgm:t>
    </dgm:pt>
    <dgm:pt modelId="{C2777F51-AEA8-4F47-A128-9B2A37738578}" type="pres">
      <dgm:prSet presAssocID="{67A9E70C-9AEA-4F45-A8A7-178BD66494E8}" presName="sibTrans" presStyleLbl="sibTrans2D1" presStyleIdx="1" presStyleCnt="5"/>
      <dgm:spPr/>
      <dgm:t>
        <a:bodyPr/>
        <a:lstStyle/>
        <a:p>
          <a:endParaRPr lang="ru-RU"/>
        </a:p>
      </dgm:t>
    </dgm:pt>
    <dgm:pt modelId="{4033331C-5E9E-41E7-B14F-753ED2CA3904}" type="pres">
      <dgm:prSet presAssocID="{67A9E70C-9AEA-4F45-A8A7-178BD66494E8}" presName="connectorText" presStyleLbl="sibTrans2D1" presStyleIdx="1" presStyleCnt="5"/>
      <dgm:spPr/>
      <dgm:t>
        <a:bodyPr/>
        <a:lstStyle/>
        <a:p>
          <a:endParaRPr lang="ru-RU"/>
        </a:p>
      </dgm:t>
    </dgm:pt>
    <dgm:pt modelId="{9E1EC375-5D23-47D0-A2BD-689015D0A9B0}" type="pres">
      <dgm:prSet presAssocID="{3E858E6A-ADC5-4167-A6FB-2B0F70A647FC}" presName="node" presStyleLbl="node1" presStyleIdx="2" presStyleCnt="6">
        <dgm:presLayoutVars>
          <dgm:bulletEnabled val="1"/>
        </dgm:presLayoutVars>
      </dgm:prSet>
      <dgm:spPr/>
      <dgm:t>
        <a:bodyPr/>
        <a:lstStyle/>
        <a:p>
          <a:endParaRPr lang="ru-RU"/>
        </a:p>
      </dgm:t>
    </dgm:pt>
    <dgm:pt modelId="{680B7765-39F0-44F6-9759-B3A941B9C0FA}" type="pres">
      <dgm:prSet presAssocID="{BBB66BB0-FF06-440C-980B-46C176248872}" presName="sibTrans" presStyleLbl="sibTrans2D1" presStyleIdx="2" presStyleCnt="5"/>
      <dgm:spPr/>
      <dgm:t>
        <a:bodyPr/>
        <a:lstStyle/>
        <a:p>
          <a:endParaRPr lang="ru-RU"/>
        </a:p>
      </dgm:t>
    </dgm:pt>
    <dgm:pt modelId="{3C7EFDCB-4931-4F47-90E7-8D94667AB84E}" type="pres">
      <dgm:prSet presAssocID="{BBB66BB0-FF06-440C-980B-46C176248872}" presName="connectorText" presStyleLbl="sibTrans2D1" presStyleIdx="2" presStyleCnt="5"/>
      <dgm:spPr/>
      <dgm:t>
        <a:bodyPr/>
        <a:lstStyle/>
        <a:p>
          <a:endParaRPr lang="ru-RU"/>
        </a:p>
      </dgm:t>
    </dgm:pt>
    <dgm:pt modelId="{431D2AEF-FA1A-4675-8927-486289C3F0C7}" type="pres">
      <dgm:prSet presAssocID="{E0566F28-8D66-47C8-8153-3692C8FC5BFC}" presName="node" presStyleLbl="node1" presStyleIdx="3" presStyleCnt="6">
        <dgm:presLayoutVars>
          <dgm:bulletEnabled val="1"/>
        </dgm:presLayoutVars>
      </dgm:prSet>
      <dgm:spPr/>
      <dgm:t>
        <a:bodyPr/>
        <a:lstStyle/>
        <a:p>
          <a:endParaRPr lang="ru-RU"/>
        </a:p>
      </dgm:t>
    </dgm:pt>
    <dgm:pt modelId="{B442B751-4113-4F26-9737-60F006040716}" type="pres">
      <dgm:prSet presAssocID="{03DF7BF4-07B5-4848-9E3F-46999068F074}" presName="sibTrans" presStyleLbl="sibTrans2D1" presStyleIdx="3" presStyleCnt="5"/>
      <dgm:spPr/>
      <dgm:t>
        <a:bodyPr/>
        <a:lstStyle/>
        <a:p>
          <a:endParaRPr lang="ru-RU"/>
        </a:p>
      </dgm:t>
    </dgm:pt>
    <dgm:pt modelId="{BA3402AD-EB2F-4FFE-855C-EF69DCC4BB2B}" type="pres">
      <dgm:prSet presAssocID="{03DF7BF4-07B5-4848-9E3F-46999068F074}" presName="connectorText" presStyleLbl="sibTrans2D1" presStyleIdx="3" presStyleCnt="5"/>
      <dgm:spPr/>
      <dgm:t>
        <a:bodyPr/>
        <a:lstStyle/>
        <a:p>
          <a:endParaRPr lang="ru-RU"/>
        </a:p>
      </dgm:t>
    </dgm:pt>
    <dgm:pt modelId="{D3973DB1-02F1-46CD-B387-9BEDD37CF6EB}" type="pres">
      <dgm:prSet presAssocID="{92465F61-14D5-4C81-8A53-BBE1E5B1F719}" presName="node" presStyleLbl="node1" presStyleIdx="4" presStyleCnt="6">
        <dgm:presLayoutVars>
          <dgm:bulletEnabled val="1"/>
        </dgm:presLayoutVars>
      </dgm:prSet>
      <dgm:spPr/>
      <dgm:t>
        <a:bodyPr/>
        <a:lstStyle/>
        <a:p>
          <a:endParaRPr lang="ru-RU"/>
        </a:p>
      </dgm:t>
    </dgm:pt>
    <dgm:pt modelId="{B9C137E6-2A1B-4B1A-A2FE-F9475E62CF30}" type="pres">
      <dgm:prSet presAssocID="{CDF4F46E-18EB-4CF0-B414-C93E28D494BB}" presName="sibTrans" presStyleLbl="sibTrans2D1" presStyleIdx="4" presStyleCnt="5"/>
      <dgm:spPr/>
      <dgm:t>
        <a:bodyPr/>
        <a:lstStyle/>
        <a:p>
          <a:endParaRPr lang="ru-RU"/>
        </a:p>
      </dgm:t>
    </dgm:pt>
    <dgm:pt modelId="{CB6BBB3A-7F60-4728-AF21-CC4192E81262}" type="pres">
      <dgm:prSet presAssocID="{CDF4F46E-18EB-4CF0-B414-C93E28D494BB}" presName="connectorText" presStyleLbl="sibTrans2D1" presStyleIdx="4" presStyleCnt="5"/>
      <dgm:spPr/>
      <dgm:t>
        <a:bodyPr/>
        <a:lstStyle/>
        <a:p>
          <a:endParaRPr lang="ru-RU"/>
        </a:p>
      </dgm:t>
    </dgm:pt>
    <dgm:pt modelId="{AE7093B2-C781-4BED-AEC8-0B7B5608EB8B}" type="pres">
      <dgm:prSet presAssocID="{A6C28091-2E60-4D32-ADD9-D233B7F60B69}" presName="node" presStyleLbl="node1" presStyleIdx="5" presStyleCnt="6" custLinFactNeighborX="-334" custLinFactNeighborY="-1017">
        <dgm:presLayoutVars>
          <dgm:bulletEnabled val="1"/>
        </dgm:presLayoutVars>
      </dgm:prSet>
      <dgm:spPr/>
      <dgm:t>
        <a:bodyPr/>
        <a:lstStyle/>
        <a:p>
          <a:endParaRPr lang="ru-RU"/>
        </a:p>
      </dgm:t>
    </dgm:pt>
  </dgm:ptLst>
  <dgm:cxnLst>
    <dgm:cxn modelId="{F5330D13-8FBE-434E-A371-AE26276BA04B}" type="presOf" srcId="{7C3712B5-A76F-4B12-9A41-D04FF9931AC4}" destId="{F29B6A39-7734-4A23-A8B6-4A6B0B67589A}" srcOrd="0" destOrd="0" presId="urn:microsoft.com/office/officeart/2005/8/layout/process5"/>
    <dgm:cxn modelId="{B3D241F9-E7A1-4107-A19A-800555C94D0C}" type="presOf" srcId="{CDF4F46E-18EB-4CF0-B414-C93E28D494BB}" destId="{B9C137E6-2A1B-4B1A-A2FE-F9475E62CF30}" srcOrd="0" destOrd="0" presId="urn:microsoft.com/office/officeart/2005/8/layout/process5"/>
    <dgm:cxn modelId="{A7AC799F-C2F6-4E04-A9FE-54646417121F}" type="presOf" srcId="{03DF7BF4-07B5-4848-9E3F-46999068F074}" destId="{B442B751-4113-4F26-9737-60F006040716}" srcOrd="0" destOrd="0" presId="urn:microsoft.com/office/officeart/2005/8/layout/process5"/>
    <dgm:cxn modelId="{55B6172C-0E5B-4094-834A-F544E6FF843F}" type="presOf" srcId="{67A9E70C-9AEA-4F45-A8A7-178BD66494E8}" destId="{4033331C-5E9E-41E7-B14F-753ED2CA3904}" srcOrd="1" destOrd="0" presId="urn:microsoft.com/office/officeart/2005/8/layout/process5"/>
    <dgm:cxn modelId="{08E86BAF-1FB7-4700-B3DF-E9A127E41C8F}" type="presOf" srcId="{5B2181D2-D747-4CC9-80BD-85DC2F4C333F}" destId="{55A5CC69-7C96-4043-8DA8-31E5E886782D}" srcOrd="0" destOrd="0" presId="urn:microsoft.com/office/officeart/2005/8/layout/process5"/>
    <dgm:cxn modelId="{778E3193-FA71-47E4-A097-5F49657FCABD}" type="presOf" srcId="{E0566F28-8D66-47C8-8153-3692C8FC5BFC}" destId="{431D2AEF-FA1A-4675-8927-486289C3F0C7}" srcOrd="0" destOrd="0" presId="urn:microsoft.com/office/officeart/2005/8/layout/process5"/>
    <dgm:cxn modelId="{BB4DD4D1-02D8-4199-96AD-D4D1BA79C013}" srcId="{60D61553-713E-4A30-BD34-98B76AFFA680}" destId="{5B2181D2-D747-4CC9-80BD-85DC2F4C333F}" srcOrd="1" destOrd="0" parTransId="{4C3E87EE-8723-41B8-A68E-4143CA264064}" sibTransId="{67A9E70C-9AEA-4F45-A8A7-178BD66494E8}"/>
    <dgm:cxn modelId="{AFCB2E5E-4D00-4F83-A287-477D5F4BD9CF}" type="presOf" srcId="{60D61553-713E-4A30-BD34-98B76AFFA680}" destId="{5257E5F4-385E-4D7C-B1E1-0084E2FE365E}" srcOrd="0" destOrd="0" presId="urn:microsoft.com/office/officeart/2005/8/layout/process5"/>
    <dgm:cxn modelId="{C73580BE-B574-4B12-B21D-8E5EB47162FA}" type="presOf" srcId="{282CA334-A769-4C81-9D43-90C31664D53D}" destId="{0C7A7355-A71A-4F8A-8690-FA6FA081D7A7}" srcOrd="1" destOrd="0" presId="urn:microsoft.com/office/officeart/2005/8/layout/process5"/>
    <dgm:cxn modelId="{0FC5EE01-2561-444A-8752-632F6AAD00A1}" srcId="{60D61553-713E-4A30-BD34-98B76AFFA680}" destId="{A6C28091-2E60-4D32-ADD9-D233B7F60B69}" srcOrd="5" destOrd="0" parTransId="{68379B6B-27A8-4885-8634-9FF945BE280A}" sibTransId="{50E41935-6955-4505-87EB-5DBAFD4499B1}"/>
    <dgm:cxn modelId="{D0EDC9C1-FE67-4D0B-8D05-AA1E851949AA}" srcId="{60D61553-713E-4A30-BD34-98B76AFFA680}" destId="{92465F61-14D5-4C81-8A53-BBE1E5B1F719}" srcOrd="4" destOrd="0" parTransId="{3716B0E1-F6DB-47B4-A063-CEA9E7DB4161}" sibTransId="{CDF4F46E-18EB-4CF0-B414-C93E28D494BB}"/>
    <dgm:cxn modelId="{D1FD14A2-1205-4490-9988-B54698F1FAAA}" srcId="{60D61553-713E-4A30-BD34-98B76AFFA680}" destId="{7C3712B5-A76F-4B12-9A41-D04FF9931AC4}" srcOrd="0" destOrd="0" parTransId="{A3966CB4-15DA-47A9-A170-5F5950368D75}" sibTransId="{282CA334-A769-4C81-9D43-90C31664D53D}"/>
    <dgm:cxn modelId="{A4200EA0-1794-4EB2-8756-182E06FCFB5E}" type="presOf" srcId="{282CA334-A769-4C81-9D43-90C31664D53D}" destId="{8DFFCEC5-57B6-4D32-BF47-19E092626637}" srcOrd="0" destOrd="0" presId="urn:microsoft.com/office/officeart/2005/8/layout/process5"/>
    <dgm:cxn modelId="{ED46F949-6037-43DA-A336-8221B9E0AEE6}" type="presOf" srcId="{67A9E70C-9AEA-4F45-A8A7-178BD66494E8}" destId="{C2777F51-AEA8-4F47-A128-9B2A37738578}" srcOrd="0" destOrd="0" presId="urn:microsoft.com/office/officeart/2005/8/layout/process5"/>
    <dgm:cxn modelId="{61FC965C-D8F2-4F5B-B447-A1E7C1AE4F0B}" type="presOf" srcId="{CDF4F46E-18EB-4CF0-B414-C93E28D494BB}" destId="{CB6BBB3A-7F60-4728-AF21-CC4192E81262}" srcOrd="1" destOrd="0" presId="urn:microsoft.com/office/officeart/2005/8/layout/process5"/>
    <dgm:cxn modelId="{B891EBB9-711E-4B3F-B319-0C0138F868B1}" type="presOf" srcId="{3E858E6A-ADC5-4167-A6FB-2B0F70A647FC}" destId="{9E1EC375-5D23-47D0-A2BD-689015D0A9B0}" srcOrd="0" destOrd="0" presId="urn:microsoft.com/office/officeart/2005/8/layout/process5"/>
    <dgm:cxn modelId="{A8944BF1-6593-4F46-B334-24A239514D15}" type="presOf" srcId="{03DF7BF4-07B5-4848-9E3F-46999068F074}" destId="{BA3402AD-EB2F-4FFE-855C-EF69DCC4BB2B}" srcOrd="1" destOrd="0" presId="urn:microsoft.com/office/officeart/2005/8/layout/process5"/>
    <dgm:cxn modelId="{5114080A-C09C-4641-BCB2-5D703F43C0F5}" type="presOf" srcId="{A6C28091-2E60-4D32-ADD9-D233B7F60B69}" destId="{AE7093B2-C781-4BED-AEC8-0B7B5608EB8B}" srcOrd="0" destOrd="0" presId="urn:microsoft.com/office/officeart/2005/8/layout/process5"/>
    <dgm:cxn modelId="{F9620D16-CB68-4C07-8828-0846B52C2E76}" type="presOf" srcId="{BBB66BB0-FF06-440C-980B-46C176248872}" destId="{3C7EFDCB-4931-4F47-90E7-8D94667AB84E}" srcOrd="1" destOrd="0" presId="urn:microsoft.com/office/officeart/2005/8/layout/process5"/>
    <dgm:cxn modelId="{22937D60-533E-435C-94B3-73966C5A3D89}" type="presOf" srcId="{92465F61-14D5-4C81-8A53-BBE1E5B1F719}" destId="{D3973DB1-02F1-46CD-B387-9BEDD37CF6EB}" srcOrd="0" destOrd="0" presId="urn:microsoft.com/office/officeart/2005/8/layout/process5"/>
    <dgm:cxn modelId="{A2A27087-96BC-4A76-AFD0-DF8F44F3873E}" type="presOf" srcId="{BBB66BB0-FF06-440C-980B-46C176248872}" destId="{680B7765-39F0-44F6-9759-B3A941B9C0FA}" srcOrd="0" destOrd="0" presId="urn:microsoft.com/office/officeart/2005/8/layout/process5"/>
    <dgm:cxn modelId="{7E30DCDB-0DE3-4272-A230-F9EDBE8719A2}" srcId="{60D61553-713E-4A30-BD34-98B76AFFA680}" destId="{E0566F28-8D66-47C8-8153-3692C8FC5BFC}" srcOrd="3" destOrd="0" parTransId="{7D4415B8-4C0C-483F-A465-633A11A892F7}" sibTransId="{03DF7BF4-07B5-4848-9E3F-46999068F074}"/>
    <dgm:cxn modelId="{9B001B2D-0D49-4BE1-9CF4-EAC173B254F5}" srcId="{60D61553-713E-4A30-BD34-98B76AFFA680}" destId="{3E858E6A-ADC5-4167-A6FB-2B0F70A647FC}" srcOrd="2" destOrd="0" parTransId="{006B18FC-3055-4DDE-8A03-4C6779C84C4F}" sibTransId="{BBB66BB0-FF06-440C-980B-46C176248872}"/>
    <dgm:cxn modelId="{570193A9-5026-4DB2-B782-17C055EACD60}" type="presParOf" srcId="{5257E5F4-385E-4D7C-B1E1-0084E2FE365E}" destId="{F29B6A39-7734-4A23-A8B6-4A6B0B67589A}" srcOrd="0" destOrd="0" presId="urn:microsoft.com/office/officeart/2005/8/layout/process5"/>
    <dgm:cxn modelId="{0B8438D6-A291-4C0F-A5E2-FE3C1B0C83BD}" type="presParOf" srcId="{5257E5F4-385E-4D7C-B1E1-0084E2FE365E}" destId="{8DFFCEC5-57B6-4D32-BF47-19E092626637}" srcOrd="1" destOrd="0" presId="urn:microsoft.com/office/officeart/2005/8/layout/process5"/>
    <dgm:cxn modelId="{C538ABB9-9F7A-48F8-BA6D-57A35611CD6A}" type="presParOf" srcId="{8DFFCEC5-57B6-4D32-BF47-19E092626637}" destId="{0C7A7355-A71A-4F8A-8690-FA6FA081D7A7}" srcOrd="0" destOrd="0" presId="urn:microsoft.com/office/officeart/2005/8/layout/process5"/>
    <dgm:cxn modelId="{4FCF536B-57A6-4DAC-AB63-49CFE1CD864B}" type="presParOf" srcId="{5257E5F4-385E-4D7C-B1E1-0084E2FE365E}" destId="{55A5CC69-7C96-4043-8DA8-31E5E886782D}" srcOrd="2" destOrd="0" presId="urn:microsoft.com/office/officeart/2005/8/layout/process5"/>
    <dgm:cxn modelId="{6E796FAD-94C8-409A-9C6F-530A798FD0BF}" type="presParOf" srcId="{5257E5F4-385E-4D7C-B1E1-0084E2FE365E}" destId="{C2777F51-AEA8-4F47-A128-9B2A37738578}" srcOrd="3" destOrd="0" presId="urn:microsoft.com/office/officeart/2005/8/layout/process5"/>
    <dgm:cxn modelId="{FEB92619-AAD4-4A37-A615-2C5D7674EDFF}" type="presParOf" srcId="{C2777F51-AEA8-4F47-A128-9B2A37738578}" destId="{4033331C-5E9E-41E7-B14F-753ED2CA3904}" srcOrd="0" destOrd="0" presId="urn:microsoft.com/office/officeart/2005/8/layout/process5"/>
    <dgm:cxn modelId="{10CCA99A-1524-4FEB-B2E8-9F786BE697C3}" type="presParOf" srcId="{5257E5F4-385E-4D7C-B1E1-0084E2FE365E}" destId="{9E1EC375-5D23-47D0-A2BD-689015D0A9B0}" srcOrd="4" destOrd="0" presId="urn:microsoft.com/office/officeart/2005/8/layout/process5"/>
    <dgm:cxn modelId="{2CCE8170-9C40-4923-8754-083258D11986}" type="presParOf" srcId="{5257E5F4-385E-4D7C-B1E1-0084E2FE365E}" destId="{680B7765-39F0-44F6-9759-B3A941B9C0FA}" srcOrd="5" destOrd="0" presId="urn:microsoft.com/office/officeart/2005/8/layout/process5"/>
    <dgm:cxn modelId="{2C767A41-1B76-40ED-AFA0-98829C6EA4C4}" type="presParOf" srcId="{680B7765-39F0-44F6-9759-B3A941B9C0FA}" destId="{3C7EFDCB-4931-4F47-90E7-8D94667AB84E}" srcOrd="0" destOrd="0" presId="urn:microsoft.com/office/officeart/2005/8/layout/process5"/>
    <dgm:cxn modelId="{01ADAB0E-3F68-419B-998E-9B343CEA3490}" type="presParOf" srcId="{5257E5F4-385E-4D7C-B1E1-0084E2FE365E}" destId="{431D2AEF-FA1A-4675-8927-486289C3F0C7}" srcOrd="6" destOrd="0" presId="urn:microsoft.com/office/officeart/2005/8/layout/process5"/>
    <dgm:cxn modelId="{86A83012-5F42-4E52-BF39-4E6541D8C38F}" type="presParOf" srcId="{5257E5F4-385E-4D7C-B1E1-0084E2FE365E}" destId="{B442B751-4113-4F26-9737-60F006040716}" srcOrd="7" destOrd="0" presId="urn:microsoft.com/office/officeart/2005/8/layout/process5"/>
    <dgm:cxn modelId="{85D7ACAC-5FDC-43F9-A3D5-A9C676E9250D}" type="presParOf" srcId="{B442B751-4113-4F26-9737-60F006040716}" destId="{BA3402AD-EB2F-4FFE-855C-EF69DCC4BB2B}" srcOrd="0" destOrd="0" presId="urn:microsoft.com/office/officeart/2005/8/layout/process5"/>
    <dgm:cxn modelId="{D5709A01-0F75-48E5-98D2-FB1E1CB82BD5}" type="presParOf" srcId="{5257E5F4-385E-4D7C-B1E1-0084E2FE365E}" destId="{D3973DB1-02F1-46CD-B387-9BEDD37CF6EB}" srcOrd="8" destOrd="0" presId="urn:microsoft.com/office/officeart/2005/8/layout/process5"/>
    <dgm:cxn modelId="{4DA6A5D7-63D0-4F7C-823F-06E9F4F37DE8}" type="presParOf" srcId="{5257E5F4-385E-4D7C-B1E1-0084E2FE365E}" destId="{B9C137E6-2A1B-4B1A-A2FE-F9475E62CF30}" srcOrd="9" destOrd="0" presId="urn:microsoft.com/office/officeart/2005/8/layout/process5"/>
    <dgm:cxn modelId="{10B85E01-FEFB-4AF7-8886-8A886C1BA174}" type="presParOf" srcId="{B9C137E6-2A1B-4B1A-A2FE-F9475E62CF30}" destId="{CB6BBB3A-7F60-4728-AF21-CC4192E81262}" srcOrd="0" destOrd="0" presId="urn:microsoft.com/office/officeart/2005/8/layout/process5"/>
    <dgm:cxn modelId="{3192CFB7-E3E3-49CB-91B9-09FDBF234CA5}" type="presParOf" srcId="{5257E5F4-385E-4D7C-B1E1-0084E2FE365E}" destId="{AE7093B2-C781-4BED-AEC8-0B7B5608EB8B}" srcOrd="10" destOrd="0" presId="urn:microsoft.com/office/officeart/2005/8/layout/process5"/>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ECE7C4-2BE3-487A-A0BD-B9295942CB49}">
      <dsp:nvSpPr>
        <dsp:cNvPr id="0" name=""/>
        <dsp:cNvSpPr/>
      </dsp:nvSpPr>
      <dsp:spPr>
        <a:xfrm>
          <a:off x="3151862" y="0"/>
          <a:ext cx="1210999" cy="80733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dirty="0" smtClean="0">
              <a:latin typeface="Times New Roman" pitchFamily="18" charset="0"/>
              <a:cs typeface="Times New Roman" pitchFamily="18" charset="0"/>
            </a:rPr>
            <a:t>Методы анализа дорожной ситуации</a:t>
          </a:r>
          <a:endParaRPr lang="ru-RU" sz="1200" kern="1200" dirty="0">
            <a:latin typeface="Times New Roman" pitchFamily="18" charset="0"/>
            <a:cs typeface="Times New Roman" pitchFamily="18" charset="0"/>
          </a:endParaRPr>
        </a:p>
      </dsp:txBody>
      <dsp:txXfrm>
        <a:off x="3175508" y="23646"/>
        <a:ext cx="1163707" cy="760041"/>
      </dsp:txXfrm>
    </dsp:sp>
    <dsp:sp modelId="{F5079867-E57A-4BA0-8924-BAFE32A11A95}">
      <dsp:nvSpPr>
        <dsp:cNvPr id="0" name=""/>
        <dsp:cNvSpPr/>
      </dsp:nvSpPr>
      <dsp:spPr>
        <a:xfrm>
          <a:off x="2183062" y="807333"/>
          <a:ext cx="1574299" cy="322933"/>
        </a:xfrm>
        <a:custGeom>
          <a:avLst/>
          <a:gdLst/>
          <a:ahLst/>
          <a:cxnLst/>
          <a:rect l="0" t="0" r="0" b="0"/>
          <a:pathLst>
            <a:path>
              <a:moveTo>
                <a:pt x="1574299" y="0"/>
              </a:moveTo>
              <a:lnTo>
                <a:pt x="1574299" y="161466"/>
              </a:lnTo>
              <a:lnTo>
                <a:pt x="0" y="161466"/>
              </a:lnTo>
              <a:lnTo>
                <a:pt x="0" y="32293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D4FCA6-9958-4845-AC28-5E91C2460266}">
      <dsp:nvSpPr>
        <dsp:cNvPr id="0" name=""/>
        <dsp:cNvSpPr/>
      </dsp:nvSpPr>
      <dsp:spPr>
        <a:xfrm>
          <a:off x="1577562" y="1130266"/>
          <a:ext cx="1210999" cy="80733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dirty="0" smtClean="0">
              <a:latin typeface="Times New Roman" pitchFamily="18" charset="0"/>
              <a:cs typeface="Times New Roman" pitchFamily="18" charset="0"/>
            </a:rPr>
            <a:t>Алгоритмы на основе анализа отдельных объектов</a:t>
          </a:r>
          <a:endParaRPr lang="ru-RU" sz="1200" kern="1200" dirty="0">
            <a:latin typeface="Times New Roman" pitchFamily="18" charset="0"/>
            <a:cs typeface="Times New Roman" pitchFamily="18" charset="0"/>
          </a:endParaRPr>
        </a:p>
      </dsp:txBody>
      <dsp:txXfrm>
        <a:off x="1601208" y="1153912"/>
        <a:ext cx="1163707" cy="760041"/>
      </dsp:txXfrm>
    </dsp:sp>
    <dsp:sp modelId="{455D2CB7-6FCE-4069-9FDB-010F9BCF9E41}">
      <dsp:nvSpPr>
        <dsp:cNvPr id="0" name=""/>
        <dsp:cNvSpPr/>
      </dsp:nvSpPr>
      <dsp:spPr>
        <a:xfrm>
          <a:off x="1395912" y="1937599"/>
          <a:ext cx="787149" cy="322933"/>
        </a:xfrm>
        <a:custGeom>
          <a:avLst/>
          <a:gdLst/>
          <a:ahLst/>
          <a:cxnLst/>
          <a:rect l="0" t="0" r="0" b="0"/>
          <a:pathLst>
            <a:path>
              <a:moveTo>
                <a:pt x="787149" y="0"/>
              </a:moveTo>
              <a:lnTo>
                <a:pt x="787149" y="161466"/>
              </a:lnTo>
              <a:lnTo>
                <a:pt x="0" y="161466"/>
              </a:lnTo>
              <a:lnTo>
                <a:pt x="0" y="32293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401BCA-0BDF-4795-BE7D-8F98ECC843A0}">
      <dsp:nvSpPr>
        <dsp:cNvPr id="0" name=""/>
        <dsp:cNvSpPr/>
      </dsp:nvSpPr>
      <dsp:spPr>
        <a:xfrm>
          <a:off x="790412" y="2260532"/>
          <a:ext cx="1210999" cy="80733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dirty="0" smtClean="0">
              <a:latin typeface="Times New Roman" pitchFamily="18" charset="0"/>
              <a:cs typeface="Times New Roman" pitchFamily="18" charset="0"/>
            </a:rPr>
            <a:t>Траектория движения известная заранее</a:t>
          </a:r>
          <a:endParaRPr lang="ru-RU" sz="1200" kern="1200" dirty="0">
            <a:latin typeface="Times New Roman" pitchFamily="18" charset="0"/>
            <a:cs typeface="Times New Roman" pitchFamily="18" charset="0"/>
          </a:endParaRPr>
        </a:p>
      </dsp:txBody>
      <dsp:txXfrm>
        <a:off x="814058" y="2284178"/>
        <a:ext cx="1163707" cy="760041"/>
      </dsp:txXfrm>
    </dsp:sp>
    <dsp:sp modelId="{E4E0CD06-61CC-4F2E-BFED-4F32135F518C}">
      <dsp:nvSpPr>
        <dsp:cNvPr id="0" name=""/>
        <dsp:cNvSpPr/>
      </dsp:nvSpPr>
      <dsp:spPr>
        <a:xfrm>
          <a:off x="608763" y="3067865"/>
          <a:ext cx="787149" cy="322933"/>
        </a:xfrm>
        <a:custGeom>
          <a:avLst/>
          <a:gdLst/>
          <a:ahLst/>
          <a:cxnLst/>
          <a:rect l="0" t="0" r="0" b="0"/>
          <a:pathLst>
            <a:path>
              <a:moveTo>
                <a:pt x="787149" y="0"/>
              </a:moveTo>
              <a:lnTo>
                <a:pt x="787149" y="161466"/>
              </a:lnTo>
              <a:lnTo>
                <a:pt x="0" y="161466"/>
              </a:lnTo>
              <a:lnTo>
                <a:pt x="0" y="32293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4B08768-E6C6-4B7F-9DE8-2D20651E643E}">
      <dsp:nvSpPr>
        <dsp:cNvPr id="0" name=""/>
        <dsp:cNvSpPr/>
      </dsp:nvSpPr>
      <dsp:spPr>
        <a:xfrm>
          <a:off x="3263" y="3390799"/>
          <a:ext cx="1210999" cy="80733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dirty="0" smtClean="0">
              <a:latin typeface="Times New Roman" pitchFamily="18" charset="0"/>
              <a:cs typeface="Times New Roman" pitchFamily="18" charset="0"/>
            </a:rPr>
            <a:t>Анализ всей траектории</a:t>
          </a:r>
          <a:endParaRPr lang="ru-RU" sz="1200" kern="1200" dirty="0">
            <a:latin typeface="Times New Roman" pitchFamily="18" charset="0"/>
            <a:cs typeface="Times New Roman" pitchFamily="18" charset="0"/>
          </a:endParaRPr>
        </a:p>
      </dsp:txBody>
      <dsp:txXfrm>
        <a:off x="26909" y="3414445"/>
        <a:ext cx="1163707" cy="760041"/>
      </dsp:txXfrm>
    </dsp:sp>
    <dsp:sp modelId="{D759C02A-7EE1-4A2D-B4BC-D2288E02CAFD}">
      <dsp:nvSpPr>
        <dsp:cNvPr id="0" name=""/>
        <dsp:cNvSpPr/>
      </dsp:nvSpPr>
      <dsp:spPr>
        <a:xfrm>
          <a:off x="1395912" y="3067865"/>
          <a:ext cx="787149" cy="322933"/>
        </a:xfrm>
        <a:custGeom>
          <a:avLst/>
          <a:gdLst/>
          <a:ahLst/>
          <a:cxnLst/>
          <a:rect l="0" t="0" r="0" b="0"/>
          <a:pathLst>
            <a:path>
              <a:moveTo>
                <a:pt x="0" y="0"/>
              </a:moveTo>
              <a:lnTo>
                <a:pt x="0" y="161466"/>
              </a:lnTo>
              <a:lnTo>
                <a:pt x="787149" y="161466"/>
              </a:lnTo>
              <a:lnTo>
                <a:pt x="787149" y="32293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C463BD-5F63-45F9-BBA1-072B611DA793}">
      <dsp:nvSpPr>
        <dsp:cNvPr id="0" name=""/>
        <dsp:cNvSpPr/>
      </dsp:nvSpPr>
      <dsp:spPr>
        <a:xfrm>
          <a:off x="1577562" y="3390799"/>
          <a:ext cx="1210999" cy="80733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dirty="0" smtClean="0">
              <a:latin typeface="Times New Roman" pitchFamily="18" charset="0"/>
              <a:cs typeface="Times New Roman" pitchFamily="18" charset="0"/>
            </a:rPr>
            <a:t>Анализ отрезков пути</a:t>
          </a:r>
          <a:endParaRPr lang="ru-RU" sz="1200" kern="1200" dirty="0">
            <a:latin typeface="Times New Roman" pitchFamily="18" charset="0"/>
            <a:cs typeface="Times New Roman" pitchFamily="18" charset="0"/>
          </a:endParaRPr>
        </a:p>
      </dsp:txBody>
      <dsp:txXfrm>
        <a:off x="1601208" y="3414445"/>
        <a:ext cx="1163707" cy="760041"/>
      </dsp:txXfrm>
    </dsp:sp>
    <dsp:sp modelId="{15E736BF-0C6A-489D-87AA-2EEAA90D39F9}">
      <dsp:nvSpPr>
        <dsp:cNvPr id="0" name=""/>
        <dsp:cNvSpPr/>
      </dsp:nvSpPr>
      <dsp:spPr>
        <a:xfrm>
          <a:off x="2183062" y="1937599"/>
          <a:ext cx="787149" cy="322933"/>
        </a:xfrm>
        <a:custGeom>
          <a:avLst/>
          <a:gdLst/>
          <a:ahLst/>
          <a:cxnLst/>
          <a:rect l="0" t="0" r="0" b="0"/>
          <a:pathLst>
            <a:path>
              <a:moveTo>
                <a:pt x="0" y="0"/>
              </a:moveTo>
              <a:lnTo>
                <a:pt x="0" y="161466"/>
              </a:lnTo>
              <a:lnTo>
                <a:pt x="787149" y="161466"/>
              </a:lnTo>
              <a:lnTo>
                <a:pt x="787149" y="32293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B253AC-58B2-4D7B-BADB-969FA732F300}">
      <dsp:nvSpPr>
        <dsp:cNvPr id="0" name=""/>
        <dsp:cNvSpPr/>
      </dsp:nvSpPr>
      <dsp:spPr>
        <a:xfrm>
          <a:off x="2364712" y="2260532"/>
          <a:ext cx="1210999" cy="80733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dirty="0" smtClean="0">
              <a:latin typeface="Times New Roman" pitchFamily="18" charset="0"/>
              <a:cs typeface="Times New Roman" pitchFamily="18" charset="0"/>
            </a:rPr>
            <a:t>Анализ объектов с учетом текущей ситуации</a:t>
          </a:r>
          <a:endParaRPr lang="ru-RU" sz="1200" kern="1200" dirty="0">
            <a:latin typeface="Times New Roman" pitchFamily="18" charset="0"/>
            <a:cs typeface="Times New Roman" pitchFamily="18" charset="0"/>
          </a:endParaRPr>
        </a:p>
      </dsp:txBody>
      <dsp:txXfrm>
        <a:off x="2388358" y="2284178"/>
        <a:ext cx="1163707" cy="760041"/>
      </dsp:txXfrm>
    </dsp:sp>
    <dsp:sp modelId="{D8A950DE-E58B-4525-A24F-A3130FABFFC9}">
      <dsp:nvSpPr>
        <dsp:cNvPr id="0" name=""/>
        <dsp:cNvSpPr/>
      </dsp:nvSpPr>
      <dsp:spPr>
        <a:xfrm>
          <a:off x="3711642" y="807333"/>
          <a:ext cx="91440" cy="322933"/>
        </a:xfrm>
        <a:custGeom>
          <a:avLst/>
          <a:gdLst/>
          <a:ahLst/>
          <a:cxnLst/>
          <a:rect l="0" t="0" r="0" b="0"/>
          <a:pathLst>
            <a:path>
              <a:moveTo>
                <a:pt x="45720" y="0"/>
              </a:moveTo>
              <a:lnTo>
                <a:pt x="45720" y="32293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B84020-1CBC-43E1-8BA9-935E40807C28}">
      <dsp:nvSpPr>
        <dsp:cNvPr id="0" name=""/>
        <dsp:cNvSpPr/>
      </dsp:nvSpPr>
      <dsp:spPr>
        <a:xfrm>
          <a:off x="3151862" y="1130266"/>
          <a:ext cx="1210999" cy="80733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dirty="0" smtClean="0">
              <a:latin typeface="Times New Roman" pitchFamily="18" charset="0"/>
              <a:cs typeface="Times New Roman" pitchFamily="18" charset="0"/>
            </a:rPr>
            <a:t>Анализ отдельных объектов + </a:t>
          </a:r>
          <a:r>
            <a:rPr lang="ru-RU" sz="1200" kern="1200" dirty="0" err="1" smtClean="0">
              <a:latin typeface="Times New Roman" pitchFamily="18" charset="0"/>
              <a:cs typeface="Times New Roman" pitchFamily="18" charset="0"/>
            </a:rPr>
            <a:t>аггрегация</a:t>
          </a:r>
          <a:r>
            <a:rPr lang="ru-RU" sz="1200" kern="1200" dirty="0" smtClean="0">
              <a:latin typeface="Times New Roman" pitchFamily="18" charset="0"/>
              <a:cs typeface="Times New Roman" pitchFamily="18" charset="0"/>
            </a:rPr>
            <a:t> данных</a:t>
          </a:r>
          <a:endParaRPr lang="ru-RU" sz="1200" kern="1200" dirty="0">
            <a:latin typeface="Times New Roman" pitchFamily="18" charset="0"/>
            <a:cs typeface="Times New Roman" pitchFamily="18" charset="0"/>
          </a:endParaRPr>
        </a:p>
      </dsp:txBody>
      <dsp:txXfrm>
        <a:off x="3175508" y="1153912"/>
        <a:ext cx="1163707" cy="760041"/>
      </dsp:txXfrm>
    </dsp:sp>
    <dsp:sp modelId="{C84519CD-3DCC-4201-A03C-FE35E9EAB26F}">
      <dsp:nvSpPr>
        <dsp:cNvPr id="0" name=""/>
        <dsp:cNvSpPr/>
      </dsp:nvSpPr>
      <dsp:spPr>
        <a:xfrm>
          <a:off x="3757362" y="807333"/>
          <a:ext cx="1574299" cy="322933"/>
        </a:xfrm>
        <a:custGeom>
          <a:avLst/>
          <a:gdLst/>
          <a:ahLst/>
          <a:cxnLst/>
          <a:rect l="0" t="0" r="0" b="0"/>
          <a:pathLst>
            <a:path>
              <a:moveTo>
                <a:pt x="0" y="0"/>
              </a:moveTo>
              <a:lnTo>
                <a:pt x="0" y="161466"/>
              </a:lnTo>
              <a:lnTo>
                <a:pt x="1574299" y="161466"/>
              </a:lnTo>
              <a:lnTo>
                <a:pt x="1574299" y="32293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5E2EE7-CE86-47B0-9C2B-134B97FA027D}">
      <dsp:nvSpPr>
        <dsp:cNvPr id="0" name=""/>
        <dsp:cNvSpPr/>
      </dsp:nvSpPr>
      <dsp:spPr>
        <a:xfrm>
          <a:off x="4726162" y="1130266"/>
          <a:ext cx="1210999" cy="80733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ru-RU" sz="1200" kern="1200" dirty="0" err="1" smtClean="0">
              <a:latin typeface="Times New Roman" pitchFamily="18" charset="0"/>
              <a:cs typeface="Times New Roman" pitchFamily="18" charset="0"/>
            </a:rPr>
            <a:t>Аггрегирующие</a:t>
          </a:r>
          <a:r>
            <a:rPr lang="ru-RU" sz="1200" kern="1200" dirty="0" smtClean="0">
              <a:latin typeface="Times New Roman" pitchFamily="18" charset="0"/>
              <a:cs typeface="Times New Roman" pitchFamily="18" charset="0"/>
            </a:rPr>
            <a:t> алгоритмы</a:t>
          </a:r>
          <a:endParaRPr lang="ru-RU" sz="1200" kern="1200" dirty="0">
            <a:latin typeface="Times New Roman" pitchFamily="18" charset="0"/>
            <a:cs typeface="Times New Roman" pitchFamily="18" charset="0"/>
          </a:endParaRPr>
        </a:p>
      </dsp:txBody>
      <dsp:txXfrm>
        <a:off x="4749808" y="1153912"/>
        <a:ext cx="1163707" cy="76004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9E20BF-6D26-4246-AD84-66083F0E5E88}">
      <dsp:nvSpPr>
        <dsp:cNvPr id="0" name=""/>
        <dsp:cNvSpPr/>
      </dsp:nvSpPr>
      <dsp:spPr>
        <a:xfrm>
          <a:off x="3190" y="0"/>
          <a:ext cx="1119630" cy="2860159"/>
        </a:xfrm>
        <a:prstGeom prst="roundRect">
          <a:avLst>
            <a:gd name="adj" fmla="val 10000"/>
          </a:avLst>
        </a:prstGeom>
        <a:solidFill>
          <a:schemeClr val="dk2">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ru-RU" sz="1500" kern="1200" dirty="0" smtClean="0"/>
            <a:t>Будние дни</a:t>
          </a:r>
          <a:endParaRPr lang="ru-RU" sz="1500" kern="1200" dirty="0"/>
        </a:p>
      </dsp:txBody>
      <dsp:txXfrm>
        <a:off x="3190" y="0"/>
        <a:ext cx="1119630" cy="858047"/>
      </dsp:txXfrm>
    </dsp:sp>
    <dsp:sp modelId="{C91C7036-EC92-4F71-979D-E376592E091D}">
      <dsp:nvSpPr>
        <dsp:cNvPr id="0" name=""/>
        <dsp:cNvSpPr/>
      </dsp:nvSpPr>
      <dsp:spPr>
        <a:xfrm>
          <a:off x="115153" y="858117"/>
          <a:ext cx="895704" cy="416664"/>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45720" rIns="60960" bIns="45720" numCol="1" spcCol="1270" anchor="ctr" anchorCtr="0">
          <a:noAutofit/>
        </a:bodyPr>
        <a:lstStyle/>
        <a:p>
          <a:pPr lvl="0" algn="ctr" defTabSz="1066800">
            <a:lnSpc>
              <a:spcPct val="90000"/>
            </a:lnSpc>
            <a:spcBef>
              <a:spcPct val="0"/>
            </a:spcBef>
            <a:spcAft>
              <a:spcPct val="35000"/>
            </a:spcAft>
          </a:pPr>
          <a:r>
            <a:rPr lang="ru-RU" sz="2400" kern="1200" baseline="0" dirty="0" err="1" smtClean="0"/>
            <a:t>Пн</a:t>
          </a:r>
          <a:endParaRPr lang="ru-RU" sz="2400" kern="1200" baseline="0" dirty="0"/>
        </a:p>
      </dsp:txBody>
      <dsp:txXfrm>
        <a:off x="127357" y="870321"/>
        <a:ext cx="871296" cy="392256"/>
      </dsp:txXfrm>
    </dsp:sp>
    <dsp:sp modelId="{28610AC2-E535-4A8E-9548-A8418947BA73}">
      <dsp:nvSpPr>
        <dsp:cNvPr id="0" name=""/>
        <dsp:cNvSpPr/>
      </dsp:nvSpPr>
      <dsp:spPr>
        <a:xfrm>
          <a:off x="115153" y="1338884"/>
          <a:ext cx="895704" cy="416664"/>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45720" rIns="60960" bIns="45720" numCol="1" spcCol="1270" anchor="ctr" anchorCtr="0">
          <a:noAutofit/>
        </a:bodyPr>
        <a:lstStyle/>
        <a:p>
          <a:pPr lvl="0" algn="ctr" defTabSz="1066800">
            <a:lnSpc>
              <a:spcPct val="90000"/>
            </a:lnSpc>
            <a:spcBef>
              <a:spcPct val="0"/>
            </a:spcBef>
            <a:spcAft>
              <a:spcPct val="35000"/>
            </a:spcAft>
          </a:pPr>
          <a:r>
            <a:rPr lang="ru-RU" sz="2400" kern="1200" baseline="0" dirty="0" smtClean="0"/>
            <a:t>Вт</a:t>
          </a:r>
          <a:endParaRPr lang="ru-RU" sz="2400" kern="1200" baseline="0" dirty="0"/>
        </a:p>
      </dsp:txBody>
      <dsp:txXfrm>
        <a:off x="127357" y="1351088"/>
        <a:ext cx="871296" cy="392256"/>
      </dsp:txXfrm>
    </dsp:sp>
    <dsp:sp modelId="{4C70CE2F-5637-442D-8D30-E267E2662B3A}">
      <dsp:nvSpPr>
        <dsp:cNvPr id="0" name=""/>
        <dsp:cNvSpPr/>
      </dsp:nvSpPr>
      <dsp:spPr>
        <a:xfrm>
          <a:off x="115153" y="1819650"/>
          <a:ext cx="895704" cy="416664"/>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45720" rIns="60960" bIns="45720" numCol="1" spcCol="1270" anchor="ctr" anchorCtr="0">
          <a:noAutofit/>
        </a:bodyPr>
        <a:lstStyle/>
        <a:p>
          <a:pPr lvl="0" algn="ctr" defTabSz="1066800">
            <a:lnSpc>
              <a:spcPct val="90000"/>
            </a:lnSpc>
            <a:spcBef>
              <a:spcPct val="0"/>
            </a:spcBef>
            <a:spcAft>
              <a:spcPct val="35000"/>
            </a:spcAft>
          </a:pPr>
          <a:r>
            <a:rPr lang="ru-RU" sz="2400" kern="1200" baseline="0" dirty="0" smtClean="0"/>
            <a:t>Ср</a:t>
          </a:r>
          <a:endParaRPr lang="ru-RU" sz="2400" kern="1200" baseline="0" dirty="0"/>
        </a:p>
      </dsp:txBody>
      <dsp:txXfrm>
        <a:off x="127357" y="1831854"/>
        <a:ext cx="871296" cy="392256"/>
      </dsp:txXfrm>
    </dsp:sp>
    <dsp:sp modelId="{4C391CE3-85DA-4B54-A75C-2E3B01C9F388}">
      <dsp:nvSpPr>
        <dsp:cNvPr id="0" name=""/>
        <dsp:cNvSpPr/>
      </dsp:nvSpPr>
      <dsp:spPr>
        <a:xfrm>
          <a:off x="115153" y="2300416"/>
          <a:ext cx="895704" cy="416664"/>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45720" rIns="60960" bIns="45720" numCol="1" spcCol="1270" anchor="ctr" anchorCtr="0">
          <a:noAutofit/>
        </a:bodyPr>
        <a:lstStyle/>
        <a:p>
          <a:pPr lvl="0" algn="ctr" defTabSz="1066800">
            <a:lnSpc>
              <a:spcPct val="90000"/>
            </a:lnSpc>
            <a:spcBef>
              <a:spcPct val="0"/>
            </a:spcBef>
            <a:spcAft>
              <a:spcPct val="35000"/>
            </a:spcAft>
          </a:pPr>
          <a:r>
            <a:rPr lang="ru-RU" sz="2400" kern="1200" baseline="0" dirty="0" err="1" smtClean="0"/>
            <a:t>Чт</a:t>
          </a:r>
          <a:endParaRPr lang="ru-RU" sz="2400" kern="1200" baseline="0" dirty="0"/>
        </a:p>
      </dsp:txBody>
      <dsp:txXfrm>
        <a:off x="127357" y="2312620"/>
        <a:ext cx="871296" cy="392256"/>
      </dsp:txXfrm>
    </dsp:sp>
    <dsp:sp modelId="{8F2B653B-4C83-43A3-8DFD-167F92B8EAA2}">
      <dsp:nvSpPr>
        <dsp:cNvPr id="0" name=""/>
        <dsp:cNvSpPr/>
      </dsp:nvSpPr>
      <dsp:spPr>
        <a:xfrm>
          <a:off x="1206793" y="0"/>
          <a:ext cx="1119630" cy="2860159"/>
        </a:xfrm>
        <a:prstGeom prst="roundRect">
          <a:avLst>
            <a:gd name="adj" fmla="val 10000"/>
          </a:avLst>
        </a:prstGeom>
        <a:solidFill>
          <a:schemeClr val="dk2">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ru-RU" sz="1500" kern="1200" dirty="0" smtClean="0"/>
            <a:t>День перед выходными</a:t>
          </a:r>
          <a:endParaRPr lang="ru-RU" sz="1500" kern="1200" dirty="0"/>
        </a:p>
      </dsp:txBody>
      <dsp:txXfrm>
        <a:off x="1206793" y="0"/>
        <a:ext cx="1119630" cy="858047"/>
      </dsp:txXfrm>
    </dsp:sp>
    <dsp:sp modelId="{1BBB134D-A554-48C6-BB7D-677D749D32D2}">
      <dsp:nvSpPr>
        <dsp:cNvPr id="0" name=""/>
        <dsp:cNvSpPr/>
      </dsp:nvSpPr>
      <dsp:spPr>
        <a:xfrm>
          <a:off x="1318756" y="858047"/>
          <a:ext cx="895704" cy="185910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45720" rIns="60960" bIns="45720" numCol="1" spcCol="1270" anchor="ctr" anchorCtr="0">
          <a:noAutofit/>
        </a:bodyPr>
        <a:lstStyle/>
        <a:p>
          <a:pPr lvl="0" algn="ctr" defTabSz="1066800">
            <a:lnSpc>
              <a:spcPct val="90000"/>
            </a:lnSpc>
            <a:spcBef>
              <a:spcPct val="0"/>
            </a:spcBef>
            <a:spcAft>
              <a:spcPct val="35000"/>
            </a:spcAft>
          </a:pPr>
          <a:r>
            <a:rPr lang="ru-RU" sz="2400" kern="1200" baseline="0" dirty="0" err="1" smtClean="0"/>
            <a:t>Пт</a:t>
          </a:r>
          <a:endParaRPr lang="ru-RU" sz="2400" kern="1200" baseline="0" dirty="0"/>
        </a:p>
      </dsp:txBody>
      <dsp:txXfrm>
        <a:off x="1344990" y="884281"/>
        <a:ext cx="843236" cy="1806635"/>
      </dsp:txXfrm>
    </dsp:sp>
    <dsp:sp modelId="{7A05DB61-53DE-4D93-93C9-B583C8C491DB}">
      <dsp:nvSpPr>
        <dsp:cNvPr id="0" name=""/>
        <dsp:cNvSpPr/>
      </dsp:nvSpPr>
      <dsp:spPr>
        <a:xfrm>
          <a:off x="2410397" y="0"/>
          <a:ext cx="1119630" cy="2860159"/>
        </a:xfrm>
        <a:prstGeom prst="roundRect">
          <a:avLst>
            <a:gd name="adj" fmla="val 10000"/>
          </a:avLst>
        </a:prstGeom>
        <a:solidFill>
          <a:schemeClr val="dk2">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ru-RU" sz="1500" kern="1200" dirty="0" smtClean="0"/>
            <a:t>Первый день выходных</a:t>
          </a:r>
          <a:endParaRPr lang="ru-RU" sz="1500" kern="1200" dirty="0"/>
        </a:p>
      </dsp:txBody>
      <dsp:txXfrm>
        <a:off x="2410397" y="0"/>
        <a:ext cx="1119630" cy="858047"/>
      </dsp:txXfrm>
    </dsp:sp>
    <dsp:sp modelId="{795C44DF-BECE-4E8B-A936-9075E898AB2B}">
      <dsp:nvSpPr>
        <dsp:cNvPr id="0" name=""/>
        <dsp:cNvSpPr/>
      </dsp:nvSpPr>
      <dsp:spPr>
        <a:xfrm>
          <a:off x="2522360" y="858047"/>
          <a:ext cx="895704" cy="185910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45720" rIns="60960" bIns="45720" numCol="1" spcCol="1270" anchor="ctr" anchorCtr="0">
          <a:noAutofit/>
        </a:bodyPr>
        <a:lstStyle/>
        <a:p>
          <a:pPr lvl="0" algn="ctr" defTabSz="1066800">
            <a:lnSpc>
              <a:spcPct val="90000"/>
            </a:lnSpc>
            <a:spcBef>
              <a:spcPct val="0"/>
            </a:spcBef>
            <a:spcAft>
              <a:spcPct val="35000"/>
            </a:spcAft>
          </a:pPr>
          <a:r>
            <a:rPr lang="ru-RU" sz="2400" kern="1200" baseline="0" dirty="0" err="1" smtClean="0"/>
            <a:t>Сб</a:t>
          </a:r>
          <a:endParaRPr lang="ru-RU" sz="2400" kern="1200" baseline="0" dirty="0"/>
        </a:p>
      </dsp:txBody>
      <dsp:txXfrm>
        <a:off x="2548594" y="884281"/>
        <a:ext cx="843236" cy="1806635"/>
      </dsp:txXfrm>
    </dsp:sp>
    <dsp:sp modelId="{2012830E-CDB9-48FB-9F41-0922F39E5C6F}">
      <dsp:nvSpPr>
        <dsp:cNvPr id="0" name=""/>
        <dsp:cNvSpPr/>
      </dsp:nvSpPr>
      <dsp:spPr>
        <a:xfrm>
          <a:off x="3614000" y="0"/>
          <a:ext cx="1119630" cy="2860159"/>
        </a:xfrm>
        <a:prstGeom prst="roundRect">
          <a:avLst>
            <a:gd name="adj" fmla="val 10000"/>
          </a:avLst>
        </a:prstGeom>
        <a:solidFill>
          <a:schemeClr val="dk2">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ru-RU" sz="1500" kern="1200" dirty="0" smtClean="0"/>
            <a:t>Выходные</a:t>
          </a:r>
          <a:endParaRPr lang="ru-RU" sz="1500" kern="1200" dirty="0"/>
        </a:p>
      </dsp:txBody>
      <dsp:txXfrm>
        <a:off x="3614000" y="0"/>
        <a:ext cx="1119630" cy="858047"/>
      </dsp:txXfrm>
    </dsp:sp>
    <dsp:sp modelId="{4CE69864-B20B-47BD-B5CA-BFAF364601DF}">
      <dsp:nvSpPr>
        <dsp:cNvPr id="0" name=""/>
        <dsp:cNvSpPr/>
      </dsp:nvSpPr>
      <dsp:spPr>
        <a:xfrm>
          <a:off x="3725963" y="858047"/>
          <a:ext cx="895704" cy="185910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45720" rIns="60960" bIns="45720" numCol="1" spcCol="1270" anchor="ctr" anchorCtr="0">
          <a:noAutofit/>
        </a:bodyPr>
        <a:lstStyle/>
        <a:p>
          <a:pPr lvl="0" algn="ctr" defTabSz="1066800">
            <a:lnSpc>
              <a:spcPct val="90000"/>
            </a:lnSpc>
            <a:spcBef>
              <a:spcPct val="0"/>
            </a:spcBef>
            <a:spcAft>
              <a:spcPct val="35000"/>
            </a:spcAft>
          </a:pPr>
          <a:r>
            <a:rPr lang="ru-RU" sz="2400" kern="1200" baseline="0" dirty="0" smtClean="0"/>
            <a:t>-</a:t>
          </a:r>
          <a:endParaRPr lang="ru-RU" sz="2400" kern="1200" baseline="0" dirty="0"/>
        </a:p>
      </dsp:txBody>
      <dsp:txXfrm>
        <a:off x="3752197" y="884281"/>
        <a:ext cx="843236" cy="1806635"/>
      </dsp:txXfrm>
    </dsp:sp>
    <dsp:sp modelId="{88E23BDD-7146-408F-8404-E3B30AA12AC9}">
      <dsp:nvSpPr>
        <dsp:cNvPr id="0" name=""/>
        <dsp:cNvSpPr/>
      </dsp:nvSpPr>
      <dsp:spPr>
        <a:xfrm>
          <a:off x="4817603" y="0"/>
          <a:ext cx="1119630" cy="2860159"/>
        </a:xfrm>
        <a:prstGeom prst="roundRect">
          <a:avLst>
            <a:gd name="adj" fmla="val 10000"/>
          </a:avLst>
        </a:prstGeom>
        <a:solidFill>
          <a:schemeClr val="dk2">
            <a:tint val="4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ru-RU" sz="1500" kern="1200" dirty="0" smtClean="0"/>
            <a:t>Последний день выходных</a:t>
          </a:r>
          <a:endParaRPr lang="ru-RU" sz="1500" kern="1200" dirty="0"/>
        </a:p>
      </dsp:txBody>
      <dsp:txXfrm>
        <a:off x="4817603" y="0"/>
        <a:ext cx="1119630" cy="858047"/>
      </dsp:txXfrm>
    </dsp:sp>
    <dsp:sp modelId="{F1C6437C-1660-49D7-BF83-2C6BEB4DEA2D}">
      <dsp:nvSpPr>
        <dsp:cNvPr id="0" name=""/>
        <dsp:cNvSpPr/>
      </dsp:nvSpPr>
      <dsp:spPr>
        <a:xfrm>
          <a:off x="4862684" y="858047"/>
          <a:ext cx="1029469" cy="1859103"/>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45720" rIns="60960" bIns="45720" numCol="1" spcCol="1270" anchor="ctr" anchorCtr="0">
          <a:noAutofit/>
        </a:bodyPr>
        <a:lstStyle/>
        <a:p>
          <a:pPr lvl="0" algn="ctr" defTabSz="1066800">
            <a:lnSpc>
              <a:spcPct val="90000"/>
            </a:lnSpc>
            <a:spcBef>
              <a:spcPct val="0"/>
            </a:spcBef>
            <a:spcAft>
              <a:spcPct val="35000"/>
            </a:spcAft>
          </a:pPr>
          <a:r>
            <a:rPr lang="ru-RU" sz="2400" kern="1200" baseline="0" dirty="0" smtClean="0"/>
            <a:t> </a:t>
          </a:r>
          <a:r>
            <a:rPr lang="ru-RU" sz="2400" kern="1200" baseline="0" dirty="0" err="1" smtClean="0"/>
            <a:t>Вс</a:t>
          </a:r>
          <a:endParaRPr lang="ru-RU" sz="2400" kern="1200" baseline="0" dirty="0"/>
        </a:p>
      </dsp:txBody>
      <dsp:txXfrm>
        <a:off x="4892836" y="888199"/>
        <a:ext cx="969165" cy="17987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9B6A39-7734-4A23-A8B6-4A6B0B67589A}">
      <dsp:nvSpPr>
        <dsp:cNvPr id="0" name=""/>
        <dsp:cNvSpPr/>
      </dsp:nvSpPr>
      <dsp:spPr>
        <a:xfrm>
          <a:off x="5221" y="495881"/>
          <a:ext cx="1560521" cy="936313"/>
        </a:xfrm>
        <a:prstGeom prst="roundRect">
          <a:avLst>
            <a:gd name="adj" fmla="val 10000"/>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ru-RU" sz="1400" kern="1200" dirty="0" smtClean="0"/>
            <a:t>Исходные данные</a:t>
          </a:r>
          <a:endParaRPr lang="ru-RU" sz="1400" kern="1200" dirty="0"/>
        </a:p>
      </dsp:txBody>
      <dsp:txXfrm>
        <a:off x="32645" y="523305"/>
        <a:ext cx="1505673" cy="881465"/>
      </dsp:txXfrm>
    </dsp:sp>
    <dsp:sp modelId="{8DFFCEC5-57B6-4D32-BF47-19E092626637}">
      <dsp:nvSpPr>
        <dsp:cNvPr id="0" name=""/>
        <dsp:cNvSpPr/>
      </dsp:nvSpPr>
      <dsp:spPr>
        <a:xfrm>
          <a:off x="1703068" y="770532"/>
          <a:ext cx="330830" cy="387009"/>
        </a:xfrm>
        <a:prstGeom prst="rightArrow">
          <a:avLst>
            <a:gd name="adj1" fmla="val 60000"/>
            <a:gd name="adj2" fmla="val 50000"/>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ru-RU" sz="2000" kern="1200"/>
        </a:p>
      </dsp:txBody>
      <dsp:txXfrm>
        <a:off x="1703068" y="847934"/>
        <a:ext cx="231581" cy="232205"/>
      </dsp:txXfrm>
    </dsp:sp>
    <dsp:sp modelId="{55A5CC69-7C96-4043-8DA8-31E5E886782D}">
      <dsp:nvSpPr>
        <dsp:cNvPr id="0" name=""/>
        <dsp:cNvSpPr/>
      </dsp:nvSpPr>
      <dsp:spPr>
        <a:xfrm>
          <a:off x="2189951" y="495881"/>
          <a:ext cx="1560521" cy="936313"/>
        </a:xfrm>
        <a:prstGeom prst="roundRect">
          <a:avLst>
            <a:gd name="adj" fmla="val 10000"/>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ru-RU" sz="1400" kern="1200" dirty="0" smtClean="0"/>
            <a:t>Предварительная обработка данных</a:t>
          </a:r>
          <a:endParaRPr lang="ru-RU" sz="1400" kern="1200" dirty="0"/>
        </a:p>
      </dsp:txBody>
      <dsp:txXfrm>
        <a:off x="2217375" y="523305"/>
        <a:ext cx="1505673" cy="881465"/>
      </dsp:txXfrm>
    </dsp:sp>
    <dsp:sp modelId="{C2777F51-AEA8-4F47-A128-9B2A37738578}">
      <dsp:nvSpPr>
        <dsp:cNvPr id="0" name=""/>
        <dsp:cNvSpPr/>
      </dsp:nvSpPr>
      <dsp:spPr>
        <a:xfrm>
          <a:off x="3887799" y="770532"/>
          <a:ext cx="330830" cy="387009"/>
        </a:xfrm>
        <a:prstGeom prst="rightArrow">
          <a:avLst>
            <a:gd name="adj1" fmla="val 60000"/>
            <a:gd name="adj2" fmla="val 50000"/>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ru-RU" sz="2000" kern="1200"/>
        </a:p>
      </dsp:txBody>
      <dsp:txXfrm>
        <a:off x="3887799" y="847934"/>
        <a:ext cx="231581" cy="232205"/>
      </dsp:txXfrm>
    </dsp:sp>
    <dsp:sp modelId="{9E1EC375-5D23-47D0-A2BD-689015D0A9B0}">
      <dsp:nvSpPr>
        <dsp:cNvPr id="0" name=""/>
        <dsp:cNvSpPr/>
      </dsp:nvSpPr>
      <dsp:spPr>
        <a:xfrm>
          <a:off x="4374682" y="495881"/>
          <a:ext cx="1560521" cy="936313"/>
        </a:xfrm>
        <a:prstGeom prst="roundRect">
          <a:avLst>
            <a:gd name="adj" fmla="val 10000"/>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ru-RU" sz="1400" kern="1200" dirty="0" smtClean="0"/>
            <a:t>Восстановление пропущенных отсчетов</a:t>
          </a:r>
          <a:endParaRPr lang="ru-RU" sz="1400" kern="1200" dirty="0"/>
        </a:p>
      </dsp:txBody>
      <dsp:txXfrm>
        <a:off x="4402106" y="523305"/>
        <a:ext cx="1505673" cy="881465"/>
      </dsp:txXfrm>
    </dsp:sp>
    <dsp:sp modelId="{680B7765-39F0-44F6-9759-B3A941B9C0FA}">
      <dsp:nvSpPr>
        <dsp:cNvPr id="0" name=""/>
        <dsp:cNvSpPr/>
      </dsp:nvSpPr>
      <dsp:spPr>
        <a:xfrm rot="5400000">
          <a:off x="4989527" y="1541430"/>
          <a:ext cx="330830" cy="387009"/>
        </a:xfrm>
        <a:prstGeom prst="rightArrow">
          <a:avLst>
            <a:gd name="adj1" fmla="val 60000"/>
            <a:gd name="adj2" fmla="val 50000"/>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ru-RU" sz="2000" kern="1200"/>
        </a:p>
      </dsp:txBody>
      <dsp:txXfrm rot="-5400000">
        <a:off x="5038840" y="1569520"/>
        <a:ext cx="232205" cy="231581"/>
      </dsp:txXfrm>
    </dsp:sp>
    <dsp:sp modelId="{431D2AEF-FA1A-4675-8927-486289C3F0C7}">
      <dsp:nvSpPr>
        <dsp:cNvPr id="0" name=""/>
        <dsp:cNvSpPr/>
      </dsp:nvSpPr>
      <dsp:spPr>
        <a:xfrm>
          <a:off x="4374682" y="2056402"/>
          <a:ext cx="1560521" cy="936313"/>
        </a:xfrm>
        <a:prstGeom prst="roundRect">
          <a:avLst>
            <a:gd name="adj" fmla="val 10000"/>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ru-RU" sz="1400" kern="1200" dirty="0" smtClean="0"/>
            <a:t>Расчет коэффициентов взаимосвязи дорог</a:t>
          </a:r>
          <a:endParaRPr lang="ru-RU" sz="1400" kern="1200" dirty="0"/>
        </a:p>
      </dsp:txBody>
      <dsp:txXfrm>
        <a:off x="4402106" y="2083826"/>
        <a:ext cx="1505673" cy="881465"/>
      </dsp:txXfrm>
    </dsp:sp>
    <dsp:sp modelId="{B442B751-4113-4F26-9737-60F006040716}">
      <dsp:nvSpPr>
        <dsp:cNvPr id="0" name=""/>
        <dsp:cNvSpPr/>
      </dsp:nvSpPr>
      <dsp:spPr>
        <a:xfrm rot="10800000">
          <a:off x="3906525" y="2331054"/>
          <a:ext cx="330830" cy="387009"/>
        </a:xfrm>
        <a:prstGeom prst="rightArrow">
          <a:avLst>
            <a:gd name="adj1" fmla="val 60000"/>
            <a:gd name="adj2" fmla="val 50000"/>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ru-RU" sz="2000" kern="1200"/>
        </a:p>
      </dsp:txBody>
      <dsp:txXfrm rot="10800000">
        <a:off x="4005774" y="2408456"/>
        <a:ext cx="231581" cy="232205"/>
      </dsp:txXfrm>
    </dsp:sp>
    <dsp:sp modelId="{D3973DB1-02F1-46CD-B387-9BEDD37CF6EB}">
      <dsp:nvSpPr>
        <dsp:cNvPr id="0" name=""/>
        <dsp:cNvSpPr/>
      </dsp:nvSpPr>
      <dsp:spPr>
        <a:xfrm>
          <a:off x="2189951" y="2056402"/>
          <a:ext cx="1560521" cy="936313"/>
        </a:xfrm>
        <a:prstGeom prst="roundRect">
          <a:avLst>
            <a:gd name="adj" fmla="val 10000"/>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ru-RU" sz="1400" kern="1200" dirty="0" smtClean="0"/>
            <a:t>Прогнозирование</a:t>
          </a:r>
          <a:endParaRPr lang="ru-RU" sz="1400" kern="1200" dirty="0"/>
        </a:p>
      </dsp:txBody>
      <dsp:txXfrm>
        <a:off x="2217375" y="2083826"/>
        <a:ext cx="1505673" cy="881465"/>
      </dsp:txXfrm>
    </dsp:sp>
    <dsp:sp modelId="{B9C137E6-2A1B-4B1A-A2FE-F9475E62CF30}">
      <dsp:nvSpPr>
        <dsp:cNvPr id="0" name=""/>
        <dsp:cNvSpPr/>
      </dsp:nvSpPr>
      <dsp:spPr>
        <a:xfrm rot="10814948">
          <a:off x="1717884" y="2326334"/>
          <a:ext cx="333596" cy="387009"/>
        </a:xfrm>
        <a:prstGeom prst="rightArrow">
          <a:avLst>
            <a:gd name="adj1" fmla="val 60000"/>
            <a:gd name="adj2" fmla="val 50000"/>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ru-RU" sz="2000" kern="1200"/>
        </a:p>
      </dsp:txBody>
      <dsp:txXfrm rot="10800000">
        <a:off x="1817963" y="2403954"/>
        <a:ext cx="233517" cy="232205"/>
      </dsp:txXfrm>
    </dsp:sp>
    <dsp:sp modelId="{AE7093B2-C781-4BED-AEC8-0B7B5608EB8B}">
      <dsp:nvSpPr>
        <dsp:cNvPr id="0" name=""/>
        <dsp:cNvSpPr/>
      </dsp:nvSpPr>
      <dsp:spPr>
        <a:xfrm>
          <a:off x="8" y="2046880"/>
          <a:ext cx="1560521" cy="936313"/>
        </a:xfrm>
        <a:prstGeom prst="roundRect">
          <a:avLst>
            <a:gd name="adj" fmla="val 10000"/>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ru-RU" sz="1400" kern="1200" dirty="0" smtClean="0"/>
            <a:t>Анализ результатов</a:t>
          </a:r>
          <a:endParaRPr lang="ru-RU" sz="1400" kern="1200" dirty="0"/>
        </a:p>
      </dsp:txBody>
      <dsp:txXfrm>
        <a:off x="27432" y="2074304"/>
        <a:ext cx="1505673" cy="88146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 w:name="TimesNewRomanPSMT">
    <w:altName w:val="MS Mincho"/>
    <w:panose1 w:val="00000000000000000000"/>
    <w:charset w:val="80"/>
    <w:family w:val="auto"/>
    <w:notTrueType/>
    <w:pitch w:val="default"/>
    <w:sig w:usb0="00000003" w:usb1="08070000" w:usb2="00000010" w:usb3="00000000" w:csb0="00020001" w:csb1="00000000"/>
  </w:font>
  <w:font w:name="Cambria">
    <w:panose1 w:val="02040503050406030204"/>
    <w:charset w:val="CC"/>
    <w:family w:val="roman"/>
    <w:pitch w:val="variable"/>
    <w:sig w:usb0="E00002FF" w:usb1="400004FF" w:usb2="00000000" w:usb3="00000000" w:csb0="0000019F" w:csb1="00000000"/>
  </w:font>
  <w:font w:name="SymbolMT">
    <w:altName w:val="Arial Unicode MS"/>
    <w:panose1 w:val="00000000000000000000"/>
    <w:charset w:val="80"/>
    <w:family w:val="auto"/>
    <w:notTrueType/>
    <w:pitch w:val="default"/>
    <w:sig w:usb0="00000001" w:usb1="08070000" w:usb2="00000010" w:usb3="00000000" w:csb0="00020000" w:csb1="00000000"/>
  </w:font>
  <w:font w:name="Minion Pro">
    <w:panose1 w:val="00000000000000000000"/>
    <w:charset w:val="00"/>
    <w:family w:val="roman"/>
    <w:notTrueType/>
    <w:pitch w:val="variable"/>
    <w:sig w:usb0="E00002AF" w:usb1="5000E07B" w:usb2="00000000" w:usb3="00000000" w:csb0="0000019F" w:csb1="00000000"/>
  </w:font>
  <w:font w:name="Minion Pro SmBd">
    <w:panose1 w:val="00000000000000000000"/>
    <w:charset w:val="00"/>
    <w:family w:val="roman"/>
    <w:notTrueType/>
    <w:pitch w:val="variable"/>
    <w:sig w:usb0="E00002AF" w:usb1="5000E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4667"/>
    <w:rsid w:val="0055049F"/>
    <w:rsid w:val="005546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AB0257C2ACA4F7FB0DFC5ED1A17105B">
    <w:name w:val="FAB0257C2ACA4F7FB0DFC5ED1A17105B"/>
    <w:rsid w:val="00554667"/>
  </w:style>
  <w:style w:type="paragraph" w:customStyle="1" w:styleId="0F2ACBCD3C9D49469B17B49D8B469492">
    <w:name w:val="0F2ACBCD3C9D49469B17B49D8B469492"/>
    <w:rsid w:val="00554667"/>
  </w:style>
  <w:style w:type="paragraph" w:customStyle="1" w:styleId="F53C63A444004986B6B571F53FBFC1FF">
    <w:name w:val="F53C63A444004986B6B571F53FBFC1FF"/>
    <w:rsid w:val="00554667"/>
  </w:style>
  <w:style w:type="character" w:styleId="a3">
    <w:name w:val="Placeholder Text"/>
    <w:basedOn w:val="a0"/>
    <w:uiPriority w:val="99"/>
    <w:semiHidden/>
    <w:rsid w:val="0055049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AB0257C2ACA4F7FB0DFC5ED1A17105B">
    <w:name w:val="FAB0257C2ACA4F7FB0DFC5ED1A17105B"/>
    <w:rsid w:val="00554667"/>
  </w:style>
  <w:style w:type="paragraph" w:customStyle="1" w:styleId="0F2ACBCD3C9D49469B17B49D8B469492">
    <w:name w:val="0F2ACBCD3C9D49469B17B49D8B469492"/>
    <w:rsid w:val="00554667"/>
  </w:style>
  <w:style w:type="paragraph" w:customStyle="1" w:styleId="F53C63A444004986B6B571F53FBFC1FF">
    <w:name w:val="F53C63A444004986B6B571F53FBFC1FF"/>
    <w:rsid w:val="00554667"/>
  </w:style>
  <w:style w:type="character" w:styleId="a3">
    <w:name w:val="Placeholder Text"/>
    <w:basedOn w:val="a0"/>
    <w:uiPriority w:val="99"/>
    <w:semiHidden/>
    <w:rsid w:val="0055049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427A2D-EA17-4404-A840-25E0D1BEC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83</TotalTime>
  <Pages>98</Pages>
  <Words>16194</Words>
  <Characters>92309</Characters>
  <Application>Microsoft Office Word</Application>
  <DocSecurity>0</DocSecurity>
  <Lines>769</Lines>
  <Paragraphs>2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82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73</cp:revision>
  <cp:lastPrinted>2012-06-13T05:16:00Z</cp:lastPrinted>
  <dcterms:created xsi:type="dcterms:W3CDTF">2012-06-10T09:22:00Z</dcterms:created>
  <dcterms:modified xsi:type="dcterms:W3CDTF">2012-06-13T05:31:00Z</dcterms:modified>
</cp:coreProperties>
</file>